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1.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12.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4.xml" ContentType="application/vnd.openxmlformats-officedocument.wordprocessingml.header+xml"/>
  <Override PartName="/word/footer15.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16.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footer17.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footer18.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footer19.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54.xml" ContentType="application/vnd.openxmlformats-officedocument.wordprocessingml.header+xml"/>
  <Override PartName="/word/footer22.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header124.xml" ContentType="application/vnd.openxmlformats-officedocument.wordprocessingml.header+xml"/>
  <Override PartName="/word/header125.xml" ContentType="application/vnd.openxmlformats-officedocument.wordprocessingml.header+xml"/>
  <Override PartName="/word/header126.xml" ContentType="application/vnd.openxmlformats-officedocument.wordprocessingml.header+xml"/>
  <Override PartName="/word/header127.xml" ContentType="application/vnd.openxmlformats-officedocument.wordprocessingml.header+xml"/>
  <Override PartName="/word/header128.xml" ContentType="application/vnd.openxmlformats-officedocument.wordprocessingml.header+xml"/>
  <Override PartName="/word/header129.xml" ContentType="application/vnd.openxmlformats-officedocument.wordprocessingml.header+xml"/>
  <Override PartName="/word/header130.xml" ContentType="application/vnd.openxmlformats-officedocument.wordprocessingml.header+xml"/>
  <Override PartName="/word/header131.xml" ContentType="application/vnd.openxmlformats-officedocument.wordprocessingml.header+xml"/>
  <Override PartName="/word/header132.xml" ContentType="application/vnd.openxmlformats-officedocument.wordprocessingml.header+xml"/>
  <Override PartName="/word/header133.xml" ContentType="application/vnd.openxmlformats-officedocument.wordprocessingml.header+xml"/>
  <Override PartName="/word/header134.xml" ContentType="application/vnd.openxmlformats-officedocument.wordprocessingml.header+xml"/>
  <Override PartName="/word/header135.xml" ContentType="application/vnd.openxmlformats-officedocument.wordprocessingml.header+xml"/>
  <Override PartName="/word/header136.xml" ContentType="application/vnd.openxmlformats-officedocument.wordprocessingml.header+xml"/>
  <Override PartName="/word/header137.xml" ContentType="application/vnd.openxmlformats-officedocument.wordprocessingml.header+xml"/>
  <Override PartName="/word/header138.xml" ContentType="application/vnd.openxmlformats-officedocument.wordprocessingml.header+xml"/>
  <Override PartName="/word/header139.xml" ContentType="application/vnd.openxmlformats-officedocument.wordprocessingml.header+xml"/>
  <Override PartName="/word/header140.xml" ContentType="application/vnd.openxmlformats-officedocument.wordprocessingml.head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header144.xml" ContentType="application/vnd.openxmlformats-officedocument.wordprocessingml.header+xml"/>
  <Override PartName="/word/header145.xml" ContentType="application/vnd.openxmlformats-officedocument.wordprocessingml.header+xml"/>
  <Override PartName="/word/header146.xml" ContentType="application/vnd.openxmlformats-officedocument.wordprocessingml.header+xml"/>
  <Override PartName="/word/header147.xml" ContentType="application/vnd.openxmlformats-officedocument.wordprocessingml.header+xml"/>
  <Override PartName="/word/header148.xml" ContentType="application/vnd.openxmlformats-officedocument.wordprocessingml.header+xml"/>
  <Override PartName="/word/header149.xml" ContentType="application/vnd.openxmlformats-officedocument.wordprocessingml.header+xml"/>
  <Override PartName="/word/header150.xml" ContentType="application/vnd.openxmlformats-officedocument.wordprocessingml.header+xml"/>
  <Override PartName="/word/header151.xml" ContentType="application/vnd.openxmlformats-officedocument.wordprocessingml.header+xml"/>
  <Override PartName="/word/header152.xml" ContentType="application/vnd.openxmlformats-officedocument.wordprocessingml.header+xml"/>
  <Override PartName="/word/header153.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154.xml" ContentType="application/vnd.openxmlformats-officedocument.wordprocessingml.header+xml"/>
  <Override PartName="/word/header155.xml" ContentType="application/vnd.openxmlformats-officedocument.wordprocessingml.header+xml"/>
  <Override PartName="/word/header156.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157.xml" ContentType="application/vnd.openxmlformats-officedocument.wordprocessingml.header+xml"/>
  <Override PartName="/word/header158.xml" ContentType="application/vnd.openxmlformats-officedocument.wordprocessingml.header+xml"/>
  <Override PartName="/word/header159.xml" ContentType="application/vnd.openxmlformats-officedocument.wordprocessingml.header+xml"/>
  <Override PartName="/word/header160.xml" ContentType="application/vnd.openxmlformats-officedocument.wordprocessingml.header+xml"/>
  <Override PartName="/word/header161.xml" ContentType="application/vnd.openxmlformats-officedocument.wordprocessingml.header+xml"/>
  <Override PartName="/word/header162.xml" ContentType="application/vnd.openxmlformats-officedocument.wordprocessingml.header+xml"/>
  <Override PartName="/word/header163.xml" ContentType="application/vnd.openxmlformats-officedocument.wordprocessingml.header+xml"/>
  <Override PartName="/word/header164.xml" ContentType="application/vnd.openxmlformats-officedocument.wordprocessingml.header+xml"/>
  <Override PartName="/word/header165.xml" ContentType="application/vnd.openxmlformats-officedocument.wordprocessingml.header+xml"/>
  <Override PartName="/word/header166.xml" ContentType="application/vnd.openxmlformats-officedocument.wordprocessingml.header+xml"/>
  <Override PartName="/word/header167.xml" ContentType="application/vnd.openxmlformats-officedocument.wordprocessingml.header+xml"/>
  <Override PartName="/word/header168.xml" ContentType="application/vnd.openxmlformats-officedocument.wordprocessingml.header+xml"/>
  <Override PartName="/word/header169.xml" ContentType="application/vnd.openxmlformats-officedocument.wordprocessingml.header+xml"/>
  <Override PartName="/word/header170.xml" ContentType="application/vnd.openxmlformats-officedocument.wordprocessingml.header+xml"/>
  <Override PartName="/word/header171.xml" ContentType="application/vnd.openxmlformats-officedocument.wordprocessingml.header+xml"/>
  <Override PartName="/word/header172.xml" ContentType="application/vnd.openxmlformats-officedocument.wordprocessingml.header+xml"/>
  <Override PartName="/word/header173.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174.xml" ContentType="application/vnd.openxmlformats-officedocument.wordprocessingml.header+xml"/>
  <Override PartName="/word/header175.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176.xml" ContentType="application/vnd.openxmlformats-officedocument.wordprocessingml.header+xml"/>
  <Override PartName="/word/footer31.xml" ContentType="application/vnd.openxmlformats-officedocument.wordprocessingml.footer+xml"/>
  <Override PartName="/word/header177.xml" ContentType="application/vnd.openxmlformats-officedocument.wordprocessingml.header+xml"/>
  <Override PartName="/word/header178.xml" ContentType="application/vnd.openxmlformats-officedocument.wordprocessingml.header+xml"/>
  <Override PartName="/word/header179.xml" ContentType="application/vnd.openxmlformats-officedocument.wordprocessingml.header+xml"/>
  <Override PartName="/word/header180.xml" ContentType="application/vnd.openxmlformats-officedocument.wordprocessingml.header+xml"/>
  <Override PartName="/word/header181.xml" ContentType="application/vnd.openxmlformats-officedocument.wordprocessingml.header+xml"/>
  <Override PartName="/word/header182.xml" ContentType="application/vnd.openxmlformats-officedocument.wordprocessingml.header+xml"/>
  <Override PartName="/word/header183.xml" ContentType="application/vnd.openxmlformats-officedocument.wordprocessingml.header+xml"/>
  <Override PartName="/word/header184.xml" ContentType="application/vnd.openxmlformats-officedocument.wordprocessingml.header+xml"/>
  <Override PartName="/word/header185.xml" ContentType="application/vnd.openxmlformats-officedocument.wordprocessingml.header+xml"/>
  <Override PartName="/word/header186.xml" ContentType="application/vnd.openxmlformats-officedocument.wordprocessingml.header+xml"/>
  <Override PartName="/word/header187.xml" ContentType="application/vnd.openxmlformats-officedocument.wordprocessingml.header+xml"/>
  <Override PartName="/word/header188.xml" ContentType="application/vnd.openxmlformats-officedocument.wordprocessingml.header+xml"/>
  <Override PartName="/word/header189.xml" ContentType="application/vnd.openxmlformats-officedocument.wordprocessingml.header+xml"/>
  <Override PartName="/word/header190.xml" ContentType="application/vnd.openxmlformats-officedocument.wordprocessingml.header+xml"/>
  <Override PartName="/word/header191.xml" ContentType="application/vnd.openxmlformats-officedocument.wordprocessingml.header+xml"/>
  <Override PartName="/word/header192.xml" ContentType="application/vnd.openxmlformats-officedocument.wordprocessingml.header+xml"/>
  <Override PartName="/word/header193.xml" ContentType="application/vnd.openxmlformats-officedocument.wordprocessingml.header+xml"/>
  <Override PartName="/word/header194.xml" ContentType="application/vnd.openxmlformats-officedocument.wordprocessingml.header+xml"/>
  <Override PartName="/word/header195.xml" ContentType="application/vnd.openxmlformats-officedocument.wordprocessingml.header+xml"/>
  <Override PartName="/word/header196.xml" ContentType="application/vnd.openxmlformats-officedocument.wordprocessingml.header+xml"/>
  <Override PartName="/word/header197.xml" ContentType="application/vnd.openxmlformats-officedocument.wordprocessingml.header+xml"/>
  <Override PartName="/word/header198.xml" ContentType="application/vnd.openxmlformats-officedocument.wordprocessingml.header+xml"/>
  <Override PartName="/word/header199.xml" ContentType="application/vnd.openxmlformats-officedocument.wordprocessingml.header+xml"/>
  <Override PartName="/word/header200.xml" ContentType="application/vnd.openxmlformats-officedocument.wordprocessingml.header+xml"/>
  <Override PartName="/word/header201.xml" ContentType="application/vnd.openxmlformats-officedocument.wordprocessingml.header+xml"/>
  <Override PartName="/word/header202.xml" ContentType="application/vnd.openxmlformats-officedocument.wordprocessingml.header+xml"/>
  <Override PartName="/word/header203.xml" ContentType="application/vnd.openxmlformats-officedocument.wordprocessingml.header+xml"/>
  <Override PartName="/word/header204.xml" ContentType="application/vnd.openxmlformats-officedocument.wordprocessingml.header+xml"/>
  <Override PartName="/word/header205.xml" ContentType="application/vnd.openxmlformats-officedocument.wordprocessingml.header+xml"/>
  <Override PartName="/word/header206.xml" ContentType="application/vnd.openxmlformats-officedocument.wordprocessingml.header+xml"/>
  <Override PartName="/word/footer32.xml" ContentType="application/vnd.openxmlformats-officedocument.wordprocessingml.footer+xml"/>
  <Override PartName="/word/header207.xml" ContentType="application/vnd.openxmlformats-officedocument.wordprocessingml.header+xml"/>
  <Override PartName="/word/header208.xml" ContentType="application/vnd.openxmlformats-officedocument.wordprocessingml.header+xml"/>
  <Override PartName="/word/header209.xml" ContentType="application/vnd.openxmlformats-officedocument.wordprocessingml.header+xml"/>
  <Override PartName="/word/header210.xml" ContentType="application/vnd.openxmlformats-officedocument.wordprocessingml.header+xml"/>
  <Override PartName="/word/header211.xml" ContentType="application/vnd.openxmlformats-officedocument.wordprocessingml.header+xml"/>
  <Override PartName="/word/header212.xml" ContentType="application/vnd.openxmlformats-officedocument.wordprocessingml.header+xml"/>
  <Override PartName="/word/header213.xml" ContentType="application/vnd.openxmlformats-officedocument.wordprocessingml.header+xml"/>
  <Override PartName="/word/header214.xml" ContentType="application/vnd.openxmlformats-officedocument.wordprocessingml.header+xml"/>
  <Override PartName="/word/header215.xml" ContentType="application/vnd.openxmlformats-officedocument.wordprocessingml.header+xml"/>
  <Override PartName="/word/header216.xml" ContentType="application/vnd.openxmlformats-officedocument.wordprocessingml.header+xml"/>
  <Override PartName="/word/header217.xml" ContentType="application/vnd.openxmlformats-officedocument.wordprocessingml.header+xml"/>
  <Override PartName="/word/header218.xml" ContentType="application/vnd.openxmlformats-officedocument.wordprocessingml.header+xml"/>
  <Override PartName="/word/header219.xml" ContentType="application/vnd.openxmlformats-officedocument.wordprocessingml.header+xml"/>
  <Override PartName="/word/header220.xml" ContentType="application/vnd.openxmlformats-officedocument.wordprocessingml.header+xml"/>
  <Override PartName="/word/header221.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222.xml" ContentType="application/vnd.openxmlformats-officedocument.wordprocessingml.header+xml"/>
  <Override PartName="/word/footer35.xml" ContentType="application/vnd.openxmlformats-officedocument.wordprocessingml.footer+xml"/>
  <Override PartName="/word/header223.xml" ContentType="application/vnd.openxmlformats-officedocument.wordprocessingml.header+xml"/>
  <Override PartName="/word/header224.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header225.xml" ContentType="application/vnd.openxmlformats-officedocument.wordprocessingml.header+xml"/>
  <Override PartName="/word/footer38.xml" ContentType="application/vnd.openxmlformats-officedocument.wordprocessingml.footer+xml"/>
  <Override PartName="/word/header226.xml" ContentType="application/vnd.openxmlformats-officedocument.wordprocessingml.header+xml"/>
  <Override PartName="/word/header227.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228.xml" ContentType="application/vnd.openxmlformats-officedocument.wordprocessingml.header+xml"/>
  <Override PartName="/word/footer41.xml" ContentType="application/vnd.openxmlformats-officedocument.wordprocessingml.footer+xml"/>
  <Override PartName="/word/header229.xml" ContentType="application/vnd.openxmlformats-officedocument.wordprocessingml.header+xml"/>
  <Override PartName="/word/header230.xml" ContentType="application/vnd.openxmlformats-officedocument.wordprocessingml.header+xml"/>
  <Override PartName="/word/header231.xml" ContentType="application/vnd.openxmlformats-officedocument.wordprocessingml.header+xml"/>
  <Override PartName="/word/header232.xml" ContentType="application/vnd.openxmlformats-officedocument.wordprocessingml.header+xml"/>
  <Override PartName="/word/header233.xml" ContentType="application/vnd.openxmlformats-officedocument.wordprocessingml.header+xml"/>
  <Override PartName="/word/header234.xml" ContentType="application/vnd.openxmlformats-officedocument.wordprocessingml.header+xml"/>
  <Override PartName="/word/header235.xml" ContentType="application/vnd.openxmlformats-officedocument.wordprocessingml.header+xml"/>
  <Override PartName="/word/header236.xml" ContentType="application/vnd.openxmlformats-officedocument.wordprocessingml.header+xml"/>
  <Override PartName="/word/header237.xml" ContentType="application/vnd.openxmlformats-officedocument.wordprocessingml.header+xml"/>
  <Override PartName="/word/header238.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239.xml" ContentType="application/vnd.openxmlformats-officedocument.wordprocessingml.header+xml"/>
  <Override PartName="/word/footer44.xml" ContentType="application/vnd.openxmlformats-officedocument.wordprocessingml.footer+xml"/>
  <Override PartName="/word/header240.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header241.xml" ContentType="application/vnd.openxmlformats-officedocument.wordprocessingml.header+xml"/>
  <Override PartName="/word/footer47.xml" ContentType="application/vnd.openxmlformats-officedocument.wordprocessingml.footer+xml"/>
  <Override PartName="/word/header242.xml" ContentType="application/vnd.openxmlformats-officedocument.wordprocessingml.header+xml"/>
  <Override PartName="/word/footer48.xml" ContentType="application/vnd.openxmlformats-officedocument.wordprocessingml.footer+xml"/>
  <Override PartName="/word/footer49.xml" ContentType="application/vnd.openxmlformats-officedocument.wordprocessingml.footer+xml"/>
  <Override PartName="/word/header243.xml" ContentType="application/vnd.openxmlformats-officedocument.wordprocessingml.header+xml"/>
  <Override PartName="/word/footer50.xml" ContentType="application/vnd.openxmlformats-officedocument.wordprocessingml.footer+xml"/>
  <Override PartName="/word/header244.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245.xml" ContentType="application/vnd.openxmlformats-officedocument.wordprocessingml.header+xml"/>
  <Override PartName="/word/footer53.xml" ContentType="application/vnd.openxmlformats-officedocument.wordprocessingml.footer+xml"/>
  <Override PartName="/word/header246.xml" ContentType="application/vnd.openxmlformats-officedocument.wordprocessingml.header+xml"/>
  <Override PartName="/word/header247.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248.xml" ContentType="application/vnd.openxmlformats-officedocument.wordprocessingml.header+xml"/>
  <Override PartName="/word/footer56.xml" ContentType="application/vnd.openxmlformats-officedocument.wordprocessingml.footer+xml"/>
  <Override PartName="/word/header249.xml" ContentType="application/vnd.openxmlformats-officedocument.wordprocessingml.header+xml"/>
  <Override PartName="/word/header250.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251.xml" ContentType="application/vnd.openxmlformats-officedocument.wordprocessingml.header+xml"/>
  <Override PartName="/word/footer59.xml" ContentType="application/vnd.openxmlformats-officedocument.wordprocessingml.footer+xml"/>
  <Override PartName="/word/header252.xml" ContentType="application/vnd.openxmlformats-officedocument.wordprocessingml.header+xml"/>
  <Override PartName="/word/header253.xml" ContentType="application/vnd.openxmlformats-officedocument.wordprocessingml.header+xml"/>
  <Override PartName="/word/header254.xml" ContentType="application/vnd.openxmlformats-officedocument.wordprocessingml.header+xml"/>
  <Override PartName="/word/header255.xml" ContentType="application/vnd.openxmlformats-officedocument.wordprocessingml.header+xml"/>
  <Override PartName="/word/header256.xml" ContentType="application/vnd.openxmlformats-officedocument.wordprocessingml.header+xml"/>
  <Override PartName="/word/header257.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258.xml" ContentType="application/vnd.openxmlformats-officedocument.wordprocessingml.header+xml"/>
  <Override PartName="/word/header259.xml" ContentType="application/vnd.openxmlformats-officedocument.wordprocessingml.header+xml"/>
  <Override PartName="/word/header260.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261.xml" ContentType="application/vnd.openxmlformats-officedocument.wordprocessingml.header+xml"/>
  <Override PartName="/word/header262.xml" ContentType="application/vnd.openxmlformats-officedocument.wordprocessingml.header+xml"/>
  <Override PartName="/word/header263.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header264.xml" ContentType="application/vnd.openxmlformats-officedocument.wordprocessingml.header+xml"/>
  <Override PartName="/word/header265.xml" ContentType="application/vnd.openxmlformats-officedocument.wordprocessingml.header+xml"/>
  <Override PartName="/word/header266.xml" ContentType="application/vnd.openxmlformats-officedocument.wordprocessingml.header+xml"/>
  <Override PartName="/word/header267.xml" ContentType="application/vnd.openxmlformats-officedocument.wordprocessingml.header+xml"/>
  <Override PartName="/word/header268.xml" ContentType="application/vnd.openxmlformats-officedocument.wordprocessingml.header+xml"/>
  <Override PartName="/word/header269.xml" ContentType="application/vnd.openxmlformats-officedocument.wordprocessingml.header+xml"/>
  <Override PartName="/word/footer66.xml" ContentType="application/vnd.openxmlformats-officedocument.wordprocessingml.footer+xml"/>
  <Override PartName="/word/footer67.xml" ContentType="application/vnd.openxmlformats-officedocument.wordprocessingml.footer+xml"/>
  <Override PartName="/word/header270.xml" ContentType="application/vnd.openxmlformats-officedocument.wordprocessingml.head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header271.xml" ContentType="application/vnd.openxmlformats-officedocument.wordprocessingml.header+xml"/>
  <Override PartName="/word/header272.xml" ContentType="application/vnd.openxmlformats-officedocument.wordprocessingml.header+xml"/>
  <Override PartName="/word/header273.xml" ContentType="application/vnd.openxmlformats-officedocument.wordprocessingml.header+xml"/>
  <Override PartName="/word/footer71.xml" ContentType="application/vnd.openxmlformats-officedocument.wordprocessingml.footer+xml"/>
  <Override PartName="/word/header274.xml" ContentType="application/vnd.openxmlformats-officedocument.wordprocessingml.header+xml"/>
  <Override PartName="/word/header275.xml" ContentType="application/vnd.openxmlformats-officedocument.wordprocessingml.header+xml"/>
  <Override PartName="/word/header276.xml" ContentType="application/vnd.openxmlformats-officedocument.wordprocessingml.header+xml"/>
  <Override PartName="/word/header277.xml" ContentType="application/vnd.openxmlformats-officedocument.wordprocessingml.header+xml"/>
  <Override PartName="/word/header278.xml" ContentType="application/vnd.openxmlformats-officedocument.wordprocessingml.header+xml"/>
  <Override PartName="/word/header279.xml" ContentType="application/vnd.openxmlformats-officedocument.wordprocessingml.header+xml"/>
  <Override PartName="/word/header280.xml" ContentType="application/vnd.openxmlformats-officedocument.wordprocessingml.header+xml"/>
  <Override PartName="/word/header281.xml" ContentType="application/vnd.openxmlformats-officedocument.wordprocessingml.header+xml"/>
  <Override PartName="/word/header282.xml" ContentType="application/vnd.openxmlformats-officedocument.wordprocessingml.header+xml"/>
  <Override PartName="/word/header283.xml" ContentType="application/vnd.openxmlformats-officedocument.wordprocessingml.header+xml"/>
  <Override PartName="/word/header284.xml" ContentType="application/vnd.openxmlformats-officedocument.wordprocessingml.header+xml"/>
  <Override PartName="/word/header285.xml" ContentType="application/vnd.openxmlformats-officedocument.wordprocessingml.header+xml"/>
  <Override PartName="/word/header286.xml" ContentType="application/vnd.openxmlformats-officedocument.wordprocessingml.header+xml"/>
  <Override PartName="/word/header287.xml" ContentType="application/vnd.openxmlformats-officedocument.wordprocessingml.header+xml"/>
  <Override PartName="/word/footer72.xml" ContentType="application/vnd.openxmlformats-officedocument.wordprocessingml.footer+xml"/>
  <Override PartName="/word/footer73.xml" ContentType="application/vnd.openxmlformats-officedocument.wordprocessingml.footer+xml"/>
  <Override PartName="/word/header288.xml" ContentType="application/vnd.openxmlformats-officedocument.wordprocessingml.header+xml"/>
  <Override PartName="/word/header289.xml" ContentType="application/vnd.openxmlformats-officedocument.wordprocessingml.header+xml"/>
  <Override PartName="/word/header290.xml" ContentType="application/vnd.openxmlformats-officedocument.wordprocessingml.header+xml"/>
  <Override PartName="/word/header291.xml" ContentType="application/vnd.openxmlformats-officedocument.wordprocessingml.header+xml"/>
  <Override PartName="/word/footer74.xml" ContentType="application/vnd.openxmlformats-officedocument.wordprocessingml.footer+xml"/>
  <Override PartName="/word/footer75.xml" ContentType="application/vnd.openxmlformats-officedocument.wordprocessingml.footer+xml"/>
  <Override PartName="/word/header292.xml" ContentType="application/vnd.openxmlformats-officedocument.wordprocessingml.header+xml"/>
  <Override PartName="/word/header293.xml" ContentType="application/vnd.openxmlformats-officedocument.wordprocessingml.header+xml"/>
  <Override PartName="/word/header294.xml" ContentType="application/vnd.openxmlformats-officedocument.wordprocessingml.header+xml"/>
  <Override PartName="/word/footer76.xml" ContentType="application/vnd.openxmlformats-officedocument.wordprocessingml.footer+xml"/>
  <Override PartName="/word/footer77.xml" ContentType="application/vnd.openxmlformats-officedocument.wordprocessingml.footer+xml"/>
  <Override PartName="/word/header295.xml" ContentType="application/vnd.openxmlformats-officedocument.wordprocessingml.header+xml"/>
  <Override PartName="/word/header296.xml" ContentType="application/vnd.openxmlformats-officedocument.wordprocessingml.header+xml"/>
  <Override PartName="/word/header297.xml" ContentType="application/vnd.openxmlformats-officedocument.wordprocessingml.header+xml"/>
  <Override PartName="/word/header298.xml" ContentType="application/vnd.openxmlformats-officedocument.wordprocessingml.header+xml"/>
  <Override PartName="/word/footer78.xml" ContentType="application/vnd.openxmlformats-officedocument.wordprocessingml.footer+xml"/>
  <Override PartName="/word/footer79.xml" ContentType="application/vnd.openxmlformats-officedocument.wordprocessingml.footer+xml"/>
  <Override PartName="/word/header299.xml" ContentType="application/vnd.openxmlformats-officedocument.wordprocessingml.header+xml"/>
  <Override PartName="/word/header300.xml" ContentType="application/vnd.openxmlformats-officedocument.wordprocessingml.header+xml"/>
  <Override PartName="/word/header301.xml" ContentType="application/vnd.openxmlformats-officedocument.wordprocessingml.header+xml"/>
  <Override PartName="/word/header302.xml" ContentType="application/vnd.openxmlformats-officedocument.wordprocessingml.header+xml"/>
  <Override PartName="/word/header303.xml" ContentType="application/vnd.openxmlformats-officedocument.wordprocessingml.header+xml"/>
  <Override PartName="/word/header304.xml" ContentType="application/vnd.openxmlformats-officedocument.wordprocessingml.header+xml"/>
  <Override PartName="/word/header305.xml" ContentType="application/vnd.openxmlformats-officedocument.wordprocessingml.header+xml"/>
  <Override PartName="/word/header306.xml" ContentType="application/vnd.openxmlformats-officedocument.wordprocessingml.header+xml"/>
  <Override PartName="/word/footer80.xml" ContentType="application/vnd.openxmlformats-officedocument.wordprocessingml.footer+xml"/>
  <Override PartName="/word/header307.xml" ContentType="application/vnd.openxmlformats-officedocument.wordprocessingml.header+xml"/>
  <Override PartName="/word/header308.xml" ContentType="application/vnd.openxmlformats-officedocument.wordprocessingml.header+xml"/>
  <Override PartName="/word/header309.xml" ContentType="application/vnd.openxmlformats-officedocument.wordprocessingml.header+xml"/>
  <Override PartName="/word/header310.xml" ContentType="application/vnd.openxmlformats-officedocument.wordprocessingml.header+xml"/>
  <Override PartName="/word/header311.xml" ContentType="application/vnd.openxmlformats-officedocument.wordprocessingml.header+xml"/>
  <Override PartName="/word/footer81.xml" ContentType="application/vnd.openxmlformats-officedocument.wordprocessingml.footer+xml"/>
  <Override PartName="/word/footer82.xml" ContentType="application/vnd.openxmlformats-officedocument.wordprocessingml.footer+xml"/>
  <Override PartName="/word/header312.xml" ContentType="application/vnd.openxmlformats-officedocument.wordprocessingml.header+xml"/>
  <Override PartName="/word/header313.xml" ContentType="application/vnd.openxmlformats-officedocument.wordprocessingml.header+xml"/>
  <Override PartName="/word/header314.xml" ContentType="application/vnd.openxmlformats-officedocument.wordprocessingml.header+xml"/>
  <Override PartName="/word/header315.xml" ContentType="application/vnd.openxmlformats-officedocument.wordprocessingml.header+xml"/>
  <Override PartName="/word/header316.xml" ContentType="application/vnd.openxmlformats-officedocument.wordprocessingml.header+xml"/>
  <Override PartName="/word/header317.xml" ContentType="application/vnd.openxmlformats-officedocument.wordprocessingml.header+xml"/>
  <Override PartName="/word/header318.xml" ContentType="application/vnd.openxmlformats-officedocument.wordprocessingml.header+xml"/>
  <Override PartName="/word/header319.xml" ContentType="application/vnd.openxmlformats-officedocument.wordprocessingml.header+xml"/>
  <Override PartName="/word/header320.xml" ContentType="application/vnd.openxmlformats-officedocument.wordprocessingml.header+xml"/>
  <Override PartName="/word/header321.xml" ContentType="application/vnd.openxmlformats-officedocument.wordprocessingml.header+xml"/>
  <Override PartName="/word/header322.xml" ContentType="application/vnd.openxmlformats-officedocument.wordprocessingml.header+xml"/>
  <Override PartName="/word/header323.xml" ContentType="application/vnd.openxmlformats-officedocument.wordprocessingml.header+xml"/>
  <Override PartName="/word/header324.xml" ContentType="application/vnd.openxmlformats-officedocument.wordprocessingml.header+xml"/>
  <Override PartName="/word/header325.xml" ContentType="application/vnd.openxmlformats-officedocument.wordprocessingml.header+xml"/>
  <Override PartName="/word/header326.xml" ContentType="application/vnd.openxmlformats-officedocument.wordprocessingml.header+xml"/>
  <Override PartName="/word/header327.xml" ContentType="application/vnd.openxmlformats-officedocument.wordprocessingml.header+xml"/>
  <Override PartName="/word/header328.xml" ContentType="application/vnd.openxmlformats-officedocument.wordprocessingml.header+xml"/>
  <Override PartName="/word/header329.xml" ContentType="application/vnd.openxmlformats-officedocument.wordprocessingml.header+xml"/>
  <Override PartName="/word/header330.xml" ContentType="application/vnd.openxmlformats-officedocument.wordprocessingml.header+xml"/>
  <Override PartName="/word/header331.xml" ContentType="application/vnd.openxmlformats-officedocument.wordprocessingml.header+xml"/>
  <Override PartName="/word/header332.xml" ContentType="application/vnd.openxmlformats-officedocument.wordprocessingml.header+xml"/>
  <Override PartName="/word/header333.xml" ContentType="application/vnd.openxmlformats-officedocument.wordprocessingml.header+xml"/>
  <Override PartName="/word/header334.xml" ContentType="application/vnd.openxmlformats-officedocument.wordprocessingml.header+xml"/>
  <Override PartName="/word/header335.xml" ContentType="application/vnd.openxmlformats-officedocument.wordprocessingml.header+xml"/>
  <Override PartName="/word/footer83.xml" ContentType="application/vnd.openxmlformats-officedocument.wordprocessingml.footer+xml"/>
  <Override PartName="/word/header336.xml" ContentType="application/vnd.openxmlformats-officedocument.wordprocessingml.header+xml"/>
  <Override PartName="/word/header337.xml" ContentType="application/vnd.openxmlformats-officedocument.wordprocessingml.header+xml"/>
  <Override PartName="/word/header338.xml" ContentType="application/vnd.openxmlformats-officedocument.wordprocessingml.header+xml"/>
  <Override PartName="/word/header33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D72" w:rsidRPr="00A10A37" w:rsidRDefault="00930D72" w:rsidP="00837665">
      <w:pPr>
        <w:pStyle w:val="TOCHeading"/>
      </w:pPr>
      <w:bookmarkStart w:id="0" w:name="_Toc103766162"/>
      <w:bookmarkStart w:id="1" w:name="_GoBack"/>
      <w:bookmarkEnd w:id="1"/>
      <w:r w:rsidRPr="00A10A37">
        <w:t>A message from the Minister for Finance</w:t>
      </w:r>
    </w:p>
    <w:p w:rsidR="00930D72" w:rsidRPr="00A10A37" w:rsidRDefault="00930D72" w:rsidP="00837665">
      <w:pPr>
        <w:ind w:left="432" w:right="113"/>
      </w:pPr>
      <w:r w:rsidRPr="00A10A37">
        <w:t xml:space="preserve">I </w:t>
      </w:r>
      <w:r w:rsidRPr="00A10A37">
        <w:rPr>
          <w:rFonts w:eastAsia="Times New Roman" w:cs="Times New Roman"/>
          <w:lang w:eastAsia="en-US"/>
        </w:rPr>
        <w:t>am</w:t>
      </w:r>
      <w:r w:rsidRPr="00A10A37">
        <w:t xml:space="preserve"> pleased to endorse the </w:t>
      </w:r>
      <w:r w:rsidR="003978C4" w:rsidRPr="00A10A37">
        <w:t>2014</w:t>
      </w:r>
      <w:r w:rsidR="00EA06B9" w:rsidRPr="00A10A37">
        <w:noBreakHyphen/>
      </w:r>
      <w:r w:rsidR="003978C4" w:rsidRPr="00A10A37">
        <w:t>15</w:t>
      </w:r>
      <w:r w:rsidR="00E906C3" w:rsidRPr="00A10A37">
        <w:t xml:space="preserve"> </w:t>
      </w:r>
      <w:r w:rsidRPr="00A10A37">
        <w:rPr>
          <w:bCs/>
          <w:i/>
          <w:iCs/>
        </w:rPr>
        <w:t>Model Report for Victorian Government Departments</w:t>
      </w:r>
      <w:r w:rsidRPr="00A10A37">
        <w:t xml:space="preserve"> (the </w:t>
      </w:r>
      <w:r w:rsidRPr="00A10A37">
        <w:rPr>
          <w:iCs/>
        </w:rPr>
        <w:t>Model</w:t>
      </w:r>
      <w:r w:rsidRPr="00A10A37">
        <w:t>) together with the revised user guidance material.</w:t>
      </w:r>
    </w:p>
    <w:p w:rsidR="00930D72" w:rsidRPr="00A10A37" w:rsidRDefault="00930D72" w:rsidP="00837665">
      <w:pPr>
        <w:ind w:left="432" w:right="113"/>
      </w:pPr>
      <w:r w:rsidRPr="00A10A37">
        <w:t>This publication serves as the State</w:t>
      </w:r>
      <w:r w:rsidR="00EA06B9" w:rsidRPr="00A10A37">
        <w:t>’</w:t>
      </w:r>
      <w:r w:rsidRPr="00A10A37">
        <w:t xml:space="preserve">s primary compliance guide under Standing Direction 4.2 </w:t>
      </w:r>
      <w:r w:rsidRPr="00A10A37">
        <w:rPr>
          <w:i/>
          <w:iCs/>
        </w:rPr>
        <w:t>Reporting Requirements in terms of Part 7 of the</w:t>
      </w:r>
      <w:r w:rsidRPr="00A10A37">
        <w:rPr>
          <w:i/>
        </w:rPr>
        <w:t xml:space="preserve"> </w:t>
      </w:r>
      <w:r w:rsidRPr="00A10A37">
        <w:rPr>
          <w:i/>
          <w:iCs/>
        </w:rPr>
        <w:t xml:space="preserve">Financial Management </w:t>
      </w:r>
      <w:r w:rsidR="006C19A5" w:rsidRPr="00A10A37">
        <w:rPr>
          <w:i/>
          <w:iCs/>
        </w:rPr>
        <w:t>Act </w:t>
      </w:r>
      <w:r w:rsidRPr="00A10A37">
        <w:rPr>
          <w:i/>
          <w:iCs/>
        </w:rPr>
        <w:t>1994</w:t>
      </w:r>
      <w:r w:rsidRPr="00A10A37">
        <w:t>, which assists in the preparation of annual reports.</w:t>
      </w:r>
    </w:p>
    <w:p w:rsidR="00930D72" w:rsidRPr="00A10A37" w:rsidRDefault="00930D72" w:rsidP="00837665">
      <w:pPr>
        <w:ind w:left="432" w:right="113"/>
      </w:pPr>
      <w:r w:rsidRPr="00A10A37">
        <w:t xml:space="preserve">The </w:t>
      </w:r>
      <w:r w:rsidRPr="00A10A37">
        <w:rPr>
          <w:rFonts w:eastAsia="Times New Roman" w:cs="Times New Roman"/>
          <w:lang w:eastAsia="en-US"/>
        </w:rPr>
        <w:t>provision</w:t>
      </w:r>
      <w:r w:rsidRPr="00A10A37">
        <w:t xml:space="preserve"> of high quality and accurate information through annual reports is an essential part of open, accountable and effective government. This version of the Model</w:t>
      </w:r>
      <w:r w:rsidRPr="00A10A37">
        <w:rPr>
          <w:i/>
        </w:rPr>
        <w:t xml:space="preserve"> </w:t>
      </w:r>
      <w:r w:rsidRPr="00A10A37">
        <w:t xml:space="preserve">contains further enhancements based on user feedback, and revisions consistent with the relevant Australian Accounting Standards including Interpretations (AASs) and Financial Reporting Directions (FRDs). </w:t>
      </w:r>
      <w:r w:rsidRPr="00A10A37">
        <w:rPr>
          <w:snapToGrid w:val="0"/>
        </w:rPr>
        <w:t>The Model</w:t>
      </w:r>
      <w:r w:rsidRPr="00A10A37">
        <w:rPr>
          <w:i/>
          <w:snapToGrid w:val="0"/>
        </w:rPr>
        <w:t xml:space="preserve"> </w:t>
      </w:r>
      <w:r w:rsidRPr="00A10A37">
        <w:rPr>
          <w:snapToGrid w:val="0"/>
        </w:rPr>
        <w:t>will also assist with the preparation of, and the information collected for, the State</w:t>
      </w:r>
      <w:r w:rsidR="00EA06B9" w:rsidRPr="00A10A37">
        <w:rPr>
          <w:snapToGrid w:val="0"/>
        </w:rPr>
        <w:t>’</w:t>
      </w:r>
      <w:r w:rsidRPr="00A10A37">
        <w:rPr>
          <w:snapToGrid w:val="0"/>
        </w:rPr>
        <w:t>s consolidated Annual Financial Report.</w:t>
      </w:r>
    </w:p>
    <w:p w:rsidR="00930D72" w:rsidRPr="00A10A37" w:rsidRDefault="00930D72" w:rsidP="00837665">
      <w:pPr>
        <w:ind w:left="432" w:right="113"/>
        <w:rPr>
          <w:snapToGrid w:val="0"/>
        </w:rPr>
      </w:pPr>
      <w:r w:rsidRPr="00A10A37">
        <w:rPr>
          <w:snapToGrid w:val="0"/>
        </w:rPr>
        <w:t xml:space="preserve">All Victorian government departments are required to comply with the </w:t>
      </w:r>
      <w:r w:rsidRPr="00A10A37">
        <w:rPr>
          <w:iCs/>
          <w:snapToGrid w:val="0"/>
        </w:rPr>
        <w:t>Model. In addition</w:t>
      </w:r>
      <w:r w:rsidRPr="00A10A37">
        <w:rPr>
          <w:i/>
          <w:iCs/>
          <w:snapToGrid w:val="0"/>
        </w:rPr>
        <w:t>,</w:t>
      </w:r>
      <w:r w:rsidRPr="00A10A37">
        <w:rPr>
          <w:snapToGrid w:val="0"/>
        </w:rPr>
        <w:t xml:space="preserve"> many of our public </w:t>
      </w:r>
      <w:r w:rsidRPr="00A10A37">
        <w:rPr>
          <w:rFonts w:eastAsia="Times New Roman" w:cs="Times New Roman"/>
          <w:lang w:eastAsia="en-US"/>
        </w:rPr>
        <w:t>sector</w:t>
      </w:r>
      <w:r w:rsidRPr="00A10A37">
        <w:rPr>
          <w:snapToGrid w:val="0"/>
        </w:rPr>
        <w:t xml:space="preserve"> entities operating as stand</w:t>
      </w:r>
      <w:r w:rsidR="00EA06B9" w:rsidRPr="00A10A37">
        <w:rPr>
          <w:snapToGrid w:val="0"/>
        </w:rPr>
        <w:noBreakHyphen/>
      </w:r>
      <w:r w:rsidRPr="00A10A37">
        <w:rPr>
          <w:snapToGrid w:val="0"/>
        </w:rPr>
        <w:t xml:space="preserve">alone business enterprises use this public sector Model as the authoritative guide to assist them in the preparation of their </w:t>
      </w:r>
      <w:r w:rsidRPr="00A10A37">
        <w:t>annual</w:t>
      </w:r>
      <w:r w:rsidRPr="00A10A37">
        <w:rPr>
          <w:snapToGrid w:val="0"/>
        </w:rPr>
        <w:t xml:space="preserve"> reports. I strongly encourage all Victorian public sector entities to follow this </w:t>
      </w:r>
      <w:r w:rsidRPr="00A10A37">
        <w:rPr>
          <w:iCs/>
          <w:snapToGrid w:val="0"/>
        </w:rPr>
        <w:t>Model</w:t>
      </w:r>
      <w:r w:rsidRPr="00A10A37">
        <w:rPr>
          <w:snapToGrid w:val="0"/>
        </w:rPr>
        <w:t xml:space="preserve"> where relevant and appropriate for their users, to ensure that Victoria maintains its high standard of reporting on the use of all public resources. </w:t>
      </w:r>
    </w:p>
    <w:p w:rsidR="00930D72" w:rsidRPr="00A10A37" w:rsidRDefault="00930D72" w:rsidP="00837665">
      <w:pPr>
        <w:ind w:left="432" w:right="113"/>
        <w:rPr>
          <w:snapToGrid w:val="0"/>
        </w:rPr>
      </w:pPr>
      <w:r w:rsidRPr="00A10A37">
        <w:rPr>
          <w:snapToGrid w:val="0"/>
        </w:rPr>
        <w:t xml:space="preserve">I </w:t>
      </w:r>
      <w:r w:rsidRPr="00A10A37">
        <w:rPr>
          <w:rFonts w:eastAsia="Times New Roman" w:cs="Times New Roman"/>
          <w:lang w:eastAsia="en-US"/>
        </w:rPr>
        <w:t>thank</w:t>
      </w:r>
      <w:r w:rsidRPr="00A10A37">
        <w:rPr>
          <w:snapToGrid w:val="0"/>
        </w:rPr>
        <w:t xml:space="preserve"> and commend the effort and proactive approach displayed by all who have contributed to this revision of the Model, which has become the benchmark for Victorian public sector financial reporting.</w:t>
      </w:r>
    </w:p>
    <w:p w:rsidR="00930D72" w:rsidRPr="00A10A37" w:rsidRDefault="00930D72" w:rsidP="00837665">
      <w:pPr>
        <w:ind w:left="432" w:right="113"/>
        <w:rPr>
          <w:rFonts w:eastAsia="Times New Roman" w:cs="Times New Roman"/>
          <w:lang w:eastAsia="en-US"/>
        </w:rPr>
      </w:pPr>
    </w:p>
    <w:p w:rsidR="00930D72" w:rsidRPr="00A10A37" w:rsidRDefault="00930D72" w:rsidP="00837665">
      <w:pPr>
        <w:ind w:left="432" w:right="113"/>
        <w:rPr>
          <w:rFonts w:eastAsia="Times New Roman" w:cs="Times New Roman"/>
          <w:lang w:eastAsia="en-US"/>
        </w:rPr>
      </w:pPr>
    </w:p>
    <w:p w:rsidR="00930D72" w:rsidRPr="00A10A37" w:rsidRDefault="00930D72" w:rsidP="00837665">
      <w:pPr>
        <w:ind w:left="432" w:right="113"/>
        <w:rPr>
          <w:rFonts w:eastAsia="Times New Roman" w:cs="Times New Roman"/>
          <w:lang w:eastAsia="en-US"/>
        </w:rPr>
      </w:pPr>
    </w:p>
    <w:p w:rsidR="00930D72" w:rsidRPr="00A10A37" w:rsidRDefault="00930D72" w:rsidP="00370217">
      <w:pPr>
        <w:spacing w:before="0"/>
        <w:ind w:left="900" w:right="440"/>
        <w:rPr>
          <w:snapToGrid w:val="0"/>
          <w:sz w:val="2"/>
          <w:szCs w:val="2"/>
        </w:rPr>
      </w:pPr>
    </w:p>
    <w:p w:rsidR="00930D72" w:rsidRPr="00A10A37" w:rsidRDefault="0061769E" w:rsidP="00837665">
      <w:pPr>
        <w:ind w:left="432" w:right="432"/>
        <w:rPr>
          <w:rFonts w:eastAsia="Times New Roman" w:cs="Times New Roman"/>
          <w:b/>
          <w:bCs/>
        </w:rPr>
      </w:pPr>
      <w:r w:rsidRPr="00A10A37">
        <w:rPr>
          <w:rFonts w:eastAsia="Times New Roman" w:cs="Times New Roman"/>
          <w:b/>
          <w:bCs/>
        </w:rPr>
        <w:t>ROBIN SCOTT</w:t>
      </w:r>
      <w:r w:rsidR="00930D72" w:rsidRPr="00A10A37">
        <w:rPr>
          <w:rFonts w:eastAsia="Times New Roman" w:cs="Times New Roman"/>
          <w:b/>
          <w:bCs/>
        </w:rPr>
        <w:t xml:space="preserve"> MP</w:t>
      </w:r>
    </w:p>
    <w:p w:rsidR="00930D72" w:rsidRPr="00A10A37" w:rsidRDefault="00930D72" w:rsidP="00837665">
      <w:pPr>
        <w:spacing w:before="0"/>
        <w:ind w:left="432" w:right="115"/>
        <w:rPr>
          <w:rFonts w:eastAsia="Times New Roman" w:cs="Times New Roman"/>
          <w:lang w:eastAsia="en-US"/>
        </w:rPr>
      </w:pPr>
      <w:r w:rsidRPr="00A10A37">
        <w:t>Minist</w:t>
      </w:r>
      <w:r w:rsidRPr="00A10A37">
        <w:rPr>
          <w:rFonts w:eastAsia="Times New Roman" w:cs="Times New Roman"/>
          <w:lang w:eastAsia="en-US"/>
        </w:rPr>
        <w:t>er for Finance</w:t>
      </w:r>
    </w:p>
    <w:p w:rsidR="00930D72" w:rsidRPr="00A10A37" w:rsidRDefault="00930D72" w:rsidP="00837665">
      <w:pPr>
        <w:ind w:left="432" w:right="113"/>
        <w:rPr>
          <w:rFonts w:eastAsia="Times New Roman" w:cs="Times New Roman"/>
          <w:lang w:eastAsia="en-US"/>
        </w:rPr>
      </w:pPr>
    </w:p>
    <w:p w:rsidR="00930D72" w:rsidRPr="00A10A37" w:rsidRDefault="00930D72" w:rsidP="00576E46">
      <w:pPr>
        <w:pStyle w:val="NoteHeadingcontinued"/>
      </w:pPr>
      <w:r w:rsidRPr="00A10A37">
        <w:br w:type="page"/>
      </w:r>
      <w:r w:rsidRPr="00A10A37">
        <w:lastRenderedPageBreak/>
        <w:t>Acknowledgments</w:t>
      </w:r>
    </w:p>
    <w:p w:rsidR="00930D72" w:rsidRPr="00A10A37" w:rsidRDefault="00930D72" w:rsidP="00244F5E">
      <w:r w:rsidRPr="00A10A37">
        <w:t>The Department of Treasury and Finance (DTF) wishes to acknowledge the suggestions and comments provided by users and departments for the preparation of the</w:t>
      </w:r>
      <w:r w:rsidR="00D62AA5" w:rsidRPr="00A10A37">
        <w:t xml:space="preserve"> </w:t>
      </w:r>
      <w:r w:rsidR="003978C4" w:rsidRPr="00A10A37">
        <w:t>2015</w:t>
      </w:r>
      <w:r w:rsidRPr="00A10A37">
        <w:t> edition of this publication. DTF would also like to express its gratitude to the Victorian Auditor</w:t>
      </w:r>
      <w:r w:rsidR="00EA06B9" w:rsidRPr="00A10A37">
        <w:noBreakHyphen/>
      </w:r>
      <w:r w:rsidRPr="00A10A37">
        <w:t>General</w:t>
      </w:r>
      <w:r w:rsidR="00EA06B9" w:rsidRPr="00A10A37">
        <w:t>’</w:t>
      </w:r>
      <w:r w:rsidRPr="00A10A37">
        <w:t xml:space="preserve">s Office for its significant contribution and support of the </w:t>
      </w:r>
      <w:r w:rsidRPr="00A10A37">
        <w:rPr>
          <w:iCs/>
        </w:rPr>
        <w:t>Model</w:t>
      </w:r>
      <w:r w:rsidRPr="00A10A37">
        <w:t xml:space="preserve">. </w:t>
      </w:r>
    </w:p>
    <w:p w:rsidR="00930D72" w:rsidRPr="00A10A37" w:rsidRDefault="00930D72" w:rsidP="002946EB"/>
    <w:p w:rsidR="00930D72" w:rsidRPr="00A10A37" w:rsidRDefault="00930D72" w:rsidP="002946EB"/>
    <w:p w:rsidR="00930D72" w:rsidRPr="00A10A37" w:rsidRDefault="00930D72" w:rsidP="002946EB">
      <w:pPr>
        <w:sectPr w:rsidR="00930D72" w:rsidRPr="00A10A37" w:rsidSect="00F75940">
          <w:footerReference w:type="even" r:id="rId9"/>
          <w:type w:val="continuous"/>
          <w:pgSz w:w="11906" w:h="16838" w:code="9"/>
          <w:pgMar w:top="1152" w:right="864" w:bottom="1152" w:left="864" w:header="432" w:footer="432" w:gutter="0"/>
          <w:pgNumType w:fmt="lowerRoman" w:start="1"/>
          <w:cols w:space="720"/>
        </w:sectPr>
      </w:pPr>
    </w:p>
    <w:p w:rsidR="00193527" w:rsidRPr="00A10A37" w:rsidRDefault="00193527" w:rsidP="00193527">
      <w:pPr>
        <w:pStyle w:val="TableofContentsheading"/>
      </w:pPr>
      <w:r w:rsidRPr="00A10A37">
        <w:lastRenderedPageBreak/>
        <w:t>Table of contents</w:t>
      </w:r>
    </w:p>
    <w:p w:rsidR="00193527" w:rsidRPr="00A10A37" w:rsidRDefault="00193527" w:rsidP="00CF5A09">
      <w:pPr>
        <w:pStyle w:val="TOC1"/>
        <w:tabs>
          <w:tab w:val="clear" w:pos="9720"/>
          <w:tab w:val="right" w:leader="dot" w:pos="9900"/>
        </w:tabs>
        <w:rPr>
          <w:rFonts w:asciiTheme="minorHAnsi" w:eastAsiaTheme="minorEastAsia" w:hAnsiTheme="minorHAnsi" w:cstheme="minorBidi"/>
          <w:b w:val="0"/>
          <w:sz w:val="22"/>
          <w:szCs w:val="22"/>
        </w:rPr>
      </w:pPr>
      <w:r w:rsidRPr="00A10A37">
        <w:fldChar w:fldCharType="begin" w:fldLock="1"/>
      </w:r>
      <w:r w:rsidRPr="00A10A37">
        <w:instrText xml:space="preserve"> TOC \h \z \t "Heading 1,2,Chapter Heading,1,Heading 1 Pt3,2" </w:instrText>
      </w:r>
      <w:r w:rsidRPr="00A10A37">
        <w:fldChar w:fldCharType="separate"/>
      </w:r>
      <w:hyperlink w:anchor="_Toc388277730" w:history="1">
        <w:r w:rsidRPr="00A10A37">
          <w:rPr>
            <w:rStyle w:val="Hyperlink"/>
          </w:rPr>
          <w:t>Introduction</w:t>
        </w:r>
        <w:r w:rsidRPr="00A10A37">
          <w:rPr>
            <w:webHidden/>
          </w:rPr>
          <w:tab/>
        </w:r>
        <w:r w:rsidRPr="00A10A37">
          <w:rPr>
            <w:webHidden/>
          </w:rPr>
          <w:fldChar w:fldCharType="begin" w:fldLock="1"/>
        </w:r>
        <w:r w:rsidRPr="00A10A37">
          <w:rPr>
            <w:webHidden/>
          </w:rPr>
          <w:instrText xml:space="preserve"> PAGEREF _Toc388277730 \h </w:instrText>
        </w:r>
        <w:r w:rsidRPr="00A10A37">
          <w:rPr>
            <w:webHidden/>
          </w:rPr>
        </w:r>
        <w:r w:rsidRPr="00A10A37">
          <w:rPr>
            <w:webHidden/>
          </w:rPr>
          <w:fldChar w:fldCharType="separate"/>
        </w:r>
        <w:r w:rsidR="00CF5A09" w:rsidRPr="00A10A37">
          <w:rPr>
            <w:webHidden/>
          </w:rPr>
          <w:t>1</w:t>
        </w:r>
        <w:r w:rsidRPr="00A10A37">
          <w:rPr>
            <w:webHidden/>
          </w:rPr>
          <w:fldChar w:fldCharType="end"/>
        </w:r>
      </w:hyperlink>
    </w:p>
    <w:p w:rsidR="00193527" w:rsidRPr="00A10A37" w:rsidRDefault="004A36F7" w:rsidP="00CF5A09">
      <w:pPr>
        <w:pStyle w:val="TOC2"/>
        <w:tabs>
          <w:tab w:val="clear" w:pos="9720"/>
          <w:tab w:val="right" w:leader="dot" w:pos="9900"/>
        </w:tabs>
      </w:pPr>
      <w:hyperlink w:anchor="_Toc388277731" w:history="1">
        <w:r w:rsidR="00193527" w:rsidRPr="00A10A37">
          <w:rPr>
            <w:rStyle w:val="Hyperlink"/>
          </w:rPr>
          <w:t>Legislative background</w:t>
        </w:r>
        <w:r w:rsidR="00193527" w:rsidRPr="00A10A37">
          <w:rPr>
            <w:webHidden/>
          </w:rPr>
          <w:tab/>
        </w:r>
        <w:r w:rsidR="00193527" w:rsidRPr="00A10A37">
          <w:rPr>
            <w:webHidden/>
          </w:rPr>
          <w:fldChar w:fldCharType="begin" w:fldLock="1"/>
        </w:r>
        <w:r w:rsidR="00193527" w:rsidRPr="00A10A37">
          <w:rPr>
            <w:webHidden/>
          </w:rPr>
          <w:instrText xml:space="preserve"> PAGEREF _Toc388277731 \h </w:instrText>
        </w:r>
        <w:r w:rsidR="00193527" w:rsidRPr="00A10A37">
          <w:rPr>
            <w:webHidden/>
          </w:rPr>
        </w:r>
        <w:r w:rsidR="00193527" w:rsidRPr="00A10A37">
          <w:rPr>
            <w:webHidden/>
          </w:rPr>
          <w:fldChar w:fldCharType="separate"/>
        </w:r>
        <w:r w:rsidR="00CF5A09" w:rsidRPr="00A10A37">
          <w:rPr>
            <w:webHidden/>
          </w:rPr>
          <w:t>1</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32" w:history="1">
        <w:r w:rsidR="00193527" w:rsidRPr="00A10A37">
          <w:rPr>
            <w:rStyle w:val="Hyperlink"/>
          </w:rPr>
          <w:t>Financial accountability and reporting</w:t>
        </w:r>
        <w:r w:rsidR="00193527" w:rsidRPr="00A10A37">
          <w:rPr>
            <w:webHidden/>
          </w:rPr>
          <w:tab/>
        </w:r>
        <w:r w:rsidR="00193527" w:rsidRPr="00A10A37">
          <w:rPr>
            <w:webHidden/>
          </w:rPr>
          <w:fldChar w:fldCharType="begin" w:fldLock="1"/>
        </w:r>
        <w:r w:rsidR="00193527" w:rsidRPr="00A10A37">
          <w:rPr>
            <w:webHidden/>
          </w:rPr>
          <w:instrText xml:space="preserve"> PAGEREF _Toc388277732 \h </w:instrText>
        </w:r>
        <w:r w:rsidR="00193527" w:rsidRPr="00A10A37">
          <w:rPr>
            <w:webHidden/>
          </w:rPr>
        </w:r>
        <w:r w:rsidR="00193527" w:rsidRPr="00A10A37">
          <w:rPr>
            <w:webHidden/>
          </w:rPr>
          <w:fldChar w:fldCharType="separate"/>
        </w:r>
        <w:r w:rsidR="00CF5A09" w:rsidRPr="00A10A37">
          <w:rPr>
            <w:webHidden/>
          </w:rPr>
          <w:t>1</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33" w:history="1">
        <w:r w:rsidR="00193527" w:rsidRPr="00A10A37">
          <w:rPr>
            <w:rStyle w:val="Hyperlink"/>
          </w:rPr>
          <w:t>Reporting structure of the State of Victoria</w:t>
        </w:r>
        <w:r w:rsidR="00193527" w:rsidRPr="00A10A37">
          <w:rPr>
            <w:webHidden/>
          </w:rPr>
          <w:tab/>
        </w:r>
        <w:r w:rsidR="00193527" w:rsidRPr="00A10A37">
          <w:rPr>
            <w:webHidden/>
          </w:rPr>
          <w:fldChar w:fldCharType="begin" w:fldLock="1"/>
        </w:r>
        <w:r w:rsidR="00193527" w:rsidRPr="00A10A37">
          <w:rPr>
            <w:webHidden/>
          </w:rPr>
          <w:instrText xml:space="preserve"> PAGEREF _Toc388277733 \h </w:instrText>
        </w:r>
        <w:r w:rsidR="00193527" w:rsidRPr="00A10A37">
          <w:rPr>
            <w:webHidden/>
          </w:rPr>
        </w:r>
        <w:r w:rsidR="00193527" w:rsidRPr="00A10A37">
          <w:rPr>
            <w:webHidden/>
          </w:rPr>
          <w:fldChar w:fldCharType="separate"/>
        </w:r>
        <w:r w:rsidR="00CF5A09" w:rsidRPr="00A10A37">
          <w:rPr>
            <w:webHidden/>
          </w:rPr>
          <w:t>3</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34" w:history="1">
        <w:r w:rsidR="00193527" w:rsidRPr="00A10A37">
          <w:rPr>
            <w:rStyle w:val="Hyperlink"/>
          </w:rPr>
          <w:t xml:space="preserve">Basis of each </w:t>
        </w:r>
        <w:r w:rsidR="00193527" w:rsidRPr="00A10A37">
          <w:t>financial</w:t>
        </w:r>
        <w:r w:rsidR="00193527" w:rsidRPr="00A10A37">
          <w:rPr>
            <w:rStyle w:val="Hyperlink"/>
          </w:rPr>
          <w:t xml:space="preserve"> publication</w:t>
        </w:r>
        <w:r w:rsidR="00193527" w:rsidRPr="00A10A37">
          <w:rPr>
            <w:webHidden/>
          </w:rPr>
          <w:tab/>
        </w:r>
        <w:r w:rsidR="00193527" w:rsidRPr="00A10A37">
          <w:rPr>
            <w:webHidden/>
          </w:rPr>
          <w:fldChar w:fldCharType="begin" w:fldLock="1"/>
        </w:r>
        <w:r w:rsidR="00193527" w:rsidRPr="00A10A37">
          <w:rPr>
            <w:webHidden/>
          </w:rPr>
          <w:instrText xml:space="preserve"> PAGEREF _Toc388277734 \h </w:instrText>
        </w:r>
        <w:r w:rsidR="00193527" w:rsidRPr="00A10A37">
          <w:rPr>
            <w:webHidden/>
          </w:rPr>
        </w:r>
        <w:r w:rsidR="00193527" w:rsidRPr="00A10A37">
          <w:rPr>
            <w:webHidden/>
          </w:rPr>
          <w:fldChar w:fldCharType="separate"/>
        </w:r>
        <w:r w:rsidR="00CF5A09" w:rsidRPr="00A10A37">
          <w:rPr>
            <w:webHidden/>
          </w:rPr>
          <w:t>4</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35" w:history="1">
        <w:r w:rsidR="00193527" w:rsidRPr="00A10A37">
          <w:rPr>
            <w:rStyle w:val="Hyperlink"/>
          </w:rPr>
          <w:t>The Model Report – purpose and scope</w:t>
        </w:r>
        <w:r w:rsidR="00193527" w:rsidRPr="00A10A37">
          <w:rPr>
            <w:webHidden/>
          </w:rPr>
          <w:tab/>
        </w:r>
        <w:r w:rsidR="00193527" w:rsidRPr="00A10A37">
          <w:rPr>
            <w:webHidden/>
          </w:rPr>
          <w:fldChar w:fldCharType="begin" w:fldLock="1"/>
        </w:r>
        <w:r w:rsidR="00193527" w:rsidRPr="00A10A37">
          <w:rPr>
            <w:webHidden/>
          </w:rPr>
          <w:instrText xml:space="preserve"> PAGEREF _Toc388277735 \h </w:instrText>
        </w:r>
        <w:r w:rsidR="00193527" w:rsidRPr="00A10A37">
          <w:rPr>
            <w:webHidden/>
          </w:rPr>
        </w:r>
        <w:r w:rsidR="00193527" w:rsidRPr="00A10A37">
          <w:rPr>
            <w:webHidden/>
          </w:rPr>
          <w:fldChar w:fldCharType="separate"/>
        </w:r>
        <w:r w:rsidR="00CF5A09" w:rsidRPr="00A10A37">
          <w:rPr>
            <w:webHidden/>
          </w:rPr>
          <w:t>5</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36" w:history="1">
        <w:r w:rsidR="00193527" w:rsidRPr="00A10A37">
          <w:rPr>
            <w:rStyle w:val="Hyperlink"/>
          </w:rPr>
          <w:t>How to use the Model Report</w:t>
        </w:r>
        <w:r w:rsidR="00193527" w:rsidRPr="00A10A37">
          <w:rPr>
            <w:webHidden/>
          </w:rPr>
          <w:tab/>
        </w:r>
        <w:r w:rsidR="00193527" w:rsidRPr="00A10A37">
          <w:rPr>
            <w:webHidden/>
          </w:rPr>
          <w:fldChar w:fldCharType="begin" w:fldLock="1"/>
        </w:r>
        <w:r w:rsidR="00193527" w:rsidRPr="00A10A37">
          <w:rPr>
            <w:webHidden/>
          </w:rPr>
          <w:instrText xml:space="preserve"> PAGEREF _Toc388277736 \h </w:instrText>
        </w:r>
        <w:r w:rsidR="00193527" w:rsidRPr="00A10A37">
          <w:rPr>
            <w:webHidden/>
          </w:rPr>
        </w:r>
        <w:r w:rsidR="00193527" w:rsidRPr="00A10A37">
          <w:rPr>
            <w:webHidden/>
          </w:rPr>
          <w:fldChar w:fldCharType="separate"/>
        </w:r>
        <w:r w:rsidR="00CF5A09" w:rsidRPr="00A10A37">
          <w:rPr>
            <w:webHidden/>
          </w:rPr>
          <w:t>5</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37" w:history="1">
        <w:r w:rsidR="00193527" w:rsidRPr="00A10A37">
          <w:rPr>
            <w:rStyle w:val="Hyperlink"/>
          </w:rPr>
          <w:t>Structure of the Model Report and disclosure requirements</w:t>
        </w:r>
        <w:r w:rsidR="00193527" w:rsidRPr="00A10A37">
          <w:rPr>
            <w:webHidden/>
          </w:rPr>
          <w:tab/>
        </w:r>
        <w:r w:rsidR="00193527" w:rsidRPr="00A10A37">
          <w:rPr>
            <w:webHidden/>
          </w:rPr>
          <w:fldChar w:fldCharType="begin" w:fldLock="1"/>
        </w:r>
        <w:r w:rsidR="00193527" w:rsidRPr="00A10A37">
          <w:rPr>
            <w:webHidden/>
          </w:rPr>
          <w:instrText xml:space="preserve"> PAGEREF _Toc388277737 \h </w:instrText>
        </w:r>
        <w:r w:rsidR="00193527" w:rsidRPr="00A10A37">
          <w:rPr>
            <w:webHidden/>
          </w:rPr>
        </w:r>
        <w:r w:rsidR="00193527" w:rsidRPr="00A10A37">
          <w:rPr>
            <w:webHidden/>
          </w:rPr>
          <w:fldChar w:fldCharType="separate"/>
        </w:r>
        <w:r w:rsidR="00CF5A09" w:rsidRPr="00A10A37">
          <w:rPr>
            <w:webHidden/>
          </w:rPr>
          <w:t>6</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38" w:history="1">
        <w:r w:rsidR="00EA06B9" w:rsidRPr="00A10A37">
          <w:rPr>
            <w:rStyle w:val="Hyperlink"/>
          </w:rPr>
          <w:t>‘</w:t>
        </w:r>
        <w:r w:rsidR="00193527" w:rsidRPr="00A10A37">
          <w:rPr>
            <w:rStyle w:val="Hyperlink"/>
          </w:rPr>
          <w:t>Keys</w:t>
        </w:r>
        <w:r w:rsidR="00EA06B9" w:rsidRPr="00A10A37">
          <w:rPr>
            <w:rStyle w:val="Hyperlink"/>
          </w:rPr>
          <w:t>’</w:t>
        </w:r>
        <w:r w:rsidR="00193527" w:rsidRPr="00A10A37">
          <w:rPr>
            <w:rStyle w:val="Hyperlink"/>
          </w:rPr>
          <w:t xml:space="preserve"> used in the illustrations and guidance</w:t>
        </w:r>
        <w:r w:rsidR="00193527" w:rsidRPr="00A10A37">
          <w:rPr>
            <w:webHidden/>
          </w:rPr>
          <w:tab/>
        </w:r>
        <w:r w:rsidR="00193527" w:rsidRPr="00A10A37">
          <w:rPr>
            <w:webHidden/>
          </w:rPr>
          <w:fldChar w:fldCharType="begin" w:fldLock="1"/>
        </w:r>
        <w:r w:rsidR="00193527" w:rsidRPr="00A10A37">
          <w:rPr>
            <w:webHidden/>
          </w:rPr>
          <w:instrText xml:space="preserve"> PAGEREF _Toc388277738 \h </w:instrText>
        </w:r>
        <w:r w:rsidR="00193527" w:rsidRPr="00A10A37">
          <w:rPr>
            <w:webHidden/>
          </w:rPr>
        </w:r>
        <w:r w:rsidR="00193527" w:rsidRPr="00A10A37">
          <w:rPr>
            <w:webHidden/>
          </w:rPr>
          <w:fldChar w:fldCharType="separate"/>
        </w:r>
        <w:r w:rsidR="00CF5A09" w:rsidRPr="00A10A37">
          <w:rPr>
            <w:webHidden/>
          </w:rPr>
          <w:t>6</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39" w:history="1">
        <w:r w:rsidR="00193527" w:rsidRPr="00A10A37">
          <w:rPr>
            <w:rStyle w:val="Hyperlink"/>
          </w:rPr>
          <w:t>Source references</w:t>
        </w:r>
        <w:r w:rsidR="00193527" w:rsidRPr="00A10A37">
          <w:rPr>
            <w:webHidden/>
          </w:rPr>
          <w:tab/>
        </w:r>
        <w:r w:rsidR="00193527" w:rsidRPr="00A10A37">
          <w:rPr>
            <w:webHidden/>
          </w:rPr>
          <w:fldChar w:fldCharType="begin" w:fldLock="1"/>
        </w:r>
        <w:r w:rsidR="00193527" w:rsidRPr="00A10A37">
          <w:rPr>
            <w:webHidden/>
          </w:rPr>
          <w:instrText xml:space="preserve"> PAGEREF _Toc388277739 \h </w:instrText>
        </w:r>
        <w:r w:rsidR="00193527" w:rsidRPr="00A10A37">
          <w:rPr>
            <w:webHidden/>
          </w:rPr>
        </w:r>
        <w:r w:rsidR="00193527" w:rsidRPr="00A10A37">
          <w:rPr>
            <w:webHidden/>
          </w:rPr>
          <w:fldChar w:fldCharType="separate"/>
        </w:r>
        <w:r w:rsidR="00CF5A09" w:rsidRPr="00A10A37">
          <w:rPr>
            <w:webHidden/>
          </w:rPr>
          <w:t>7</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40" w:history="1">
        <w:r w:rsidR="00193527" w:rsidRPr="00A10A37">
          <w:rPr>
            <w:rStyle w:val="Hyperlink"/>
          </w:rPr>
          <w:t>The design and printing of annual reports</w:t>
        </w:r>
        <w:r w:rsidR="00193527" w:rsidRPr="00A10A37">
          <w:rPr>
            <w:webHidden/>
          </w:rPr>
          <w:tab/>
        </w:r>
        <w:r w:rsidR="00193527" w:rsidRPr="00A10A37">
          <w:rPr>
            <w:webHidden/>
          </w:rPr>
          <w:fldChar w:fldCharType="begin" w:fldLock="1"/>
        </w:r>
        <w:r w:rsidR="00193527" w:rsidRPr="00A10A37">
          <w:rPr>
            <w:webHidden/>
          </w:rPr>
          <w:instrText xml:space="preserve"> PAGEREF _Toc388277740 \h </w:instrText>
        </w:r>
        <w:r w:rsidR="00193527" w:rsidRPr="00A10A37">
          <w:rPr>
            <w:webHidden/>
          </w:rPr>
        </w:r>
        <w:r w:rsidR="00193527" w:rsidRPr="00A10A37">
          <w:rPr>
            <w:webHidden/>
          </w:rPr>
          <w:fldChar w:fldCharType="separate"/>
        </w:r>
        <w:r w:rsidR="00CF5A09" w:rsidRPr="00A10A37">
          <w:rPr>
            <w:webHidden/>
          </w:rPr>
          <w:t>7</w:t>
        </w:r>
        <w:r w:rsidR="00193527" w:rsidRPr="00A10A37">
          <w:rPr>
            <w:webHidden/>
          </w:rPr>
          <w:fldChar w:fldCharType="end"/>
        </w:r>
      </w:hyperlink>
    </w:p>
    <w:p w:rsidR="00193527" w:rsidRPr="00A10A37" w:rsidRDefault="004A36F7" w:rsidP="00CF5A09">
      <w:pPr>
        <w:pStyle w:val="TOC1"/>
        <w:tabs>
          <w:tab w:val="clear" w:pos="9720"/>
          <w:tab w:val="right" w:leader="dot" w:pos="9900"/>
        </w:tabs>
        <w:rPr>
          <w:rFonts w:asciiTheme="minorHAnsi" w:eastAsiaTheme="minorEastAsia" w:hAnsiTheme="minorHAnsi" w:cstheme="minorBidi"/>
          <w:b w:val="0"/>
          <w:sz w:val="22"/>
          <w:szCs w:val="22"/>
        </w:rPr>
      </w:pPr>
      <w:hyperlink w:anchor="_Toc388277741" w:history="1">
        <w:r w:rsidR="00193527" w:rsidRPr="00A10A37">
          <w:rPr>
            <w:rStyle w:val="Hyperlink"/>
          </w:rPr>
          <w:t>Department of Technology – Model report of operations</w:t>
        </w:r>
        <w:r w:rsidR="00193527" w:rsidRPr="00A10A37">
          <w:rPr>
            <w:webHidden/>
          </w:rPr>
          <w:tab/>
        </w:r>
        <w:r w:rsidR="00193527" w:rsidRPr="00A10A37">
          <w:rPr>
            <w:webHidden/>
          </w:rPr>
          <w:fldChar w:fldCharType="begin" w:fldLock="1"/>
        </w:r>
        <w:r w:rsidR="00193527" w:rsidRPr="00A10A37">
          <w:rPr>
            <w:webHidden/>
          </w:rPr>
          <w:instrText xml:space="preserve"> PAGEREF _Toc388277741 \h </w:instrText>
        </w:r>
        <w:r w:rsidR="00193527" w:rsidRPr="00A10A37">
          <w:rPr>
            <w:webHidden/>
          </w:rPr>
        </w:r>
        <w:r w:rsidR="00193527" w:rsidRPr="00A10A37">
          <w:rPr>
            <w:webHidden/>
          </w:rPr>
          <w:fldChar w:fldCharType="separate"/>
        </w:r>
        <w:r w:rsidR="00CF5A09" w:rsidRPr="00A10A37">
          <w:rPr>
            <w:bCs/>
            <w:webHidden/>
            <w:lang w:val="en-US"/>
          </w:rPr>
          <w:t>9</w:t>
        </w:r>
        <w:r w:rsidR="00193527" w:rsidRPr="00A10A37">
          <w:rPr>
            <w:webHidden/>
          </w:rPr>
          <w:fldChar w:fldCharType="end"/>
        </w:r>
      </w:hyperlink>
    </w:p>
    <w:p w:rsidR="00193527" w:rsidRPr="00A10A37" w:rsidRDefault="004A36F7" w:rsidP="00CF5A09">
      <w:pPr>
        <w:pStyle w:val="TOC1"/>
        <w:tabs>
          <w:tab w:val="clear" w:pos="9720"/>
          <w:tab w:val="right" w:leader="dot" w:pos="9900"/>
        </w:tabs>
        <w:rPr>
          <w:rFonts w:asciiTheme="minorHAnsi" w:eastAsiaTheme="minorEastAsia" w:hAnsiTheme="minorHAnsi" w:cstheme="minorBidi"/>
          <w:b w:val="0"/>
          <w:sz w:val="22"/>
          <w:szCs w:val="22"/>
        </w:rPr>
      </w:pPr>
      <w:hyperlink w:anchor="_Toc388277742" w:history="1">
        <w:r w:rsidR="00193527" w:rsidRPr="00A10A37">
          <w:rPr>
            <w:rStyle w:val="Hyperlink"/>
          </w:rPr>
          <w:t>Department of Technology – Model financial statements</w:t>
        </w:r>
        <w:r w:rsidR="00193527" w:rsidRPr="00A10A37">
          <w:rPr>
            <w:webHidden/>
          </w:rPr>
          <w:tab/>
        </w:r>
        <w:r w:rsidR="00193527" w:rsidRPr="00A10A37">
          <w:rPr>
            <w:webHidden/>
          </w:rPr>
          <w:fldChar w:fldCharType="begin" w:fldLock="1"/>
        </w:r>
        <w:r w:rsidR="00193527" w:rsidRPr="00A10A37">
          <w:rPr>
            <w:webHidden/>
          </w:rPr>
          <w:instrText xml:space="preserve"> PAGEREF _Toc388277742 \h </w:instrText>
        </w:r>
        <w:r w:rsidR="00193527" w:rsidRPr="00A10A37">
          <w:rPr>
            <w:webHidden/>
          </w:rPr>
        </w:r>
        <w:r w:rsidR="00193527" w:rsidRPr="00A10A37">
          <w:rPr>
            <w:webHidden/>
          </w:rPr>
          <w:fldChar w:fldCharType="separate"/>
        </w:r>
        <w:r w:rsidR="00CF5A09" w:rsidRPr="00A10A37">
          <w:rPr>
            <w:bCs/>
            <w:webHidden/>
            <w:lang w:val="en-US"/>
          </w:rPr>
          <w:t>7</w:t>
        </w:r>
        <w:r w:rsidR="00193527" w:rsidRPr="00A10A37">
          <w:rPr>
            <w:webHidden/>
          </w:rPr>
          <w:fldChar w:fldCharType="end"/>
        </w:r>
      </w:hyperlink>
      <w:r w:rsidR="005C596D" w:rsidRPr="00A10A37">
        <w:t>3</w:t>
      </w:r>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43" w:history="1">
        <w:r w:rsidR="00193527" w:rsidRPr="00A10A37">
          <w:rPr>
            <w:rStyle w:val="Hyperlink"/>
          </w:rPr>
          <w:t>Accountable officer</w:t>
        </w:r>
        <w:r w:rsidR="00EA06B9" w:rsidRPr="00A10A37">
          <w:rPr>
            <w:rStyle w:val="Hyperlink"/>
          </w:rPr>
          <w:t>’</w:t>
        </w:r>
        <w:r w:rsidR="00193527" w:rsidRPr="00A10A37">
          <w:rPr>
            <w:rStyle w:val="Hyperlink"/>
          </w:rPr>
          <w:t>s and chief finance and accounting officer</w:t>
        </w:r>
        <w:r w:rsidR="00EA06B9" w:rsidRPr="00A10A37">
          <w:rPr>
            <w:rStyle w:val="Hyperlink"/>
          </w:rPr>
          <w:t>’</w:t>
        </w:r>
        <w:r w:rsidR="00193527" w:rsidRPr="00A10A37">
          <w:rPr>
            <w:rStyle w:val="Hyperlink"/>
          </w:rPr>
          <w:t>s declaration</w:t>
        </w:r>
        <w:r w:rsidR="00193527" w:rsidRPr="00A10A37">
          <w:rPr>
            <w:webHidden/>
          </w:rPr>
          <w:tab/>
        </w:r>
        <w:r w:rsidR="00CF5A09" w:rsidRPr="00A10A37">
          <w:rPr>
            <w:webHidden/>
          </w:rPr>
          <w:t>8</w:t>
        </w:r>
      </w:hyperlink>
      <w:r w:rsidR="005C596D" w:rsidRPr="00A10A37">
        <w:t>2</w:t>
      </w:r>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44" w:history="1">
        <w:r w:rsidR="00193527" w:rsidRPr="00A10A37">
          <w:rPr>
            <w:rStyle w:val="Hyperlink"/>
          </w:rPr>
          <w:t>Comprehensive operating statement for the financial year ended 30 June</w:t>
        </w:r>
        <w:r w:rsidR="00CC5841" w:rsidRPr="00A10A37">
          <w:rPr>
            <w:rStyle w:val="Hyperlink"/>
          </w:rPr>
          <w:t xml:space="preserve"> </w:t>
        </w:r>
        <w:r w:rsidR="003978C4" w:rsidRPr="00A10A37">
          <w:rPr>
            <w:rStyle w:val="Hyperlink"/>
          </w:rPr>
          <w:t>2015</w:t>
        </w:r>
        <w:r w:rsidR="00193527" w:rsidRPr="00A10A37">
          <w:rPr>
            <w:webHidden/>
          </w:rPr>
          <w:tab/>
        </w:r>
        <w:r w:rsidR="00CF5A09" w:rsidRPr="00A10A37">
          <w:rPr>
            <w:webHidden/>
          </w:rPr>
          <w:t>8</w:t>
        </w:r>
      </w:hyperlink>
      <w:r w:rsidR="005C596D" w:rsidRPr="00A10A37">
        <w:t>5</w:t>
      </w:r>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45" w:history="1">
        <w:r w:rsidR="00193527" w:rsidRPr="00A10A37">
          <w:rPr>
            <w:rStyle w:val="Hyperlink"/>
          </w:rPr>
          <w:t>Balance sheet as at 30 June</w:t>
        </w:r>
        <w:r w:rsidR="00CC5841" w:rsidRPr="00A10A37">
          <w:rPr>
            <w:rStyle w:val="Hyperlink"/>
          </w:rPr>
          <w:t xml:space="preserve"> </w:t>
        </w:r>
        <w:r w:rsidR="003978C4" w:rsidRPr="00A10A37">
          <w:rPr>
            <w:rStyle w:val="Hyperlink"/>
          </w:rPr>
          <w:t>2015</w:t>
        </w:r>
        <w:r w:rsidR="00193527" w:rsidRPr="00A10A37">
          <w:rPr>
            <w:webHidden/>
          </w:rPr>
          <w:tab/>
        </w:r>
        <w:r w:rsidR="005C596D" w:rsidRPr="00A10A37">
          <w:rPr>
            <w:webHidden/>
          </w:rPr>
          <w:t>90</w:t>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46" w:history="1">
        <w:r w:rsidR="00193527" w:rsidRPr="00A10A37">
          <w:rPr>
            <w:rStyle w:val="Hyperlink"/>
          </w:rPr>
          <w:t>Statement of changes in equity for the financial year ended 30 June</w:t>
        </w:r>
        <w:r w:rsidR="00EA168F" w:rsidRPr="00A10A37">
          <w:rPr>
            <w:rStyle w:val="Hyperlink"/>
          </w:rPr>
          <w:t xml:space="preserve"> </w:t>
        </w:r>
        <w:r w:rsidR="003978C4" w:rsidRPr="00A10A37">
          <w:rPr>
            <w:rStyle w:val="Hyperlink"/>
          </w:rPr>
          <w:t>2015</w:t>
        </w:r>
        <w:r w:rsidR="00193527" w:rsidRPr="00A10A37">
          <w:rPr>
            <w:webHidden/>
          </w:rPr>
          <w:tab/>
        </w:r>
        <w:r w:rsidR="00193527" w:rsidRPr="00A10A37">
          <w:rPr>
            <w:webHidden/>
          </w:rPr>
          <w:fldChar w:fldCharType="begin" w:fldLock="1"/>
        </w:r>
        <w:r w:rsidR="00193527" w:rsidRPr="00A10A37">
          <w:rPr>
            <w:webHidden/>
          </w:rPr>
          <w:instrText xml:space="preserve"> PAGEREF _Toc388277746 \h </w:instrText>
        </w:r>
        <w:r w:rsidR="00193527" w:rsidRPr="00A10A37">
          <w:rPr>
            <w:webHidden/>
          </w:rPr>
        </w:r>
        <w:r w:rsidR="00193527" w:rsidRPr="00A10A37">
          <w:rPr>
            <w:webHidden/>
          </w:rPr>
          <w:fldChar w:fldCharType="separate"/>
        </w:r>
        <w:r w:rsidR="00CF5A09" w:rsidRPr="00A10A37">
          <w:rPr>
            <w:bCs/>
            <w:webHidden/>
            <w:lang w:val="en-US"/>
          </w:rPr>
          <w:t>9</w:t>
        </w:r>
        <w:r w:rsidR="00193527" w:rsidRPr="00A10A37">
          <w:rPr>
            <w:webHidden/>
          </w:rPr>
          <w:fldChar w:fldCharType="end"/>
        </w:r>
      </w:hyperlink>
      <w:r w:rsidR="005C596D" w:rsidRPr="00A10A37">
        <w:t>4</w:t>
      </w:r>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47" w:history="1">
        <w:r w:rsidR="00193527" w:rsidRPr="00A10A37">
          <w:rPr>
            <w:rStyle w:val="Hyperlink"/>
          </w:rPr>
          <w:t>Cash flow statement for the financial year ended 30 June</w:t>
        </w:r>
        <w:r w:rsidR="00CC5841" w:rsidRPr="00A10A37">
          <w:rPr>
            <w:rStyle w:val="Hyperlink"/>
          </w:rPr>
          <w:t xml:space="preserve"> </w:t>
        </w:r>
        <w:r w:rsidR="003978C4" w:rsidRPr="00A10A37">
          <w:rPr>
            <w:rStyle w:val="Hyperlink"/>
          </w:rPr>
          <w:t>2015</w:t>
        </w:r>
        <w:r w:rsidR="00193527" w:rsidRPr="00A10A37">
          <w:rPr>
            <w:webHidden/>
          </w:rPr>
          <w:tab/>
        </w:r>
        <w:r w:rsidR="00CF5A09" w:rsidRPr="00A10A37">
          <w:rPr>
            <w:webHidden/>
          </w:rPr>
          <w:t>9</w:t>
        </w:r>
      </w:hyperlink>
      <w:r w:rsidR="005C596D" w:rsidRPr="00A10A37">
        <w:t>7</w:t>
      </w:r>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48" w:history="1">
        <w:r w:rsidR="00193527" w:rsidRPr="00A10A37">
          <w:rPr>
            <w:rStyle w:val="Hyperlink"/>
          </w:rPr>
          <w:t>Notes to the financial statements</w:t>
        </w:r>
        <w:r w:rsidR="00193527" w:rsidRPr="00A10A37">
          <w:rPr>
            <w:webHidden/>
          </w:rPr>
          <w:tab/>
        </w:r>
        <w:r w:rsidR="005C596D" w:rsidRPr="00A10A37">
          <w:rPr>
            <w:webHidden/>
          </w:rPr>
          <w:t>101</w:t>
        </w:r>
      </w:hyperlink>
    </w:p>
    <w:p w:rsidR="00193527" w:rsidRPr="00A10A37" w:rsidRDefault="004A36F7" w:rsidP="00CF5A09">
      <w:pPr>
        <w:pStyle w:val="TOC1"/>
        <w:tabs>
          <w:tab w:val="clear" w:pos="9720"/>
          <w:tab w:val="right" w:leader="dot" w:pos="9900"/>
        </w:tabs>
        <w:rPr>
          <w:rFonts w:asciiTheme="minorHAnsi" w:eastAsiaTheme="minorEastAsia" w:hAnsiTheme="minorHAnsi" w:cstheme="minorBidi"/>
          <w:b w:val="0"/>
          <w:sz w:val="22"/>
          <w:szCs w:val="22"/>
        </w:rPr>
      </w:pPr>
      <w:hyperlink w:anchor="_Toc388277749" w:history="1">
        <w:r w:rsidR="00193527" w:rsidRPr="00A10A37">
          <w:rPr>
            <w:rStyle w:val="Hyperlink"/>
          </w:rPr>
          <w:t>Appendix 1 – Extracts of whole of government financial statements and analysis of disclosures</w:t>
        </w:r>
        <w:r w:rsidR="00193527" w:rsidRPr="00A10A37">
          <w:rPr>
            <w:webHidden/>
          </w:rPr>
          <w:tab/>
        </w:r>
        <w:r w:rsidR="00CF5A09" w:rsidRPr="00A10A37">
          <w:rPr>
            <w:webHidden/>
          </w:rPr>
          <w:t>3</w:t>
        </w:r>
        <w:r w:rsidR="005C596D" w:rsidRPr="00A10A37">
          <w:rPr>
            <w:webHidden/>
          </w:rPr>
          <w:t>1</w:t>
        </w:r>
        <w:r w:rsidR="00CF5A09" w:rsidRPr="00A10A37">
          <w:rPr>
            <w:webHidden/>
          </w:rPr>
          <w:t>1</w:t>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50" w:history="1">
        <w:r w:rsidR="00193527" w:rsidRPr="00A10A37">
          <w:rPr>
            <w:rStyle w:val="Hyperlink"/>
          </w:rPr>
          <w:t xml:space="preserve">Appendix 1(a) – Extract of estimated financial statements from the </w:t>
        </w:r>
        <w:r w:rsidR="003978C4" w:rsidRPr="00A10A37">
          <w:rPr>
            <w:rStyle w:val="Hyperlink"/>
          </w:rPr>
          <w:t>2014</w:t>
        </w:r>
        <w:r w:rsidR="00EA06B9" w:rsidRPr="00A10A37">
          <w:rPr>
            <w:rStyle w:val="Hyperlink"/>
          </w:rPr>
          <w:noBreakHyphen/>
        </w:r>
        <w:r w:rsidR="003978C4" w:rsidRPr="00A10A37">
          <w:rPr>
            <w:rStyle w:val="Hyperlink"/>
          </w:rPr>
          <w:t>15</w:t>
        </w:r>
        <w:r w:rsidR="00802F34" w:rsidRPr="00A10A37">
          <w:rPr>
            <w:rStyle w:val="Hyperlink"/>
          </w:rPr>
          <w:t xml:space="preserve"> </w:t>
        </w:r>
        <w:r w:rsidR="00193527" w:rsidRPr="00A10A37">
          <w:rPr>
            <w:rStyle w:val="Hyperlink"/>
            <w:i/>
            <w:iCs/>
          </w:rPr>
          <w:t>Statement of Finances:</w:t>
        </w:r>
        <w:r w:rsidR="00193527" w:rsidRPr="00A10A37">
          <w:rPr>
            <w:rStyle w:val="Hyperlink"/>
            <w:iCs/>
          </w:rPr>
          <w:t xml:space="preserve"> </w:t>
        </w:r>
        <w:r w:rsidR="00193527" w:rsidRPr="00A10A37">
          <w:rPr>
            <w:rStyle w:val="Hyperlink"/>
            <w:i/>
            <w:iCs/>
          </w:rPr>
          <w:t>Budget Paper No. 5</w:t>
        </w:r>
        <w:r w:rsidR="00193527" w:rsidRPr="00A10A37">
          <w:rPr>
            <w:webHidden/>
          </w:rPr>
          <w:tab/>
        </w:r>
        <w:r w:rsidR="00CF5A09" w:rsidRPr="00A10A37">
          <w:rPr>
            <w:webHidden/>
          </w:rPr>
          <w:t>31</w:t>
        </w:r>
      </w:hyperlink>
      <w:r w:rsidR="005C596D" w:rsidRPr="00A10A37">
        <w:t>1</w:t>
      </w:r>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51" w:history="1">
        <w:r w:rsidR="00193527" w:rsidRPr="00A10A37">
          <w:rPr>
            <w:rStyle w:val="Hyperlink"/>
          </w:rPr>
          <w:t xml:space="preserve">Appendix 1(b) – Extract of financial statements from the </w:t>
        </w:r>
        <w:r w:rsidR="003978C4" w:rsidRPr="00A10A37">
          <w:rPr>
            <w:rStyle w:val="Hyperlink"/>
          </w:rPr>
          <w:t>2014</w:t>
        </w:r>
        <w:r w:rsidR="00EA06B9" w:rsidRPr="00A10A37">
          <w:rPr>
            <w:rStyle w:val="Hyperlink"/>
          </w:rPr>
          <w:noBreakHyphen/>
        </w:r>
        <w:r w:rsidR="003978C4" w:rsidRPr="00A10A37">
          <w:rPr>
            <w:rStyle w:val="Hyperlink"/>
          </w:rPr>
          <w:t>15</w:t>
        </w:r>
        <w:r w:rsidR="00193527" w:rsidRPr="00A10A37">
          <w:rPr>
            <w:rStyle w:val="Hyperlink"/>
            <w:i/>
          </w:rPr>
          <w:t xml:space="preserve"> Quarterly Financial Report No. 1</w:t>
        </w:r>
        <w:r w:rsidR="00193527" w:rsidRPr="00A10A37">
          <w:rPr>
            <w:webHidden/>
          </w:rPr>
          <w:tab/>
        </w:r>
        <w:r w:rsidR="00193527" w:rsidRPr="00A10A37">
          <w:rPr>
            <w:webHidden/>
          </w:rPr>
          <w:fldChar w:fldCharType="begin" w:fldLock="1"/>
        </w:r>
        <w:r w:rsidR="00193527" w:rsidRPr="00A10A37">
          <w:rPr>
            <w:webHidden/>
          </w:rPr>
          <w:instrText xml:space="preserve"> PAGEREF _Toc388277751 \h </w:instrText>
        </w:r>
        <w:r w:rsidR="00193527" w:rsidRPr="00A10A37">
          <w:rPr>
            <w:webHidden/>
          </w:rPr>
        </w:r>
        <w:r w:rsidR="00193527" w:rsidRPr="00A10A37">
          <w:rPr>
            <w:webHidden/>
          </w:rPr>
          <w:fldChar w:fldCharType="separate"/>
        </w:r>
        <w:r w:rsidR="00CF5A09" w:rsidRPr="00A10A37">
          <w:rPr>
            <w:bCs/>
            <w:webHidden/>
            <w:lang w:val="en-US"/>
          </w:rPr>
          <w:t>3</w:t>
        </w:r>
        <w:r w:rsidR="005C596D" w:rsidRPr="00A10A37">
          <w:rPr>
            <w:bCs/>
            <w:webHidden/>
            <w:lang w:val="en-US"/>
          </w:rPr>
          <w:t>16</w:t>
        </w:r>
        <w:r w:rsidR="00193527" w:rsidRPr="00A10A37">
          <w:rPr>
            <w:webHidden/>
          </w:rPr>
          <w:fldChar w:fldCharType="end"/>
        </w:r>
      </w:hyperlink>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52" w:history="1">
        <w:r w:rsidR="00193527" w:rsidRPr="00A10A37">
          <w:rPr>
            <w:rStyle w:val="Hyperlink"/>
          </w:rPr>
          <w:t xml:space="preserve">Appendix 1(c) – Extract of financial statements from the </w:t>
        </w:r>
        <w:r w:rsidR="003978C4" w:rsidRPr="00A10A37">
          <w:rPr>
            <w:rStyle w:val="Hyperlink"/>
          </w:rPr>
          <w:t>2014</w:t>
        </w:r>
        <w:r w:rsidR="00EA06B9" w:rsidRPr="00A10A37">
          <w:rPr>
            <w:rStyle w:val="Hyperlink"/>
          </w:rPr>
          <w:noBreakHyphen/>
        </w:r>
        <w:r w:rsidR="003978C4" w:rsidRPr="00A10A37">
          <w:rPr>
            <w:rStyle w:val="Hyperlink"/>
          </w:rPr>
          <w:t xml:space="preserve">15 </w:t>
        </w:r>
        <w:r w:rsidR="00193527" w:rsidRPr="00A10A37">
          <w:rPr>
            <w:rStyle w:val="Hyperlink"/>
            <w:i/>
            <w:iCs/>
          </w:rPr>
          <w:t>Mid</w:t>
        </w:r>
        <w:r w:rsidR="00EA06B9" w:rsidRPr="00A10A37">
          <w:rPr>
            <w:rStyle w:val="Hyperlink"/>
            <w:i/>
            <w:iCs/>
          </w:rPr>
          <w:noBreakHyphen/>
        </w:r>
        <w:r w:rsidR="00193527" w:rsidRPr="00A10A37">
          <w:rPr>
            <w:rStyle w:val="Hyperlink"/>
            <w:i/>
            <w:iCs/>
          </w:rPr>
          <w:t>Year Financial Report</w:t>
        </w:r>
        <w:r w:rsidR="00193527" w:rsidRPr="00A10A37">
          <w:rPr>
            <w:webHidden/>
          </w:rPr>
          <w:tab/>
        </w:r>
        <w:r w:rsidR="00193527" w:rsidRPr="00A10A37">
          <w:rPr>
            <w:webHidden/>
          </w:rPr>
          <w:fldChar w:fldCharType="begin" w:fldLock="1"/>
        </w:r>
        <w:r w:rsidR="00193527" w:rsidRPr="00A10A37">
          <w:rPr>
            <w:webHidden/>
          </w:rPr>
          <w:instrText xml:space="preserve"> PAGEREF _Toc388277752 \h </w:instrText>
        </w:r>
        <w:r w:rsidR="00193527" w:rsidRPr="00A10A37">
          <w:rPr>
            <w:webHidden/>
          </w:rPr>
        </w:r>
        <w:r w:rsidR="00193527" w:rsidRPr="00A10A37">
          <w:rPr>
            <w:webHidden/>
          </w:rPr>
          <w:fldChar w:fldCharType="separate"/>
        </w:r>
        <w:r w:rsidR="00CF5A09" w:rsidRPr="00A10A37">
          <w:rPr>
            <w:bCs/>
            <w:webHidden/>
            <w:lang w:val="en-US"/>
          </w:rPr>
          <w:t>32</w:t>
        </w:r>
        <w:r w:rsidR="00193527" w:rsidRPr="00A10A37">
          <w:rPr>
            <w:webHidden/>
          </w:rPr>
          <w:fldChar w:fldCharType="end"/>
        </w:r>
      </w:hyperlink>
      <w:r w:rsidR="005C596D" w:rsidRPr="00A10A37">
        <w:t>0</w:t>
      </w:r>
    </w:p>
    <w:p w:rsidR="00193527" w:rsidRPr="00A10A37" w:rsidRDefault="004A36F7" w:rsidP="00CF5A09">
      <w:pPr>
        <w:pStyle w:val="TOC2"/>
        <w:tabs>
          <w:tab w:val="clear" w:pos="9720"/>
          <w:tab w:val="right" w:leader="dot" w:pos="9900"/>
        </w:tabs>
        <w:rPr>
          <w:rFonts w:asciiTheme="minorHAnsi" w:eastAsiaTheme="minorEastAsia" w:hAnsiTheme="minorHAnsi" w:cstheme="minorBidi"/>
          <w:sz w:val="22"/>
          <w:szCs w:val="22"/>
        </w:rPr>
      </w:pPr>
      <w:hyperlink w:anchor="_Toc388277753" w:history="1">
        <w:r w:rsidR="00193527" w:rsidRPr="00A10A37">
          <w:rPr>
            <w:rStyle w:val="Hyperlink"/>
          </w:rPr>
          <w:t>Appendix 1(d) – Analysis of disclosures made in Victorian financial publications</w:t>
        </w:r>
        <w:r w:rsidR="00193527" w:rsidRPr="00A10A37">
          <w:rPr>
            <w:webHidden/>
          </w:rPr>
          <w:tab/>
        </w:r>
        <w:r w:rsidR="00CF5A09" w:rsidRPr="00A10A37">
          <w:rPr>
            <w:webHidden/>
          </w:rPr>
          <w:t>3</w:t>
        </w:r>
        <w:r w:rsidR="005C596D" w:rsidRPr="00A10A37">
          <w:rPr>
            <w:webHidden/>
          </w:rPr>
          <w:t>26</w:t>
        </w:r>
      </w:hyperlink>
    </w:p>
    <w:p w:rsidR="00193527" w:rsidRPr="00A10A37" w:rsidRDefault="004A36F7" w:rsidP="00CF5A09">
      <w:pPr>
        <w:pStyle w:val="TOC1"/>
        <w:tabs>
          <w:tab w:val="clear" w:pos="9720"/>
          <w:tab w:val="right" w:leader="dot" w:pos="9900"/>
        </w:tabs>
        <w:rPr>
          <w:rFonts w:asciiTheme="minorHAnsi" w:eastAsiaTheme="minorEastAsia" w:hAnsiTheme="minorHAnsi" w:cstheme="minorBidi"/>
          <w:b w:val="0"/>
          <w:sz w:val="22"/>
          <w:szCs w:val="22"/>
        </w:rPr>
      </w:pPr>
      <w:hyperlink w:anchor="_Toc388277754" w:history="1">
        <w:r w:rsidR="00193527" w:rsidRPr="00A10A37">
          <w:rPr>
            <w:rStyle w:val="Hyperlink"/>
          </w:rPr>
          <w:t>Appendix 2 – Practical classification guide between transactions and other economic flows</w:t>
        </w:r>
        <w:r w:rsidR="00193527" w:rsidRPr="00A10A37">
          <w:rPr>
            <w:webHidden/>
          </w:rPr>
          <w:tab/>
        </w:r>
        <w:r w:rsidR="00193527" w:rsidRPr="00A10A37">
          <w:rPr>
            <w:webHidden/>
          </w:rPr>
          <w:fldChar w:fldCharType="begin" w:fldLock="1"/>
        </w:r>
        <w:r w:rsidR="00193527" w:rsidRPr="00A10A37">
          <w:rPr>
            <w:webHidden/>
          </w:rPr>
          <w:instrText xml:space="preserve"> PAGEREF _Toc388277754 \h </w:instrText>
        </w:r>
        <w:r w:rsidR="00193527" w:rsidRPr="00A10A37">
          <w:rPr>
            <w:webHidden/>
          </w:rPr>
        </w:r>
        <w:r w:rsidR="00193527" w:rsidRPr="00A10A37">
          <w:rPr>
            <w:webHidden/>
          </w:rPr>
          <w:fldChar w:fldCharType="separate"/>
        </w:r>
        <w:r w:rsidR="00CF5A09" w:rsidRPr="00A10A37">
          <w:rPr>
            <w:bCs/>
            <w:webHidden/>
            <w:lang w:val="en-US"/>
          </w:rPr>
          <w:t>3</w:t>
        </w:r>
        <w:r w:rsidR="005C596D" w:rsidRPr="00A10A37">
          <w:rPr>
            <w:bCs/>
            <w:webHidden/>
            <w:lang w:val="en-US"/>
          </w:rPr>
          <w:t>29</w:t>
        </w:r>
        <w:r w:rsidR="00193527" w:rsidRPr="00A10A37">
          <w:rPr>
            <w:webHidden/>
          </w:rPr>
          <w:fldChar w:fldCharType="end"/>
        </w:r>
      </w:hyperlink>
    </w:p>
    <w:p w:rsidR="00193527" w:rsidRPr="00A10A37" w:rsidRDefault="004A36F7" w:rsidP="00CF5A09">
      <w:pPr>
        <w:pStyle w:val="TOC1"/>
        <w:tabs>
          <w:tab w:val="clear" w:pos="9720"/>
          <w:tab w:val="right" w:leader="dot" w:pos="9900"/>
        </w:tabs>
        <w:rPr>
          <w:rFonts w:asciiTheme="minorHAnsi" w:eastAsiaTheme="minorEastAsia" w:hAnsiTheme="minorHAnsi" w:cstheme="minorBidi"/>
          <w:b w:val="0"/>
          <w:sz w:val="22"/>
          <w:szCs w:val="22"/>
        </w:rPr>
      </w:pPr>
      <w:hyperlink w:anchor="_Toc388277755" w:history="1">
        <w:r w:rsidR="00193527" w:rsidRPr="00A10A37">
          <w:rPr>
            <w:rStyle w:val="Hyperlink"/>
          </w:rPr>
          <w:t>Appendix 3 – Fair value measurement indicative expectations</w:t>
        </w:r>
        <w:r w:rsidR="00193527" w:rsidRPr="00A10A37">
          <w:rPr>
            <w:webHidden/>
          </w:rPr>
          <w:tab/>
        </w:r>
        <w:r w:rsidR="00CF5A09" w:rsidRPr="00A10A37">
          <w:rPr>
            <w:webHidden/>
          </w:rPr>
          <w:t>33</w:t>
        </w:r>
      </w:hyperlink>
      <w:r w:rsidR="005C596D" w:rsidRPr="00A10A37">
        <w:t>0</w:t>
      </w:r>
    </w:p>
    <w:p w:rsidR="00193527" w:rsidRPr="00A10A37" w:rsidRDefault="004A36F7" w:rsidP="00CF5A09">
      <w:pPr>
        <w:pStyle w:val="TOC1"/>
        <w:tabs>
          <w:tab w:val="clear" w:pos="9720"/>
          <w:tab w:val="right" w:leader="dot" w:pos="9900"/>
        </w:tabs>
      </w:pPr>
      <w:hyperlink w:anchor="_Toc388277756" w:history="1">
        <w:r w:rsidR="00193527" w:rsidRPr="00A10A37">
          <w:rPr>
            <w:rStyle w:val="Hyperlink"/>
          </w:rPr>
          <w:t>Appendix 4 – Annual leave provisions</w:t>
        </w:r>
        <w:r w:rsidR="00193527" w:rsidRPr="00A10A37">
          <w:rPr>
            <w:webHidden/>
          </w:rPr>
          <w:tab/>
        </w:r>
        <w:r w:rsidR="00CF5A09" w:rsidRPr="00A10A37">
          <w:rPr>
            <w:webHidden/>
          </w:rPr>
          <w:t>33</w:t>
        </w:r>
      </w:hyperlink>
      <w:r w:rsidR="005C596D" w:rsidRPr="00A10A37">
        <w:t>1</w:t>
      </w:r>
    </w:p>
    <w:p w:rsidR="002B4924" w:rsidRPr="00A10A37" w:rsidRDefault="004A36F7" w:rsidP="00CF5A09">
      <w:pPr>
        <w:pStyle w:val="TOC1"/>
        <w:tabs>
          <w:tab w:val="clear" w:pos="9720"/>
          <w:tab w:val="right" w:leader="dot" w:pos="9900"/>
        </w:tabs>
      </w:pPr>
      <w:hyperlink w:anchor="_Toc388277756" w:history="1">
        <w:r w:rsidR="002B4924" w:rsidRPr="00A10A37">
          <w:rPr>
            <w:rStyle w:val="Hyperlink"/>
          </w:rPr>
          <w:t>Appendix 5 – Summary of new/revised accounting standards effective for current and future reporting periods</w:t>
        </w:r>
        <w:r w:rsidR="002B4924" w:rsidRPr="00A10A37">
          <w:rPr>
            <w:webHidden/>
          </w:rPr>
          <w:tab/>
        </w:r>
        <w:r w:rsidR="00CF5A09" w:rsidRPr="00A10A37">
          <w:rPr>
            <w:webHidden/>
          </w:rPr>
          <w:t>33</w:t>
        </w:r>
      </w:hyperlink>
      <w:r w:rsidR="005C596D" w:rsidRPr="00A10A37">
        <w:t>4</w:t>
      </w:r>
    </w:p>
    <w:p w:rsidR="002B4924" w:rsidRPr="00A10A37" w:rsidRDefault="004A36F7" w:rsidP="00CF5A09">
      <w:pPr>
        <w:pStyle w:val="TOC1"/>
        <w:tabs>
          <w:tab w:val="clear" w:pos="9720"/>
          <w:tab w:val="right" w:leader="dot" w:pos="9900"/>
        </w:tabs>
      </w:pPr>
      <w:hyperlink w:anchor="_Toc388277756" w:history="1">
        <w:r w:rsidR="002B4924" w:rsidRPr="00A10A37">
          <w:rPr>
            <w:rStyle w:val="Hyperlink"/>
          </w:rPr>
          <w:t>Appendix 6 –Budgetary reporting</w:t>
        </w:r>
        <w:r w:rsidR="002B4924" w:rsidRPr="00A10A37">
          <w:rPr>
            <w:webHidden/>
          </w:rPr>
          <w:tab/>
        </w:r>
        <w:r w:rsidR="002B4924" w:rsidRPr="00A10A37">
          <w:rPr>
            <w:webHidden/>
          </w:rPr>
          <w:fldChar w:fldCharType="begin" w:fldLock="1"/>
        </w:r>
        <w:r w:rsidR="002B4924" w:rsidRPr="00A10A37">
          <w:rPr>
            <w:webHidden/>
          </w:rPr>
          <w:instrText xml:space="preserve"> PAGEREF _Toc388277756 \h </w:instrText>
        </w:r>
        <w:r w:rsidR="002B4924" w:rsidRPr="00A10A37">
          <w:rPr>
            <w:webHidden/>
          </w:rPr>
        </w:r>
        <w:r w:rsidR="002B4924" w:rsidRPr="00A10A37">
          <w:rPr>
            <w:webHidden/>
          </w:rPr>
          <w:fldChar w:fldCharType="separate"/>
        </w:r>
        <w:r w:rsidR="00CF5A09" w:rsidRPr="00A10A37">
          <w:rPr>
            <w:bCs/>
            <w:webHidden/>
            <w:lang w:val="en-US"/>
          </w:rPr>
          <w:t>3</w:t>
        </w:r>
        <w:r w:rsidR="005C596D" w:rsidRPr="00A10A37">
          <w:rPr>
            <w:bCs/>
            <w:webHidden/>
            <w:lang w:val="en-US"/>
          </w:rPr>
          <w:t>39</w:t>
        </w:r>
        <w:r w:rsidR="002B4924" w:rsidRPr="00A10A37">
          <w:rPr>
            <w:webHidden/>
          </w:rPr>
          <w:fldChar w:fldCharType="end"/>
        </w:r>
      </w:hyperlink>
    </w:p>
    <w:p w:rsidR="002B4924" w:rsidRPr="00A10A37" w:rsidRDefault="004A36F7" w:rsidP="00CF5A09">
      <w:pPr>
        <w:pStyle w:val="TOC1"/>
        <w:tabs>
          <w:tab w:val="clear" w:pos="9720"/>
          <w:tab w:val="right" w:leader="dot" w:pos="9900"/>
        </w:tabs>
      </w:pPr>
      <w:hyperlink w:anchor="_Toc388277756" w:history="1">
        <w:r w:rsidR="002B4924" w:rsidRPr="00A10A37">
          <w:rPr>
            <w:rStyle w:val="Hyperlink"/>
          </w:rPr>
          <w:t>Appendix 7 – Changes in accounting policies</w:t>
        </w:r>
        <w:r w:rsidR="002B4924" w:rsidRPr="00A10A37">
          <w:rPr>
            <w:webHidden/>
          </w:rPr>
          <w:tab/>
        </w:r>
        <w:r w:rsidR="00CF5A09" w:rsidRPr="00A10A37">
          <w:rPr>
            <w:webHidden/>
          </w:rPr>
          <w:t>3</w:t>
        </w:r>
        <w:r w:rsidR="005C596D" w:rsidRPr="00A10A37">
          <w:rPr>
            <w:webHidden/>
          </w:rPr>
          <w:t>47</w:t>
        </w:r>
      </w:hyperlink>
    </w:p>
    <w:p w:rsidR="002B4924" w:rsidRPr="00A10A37" w:rsidRDefault="004A36F7" w:rsidP="00CF5A09">
      <w:pPr>
        <w:pStyle w:val="TOC1"/>
        <w:tabs>
          <w:tab w:val="clear" w:pos="9720"/>
          <w:tab w:val="right" w:leader="dot" w:pos="9900"/>
        </w:tabs>
      </w:pPr>
      <w:hyperlink w:anchor="_Toc388277756" w:history="1">
        <w:r w:rsidR="002B4924" w:rsidRPr="00A10A37">
          <w:rPr>
            <w:rStyle w:val="Hyperlink"/>
          </w:rPr>
          <w:t xml:space="preserve">Appendix 8 – AAASB 10 Consolidated </w:t>
        </w:r>
        <w:r w:rsidR="00CC5841" w:rsidRPr="00A10A37">
          <w:rPr>
            <w:rStyle w:val="Hyperlink"/>
          </w:rPr>
          <w:t>f</w:t>
        </w:r>
        <w:r w:rsidR="002B4924" w:rsidRPr="00A10A37">
          <w:rPr>
            <w:rStyle w:val="Hyperlink"/>
          </w:rPr>
          <w:t>inancial statements checklist</w:t>
        </w:r>
        <w:r w:rsidR="002B4924" w:rsidRPr="00A10A37">
          <w:rPr>
            <w:webHidden/>
          </w:rPr>
          <w:tab/>
        </w:r>
        <w:r w:rsidR="002B4924" w:rsidRPr="00A10A37">
          <w:rPr>
            <w:webHidden/>
          </w:rPr>
          <w:fldChar w:fldCharType="begin" w:fldLock="1"/>
        </w:r>
        <w:r w:rsidR="002B4924" w:rsidRPr="00A10A37">
          <w:rPr>
            <w:webHidden/>
          </w:rPr>
          <w:instrText xml:space="preserve"> PAGEREF _Toc388277756 \h </w:instrText>
        </w:r>
        <w:r w:rsidR="002B4924" w:rsidRPr="00A10A37">
          <w:rPr>
            <w:webHidden/>
          </w:rPr>
        </w:r>
        <w:r w:rsidR="002B4924" w:rsidRPr="00A10A37">
          <w:rPr>
            <w:webHidden/>
          </w:rPr>
          <w:fldChar w:fldCharType="separate"/>
        </w:r>
        <w:r w:rsidR="00CF5A09" w:rsidRPr="00A10A37">
          <w:rPr>
            <w:bCs/>
            <w:webHidden/>
            <w:lang w:val="en-US"/>
          </w:rPr>
          <w:t>3</w:t>
        </w:r>
        <w:r w:rsidR="009E6B46" w:rsidRPr="00A10A37">
          <w:rPr>
            <w:bCs/>
            <w:webHidden/>
            <w:lang w:val="en-US"/>
          </w:rPr>
          <w:t>51</w:t>
        </w:r>
        <w:r w:rsidR="002B4924" w:rsidRPr="00A10A37">
          <w:rPr>
            <w:webHidden/>
          </w:rPr>
          <w:fldChar w:fldCharType="end"/>
        </w:r>
      </w:hyperlink>
    </w:p>
    <w:p w:rsidR="00F13A28" w:rsidRPr="00A10A37" w:rsidRDefault="00F13A28" w:rsidP="002B4924">
      <w:pPr>
        <w:rPr>
          <w:b/>
        </w:rPr>
      </w:pPr>
    </w:p>
    <w:p w:rsidR="00437BF2" w:rsidRPr="00A10A37" w:rsidRDefault="00193527" w:rsidP="00193527">
      <w:pPr>
        <w:pStyle w:val="TOC1"/>
      </w:pPr>
      <w:r w:rsidRPr="00A10A37">
        <w:fldChar w:fldCharType="end"/>
      </w:r>
    </w:p>
    <w:p w:rsidR="00437BF2" w:rsidRPr="00A10A37" w:rsidRDefault="00437BF2" w:rsidP="00437BF2">
      <w:pPr>
        <w:rPr>
          <w:rFonts w:ascii="Calibri" w:hAnsi="Calibri" w:cs="Arial"/>
          <w:noProof/>
          <w:sz w:val="24"/>
          <w:szCs w:val="24"/>
        </w:rPr>
      </w:pPr>
      <w:r w:rsidRPr="00A10A37">
        <w:br w:type="page"/>
      </w:r>
    </w:p>
    <w:p w:rsidR="00930D72" w:rsidRPr="00A10A37" w:rsidRDefault="00930D72" w:rsidP="00193527">
      <w:pPr>
        <w:pStyle w:val="TOC1"/>
      </w:pPr>
    </w:p>
    <w:p w:rsidR="00930D72" w:rsidRPr="00A10A37" w:rsidRDefault="00930D72" w:rsidP="004D1BF2"/>
    <w:p w:rsidR="00930D72" w:rsidRPr="00A10A37" w:rsidRDefault="00930D72" w:rsidP="002946EB"/>
    <w:p w:rsidR="00930D72" w:rsidRPr="00A10A37" w:rsidRDefault="00930D72" w:rsidP="002946EB">
      <w:pPr>
        <w:sectPr w:rsidR="00930D72" w:rsidRPr="00A10A37" w:rsidSect="008479D2">
          <w:headerReference w:type="even" r:id="rId10"/>
          <w:footerReference w:type="even" r:id="rId11"/>
          <w:footerReference w:type="first" r:id="rId12"/>
          <w:pgSz w:w="11906" w:h="16838" w:code="9"/>
          <w:pgMar w:top="1152" w:right="864" w:bottom="1152" w:left="864" w:header="432" w:footer="432" w:gutter="0"/>
          <w:pgNumType w:fmt="lowerRoman"/>
          <w:cols w:space="360"/>
          <w:titlePg/>
        </w:sectPr>
      </w:pPr>
    </w:p>
    <w:p w:rsidR="00930D72" w:rsidRPr="00A10A37" w:rsidRDefault="00930D72" w:rsidP="00244F5E">
      <w:pPr>
        <w:pStyle w:val="ChapterHeading"/>
      </w:pPr>
      <w:bookmarkStart w:id="2" w:name="_Toc220302161"/>
      <w:bookmarkStart w:id="3" w:name="_Toc388277730"/>
      <w:bookmarkEnd w:id="0"/>
      <w:r w:rsidRPr="00A10A37">
        <w:lastRenderedPageBreak/>
        <w:t>Introduction</w:t>
      </w:r>
      <w:bookmarkEnd w:id="2"/>
      <w:bookmarkEnd w:id="3"/>
    </w:p>
    <w:p w:rsidR="00930D72" w:rsidRPr="00A10A37" w:rsidRDefault="00930D72" w:rsidP="00540F7E">
      <w:r w:rsidRPr="00A10A37">
        <w:t>The Victorian Government provides a number of publications to inform Parliament, and the wider community about its financial plans, outcome and position. Many relate to individual agencies while others, on a consolidated basis, cover a sector or the whole of Victorian Government. Public sector agencies fund, deliver and regulate a wide range of services on behalf of the Government, mainly related to education, health, public safety, transport and communication. Most of these services are funded through taxes, levies, fees from the sale of goods and services, and grants from the Commonwealth Government. Through their day</w:t>
      </w:r>
      <w:r w:rsidR="00EA06B9" w:rsidRPr="00A10A37">
        <w:noBreakHyphen/>
      </w:r>
      <w:r w:rsidRPr="00A10A37">
        <w:t>to</w:t>
      </w:r>
      <w:r w:rsidR="00EA06B9" w:rsidRPr="00A10A37">
        <w:noBreakHyphen/>
      </w:r>
      <w:r w:rsidRPr="00A10A37">
        <w:t>day operations, all public sector bodies are involved in the financial management of and accountability for the State</w:t>
      </w:r>
      <w:r w:rsidR="00EA06B9" w:rsidRPr="00A10A37">
        <w:t>’</w:t>
      </w:r>
      <w:r w:rsidRPr="00A10A37">
        <w:t>s finances.</w:t>
      </w:r>
    </w:p>
    <w:p w:rsidR="00930D72" w:rsidRPr="00A10A37" w:rsidRDefault="00930D72" w:rsidP="00244F5E">
      <w:pPr>
        <w:pStyle w:val="Heading1"/>
      </w:pPr>
      <w:bookmarkStart w:id="4" w:name="_Toc388277731"/>
      <w:r w:rsidRPr="00A10A37">
        <w:t>Legislative background</w:t>
      </w:r>
      <w:bookmarkEnd w:id="4"/>
    </w:p>
    <w:p w:rsidR="00930D72" w:rsidRPr="00A10A37" w:rsidRDefault="00930D72" w:rsidP="00540F7E">
      <w:r w:rsidRPr="00A10A37">
        <w:rPr>
          <w:iCs/>
        </w:rPr>
        <w:t>The</w:t>
      </w:r>
      <w:r w:rsidRPr="00A10A37">
        <w:rPr>
          <w:i/>
          <w:iCs/>
        </w:rPr>
        <w:t xml:space="preserve"> Constitution </w:t>
      </w:r>
      <w:r w:rsidR="006C19A5" w:rsidRPr="00A10A37">
        <w:rPr>
          <w:i/>
          <w:iCs/>
        </w:rPr>
        <w:t>Act </w:t>
      </w:r>
      <w:r w:rsidRPr="00A10A37">
        <w:rPr>
          <w:i/>
          <w:iCs/>
        </w:rPr>
        <w:t xml:space="preserve">1975 </w:t>
      </w:r>
      <w:r w:rsidRPr="00A10A37">
        <w:t>sets down that only Parliament can give approval to the executive government to spend public funds.</w:t>
      </w:r>
      <w:r w:rsidRPr="00A10A37">
        <w:rPr>
          <w:i/>
          <w:iCs/>
        </w:rPr>
        <w:t xml:space="preserve"> </w:t>
      </w:r>
      <w:r w:rsidRPr="00A10A37">
        <w:t>The Government in turn is committed to sound financial management of the State</w:t>
      </w:r>
      <w:r w:rsidR="00EA06B9" w:rsidRPr="00A10A37">
        <w:t>’</w:t>
      </w:r>
      <w:r w:rsidRPr="00A10A37">
        <w:t xml:space="preserve">s public services and infrastructure assets. All Victorian public sector bodies operate under a prudent financial management framework comprising elements from the </w:t>
      </w:r>
      <w:r w:rsidRPr="00A10A37">
        <w:rPr>
          <w:i/>
          <w:iCs/>
        </w:rPr>
        <w:t xml:space="preserve">Constitution </w:t>
      </w:r>
      <w:r w:rsidR="006C19A5" w:rsidRPr="00A10A37">
        <w:rPr>
          <w:i/>
          <w:iCs/>
        </w:rPr>
        <w:t>Act </w:t>
      </w:r>
      <w:r w:rsidRPr="00A10A37">
        <w:rPr>
          <w:i/>
          <w:iCs/>
        </w:rPr>
        <w:t>1975</w:t>
      </w:r>
      <w:r w:rsidRPr="00A10A37">
        <w:t xml:space="preserve">, </w:t>
      </w:r>
      <w:r w:rsidRPr="00A10A37">
        <w:rPr>
          <w:i/>
          <w:iCs/>
        </w:rPr>
        <w:t>Appropriation Acts</w:t>
      </w:r>
      <w:r w:rsidRPr="00A10A37">
        <w:t xml:space="preserve"> (annual and standing), the </w:t>
      </w:r>
      <w:r w:rsidRPr="00A10A37">
        <w:rPr>
          <w:i/>
          <w:iCs/>
        </w:rPr>
        <w:t xml:space="preserve">Financial Management </w:t>
      </w:r>
      <w:r w:rsidR="006C19A5" w:rsidRPr="00A10A37">
        <w:rPr>
          <w:i/>
          <w:iCs/>
        </w:rPr>
        <w:t>Act </w:t>
      </w:r>
      <w:r w:rsidRPr="00A10A37">
        <w:rPr>
          <w:i/>
          <w:iCs/>
        </w:rPr>
        <w:t>1994</w:t>
      </w:r>
      <w:r w:rsidRPr="00A10A37">
        <w:t xml:space="preserve"> (FMA), the </w:t>
      </w:r>
      <w:r w:rsidRPr="00A10A37">
        <w:rPr>
          <w:i/>
          <w:iCs/>
        </w:rPr>
        <w:t xml:space="preserve">Borrowing and Investment Powers </w:t>
      </w:r>
      <w:r w:rsidR="006C19A5" w:rsidRPr="00A10A37">
        <w:rPr>
          <w:i/>
          <w:iCs/>
        </w:rPr>
        <w:t>Act </w:t>
      </w:r>
      <w:r w:rsidRPr="00A10A37">
        <w:rPr>
          <w:i/>
          <w:iCs/>
        </w:rPr>
        <w:t>1987</w:t>
      </w:r>
      <w:r w:rsidRPr="00A10A37">
        <w:t xml:space="preserve">, the </w:t>
      </w:r>
      <w:r w:rsidRPr="00A10A37">
        <w:rPr>
          <w:i/>
          <w:iCs/>
        </w:rPr>
        <w:t>Public Administrati</w:t>
      </w:r>
      <w:r w:rsidR="00C74C0C" w:rsidRPr="00A10A37">
        <w:rPr>
          <w:i/>
          <w:iCs/>
        </w:rPr>
        <w:t>on</w:t>
      </w:r>
      <w:r w:rsidRPr="00A10A37">
        <w:rPr>
          <w:i/>
          <w:iCs/>
        </w:rPr>
        <w:t xml:space="preserve"> </w:t>
      </w:r>
      <w:r w:rsidR="006C19A5" w:rsidRPr="00A10A37">
        <w:rPr>
          <w:i/>
          <w:iCs/>
        </w:rPr>
        <w:t>Act </w:t>
      </w:r>
      <w:r w:rsidRPr="00A10A37">
        <w:rPr>
          <w:i/>
          <w:iCs/>
        </w:rPr>
        <w:t>2004</w:t>
      </w:r>
      <w:r w:rsidRPr="00A10A37">
        <w:t xml:space="preserve"> and the </w:t>
      </w:r>
      <w:r w:rsidRPr="00A10A37">
        <w:rPr>
          <w:i/>
          <w:iCs/>
        </w:rPr>
        <w:t>Audit Act 1994</w:t>
      </w:r>
      <w:r w:rsidRPr="00A10A37">
        <w:t xml:space="preserve">. All of these Acts may contain sections that affect the requirements of the budget and financial reporting obligations to Parliament. In particular the FMA governs the use of public money, and the accountability processes and subordinate legislation with which the Government, departments and other public sector bodies are obliged to comply. </w:t>
      </w:r>
    </w:p>
    <w:p w:rsidR="00930D72" w:rsidRPr="00A10A37" w:rsidRDefault="00930D72" w:rsidP="00540F7E">
      <w:pPr>
        <w:pStyle w:val="Heading1"/>
      </w:pPr>
      <w:bookmarkStart w:id="5" w:name="_Toc388277732"/>
      <w:r w:rsidRPr="00A10A37">
        <w:t>Financial accountability and reporting</w:t>
      </w:r>
      <w:bookmarkEnd w:id="5"/>
      <w:r w:rsidRPr="00A10A37">
        <w:t xml:space="preserve"> </w:t>
      </w:r>
    </w:p>
    <w:p w:rsidR="00930D72" w:rsidRPr="00A10A37" w:rsidRDefault="00930D72" w:rsidP="00244F5E">
      <w:pPr>
        <w:pStyle w:val="Heading2"/>
      </w:pPr>
      <w:r w:rsidRPr="00A10A37">
        <w:t>Key financial publications for the State of Victoria</w:t>
      </w:r>
    </w:p>
    <w:p w:rsidR="00930D72" w:rsidRPr="00A10A37" w:rsidRDefault="00930D72" w:rsidP="00244F5E">
      <w:r w:rsidRPr="00A10A37">
        <w:t>The Department of Treasury and Finance (DTF) is responsible for the coordination, preparation and publication of the State</w:t>
      </w:r>
      <w:r w:rsidR="00EA06B9" w:rsidRPr="00A10A37">
        <w:t>’</w:t>
      </w:r>
      <w:r w:rsidRPr="00A10A37">
        <w:t xml:space="preserve">s main planning and financial accountability documents that are required under the FMA. These include budgetary and financial reports, which are summarised in Diagram 1 </w:t>
      </w:r>
      <w:r w:rsidR="003978C4" w:rsidRPr="00A10A37">
        <w:rPr>
          <w:i/>
        </w:rPr>
        <w:t>2014</w:t>
      </w:r>
      <w:r w:rsidR="00EA06B9" w:rsidRPr="00A10A37">
        <w:rPr>
          <w:i/>
        </w:rPr>
        <w:noBreakHyphen/>
      </w:r>
      <w:r w:rsidR="003978C4" w:rsidRPr="00A10A37">
        <w:rPr>
          <w:i/>
        </w:rPr>
        <w:t xml:space="preserve">15 </w:t>
      </w:r>
      <w:r w:rsidRPr="00A10A37">
        <w:rPr>
          <w:i/>
          <w:iCs/>
        </w:rPr>
        <w:t xml:space="preserve">Annual Financial Publication Cycle </w:t>
      </w:r>
      <w:r w:rsidRPr="00A10A37">
        <w:rPr>
          <w:iCs/>
        </w:rPr>
        <w:t>and include:</w:t>
      </w:r>
    </w:p>
    <w:p w:rsidR="00930D72" w:rsidRPr="00A10A37" w:rsidRDefault="00930D72" w:rsidP="00244F5E">
      <w:pPr>
        <w:pStyle w:val="Bullet"/>
      </w:pPr>
      <w:r w:rsidRPr="00A10A37">
        <w:t>State budget papers (BPs) in conjunction with the Appropriation Bills;</w:t>
      </w:r>
    </w:p>
    <w:p w:rsidR="00930D72" w:rsidRPr="00A10A37" w:rsidRDefault="00930D72" w:rsidP="00F75940">
      <w:pPr>
        <w:pStyle w:val="Bullet"/>
      </w:pPr>
      <w:r w:rsidRPr="00A10A37">
        <w:t>Budget Update;</w:t>
      </w:r>
    </w:p>
    <w:p w:rsidR="00930D72" w:rsidRPr="00A10A37" w:rsidRDefault="00AA76A6" w:rsidP="00F75940">
      <w:pPr>
        <w:pStyle w:val="Bullet"/>
      </w:pPr>
      <w:r w:rsidRPr="00A10A37">
        <w:t xml:space="preserve">Annual </w:t>
      </w:r>
      <w:r w:rsidR="00930D72" w:rsidRPr="00A10A37">
        <w:t>Financial Report (AFR);</w:t>
      </w:r>
    </w:p>
    <w:p w:rsidR="00930D72" w:rsidRPr="00A10A37" w:rsidRDefault="00930D72" w:rsidP="00F75940">
      <w:pPr>
        <w:pStyle w:val="Bullet"/>
      </w:pPr>
      <w:r w:rsidRPr="00A10A37">
        <w:t>interim financial reports, including Quarterly Financial Reports and Mid</w:t>
      </w:r>
      <w:r w:rsidR="00EA06B9" w:rsidRPr="00A10A37">
        <w:noBreakHyphen/>
      </w:r>
      <w:r w:rsidRPr="00A10A37">
        <w:t>Year Financial Report (QFR and MYFR); and</w:t>
      </w:r>
    </w:p>
    <w:p w:rsidR="00930D72" w:rsidRPr="00A10A37" w:rsidRDefault="00930D72" w:rsidP="00F75940">
      <w:pPr>
        <w:pStyle w:val="Bullet"/>
      </w:pPr>
      <w:r w:rsidRPr="00A10A37">
        <w:t>Pre</w:t>
      </w:r>
      <w:r w:rsidR="00EA06B9" w:rsidRPr="00A10A37">
        <w:noBreakHyphen/>
      </w:r>
      <w:r w:rsidRPr="00A10A37">
        <w:t>Election Budget Update (PEBU) – only in election years.</w:t>
      </w:r>
    </w:p>
    <w:p w:rsidR="00930D72" w:rsidRPr="00A10A37" w:rsidRDefault="00930D72" w:rsidP="00244F5E">
      <w:r w:rsidRPr="00A10A37">
        <w:t>Each of these publications provides a consolidated set of financial statements and accompanying notes based on data submitted by departments and other public sector agencies. In addition to the consolidated financial statements, each department and agency prepares its own entity annual report.</w:t>
      </w:r>
    </w:p>
    <w:p w:rsidR="00930D72" w:rsidRPr="00A10A37" w:rsidRDefault="00930D72" w:rsidP="00540F7E">
      <w:r w:rsidRPr="00A10A37">
        <w:t>DTF also provides the State</w:t>
      </w:r>
      <w:r w:rsidR="00EA06B9" w:rsidRPr="00A10A37">
        <w:t>’</w:t>
      </w:r>
      <w:r w:rsidRPr="00A10A37">
        <w:t>s consolidated financial data to the Australian Bureau of Statistics (ABS) for inclusion in the national accounts and other statistical reports. The analysis and application of this data has significant consequences for the State. For example, the ABS publishes interstate comparisons of this financial data,</w:t>
      </w:r>
      <w:r w:rsidRPr="00A10A37">
        <w:rPr>
          <w:vertAlign w:val="superscript"/>
        </w:rPr>
        <w:footnoteReference w:id="1"/>
      </w:r>
      <w:r w:rsidRPr="00A10A37">
        <w:rPr>
          <w:vertAlign w:val="superscript"/>
        </w:rPr>
        <w:t xml:space="preserve"> </w:t>
      </w:r>
      <w:r w:rsidRPr="00A10A37">
        <w:t xml:space="preserve">which is relied upon by national authorities such as the Commonwealth Grants Commission when allocating the GST pool and other Commonwealth grant funding across the states and territories. </w:t>
      </w:r>
    </w:p>
    <w:p w:rsidR="00930D72" w:rsidRPr="00A10A37" w:rsidRDefault="00930D72" w:rsidP="00540F7E">
      <w:pPr>
        <w:tabs>
          <w:tab w:val="left" w:pos="0"/>
        </w:tabs>
        <w:spacing w:after="120"/>
      </w:pPr>
      <w:r w:rsidRPr="00A10A37">
        <w:t>Therefore, high quality financial data is required, not only to fairly reflect the Government</w:t>
      </w:r>
      <w:r w:rsidR="00EA06B9" w:rsidRPr="00A10A37">
        <w:t>’</w:t>
      </w:r>
      <w:r w:rsidRPr="00A10A37">
        <w:t>s financial performance and management of the State</w:t>
      </w:r>
      <w:r w:rsidR="00EA06B9" w:rsidRPr="00A10A37">
        <w:t>’</w:t>
      </w:r>
      <w:r w:rsidRPr="00A10A37">
        <w:t xml:space="preserve">s resources, but also to fairly represent the level of activity in the State that impacts on the quantum of funding received by Victoria from the Commonwealth Government. </w:t>
      </w:r>
    </w:p>
    <w:p w:rsidR="00930D72" w:rsidRPr="00A10A37" w:rsidRDefault="00930D72" w:rsidP="00244F5E">
      <w:pPr>
        <w:pStyle w:val="Heading2"/>
      </w:pPr>
      <w:r w:rsidRPr="00A10A37">
        <w:br w:type="page"/>
      </w:r>
      <w:r w:rsidRPr="00A10A37">
        <w:lastRenderedPageBreak/>
        <w:t>Resource materials</w:t>
      </w:r>
    </w:p>
    <w:p w:rsidR="00930D72" w:rsidRPr="00A10A37" w:rsidRDefault="00930D72" w:rsidP="00540F7E">
      <w:r w:rsidRPr="00A10A37">
        <w:t>In support of the State</w:t>
      </w:r>
      <w:r w:rsidR="00EA06B9" w:rsidRPr="00A10A37">
        <w:t>’</w:t>
      </w:r>
      <w:r w:rsidRPr="00A10A37">
        <w:t>s financial management legislative framework and provision of high quality financial data, DTF issues budgetary, regulatory and other financial reporting materials to enable consistency in the way public sector bodies record and submit their financial data to DTF. Some of the main guidance materials include:</w:t>
      </w:r>
    </w:p>
    <w:p w:rsidR="00930D72" w:rsidRPr="00A10A37" w:rsidRDefault="00930D72" w:rsidP="00F75940">
      <w:pPr>
        <w:pStyle w:val="Bullet"/>
      </w:pPr>
      <w:r w:rsidRPr="00A10A37">
        <w:t>Standing Directions of the Minister for Finance, including about 40 Financial Reporting Directions (FRDs)</w:t>
      </w:r>
      <w:r w:rsidRPr="00A10A37">
        <w:rPr>
          <w:vertAlign w:val="superscript"/>
        </w:rPr>
        <w:footnoteReference w:id="2"/>
      </w:r>
      <w:r w:rsidRPr="00A10A37">
        <w:t>;</w:t>
      </w:r>
    </w:p>
    <w:p w:rsidR="00930D72" w:rsidRPr="00A10A37" w:rsidRDefault="00930D72" w:rsidP="00244F5E">
      <w:pPr>
        <w:pStyle w:val="Bullet"/>
      </w:pPr>
      <w:r w:rsidRPr="00A10A37">
        <w:t xml:space="preserve">Budget and Financial Management </w:t>
      </w:r>
      <w:proofErr w:type="spellStart"/>
      <w:r w:rsidRPr="00A10A37">
        <w:t>Guidances</w:t>
      </w:r>
      <w:proofErr w:type="spellEnd"/>
      <w:r w:rsidRPr="00A10A37">
        <w:t xml:space="preserve"> (BFMGs)</w:t>
      </w:r>
      <w:r w:rsidRPr="00A10A37">
        <w:rPr>
          <w:vertAlign w:val="superscript"/>
        </w:rPr>
        <w:footnoteReference w:id="3"/>
      </w:r>
      <w:r w:rsidRPr="00A10A37">
        <w:t xml:space="preserve">; and </w:t>
      </w:r>
    </w:p>
    <w:p w:rsidR="00930D72" w:rsidRPr="00A10A37" w:rsidRDefault="00930D72" w:rsidP="00F75940">
      <w:pPr>
        <w:pStyle w:val="Bullet"/>
      </w:pPr>
      <w:r w:rsidRPr="00A10A37">
        <w:t xml:space="preserve">the </w:t>
      </w:r>
      <w:r w:rsidRPr="00A10A37">
        <w:rPr>
          <w:iCs/>
        </w:rPr>
        <w:t>Model Report</w:t>
      </w:r>
      <w:r w:rsidRPr="00A10A37">
        <w:t xml:space="preserve"> for Victorian Government Departments which is revised and issued annually</w:t>
      </w:r>
      <w:r w:rsidRPr="00A10A37">
        <w:rPr>
          <w:vertAlign w:val="superscript"/>
        </w:rPr>
        <w:t>2</w:t>
      </w:r>
      <w:r w:rsidRPr="00A10A37">
        <w:t>.</w:t>
      </w:r>
    </w:p>
    <w:p w:rsidR="00930D72" w:rsidRPr="00A10A37" w:rsidRDefault="00930D72" w:rsidP="00244F5E">
      <w:pPr>
        <w:pStyle w:val="Caption"/>
      </w:pPr>
      <w:r w:rsidRPr="00A10A37">
        <w:t xml:space="preserve">Diagram 1: </w:t>
      </w:r>
      <w:r w:rsidR="003978C4" w:rsidRPr="00A10A37">
        <w:t>2014</w:t>
      </w:r>
      <w:r w:rsidR="00EA06B9" w:rsidRPr="00A10A37">
        <w:noBreakHyphen/>
      </w:r>
      <w:r w:rsidR="003978C4" w:rsidRPr="00A10A37">
        <w:t xml:space="preserve">15 </w:t>
      </w:r>
      <w:r w:rsidRPr="00A10A37">
        <w:t>annual financial publication cycle</w:t>
      </w:r>
    </w:p>
    <w:p w:rsidR="00930D72" w:rsidRPr="00A10A37" w:rsidRDefault="00930D72" w:rsidP="00540F7E">
      <w:pPr>
        <w:jc w:val="center"/>
      </w:pPr>
      <w:r w:rsidRPr="00A10A37">
        <w:rPr>
          <w:noProof/>
        </w:rPr>
        <w:drawing>
          <wp:inline distT="0" distB="0" distL="0" distR="0" wp14:anchorId="49D80683" wp14:editId="7F7EBE1B">
            <wp:extent cx="4981575" cy="5010150"/>
            <wp:effectExtent l="0" t="0" r="9525" b="0"/>
            <wp:docPr id="200" name="Picture 1" descr="Model report 2011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 report 2011 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81575" cy="5010150"/>
                    </a:xfrm>
                    <a:prstGeom prst="rect">
                      <a:avLst/>
                    </a:prstGeom>
                    <a:noFill/>
                    <a:ln>
                      <a:noFill/>
                    </a:ln>
                  </pic:spPr>
                </pic:pic>
              </a:graphicData>
            </a:graphic>
          </wp:inline>
        </w:drawing>
      </w:r>
    </w:p>
    <w:p w:rsidR="00930D72" w:rsidRPr="00A10A37" w:rsidRDefault="00930D72" w:rsidP="00244F5E">
      <w:pPr>
        <w:pStyle w:val="Source"/>
      </w:pPr>
      <w:r w:rsidRPr="00A10A37">
        <w:t xml:space="preserve">Source: Department of Treasury and Finance </w:t>
      </w:r>
    </w:p>
    <w:p w:rsidR="00930D72" w:rsidRPr="00A10A37" w:rsidRDefault="00930D72" w:rsidP="00244F5E">
      <w:pPr>
        <w:pStyle w:val="Notes"/>
      </w:pPr>
      <w:r w:rsidRPr="00A10A37">
        <w:t xml:space="preserve">Notes: </w:t>
      </w:r>
    </w:p>
    <w:p w:rsidR="00930D72" w:rsidRPr="00A10A37" w:rsidRDefault="00930D72" w:rsidP="00540F7E">
      <w:pPr>
        <w:pStyle w:val="Notes"/>
      </w:pPr>
      <w:r w:rsidRPr="00A10A37">
        <w:t>(</w:t>
      </w:r>
      <w:proofErr w:type="spellStart"/>
      <w:r w:rsidRPr="00A10A37">
        <w:t>i</w:t>
      </w:r>
      <w:proofErr w:type="spellEnd"/>
      <w:r w:rsidRPr="00A10A37">
        <w:t>)</w:t>
      </w:r>
      <w:r w:rsidRPr="00A10A37">
        <w:tab/>
        <w:t>The darker the shading the more intensive the work effort.</w:t>
      </w:r>
    </w:p>
    <w:p w:rsidR="00930D72" w:rsidRPr="00A10A37" w:rsidRDefault="00930D72" w:rsidP="00540F7E">
      <w:pPr>
        <w:pStyle w:val="Notes"/>
      </w:pPr>
      <w:r w:rsidRPr="00A10A37">
        <w:t>(ii)</w:t>
      </w:r>
      <w:r w:rsidRPr="00A10A37">
        <w:tab/>
        <w:t>PEBU is only published in an election year. Refer to Diagram 3.</w:t>
      </w:r>
    </w:p>
    <w:p w:rsidR="00930D72" w:rsidRPr="00A10A37" w:rsidRDefault="00930D72" w:rsidP="00540F7E">
      <w:pPr>
        <w:pStyle w:val="Notes"/>
      </w:pPr>
      <w:r w:rsidRPr="00A10A37">
        <w:t>(iii)</w:t>
      </w:r>
      <w:r w:rsidRPr="00A10A37">
        <w:tab/>
        <w:t>Appropriation Bills are prepared and tabled with the Budget.</w:t>
      </w:r>
    </w:p>
    <w:p w:rsidR="00930D72" w:rsidRPr="00A10A37" w:rsidRDefault="00930D72" w:rsidP="001E6345">
      <w:pPr>
        <w:pStyle w:val="Notes"/>
      </w:pPr>
      <w:r w:rsidRPr="00A10A37">
        <w:t>(iv)</w:t>
      </w:r>
      <w:r w:rsidRPr="00A10A37">
        <w:tab/>
        <w:t>The timelines illustrated above are indicative only.</w:t>
      </w:r>
    </w:p>
    <w:p w:rsidR="00930D72" w:rsidRPr="00A10A37" w:rsidRDefault="00930D72" w:rsidP="00540F7E">
      <w:pPr>
        <w:pStyle w:val="Heading1"/>
      </w:pPr>
      <w:r w:rsidRPr="00A10A37">
        <w:br w:type="page"/>
      </w:r>
      <w:bookmarkStart w:id="6" w:name="_Toc388277733"/>
      <w:r w:rsidRPr="00A10A37">
        <w:lastRenderedPageBreak/>
        <w:t>Reporting structure of the State of Victoria</w:t>
      </w:r>
      <w:bookmarkEnd w:id="6"/>
    </w:p>
    <w:p w:rsidR="00930D72" w:rsidRPr="00A10A37" w:rsidRDefault="00930D72" w:rsidP="00540F7E">
      <w:r w:rsidRPr="00A10A37">
        <w:t>The Victorian public sector includes a range of agencies established by legislation for specified purposes, including departments, statutory authorities, state</w:t>
      </w:r>
      <w:r w:rsidR="00EA06B9" w:rsidRPr="00A10A37">
        <w:noBreakHyphen/>
      </w:r>
      <w:r w:rsidRPr="00A10A37">
        <w:t xml:space="preserve">owned corporations, school councils, boards, trusts, and advisory and management committees. Most of these agencies are established as </w:t>
      </w:r>
      <w:r w:rsidR="00EA06B9" w:rsidRPr="00A10A37">
        <w:t>‘</w:t>
      </w:r>
      <w:r w:rsidRPr="00A10A37">
        <w:t>not</w:t>
      </w:r>
      <w:r w:rsidR="00EA06B9" w:rsidRPr="00A10A37">
        <w:noBreakHyphen/>
      </w:r>
      <w:r w:rsidRPr="00A10A37">
        <w:t>for</w:t>
      </w:r>
      <w:r w:rsidR="00EA06B9" w:rsidRPr="00A10A37">
        <w:noBreakHyphen/>
      </w:r>
      <w:r w:rsidRPr="00A10A37">
        <w:t>profit</w:t>
      </w:r>
      <w:r w:rsidR="00EA06B9" w:rsidRPr="00A10A37">
        <w:t>’</w:t>
      </w:r>
      <w:r w:rsidRPr="00A10A37">
        <w:t xml:space="preserve"> organisations, with a small group of</w:t>
      </w:r>
      <w:r w:rsidR="00CD07A3" w:rsidRPr="00A10A37">
        <w:t> </w:t>
      </w:r>
      <w:r w:rsidRPr="00A10A37">
        <w:t xml:space="preserve">17 entities, mainly from the finance and metropolitan water portfolios, operating as </w:t>
      </w:r>
      <w:r w:rsidR="00EA06B9" w:rsidRPr="00A10A37">
        <w:t>‘</w:t>
      </w:r>
      <w:r w:rsidRPr="00A10A37">
        <w:t>for</w:t>
      </w:r>
      <w:r w:rsidR="00EA06B9" w:rsidRPr="00A10A37">
        <w:noBreakHyphen/>
      </w:r>
      <w:r w:rsidRPr="00A10A37">
        <w:t>profit</w:t>
      </w:r>
      <w:r w:rsidR="00EA06B9" w:rsidRPr="00A10A37">
        <w:t>’</w:t>
      </w:r>
      <w:r w:rsidRPr="00A10A37">
        <w:t xml:space="preserve"> organisations. </w:t>
      </w:r>
    </w:p>
    <w:p w:rsidR="00930D72" w:rsidRPr="00A10A37" w:rsidRDefault="00930D72" w:rsidP="00540F7E">
      <w:r w:rsidRPr="00A10A37">
        <w:t>The reporting structure for the State is based on the System of National Accounts,</w:t>
      </w:r>
      <w:r w:rsidRPr="00A10A37">
        <w:rPr>
          <w:vertAlign w:val="superscript"/>
        </w:rPr>
        <w:footnoteReference w:customMarkFollows="1" w:id="4"/>
        <w:sym w:font="Symbol" w:char="F034"/>
      </w:r>
      <w:r w:rsidRPr="00A10A37">
        <w:t xml:space="preserve"> which classifies public sector bodies into either the general government sector, public non</w:t>
      </w:r>
      <w:r w:rsidR="00EA06B9" w:rsidRPr="00A10A37">
        <w:noBreakHyphen/>
      </w:r>
      <w:r w:rsidRPr="00A10A37">
        <w:t xml:space="preserve">financial corporations (PNFCs) or public financial corporations (PFCs) sectors. Diagram 2 </w:t>
      </w:r>
      <w:r w:rsidRPr="00A10A37">
        <w:rPr>
          <w:i/>
          <w:iCs/>
        </w:rPr>
        <w:t>Reporting structure of the State of Victoria,</w:t>
      </w:r>
      <w:r w:rsidRPr="00A10A37">
        <w:t xml:space="preserve"> provides an overview of this reporting structure. </w:t>
      </w:r>
    </w:p>
    <w:p w:rsidR="00930D72" w:rsidRPr="00A10A37" w:rsidRDefault="00930D72" w:rsidP="00837665">
      <w:pPr>
        <w:pStyle w:val="Tableheading"/>
      </w:pPr>
      <w:r w:rsidRPr="00A10A37">
        <w:t>Diagram 2: Reporting structure of the State of Victoria</w:t>
      </w:r>
    </w:p>
    <w:p w:rsidR="00930D72" w:rsidRPr="00A10A37" w:rsidRDefault="00930D72" w:rsidP="00540F7E">
      <w:pPr>
        <w:jc w:val="center"/>
      </w:pPr>
      <w:r w:rsidRPr="00A10A37">
        <w:rPr>
          <w:b/>
          <w:bCs/>
          <w:noProof/>
          <w:sz w:val="28"/>
          <w:szCs w:val="28"/>
        </w:rPr>
        <mc:AlternateContent>
          <mc:Choice Requires="wpg">
            <w:drawing>
              <wp:inline distT="0" distB="0" distL="0" distR="0" wp14:anchorId="3C500EF0" wp14:editId="6659F410">
                <wp:extent cx="5600700" cy="2487930"/>
                <wp:effectExtent l="12700" t="12700" r="6350" b="13970"/>
                <wp:docPr id="202" name="Group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2487930"/>
                          <a:chOff x="1701" y="4976"/>
                          <a:chExt cx="8820" cy="3918"/>
                        </a:xfrm>
                      </wpg:grpSpPr>
                      <wps:wsp>
                        <wps:cNvPr id="203" name="Rectangle 643"/>
                        <wps:cNvSpPr>
                          <a:spLocks noChangeArrowheads="1"/>
                        </wps:cNvSpPr>
                        <wps:spPr bwMode="auto">
                          <a:xfrm>
                            <a:off x="1701" y="4976"/>
                            <a:ext cx="8820" cy="602"/>
                          </a:xfrm>
                          <a:prstGeom prst="rect">
                            <a:avLst/>
                          </a:prstGeom>
                          <a:solidFill>
                            <a:srgbClr val="FFFFFF"/>
                          </a:solidFill>
                          <a:ln w="9525">
                            <a:solidFill>
                              <a:srgbClr val="000000"/>
                            </a:solidFill>
                            <a:miter lim="800000"/>
                            <a:headEnd/>
                            <a:tailEnd/>
                          </a:ln>
                        </wps:spPr>
                        <wps:txbx>
                          <w:txbxContent>
                            <w:p w:rsidR="006C5A0A" w:rsidRPr="00EE6A5A" w:rsidRDefault="006C5A0A" w:rsidP="007B38DD">
                              <w:pPr>
                                <w:spacing w:before="100"/>
                                <w:jc w:val="center"/>
                                <w:rPr>
                                  <w:rFonts w:ascii="Calibri" w:hAnsi="Calibri" w:cs="Arial"/>
                                  <w:sz w:val="20"/>
                                  <w:szCs w:val="20"/>
                                </w:rPr>
                              </w:pPr>
                              <w:r w:rsidRPr="00EE6A5A">
                                <w:rPr>
                                  <w:rFonts w:ascii="Calibri" w:hAnsi="Calibri" w:cs="Arial"/>
                                  <w:sz w:val="20"/>
                                  <w:szCs w:val="20"/>
                                </w:rPr>
                                <w:t>State of Victoria</w:t>
                              </w:r>
                            </w:p>
                          </w:txbxContent>
                        </wps:txbx>
                        <wps:bodyPr rot="0" vert="horz" wrap="square" lIns="91440" tIns="45720" rIns="91440" bIns="45720" anchor="t" anchorCtr="0" upright="1">
                          <a:noAutofit/>
                        </wps:bodyPr>
                      </wps:wsp>
                      <wps:wsp>
                        <wps:cNvPr id="204" name="Rectangle 644"/>
                        <wps:cNvSpPr>
                          <a:spLocks noChangeArrowheads="1"/>
                        </wps:cNvSpPr>
                        <wps:spPr bwMode="auto">
                          <a:xfrm>
                            <a:off x="1762" y="6012"/>
                            <a:ext cx="5615" cy="447"/>
                          </a:xfrm>
                          <a:prstGeom prst="rect">
                            <a:avLst/>
                          </a:prstGeom>
                          <a:solidFill>
                            <a:srgbClr val="FFFFFF"/>
                          </a:solidFill>
                          <a:ln w="9525">
                            <a:solidFill>
                              <a:srgbClr val="000000"/>
                            </a:solidFill>
                            <a:miter lim="800000"/>
                            <a:headEnd/>
                            <a:tailEnd/>
                          </a:ln>
                        </wps:spPr>
                        <wps:txbx>
                          <w:txbxContent>
                            <w:p w:rsidR="006C5A0A" w:rsidRPr="00EE6A5A" w:rsidRDefault="006C5A0A" w:rsidP="00540F7E">
                              <w:pPr>
                                <w:spacing w:before="0"/>
                                <w:jc w:val="center"/>
                                <w:rPr>
                                  <w:rFonts w:ascii="Calibri" w:hAnsi="Calibri" w:cs="Arial"/>
                                  <w:sz w:val="20"/>
                                  <w:szCs w:val="20"/>
                                </w:rPr>
                              </w:pPr>
                              <w:r w:rsidRPr="00EE6A5A">
                                <w:rPr>
                                  <w:rFonts w:ascii="Calibri" w:hAnsi="Calibri" w:cs="Arial"/>
                                  <w:sz w:val="20"/>
                                  <w:szCs w:val="20"/>
                                </w:rPr>
                                <w:t>Non</w:t>
                              </w:r>
                              <w:r>
                                <w:rPr>
                                  <w:rFonts w:ascii="Calibri" w:hAnsi="Calibri" w:cs="Arial"/>
                                  <w:sz w:val="20"/>
                                  <w:szCs w:val="20"/>
                                </w:rPr>
                                <w:noBreakHyphen/>
                              </w:r>
                              <w:r w:rsidRPr="00EE6A5A">
                                <w:rPr>
                                  <w:rFonts w:ascii="Calibri" w:hAnsi="Calibri" w:cs="Arial"/>
                                  <w:sz w:val="20"/>
                                  <w:szCs w:val="20"/>
                                </w:rPr>
                                <w:t>financial public sector</w:t>
                              </w:r>
                            </w:p>
                          </w:txbxContent>
                        </wps:txbx>
                        <wps:bodyPr rot="0" vert="horz" wrap="square" lIns="91440" tIns="45720" rIns="91440" bIns="45720" anchor="t" anchorCtr="0" upright="1">
                          <a:noAutofit/>
                        </wps:bodyPr>
                      </wps:wsp>
                      <wps:wsp>
                        <wps:cNvPr id="205" name="Rectangle 645"/>
                        <wps:cNvSpPr>
                          <a:spLocks noChangeArrowheads="1"/>
                        </wps:cNvSpPr>
                        <wps:spPr bwMode="auto">
                          <a:xfrm>
                            <a:off x="1762" y="7117"/>
                            <a:ext cx="2920" cy="672"/>
                          </a:xfrm>
                          <a:prstGeom prst="rect">
                            <a:avLst/>
                          </a:prstGeom>
                          <a:solidFill>
                            <a:srgbClr val="FFFFFF"/>
                          </a:solidFill>
                          <a:ln w="9525">
                            <a:solidFill>
                              <a:srgbClr val="000000"/>
                            </a:solidFill>
                            <a:miter lim="800000"/>
                            <a:headEnd/>
                            <a:tailEnd/>
                          </a:ln>
                        </wps:spPr>
                        <wps:txbx>
                          <w:txbxContent>
                            <w:p w:rsidR="006C5A0A" w:rsidRPr="00EE6A5A" w:rsidRDefault="006C5A0A" w:rsidP="007B38DD">
                              <w:pPr>
                                <w:jc w:val="center"/>
                                <w:rPr>
                                  <w:rFonts w:ascii="Calibri" w:hAnsi="Calibri" w:cs="Arial"/>
                                  <w:sz w:val="20"/>
                                  <w:szCs w:val="20"/>
                                </w:rPr>
                              </w:pPr>
                              <w:r w:rsidRPr="00EE6A5A">
                                <w:rPr>
                                  <w:rFonts w:ascii="Calibri" w:hAnsi="Calibri" w:cs="Arial"/>
                                  <w:sz w:val="20"/>
                                  <w:szCs w:val="20"/>
                                </w:rPr>
                                <w:t>General government</w:t>
                              </w:r>
                            </w:p>
                          </w:txbxContent>
                        </wps:txbx>
                        <wps:bodyPr rot="0" vert="horz" wrap="square" lIns="91440" tIns="45720" rIns="91440" bIns="45720" anchor="t" anchorCtr="0" upright="1">
                          <a:noAutofit/>
                        </wps:bodyPr>
                      </wps:wsp>
                      <wps:wsp>
                        <wps:cNvPr id="206" name="Rectangle 646"/>
                        <wps:cNvSpPr>
                          <a:spLocks noChangeArrowheads="1"/>
                        </wps:cNvSpPr>
                        <wps:spPr bwMode="auto">
                          <a:xfrm>
                            <a:off x="4803" y="7117"/>
                            <a:ext cx="2574" cy="672"/>
                          </a:xfrm>
                          <a:prstGeom prst="rect">
                            <a:avLst/>
                          </a:prstGeom>
                          <a:solidFill>
                            <a:srgbClr val="FFFFFF"/>
                          </a:solidFill>
                          <a:ln w="9525">
                            <a:solidFill>
                              <a:srgbClr val="000000"/>
                            </a:solidFill>
                            <a:miter lim="800000"/>
                            <a:headEnd/>
                            <a:tailEnd/>
                          </a:ln>
                        </wps:spPr>
                        <wps:txbx>
                          <w:txbxContent>
                            <w:p w:rsidR="006C5A0A" w:rsidRPr="00EE6A5A" w:rsidRDefault="006C5A0A" w:rsidP="00540F7E">
                              <w:pPr>
                                <w:spacing w:before="0"/>
                                <w:jc w:val="center"/>
                                <w:rPr>
                                  <w:rFonts w:ascii="Calibri" w:hAnsi="Calibri" w:cs="Arial"/>
                                  <w:sz w:val="20"/>
                                  <w:szCs w:val="20"/>
                                </w:rPr>
                              </w:pPr>
                              <w:r w:rsidRPr="00EE6A5A">
                                <w:rPr>
                                  <w:rFonts w:ascii="Calibri" w:hAnsi="Calibri" w:cs="Arial"/>
                                  <w:sz w:val="20"/>
                                  <w:szCs w:val="20"/>
                                </w:rPr>
                                <w:t>Public non</w:t>
                              </w:r>
                              <w:r>
                                <w:rPr>
                                  <w:rFonts w:ascii="Calibri" w:hAnsi="Calibri" w:cs="Arial"/>
                                  <w:sz w:val="20"/>
                                  <w:szCs w:val="20"/>
                                </w:rPr>
                                <w:noBreakHyphen/>
                              </w:r>
                              <w:r w:rsidRPr="00EE6A5A">
                                <w:rPr>
                                  <w:rFonts w:ascii="Calibri" w:hAnsi="Calibri" w:cs="Arial"/>
                                  <w:sz w:val="20"/>
                                  <w:szCs w:val="20"/>
                                </w:rPr>
                                <w:t>financial corporations</w:t>
                              </w:r>
                            </w:p>
                          </w:txbxContent>
                        </wps:txbx>
                        <wps:bodyPr rot="0" vert="horz" wrap="square" lIns="91440" tIns="45720" rIns="91440" bIns="45720" anchor="t" anchorCtr="0" upright="1">
                          <a:noAutofit/>
                        </wps:bodyPr>
                      </wps:wsp>
                      <wps:wsp>
                        <wps:cNvPr id="207" name="Rectangle 647"/>
                        <wps:cNvSpPr>
                          <a:spLocks noChangeArrowheads="1"/>
                        </wps:cNvSpPr>
                        <wps:spPr bwMode="auto">
                          <a:xfrm>
                            <a:off x="7472" y="7117"/>
                            <a:ext cx="3049" cy="672"/>
                          </a:xfrm>
                          <a:prstGeom prst="rect">
                            <a:avLst/>
                          </a:prstGeom>
                          <a:solidFill>
                            <a:srgbClr val="FFFFFF"/>
                          </a:solidFill>
                          <a:ln w="9525">
                            <a:solidFill>
                              <a:srgbClr val="000000"/>
                            </a:solidFill>
                            <a:miter lim="800000"/>
                            <a:headEnd/>
                            <a:tailEnd/>
                          </a:ln>
                        </wps:spPr>
                        <wps:txbx>
                          <w:txbxContent>
                            <w:p w:rsidR="006C5A0A" w:rsidRPr="00EE6A5A" w:rsidRDefault="006C5A0A" w:rsidP="007B38DD">
                              <w:pPr>
                                <w:jc w:val="center"/>
                                <w:rPr>
                                  <w:rFonts w:ascii="Calibri" w:hAnsi="Calibri" w:cs="Arial"/>
                                  <w:sz w:val="20"/>
                                  <w:szCs w:val="20"/>
                                </w:rPr>
                              </w:pPr>
                              <w:r w:rsidRPr="00EE6A5A">
                                <w:rPr>
                                  <w:rFonts w:ascii="Calibri" w:hAnsi="Calibri" w:cs="Arial"/>
                                  <w:sz w:val="20"/>
                                  <w:szCs w:val="20"/>
                                </w:rPr>
                                <w:t>Public financial corporations</w:t>
                              </w:r>
                            </w:p>
                          </w:txbxContent>
                        </wps:txbx>
                        <wps:bodyPr rot="0" vert="horz" wrap="square" lIns="91440" tIns="45720" rIns="91440" bIns="45720" anchor="t" anchorCtr="0" upright="1">
                          <a:noAutofit/>
                        </wps:bodyPr>
                      </wps:wsp>
                      <wps:wsp>
                        <wps:cNvPr id="208" name="Rectangle 648"/>
                        <wps:cNvSpPr>
                          <a:spLocks noChangeArrowheads="1"/>
                        </wps:cNvSpPr>
                        <wps:spPr bwMode="auto">
                          <a:xfrm>
                            <a:off x="1762" y="8222"/>
                            <a:ext cx="2021" cy="672"/>
                          </a:xfrm>
                          <a:prstGeom prst="rect">
                            <a:avLst/>
                          </a:prstGeom>
                          <a:solidFill>
                            <a:srgbClr val="C0C0C0"/>
                          </a:solidFill>
                          <a:ln w="9525">
                            <a:solidFill>
                              <a:srgbClr val="000000"/>
                            </a:solidFill>
                            <a:miter lim="800000"/>
                            <a:headEnd/>
                            <a:tailEnd/>
                          </a:ln>
                        </wps:spPr>
                        <wps:txbx>
                          <w:txbxContent>
                            <w:p w:rsidR="006C5A0A" w:rsidRPr="00EE6A5A" w:rsidRDefault="006C5A0A" w:rsidP="007B38DD">
                              <w:pPr>
                                <w:jc w:val="center"/>
                                <w:rPr>
                                  <w:rFonts w:ascii="Calibri" w:hAnsi="Calibri" w:cs="Arial"/>
                                  <w:sz w:val="20"/>
                                  <w:szCs w:val="20"/>
                                </w:rPr>
                              </w:pPr>
                              <w:r w:rsidRPr="00EE6A5A">
                                <w:rPr>
                                  <w:rFonts w:ascii="Calibri" w:hAnsi="Calibri" w:cs="Arial"/>
                                  <w:sz w:val="20"/>
                                  <w:szCs w:val="20"/>
                                </w:rPr>
                                <w:t>Departments</w:t>
                              </w:r>
                            </w:p>
                          </w:txbxContent>
                        </wps:txbx>
                        <wps:bodyPr rot="0" vert="horz" wrap="square" lIns="91440" tIns="45720" rIns="91440" bIns="45720" anchor="t" anchorCtr="0" upright="1">
                          <a:noAutofit/>
                        </wps:bodyPr>
                      </wps:wsp>
                      <wps:wsp>
                        <wps:cNvPr id="209" name="Rectangle 649"/>
                        <wps:cNvSpPr>
                          <a:spLocks noChangeArrowheads="1"/>
                        </wps:cNvSpPr>
                        <wps:spPr bwMode="auto">
                          <a:xfrm>
                            <a:off x="3783" y="8222"/>
                            <a:ext cx="6738" cy="672"/>
                          </a:xfrm>
                          <a:prstGeom prst="rect">
                            <a:avLst/>
                          </a:prstGeom>
                          <a:solidFill>
                            <a:srgbClr val="FFFFFF"/>
                          </a:solidFill>
                          <a:ln w="9525">
                            <a:solidFill>
                              <a:srgbClr val="000000"/>
                            </a:solidFill>
                            <a:miter lim="800000"/>
                            <a:headEnd/>
                            <a:tailEnd/>
                          </a:ln>
                        </wps:spPr>
                        <wps:txbx>
                          <w:txbxContent>
                            <w:p w:rsidR="006C5A0A" w:rsidRPr="00EE6A5A" w:rsidRDefault="006C5A0A" w:rsidP="007B38DD">
                              <w:pPr>
                                <w:jc w:val="center"/>
                                <w:rPr>
                                  <w:rFonts w:ascii="Calibri" w:hAnsi="Calibri" w:cs="Arial"/>
                                  <w:sz w:val="20"/>
                                  <w:szCs w:val="20"/>
                                </w:rPr>
                              </w:pPr>
                              <w:r w:rsidRPr="00EE6A5A">
                                <w:rPr>
                                  <w:rFonts w:ascii="Calibri" w:hAnsi="Calibri" w:cs="Arial"/>
                                  <w:sz w:val="20"/>
                                  <w:szCs w:val="20"/>
                                </w:rPr>
                                <w:t>Statutory authorities and other agencies controlled by government</w:t>
                              </w:r>
                            </w:p>
                          </w:txbxContent>
                        </wps:txbx>
                        <wps:bodyPr rot="0" vert="horz" wrap="square" lIns="91440" tIns="45720" rIns="91440" bIns="45720" anchor="t" anchorCtr="0" upright="1">
                          <a:noAutofit/>
                        </wps:bodyPr>
                      </wps:wsp>
                      <wps:wsp>
                        <wps:cNvPr id="210" name="Line 650"/>
                        <wps:cNvCnPr/>
                        <wps:spPr bwMode="auto">
                          <a:xfrm flipV="1">
                            <a:off x="400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651"/>
                        <wps:cNvCnPr/>
                        <wps:spPr bwMode="auto">
                          <a:xfrm flipV="1">
                            <a:off x="8949" y="5571"/>
                            <a:ext cx="0" cy="1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V="1">
                            <a:off x="3110"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6029"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2660"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233"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602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94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642" o:spid="_x0000_s1026" style="width:441pt;height:195.9pt;mso-position-horizontal-relative:char;mso-position-vertical-relative:line" coordorigin="1701,4976" coordsize="8820,3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">
                <v:rect id="Rectangle 643" o:spid="_x0000_s1027" style="position:absolute;left:1701;top:4976;width:8820;height: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iAmcQA&#10;AADcAAAADwAAAGRycy9kb3ducmV2LnhtbESPQWvCQBSE7wX/w/IEb3XXCNJGN6FYLHrUeOntmX0m&#10;sdm3Ibtq2l/fLRQ8DjPzDbPKB9uKG/W+caxhNlUgiEtnGq40HIvN8wsIH5ANto5Jwzd5yLPR0wpT&#10;4+68p9shVCJC2KeooQ6hS6X0ZU0W/dR1xNE7u95iiLKvpOnxHuG2lYlSC2mx4bhQY0frmsqvw9Vq&#10;ODXJEX/2xYeyr5t52A3F5fr5rvVkPLwtQQQawiP8394aDYmaw9+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YgJnEAAAA3AAAAA8AAAAAAAAAAAAAAAAAmAIAAGRycy9k&#10;b3ducmV2LnhtbFBLBQYAAAAABAAEAPUAAACJAwAAAAA=&#10;">
                  <v:textbox>
                    <w:txbxContent>
                      <w:p w:rsidR="006C5A0A" w:rsidRPr="00EE6A5A" w:rsidRDefault="006C5A0A" w:rsidP="007B38DD">
                        <w:pPr>
                          <w:spacing w:before="100"/>
                          <w:jc w:val="center"/>
                          <w:rPr>
                            <w:rFonts w:ascii="Calibri" w:hAnsi="Calibri" w:cs="Arial"/>
                            <w:sz w:val="20"/>
                            <w:szCs w:val="20"/>
                          </w:rPr>
                        </w:pPr>
                        <w:r w:rsidRPr="00EE6A5A">
                          <w:rPr>
                            <w:rFonts w:ascii="Calibri" w:hAnsi="Calibri" w:cs="Arial"/>
                            <w:sz w:val="20"/>
                            <w:szCs w:val="20"/>
                          </w:rPr>
                          <w:t>State of Victoria</w:t>
                        </w:r>
                      </w:p>
                    </w:txbxContent>
                  </v:textbox>
                </v:rect>
                <v:rect id="Rectangle 644" o:spid="_x0000_s1028" style="position:absolute;left:1762;top:6012;width:5615;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EY7cUA&#10;AADcAAAADwAAAGRycy9kb3ducmV2LnhtbESPQWvCQBSE7wX/w/KE3uquqZQ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RjtxQAAANwAAAAPAAAAAAAAAAAAAAAAAJgCAABkcnMv&#10;ZG93bnJldi54bWxQSwUGAAAAAAQABAD1AAAAigMAAAAA&#10;">
                  <v:textbox>
                    <w:txbxContent>
                      <w:p w:rsidR="006C5A0A" w:rsidRPr="00EE6A5A" w:rsidRDefault="006C5A0A" w:rsidP="00540F7E">
                        <w:pPr>
                          <w:spacing w:before="0"/>
                          <w:jc w:val="center"/>
                          <w:rPr>
                            <w:rFonts w:ascii="Calibri" w:hAnsi="Calibri" w:cs="Arial"/>
                            <w:sz w:val="20"/>
                            <w:szCs w:val="20"/>
                          </w:rPr>
                        </w:pPr>
                        <w:r w:rsidRPr="00EE6A5A">
                          <w:rPr>
                            <w:rFonts w:ascii="Calibri" w:hAnsi="Calibri" w:cs="Arial"/>
                            <w:sz w:val="20"/>
                            <w:szCs w:val="20"/>
                          </w:rPr>
                          <w:t>Non</w:t>
                        </w:r>
                        <w:r>
                          <w:rPr>
                            <w:rFonts w:ascii="Calibri" w:hAnsi="Calibri" w:cs="Arial"/>
                            <w:sz w:val="20"/>
                            <w:szCs w:val="20"/>
                          </w:rPr>
                          <w:noBreakHyphen/>
                        </w:r>
                        <w:r w:rsidRPr="00EE6A5A">
                          <w:rPr>
                            <w:rFonts w:ascii="Calibri" w:hAnsi="Calibri" w:cs="Arial"/>
                            <w:sz w:val="20"/>
                            <w:szCs w:val="20"/>
                          </w:rPr>
                          <w:t>financial public sector</w:t>
                        </w:r>
                      </w:p>
                    </w:txbxContent>
                  </v:textbox>
                </v:rect>
                <v:rect id="Rectangle 645" o:spid="_x0000_s1029" style="position:absolute;left:1762;top:7117;width:2920;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9dsUA&#10;AADcAAAADwAAAGRycy9kb3ducmV2LnhtbESPQWvCQBSE7wX/w/KE3uquKZY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12xQAAANwAAAAPAAAAAAAAAAAAAAAAAJgCAABkcnMv&#10;ZG93bnJldi54bWxQSwUGAAAAAAQABAD1AAAAigMAAAAA&#10;">
                  <v:textbox>
                    <w:txbxContent>
                      <w:p w:rsidR="006C5A0A" w:rsidRPr="00EE6A5A" w:rsidRDefault="006C5A0A" w:rsidP="007B38DD">
                        <w:pPr>
                          <w:jc w:val="center"/>
                          <w:rPr>
                            <w:rFonts w:ascii="Calibri" w:hAnsi="Calibri" w:cs="Arial"/>
                            <w:sz w:val="20"/>
                            <w:szCs w:val="20"/>
                          </w:rPr>
                        </w:pPr>
                        <w:r w:rsidRPr="00EE6A5A">
                          <w:rPr>
                            <w:rFonts w:ascii="Calibri" w:hAnsi="Calibri" w:cs="Arial"/>
                            <w:sz w:val="20"/>
                            <w:szCs w:val="20"/>
                          </w:rPr>
                          <w:t>General government</w:t>
                        </w:r>
                      </w:p>
                    </w:txbxContent>
                  </v:textbox>
                </v:rect>
                <v:rect id="Rectangle 646" o:spid="_x0000_s1030" style="position:absolute;left:4803;top:7117;width:2574;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8jAcUA&#10;AADcAAAADwAAAGRycy9kb3ducmV2LnhtbESPQWvCQBSE7wX/w/IKvdXdpiA1dROKotijJhdvr9nX&#10;JG32bciuGvvrXaHgcZiZb5hFPtpOnGjwrWMNL1MFgrhypuVaQ1msn99A+IBssHNMGi7kIc8mDwtM&#10;jTvzjk77UIsIYZ+ihiaEPpXSVw1Z9FPXE0fv2w0WQ5RDLc2A5wi3nUyUmkmLLceFBntaNlT97o9W&#10;w1eblPi3KzbKztev4XMsfo6HldZPj+PHO4hAY7iH/9tboyFRM7idiUd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yMBxQAAANwAAAAPAAAAAAAAAAAAAAAAAJgCAABkcnMv&#10;ZG93bnJldi54bWxQSwUGAAAAAAQABAD1AAAAigMAAAAA&#10;">
                  <v:textbox>
                    <w:txbxContent>
                      <w:p w:rsidR="006C5A0A" w:rsidRPr="00EE6A5A" w:rsidRDefault="006C5A0A" w:rsidP="00540F7E">
                        <w:pPr>
                          <w:spacing w:before="0"/>
                          <w:jc w:val="center"/>
                          <w:rPr>
                            <w:rFonts w:ascii="Calibri" w:hAnsi="Calibri" w:cs="Arial"/>
                            <w:sz w:val="20"/>
                            <w:szCs w:val="20"/>
                          </w:rPr>
                        </w:pPr>
                        <w:r w:rsidRPr="00EE6A5A">
                          <w:rPr>
                            <w:rFonts w:ascii="Calibri" w:hAnsi="Calibri" w:cs="Arial"/>
                            <w:sz w:val="20"/>
                            <w:szCs w:val="20"/>
                          </w:rPr>
                          <w:t>Public non</w:t>
                        </w:r>
                        <w:r>
                          <w:rPr>
                            <w:rFonts w:ascii="Calibri" w:hAnsi="Calibri" w:cs="Arial"/>
                            <w:sz w:val="20"/>
                            <w:szCs w:val="20"/>
                          </w:rPr>
                          <w:noBreakHyphen/>
                        </w:r>
                        <w:r w:rsidRPr="00EE6A5A">
                          <w:rPr>
                            <w:rFonts w:ascii="Calibri" w:hAnsi="Calibri" w:cs="Arial"/>
                            <w:sz w:val="20"/>
                            <w:szCs w:val="20"/>
                          </w:rPr>
                          <w:t>financial corporations</w:t>
                        </w:r>
                      </w:p>
                    </w:txbxContent>
                  </v:textbox>
                </v:rect>
                <v:rect id="Rectangle 647" o:spid="_x0000_s1031" style="position:absolute;left:7472;top:7117;width:3049;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textbox>
                    <w:txbxContent>
                      <w:p w:rsidR="006C5A0A" w:rsidRPr="00EE6A5A" w:rsidRDefault="006C5A0A" w:rsidP="007B38DD">
                        <w:pPr>
                          <w:jc w:val="center"/>
                          <w:rPr>
                            <w:rFonts w:ascii="Calibri" w:hAnsi="Calibri" w:cs="Arial"/>
                            <w:sz w:val="20"/>
                            <w:szCs w:val="20"/>
                          </w:rPr>
                        </w:pPr>
                        <w:r w:rsidRPr="00EE6A5A">
                          <w:rPr>
                            <w:rFonts w:ascii="Calibri" w:hAnsi="Calibri" w:cs="Arial"/>
                            <w:sz w:val="20"/>
                            <w:szCs w:val="20"/>
                          </w:rPr>
                          <w:t>Public financial corporations</w:t>
                        </w:r>
                      </w:p>
                    </w:txbxContent>
                  </v:textbox>
                </v:rect>
                <v:rect id="Rectangle 648" o:spid="_x0000_s1032" style="position:absolute;left:1762;top:8222;width:2021;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RbcEA&#10;AADcAAAADwAAAGRycy9kb3ducmV2LnhtbERPXWvCMBR9F/wP4Qp701RBcdUoItuYMJBpwddLcm2L&#10;zU1pUtv565cHwcfD+V5ve1uJOzW+dKxgOklAEGtnSs4VZOfP8RKED8gGK8ek4I88bDfDwRpT4zr+&#10;pfsp5CKGsE9RQRFCnUrpdUEW/cTVxJG7usZiiLDJpWmwi+G2krMkWUiLJceGAmvaF6Rvp9Yq0O/t&#10;ocv5cMRH5udfl/ZD/8wzpd5G/W4FIlAfXuKn+9somCVxbT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nEW3BAAAA3AAAAA8AAAAAAAAAAAAAAAAAmAIAAGRycy9kb3du&#10;cmV2LnhtbFBLBQYAAAAABAAEAPUAAACGAwAAAAA=&#10;" fillcolor="silver">
                  <v:textbox>
                    <w:txbxContent>
                      <w:p w:rsidR="006C5A0A" w:rsidRPr="00EE6A5A" w:rsidRDefault="006C5A0A" w:rsidP="007B38DD">
                        <w:pPr>
                          <w:jc w:val="center"/>
                          <w:rPr>
                            <w:rFonts w:ascii="Calibri" w:hAnsi="Calibri" w:cs="Arial"/>
                            <w:sz w:val="20"/>
                            <w:szCs w:val="20"/>
                          </w:rPr>
                        </w:pPr>
                        <w:r w:rsidRPr="00EE6A5A">
                          <w:rPr>
                            <w:rFonts w:ascii="Calibri" w:hAnsi="Calibri" w:cs="Arial"/>
                            <w:sz w:val="20"/>
                            <w:szCs w:val="20"/>
                          </w:rPr>
                          <w:t>Departments</w:t>
                        </w:r>
                      </w:p>
                    </w:txbxContent>
                  </v:textbox>
                </v:rect>
                <v:rect id="Rectangle 649" o:spid="_x0000_s1033" style="position:absolute;left:3783;top:8222;width:6738;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3c8UA&#10;AADcAAAADwAAAGRycy9kb3ducmV2LnhtbESPQWvCQBSE70L/w/IKveluU5AmuobSklKPGi+9vWaf&#10;STT7NmRXTfvrXaHgcZiZb5hlPtpOnGnwrWMNzzMFgrhypuVaw64spq8gfEA22DkmDb/kIV89TJaY&#10;GXfhDZ23oRYRwj5DDU0IfSalrxqy6GeuJ47e3g0WQ5RDLc2Alwi3nUyUmkuLLceFBnt6b6g6bk9W&#10;w0+b7PBvU34qmxYvYT2Wh9P3h9ZPj+PbAkSgMdzD/+0voyFRKdzOxCM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LdzxQAAANwAAAAPAAAAAAAAAAAAAAAAAJgCAABkcnMv&#10;ZG93bnJldi54bWxQSwUGAAAAAAQABAD1AAAAigMAAAAA&#10;">
                  <v:textbox>
                    <w:txbxContent>
                      <w:p w:rsidR="006C5A0A" w:rsidRPr="00EE6A5A" w:rsidRDefault="006C5A0A" w:rsidP="007B38DD">
                        <w:pPr>
                          <w:jc w:val="center"/>
                          <w:rPr>
                            <w:rFonts w:ascii="Calibri" w:hAnsi="Calibri" w:cs="Arial"/>
                            <w:sz w:val="20"/>
                            <w:szCs w:val="20"/>
                          </w:rPr>
                        </w:pPr>
                        <w:r w:rsidRPr="00EE6A5A">
                          <w:rPr>
                            <w:rFonts w:ascii="Calibri" w:hAnsi="Calibri" w:cs="Arial"/>
                            <w:sz w:val="20"/>
                            <w:szCs w:val="20"/>
                          </w:rPr>
                          <w:t>Statutory authorities and other agencies controlled by government</w:t>
                        </w:r>
                      </w:p>
                    </w:txbxContent>
                  </v:textbox>
                </v:rect>
                <v:line id="Line 650" o:spid="_x0000_s1034" style="position:absolute;flip:y;visibility:visible;mso-wrap-style:square" from="4008,5571" to="4008,6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JgeMUAAADcAAAADwAAAGRycy9kb3ducmV2LnhtbESPwWrCQBCG7wXfYRmhl1A3KhSbuora&#10;CoXSQ9WDxyE7TYLZ2ZCdavr2nUOhx+Gf/5tvlushtOZKfWoiO5hOcjDEZfQNVw5Ox/3DAkwSZI9t&#10;ZHLwQwnWq9HdEgsfb/xJ14NURiGcCnRQi3SFtamsKWCaxI5Ys6/YBxQd+8r6Hm8KD62d5fmjDdiw&#10;Xqixo11N5eXwHVRj/8Ev83m2DTbLnuj1LO+5Fefux8PmGYzQIP/Lf+0372A2VX19Rgl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0JgeMUAAADcAAAADwAAAAAAAAAA&#10;AAAAAAChAgAAZHJzL2Rvd25yZXYueG1sUEsFBgAAAAAEAAQA+QAAAJMDAAAAAA==&#10;">
                  <v:stroke endarrow="block"/>
                </v:line>
                <v:line id="Line 651" o:spid="_x0000_s1035" style="position:absolute;flip:y;visibility:visible;mso-wrap-style:square" from="8949,5571" to="8949,7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7F48UAAADcAAAADwAAAGRycy9kb3ducmV2LnhtbESPQWvCQBCF74X+h2UKvQTdRKHU6Cqt&#10;VSgUD1UPHofsmASzsyE7avz3XUHo8fHmfW/ebNG7Rl2oC7VnA9kwBUVceFtzaWC/Ww/eQQVBtth4&#10;JgM3CrCYPz/NMLf+yr902UqpIoRDjgYqkTbXOhQVOQxD3xJH7+g7hxJlV2rb4TXCXaNHafqmHdYc&#10;GypsaVlRcdqeXXxjveGv8Tj5dDpJJrQ6yE+qxZjXl/5jCkqol//jR/rbGhhl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7F48UAAADcAAAADwAAAAAAAAAA&#10;AAAAAAChAgAAZHJzL2Rvd25yZXYueG1sUEsFBgAAAAAEAAQA+QAAAJMDAAAAAA==&#10;">
                  <v:stroke endarrow="block"/>
                </v:line>
                <v:line id="Line 652" o:spid="_x0000_s1036" style="position:absolute;flip:y;visibility:visible;mso-wrap-style:square" from="3110,6452" to="3110,7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xblMUAAADcAAAADwAAAGRycy9kb3ducmV2LnhtbESPQWvCQBCF74X+h2UKvQTdGKHU6Cqt&#10;VSgUD1UPHofsmASzsyE7avz3XUHo8fHmfW/ebNG7Rl2oC7VnA6NhCoq48Lbm0sB+tx68gwqCbLHx&#10;TAZuFGAxf36aYW79lX/pspVSRQiHHA1UIm2udSgqchiGviWO3tF3DiXKrtS2w2uEu0ZnafqmHdYc&#10;GypsaVlRcdqeXXxjveGv8Tj5dDpJJrQ6yE+qxZjXl/5jCkqol//jR/rbGshG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xblMUAAADcAAAADwAAAAAAAAAA&#10;AAAAAAChAgAAZHJzL2Rvd25yZXYueG1sUEsFBgAAAAAEAAQA+QAAAJMDAAAAAA==&#10;">
                  <v:stroke endarrow="block"/>
                </v:line>
                <v:line id="Line 653" o:spid="_x0000_s1037" style="position:absolute;flip:y;visibility:visible;mso-wrap-style:square" from="6029,6452" to="6029,7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D+D8QAAADcAAAADwAAAGRycy9kb3ducmV2LnhtbESPT2vCQBDF74V+h2UKvQTdaEBqdJX+&#10;EwTxUPXgcciOSTA7G7JTTb+9Kwg9Pt6835s3X/auURfqQu3ZwGiYgiIuvK25NHDYrwZvoIIgW2w8&#10;k4E/CrBcPD/NMbf+yj902UmpIoRDjgYqkTbXOhQVOQxD3xJH7+Q7hxJlV2rb4TXCXaPHaTrRDmuO&#10;DRW29FlRcd79uvjGastfWZZ8OJ0kU/o+yibVYszrS/8+AyXUy//xI722BsajDO5jIgH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kP4PxAAAANwAAAAPAAAAAAAAAAAA&#10;AAAAAKECAABkcnMvZG93bnJldi54bWxQSwUGAAAAAAQABAD5AAAAkgMAAAAA&#10;">
                  <v:stroke endarrow="block"/>
                </v:line>
                <v:line id="Line 654" o:spid="_x0000_s1038" style="position:absolute;flip:y;visibility:visible;mso-wrap-style:square" from="2660,7782" to="2660,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me8UAAADcAAAADwAAAGRycy9kb3ducmV2LnhtbESPQWvCQBCF74L/YRnBS9CNWop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lme8UAAADcAAAADwAAAAAAAAAA&#10;AAAAAAChAgAAZHJzL2Rvd25yZXYueG1sUEsFBgAAAAAEAAQA+QAAAJMDAAAAAA==&#10;">
                  <v:stroke endarrow="block"/>
                </v:line>
                <v:line id="Line 655" o:spid="_x0000_s1039" style="position:absolute;flip:y;visibility:visible;mso-wrap-style:square" from="4233,7782" to="4233,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D4MUAAADcAAAADwAAAGRycy9kb3ducmV2LnhtbESPQWvCQBCF74L/YRnBS9CNSot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D4MUAAADcAAAADwAAAAAAAAAA&#10;AAAAAAChAgAAZHJzL2Rvd25yZXYueG1sUEsFBgAAAAAEAAQA+QAAAJMDAAAAAA==&#10;">
                  <v:stroke endarrow="block"/>
                </v:line>
                <v:line id="Line 656" o:spid="_x0000_s1040" style="position:absolute;flip:y;visibility:visible;mso-wrap-style:square" from="6029,7782" to="602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dl8UAAADcAAAADwAAAGRycy9kb3ducmV2LnhtbESPQWvCQBCF74L/YZlCL6FuEkFs6iq2&#10;VhCkh2oPPQ7ZaRKanQ3ZUdN/3xUEj48373vzFqvBtepMfWg8G8gmKSji0tuGKwNfx+3THFQQZIut&#10;ZzLwRwFWy/FogYX1F/6k80EqFSEcCjRQi3SF1qGsyWGY+I44ej++dyhR9pW2PV4i3LU6T9OZdthw&#10;bKixo7eayt/DycU3th+8mU6TV6eT5Jnev2WfajHm8WFYv4ASGuR+fEvvrIE8m8F1TCSAX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dl8UAAADcAAAADwAAAAAAAAAA&#10;AAAAAAChAgAAZHJzL2Rvd25yZXYueG1sUEsFBgAAAAAEAAQA+QAAAJMDAAAAAA==&#10;">
                  <v:stroke endarrow="block"/>
                </v:line>
                <v:line id="Line 657" o:spid="_x0000_s1041" style="position:absolute;flip:y;visibility:visible;mso-wrap-style:square" from="8949,7782" to="894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v4DMUAAADcAAAADwAAAGRycy9kb3ducmV2LnhtbESPQWvCQBCF74L/YRnBS9CNCq1NXUVt&#10;hULpoeqhxyE7TYLZ2ZAdNf57t1Dw+HjzvjdvsepcrS7Uhsqzgck4BUWce1txYeB42I3moIIgW6w9&#10;k4EbBVgt+70FZtZf+ZsueylUhHDI0EAp0mRah7wkh2HsG+Lo/frWoUTZFtq2eI1wV+tpmj5phxXH&#10;hhIb2paUn/ZnF9/YffHbbJZsnE6SF3r/kc9UizHDQbd+BSXUyeP4P/1hDUwnz/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v4DMUAAADcAAAADwAAAAAAAAAA&#10;AAAAAAChAgAAZHJzL2Rvd25yZXYueG1sUEsFBgAAAAAEAAQA+QAAAJMDAAAAAA==&#10;">
                  <v:stroke endarrow="block"/>
                </v:line>
                <w10:anchorlock/>
              </v:group>
            </w:pict>
          </mc:Fallback>
        </mc:AlternateContent>
      </w:r>
    </w:p>
    <w:p w:rsidR="00930D72" w:rsidRPr="00A10A37" w:rsidRDefault="00930D72" w:rsidP="00244F5E">
      <w:pPr>
        <w:pStyle w:val="Source"/>
      </w:pPr>
      <w:r w:rsidRPr="00A10A37">
        <w:t xml:space="preserve">Source: Department of Treasury and Finance </w:t>
      </w:r>
    </w:p>
    <w:p w:rsidR="00244F5E" w:rsidRPr="00A10A37" w:rsidRDefault="00244F5E" w:rsidP="00244F5E">
      <w:pPr>
        <w:pStyle w:val="SmallLine"/>
      </w:pPr>
    </w:p>
    <w:p w:rsidR="00930D72" w:rsidRPr="00A10A37" w:rsidRDefault="00930D72" w:rsidP="00540F7E">
      <w:r w:rsidRPr="00A10A37">
        <w:t xml:space="preserve">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 for example, schools and hospitals. They generally receive more than 50 per cent of their funding from budget appropriations. </w:t>
      </w:r>
    </w:p>
    <w:p w:rsidR="00930D72" w:rsidRPr="00A10A37" w:rsidRDefault="00930D72" w:rsidP="00540F7E">
      <w:r w:rsidRPr="00A10A37">
        <w:t>Organisations in other sectors of government – the PNFCs and PFCs – operate as stand</w:t>
      </w:r>
      <w:r w:rsidR="00EA06B9" w:rsidRPr="00A10A37">
        <w:noBreakHyphen/>
      </w:r>
      <w:r w:rsidRPr="00A10A37">
        <w:t xml:space="preserve">alone business enterprises which aim to recover most of their costs involved in delivering their goods or services. Such entities include water and port authorities (PNFCs) and the Transport Accident Commission and Treasury Corporation Victoria (PFCs). Both the PNFC and PFC sectors are treated as equity investments of the general government sector. </w:t>
      </w:r>
    </w:p>
    <w:p w:rsidR="00930D72" w:rsidRPr="00A10A37" w:rsidRDefault="00930D72" w:rsidP="00540F7E">
      <w:r w:rsidRPr="00A10A37">
        <w:t>The non</w:t>
      </w:r>
      <w:r w:rsidR="00EA06B9" w:rsidRPr="00A10A37">
        <w:noBreakHyphen/>
      </w:r>
      <w:r w:rsidRPr="00A10A37">
        <w:t xml:space="preserve">financial public sector (NFPS) represents a consolidation of the general government sector and PNFCs, after eliminating any transactions and debtor/creditor relationships between those sectors to avoid double counting. Similarly, the whole of state (WOS) is the consolidation (after relevant eliminations) of the NFPS with the </w:t>
      </w:r>
      <w:proofErr w:type="spellStart"/>
      <w:r w:rsidRPr="00A10A37">
        <w:t>PFCs.</w:t>
      </w:r>
      <w:proofErr w:type="spellEnd"/>
      <w:r w:rsidRPr="00A10A37">
        <w:t xml:space="preserve"> A fuller explanation of the characteristics of each of these sectors can be found in the </w:t>
      </w:r>
      <w:r w:rsidRPr="00A10A37">
        <w:rPr>
          <w:i/>
        </w:rPr>
        <w:t>201</w:t>
      </w:r>
      <w:r w:rsidR="00B837CD" w:rsidRPr="00A10A37">
        <w:rPr>
          <w:i/>
        </w:rPr>
        <w:t>3</w:t>
      </w:r>
      <w:r w:rsidR="00EA06B9" w:rsidRPr="00A10A37">
        <w:rPr>
          <w:i/>
        </w:rPr>
        <w:noBreakHyphen/>
      </w:r>
      <w:r w:rsidRPr="00A10A37">
        <w:rPr>
          <w:i/>
        </w:rPr>
        <w:t>1</w:t>
      </w:r>
      <w:r w:rsidR="00B837CD" w:rsidRPr="00A10A37">
        <w:rPr>
          <w:i/>
        </w:rPr>
        <w:t>4</w:t>
      </w:r>
      <w:r w:rsidRPr="00A10A37">
        <w:t xml:space="preserve"> </w:t>
      </w:r>
      <w:r w:rsidRPr="00A10A37">
        <w:rPr>
          <w:i/>
          <w:iCs/>
        </w:rPr>
        <w:t>Annual Financial Report</w:t>
      </w:r>
      <w:r w:rsidRPr="00A10A37">
        <w:t xml:space="preserve">. </w:t>
      </w:r>
    </w:p>
    <w:p w:rsidR="00930D72" w:rsidRPr="00A10A37" w:rsidRDefault="00930D72" w:rsidP="00540F7E">
      <w:r w:rsidRPr="00A10A37">
        <w:t>Under the FMA, the budget papers mainly relate to the general government sector whereas the mid</w:t>
      </w:r>
      <w:r w:rsidR="00EA06B9" w:rsidRPr="00A10A37">
        <w:noBreakHyphen/>
      </w:r>
      <w:r w:rsidRPr="00A10A37">
        <w:t>year and annual financial reports include both the WOS and general government sector as required by the accounting standards. A comprehensive list of public sector agencies, identified by sector, that submit financial data for consolidation into the State</w:t>
      </w:r>
      <w:r w:rsidR="00EA06B9" w:rsidRPr="00A10A37">
        <w:t>’</w:t>
      </w:r>
      <w:r w:rsidRPr="00A10A37">
        <w:t>s key financial publications can be found in Note 4</w:t>
      </w:r>
      <w:r w:rsidR="00A939CB" w:rsidRPr="00A10A37">
        <w:t>2</w:t>
      </w:r>
      <w:r w:rsidRPr="00A10A37">
        <w:t xml:space="preserve"> of the </w:t>
      </w:r>
      <w:r w:rsidRPr="00A10A37">
        <w:rPr>
          <w:i/>
        </w:rPr>
        <w:t>201</w:t>
      </w:r>
      <w:r w:rsidR="00A939CB" w:rsidRPr="00A10A37">
        <w:rPr>
          <w:i/>
        </w:rPr>
        <w:t>3</w:t>
      </w:r>
      <w:r w:rsidR="00EA06B9" w:rsidRPr="00A10A37">
        <w:rPr>
          <w:i/>
        </w:rPr>
        <w:noBreakHyphen/>
      </w:r>
      <w:r w:rsidRPr="00A10A37">
        <w:rPr>
          <w:i/>
        </w:rPr>
        <w:t>1</w:t>
      </w:r>
      <w:r w:rsidR="00A939CB" w:rsidRPr="00A10A37">
        <w:rPr>
          <w:i/>
        </w:rPr>
        <w:t>4</w:t>
      </w:r>
      <w:r w:rsidRPr="00A10A37">
        <w:rPr>
          <w:i/>
        </w:rPr>
        <w:t xml:space="preserve"> </w:t>
      </w:r>
      <w:r w:rsidR="007E785C" w:rsidRPr="00A10A37">
        <w:rPr>
          <w:i/>
        </w:rPr>
        <w:t xml:space="preserve">Annual </w:t>
      </w:r>
      <w:r w:rsidRPr="00A10A37">
        <w:rPr>
          <w:i/>
        </w:rPr>
        <w:t>Financial Report</w:t>
      </w:r>
      <w:r w:rsidRPr="00A10A37">
        <w:t xml:space="preserve">. </w:t>
      </w:r>
    </w:p>
    <w:p w:rsidR="00930D72" w:rsidRPr="00A10A37" w:rsidRDefault="00930D72" w:rsidP="00540F7E">
      <w:r w:rsidRPr="00A10A37">
        <w:t xml:space="preserve">Diagram 3 </w:t>
      </w:r>
      <w:r w:rsidRPr="00A10A37">
        <w:rPr>
          <w:i/>
          <w:iCs/>
        </w:rPr>
        <w:t xml:space="preserve">Publication coverage and project indicative timelines </w:t>
      </w:r>
      <w:r w:rsidRPr="00A10A37">
        <w:t xml:space="preserve">provides further details regarding the reporting sector/entity basis of the key financial publications issued by DTF. </w:t>
      </w:r>
    </w:p>
    <w:p w:rsidR="00244F5E" w:rsidRPr="00A10A37" w:rsidRDefault="00244F5E" w:rsidP="00540F7E"/>
    <w:p w:rsidR="00930D72" w:rsidRPr="00A10A37" w:rsidRDefault="00930D72" w:rsidP="00540F7E">
      <w:pPr>
        <w:pStyle w:val="SmallLine"/>
      </w:pPr>
      <w:r w:rsidRPr="00A10A37">
        <w:br w:type="page"/>
      </w:r>
    </w:p>
    <w:p w:rsidR="00930D72" w:rsidRPr="00A10A37" w:rsidRDefault="00930D72" w:rsidP="00244F5E">
      <w:pPr>
        <w:pStyle w:val="Tableheading"/>
      </w:pPr>
      <w:r w:rsidRPr="00A10A37">
        <w:lastRenderedPageBreak/>
        <w:t xml:space="preserve">Diagram 3: Publication coverage and project indicative timelines </w:t>
      </w:r>
    </w:p>
    <w:tbl>
      <w:tblPr>
        <w:tblW w:w="10264" w:type="dxa"/>
        <w:tblLayout w:type="fixed"/>
        <w:tblCellMar>
          <w:left w:w="29" w:type="dxa"/>
          <w:right w:w="29" w:type="dxa"/>
        </w:tblCellMar>
        <w:tblLook w:val="0000" w:firstRow="0" w:lastRow="0" w:firstColumn="0" w:lastColumn="0" w:noHBand="0" w:noVBand="0"/>
      </w:tblPr>
      <w:tblGrid>
        <w:gridCol w:w="373"/>
        <w:gridCol w:w="3180"/>
        <w:gridCol w:w="318"/>
        <w:gridCol w:w="318"/>
        <w:gridCol w:w="318"/>
        <w:gridCol w:w="318"/>
        <w:gridCol w:w="318"/>
        <w:gridCol w:w="318"/>
        <w:gridCol w:w="318"/>
        <w:gridCol w:w="318"/>
        <w:gridCol w:w="318"/>
        <w:gridCol w:w="318"/>
        <w:gridCol w:w="318"/>
        <w:gridCol w:w="318"/>
        <w:gridCol w:w="318"/>
        <w:gridCol w:w="318"/>
        <w:gridCol w:w="318"/>
        <w:gridCol w:w="323"/>
        <w:gridCol w:w="324"/>
        <w:gridCol w:w="323"/>
        <w:gridCol w:w="324"/>
        <w:gridCol w:w="323"/>
        <w:gridCol w:w="324"/>
      </w:tblGrid>
      <w:tr w:rsidR="00930D72" w:rsidRPr="00A10A37" w:rsidTr="00FD7C44">
        <w:trPr>
          <w:cantSplit/>
        </w:trPr>
        <w:tc>
          <w:tcPr>
            <w:tcW w:w="373" w:type="dxa"/>
            <w:tcBorders>
              <w:left w:val="nil"/>
            </w:tcBorders>
            <w:noWrap/>
            <w:vAlign w:val="bottom"/>
          </w:tcPr>
          <w:p w:rsidR="00930D72" w:rsidRPr="00A10A37" w:rsidRDefault="00930D72" w:rsidP="00540F7E">
            <w:pPr>
              <w:spacing w:before="0"/>
              <w:jc w:val="center"/>
              <w:rPr>
                <w:rFonts w:ascii="Arial" w:hAnsi="Arial" w:cs="Arial"/>
                <w:sz w:val="20"/>
                <w:szCs w:val="20"/>
              </w:rPr>
            </w:pPr>
          </w:p>
        </w:tc>
        <w:tc>
          <w:tcPr>
            <w:tcW w:w="3180" w:type="dxa"/>
            <w:tcBorders>
              <w:left w:val="nil"/>
              <w:right w:val="single" w:sz="4" w:space="0" w:color="auto"/>
            </w:tcBorders>
            <w:noWrap/>
          </w:tcPr>
          <w:p w:rsidR="00930D72" w:rsidRPr="00A10A37" w:rsidRDefault="00930D72" w:rsidP="00540F7E">
            <w:pPr>
              <w:rPr>
                <w:sz w:val="17"/>
                <w:szCs w:val="17"/>
              </w:rPr>
            </w:pPr>
          </w:p>
        </w:tc>
        <w:tc>
          <w:tcPr>
            <w:tcW w:w="4770" w:type="dxa"/>
            <w:gridSpan w:val="15"/>
            <w:tcBorders>
              <w:top w:val="single" w:sz="4" w:space="0" w:color="auto"/>
              <w:left w:val="single" w:sz="4" w:space="0" w:color="auto"/>
              <w:bottom w:val="single" w:sz="4" w:space="0" w:color="auto"/>
              <w:right w:val="single" w:sz="4" w:space="0" w:color="auto"/>
            </w:tcBorders>
            <w:noWrap/>
          </w:tcPr>
          <w:p w:rsidR="00930D72" w:rsidRPr="00A10A37" w:rsidRDefault="00930D72" w:rsidP="007D4ED2">
            <w:pPr>
              <w:pStyle w:val="TableofFigures"/>
              <w:jc w:val="center"/>
              <w:rPr>
                <w:b/>
                <w:sz w:val="16"/>
                <w:szCs w:val="16"/>
              </w:rPr>
            </w:pPr>
            <w:r w:rsidRPr="00A10A37">
              <w:rPr>
                <w:b/>
              </w:rPr>
              <w:t>Publication timelines</w:t>
            </w:r>
          </w:p>
        </w:tc>
        <w:tc>
          <w:tcPr>
            <w:tcW w:w="1941" w:type="dxa"/>
            <w:gridSpan w:val="6"/>
            <w:tcBorders>
              <w:left w:val="nil"/>
              <w:bottom w:val="single" w:sz="4" w:space="0" w:color="auto"/>
            </w:tcBorders>
            <w:noWrap/>
          </w:tcPr>
          <w:p w:rsidR="00930D72" w:rsidRPr="00A10A37" w:rsidRDefault="00930D72" w:rsidP="00540F7E">
            <w:pPr>
              <w:pStyle w:val="TableofFigures"/>
              <w:jc w:val="center"/>
              <w:rPr>
                <w:sz w:val="16"/>
                <w:szCs w:val="16"/>
              </w:rPr>
            </w:pPr>
          </w:p>
        </w:tc>
      </w:tr>
      <w:tr w:rsidR="00930D72" w:rsidRPr="00A10A37" w:rsidTr="00F75940">
        <w:trPr>
          <w:cantSplit/>
        </w:trPr>
        <w:tc>
          <w:tcPr>
            <w:tcW w:w="373" w:type="dxa"/>
            <w:tcBorders>
              <w:left w:val="nil"/>
              <w:bottom w:val="single" w:sz="4" w:space="0" w:color="auto"/>
            </w:tcBorders>
            <w:noWrap/>
            <w:vAlign w:val="bottom"/>
          </w:tcPr>
          <w:p w:rsidR="00930D72" w:rsidRPr="00A10A37" w:rsidRDefault="00930D72" w:rsidP="00F75940">
            <w:pPr>
              <w:spacing w:before="0"/>
              <w:jc w:val="center"/>
              <w:rPr>
                <w:rFonts w:ascii="Calibri" w:hAnsi="Calibri" w:cs="Arial"/>
                <w:sz w:val="20"/>
                <w:szCs w:val="20"/>
              </w:rPr>
            </w:pPr>
          </w:p>
        </w:tc>
        <w:tc>
          <w:tcPr>
            <w:tcW w:w="3180" w:type="dxa"/>
            <w:tcBorders>
              <w:left w:val="nil"/>
              <w:bottom w:val="single" w:sz="4" w:space="0" w:color="auto"/>
              <w:right w:val="nil"/>
            </w:tcBorders>
            <w:noWrap/>
          </w:tcPr>
          <w:p w:rsidR="00930D72" w:rsidRPr="00A10A37" w:rsidRDefault="00930D72" w:rsidP="00F75940">
            <w:pPr>
              <w:pStyle w:val="Tabletext"/>
            </w:pPr>
          </w:p>
        </w:tc>
        <w:tc>
          <w:tcPr>
            <w:tcW w:w="1908" w:type="dxa"/>
            <w:gridSpan w:val="6"/>
            <w:tcBorders>
              <w:top w:val="single" w:sz="4" w:space="0" w:color="auto"/>
              <w:left w:val="single" w:sz="4" w:space="0" w:color="auto"/>
              <w:bottom w:val="single" w:sz="4" w:space="0" w:color="auto"/>
              <w:right w:val="single" w:sz="4" w:space="0" w:color="auto"/>
            </w:tcBorders>
            <w:noWrap/>
          </w:tcPr>
          <w:p w:rsidR="00930D72" w:rsidRPr="00A10A37" w:rsidRDefault="003978C4" w:rsidP="00F75940">
            <w:pPr>
              <w:pStyle w:val="TableofFigures"/>
              <w:jc w:val="center"/>
              <w:rPr>
                <w:b/>
                <w:sz w:val="16"/>
                <w:szCs w:val="16"/>
              </w:rPr>
            </w:pPr>
            <w:r w:rsidRPr="00A10A37">
              <w:rPr>
                <w:b/>
              </w:rPr>
              <w:t xml:space="preserve">2014 </w:t>
            </w:r>
          </w:p>
        </w:tc>
        <w:tc>
          <w:tcPr>
            <w:tcW w:w="2862" w:type="dxa"/>
            <w:gridSpan w:val="9"/>
            <w:tcBorders>
              <w:top w:val="single" w:sz="4" w:space="0" w:color="auto"/>
              <w:left w:val="nil"/>
              <w:bottom w:val="single" w:sz="4" w:space="0" w:color="auto"/>
              <w:right w:val="single" w:sz="4" w:space="0" w:color="auto"/>
            </w:tcBorders>
            <w:noWrap/>
          </w:tcPr>
          <w:p w:rsidR="00930D72" w:rsidRPr="00A10A37" w:rsidRDefault="003978C4" w:rsidP="00F75940">
            <w:pPr>
              <w:pStyle w:val="TableofFigures"/>
              <w:jc w:val="center"/>
              <w:rPr>
                <w:b/>
                <w:sz w:val="16"/>
                <w:szCs w:val="16"/>
              </w:rPr>
            </w:pPr>
            <w:r w:rsidRPr="00A10A37">
              <w:rPr>
                <w:b/>
              </w:rPr>
              <w:t xml:space="preserve">2015 </w:t>
            </w:r>
          </w:p>
        </w:tc>
        <w:tc>
          <w:tcPr>
            <w:tcW w:w="1941" w:type="dxa"/>
            <w:gridSpan w:val="6"/>
            <w:tcBorders>
              <w:top w:val="single" w:sz="4" w:space="0" w:color="auto"/>
              <w:left w:val="single" w:sz="4" w:space="0" w:color="auto"/>
              <w:bottom w:val="single" w:sz="4" w:space="0" w:color="auto"/>
              <w:right w:val="single" w:sz="4" w:space="0" w:color="auto"/>
            </w:tcBorders>
            <w:noWrap/>
          </w:tcPr>
          <w:p w:rsidR="00930D72" w:rsidRPr="00A10A37" w:rsidRDefault="00930D72" w:rsidP="00F75940">
            <w:pPr>
              <w:pStyle w:val="TableofFigures"/>
              <w:jc w:val="center"/>
              <w:rPr>
                <w:b/>
              </w:rPr>
            </w:pPr>
            <w:r w:rsidRPr="00A10A37">
              <w:rPr>
                <w:b/>
              </w:rPr>
              <w:t>Sector/entities</w:t>
            </w:r>
          </w:p>
        </w:tc>
      </w:tr>
      <w:tr w:rsidR="00930D72" w:rsidRPr="00A10A37" w:rsidTr="00FD7C44">
        <w:trPr>
          <w:cantSplit/>
          <w:trHeight w:val="611"/>
        </w:trPr>
        <w:tc>
          <w:tcPr>
            <w:tcW w:w="373" w:type="dxa"/>
            <w:tcBorders>
              <w:left w:val="nil"/>
              <w:bottom w:val="single" w:sz="4" w:space="0" w:color="auto"/>
            </w:tcBorders>
            <w:noWrap/>
            <w:vAlign w:val="bottom"/>
          </w:tcPr>
          <w:p w:rsidR="00930D72" w:rsidRPr="00A10A37" w:rsidRDefault="00930D72" w:rsidP="00540F7E">
            <w:pPr>
              <w:spacing w:before="0"/>
              <w:jc w:val="center"/>
              <w:rPr>
                <w:rFonts w:ascii="Calibri" w:hAnsi="Calibri" w:cs="Arial"/>
                <w:sz w:val="20"/>
                <w:szCs w:val="20"/>
              </w:rPr>
            </w:pPr>
          </w:p>
        </w:tc>
        <w:tc>
          <w:tcPr>
            <w:tcW w:w="3180" w:type="dxa"/>
            <w:tcBorders>
              <w:left w:val="nil"/>
              <w:bottom w:val="single" w:sz="4" w:space="0" w:color="auto"/>
              <w:right w:val="nil"/>
            </w:tcBorders>
            <w:noWrap/>
          </w:tcPr>
          <w:p w:rsidR="00930D72" w:rsidRPr="00A10A37" w:rsidRDefault="00930D72" w:rsidP="004A1AFC">
            <w:pPr>
              <w:pStyle w:val="Tabletext"/>
            </w:pPr>
            <w:r w:rsidRPr="00A10A37">
              <w:t> </w:t>
            </w:r>
          </w:p>
        </w:tc>
        <w:tc>
          <w:tcPr>
            <w:tcW w:w="318" w:type="dxa"/>
            <w:tcBorders>
              <w:top w:val="single" w:sz="4" w:space="0" w:color="auto"/>
              <w:left w:val="single" w:sz="4" w:space="0" w:color="auto"/>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Jul</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Aug</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Sep</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Oct</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Nov</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Dec</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Jan</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Feb</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Mar</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Apr</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May</w:t>
            </w:r>
          </w:p>
        </w:tc>
        <w:tc>
          <w:tcPr>
            <w:tcW w:w="318"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Jun</w:t>
            </w:r>
          </w:p>
        </w:tc>
        <w:tc>
          <w:tcPr>
            <w:tcW w:w="318" w:type="dxa"/>
            <w:tcBorders>
              <w:top w:val="single" w:sz="4" w:space="0" w:color="auto"/>
              <w:left w:val="nil"/>
              <w:bottom w:val="single" w:sz="4" w:space="0" w:color="auto"/>
              <w:right w:val="single" w:sz="4" w:space="0" w:color="auto"/>
            </w:tcBorders>
            <w:textDirection w:val="btLr"/>
            <w:vAlign w:val="center"/>
          </w:tcPr>
          <w:p w:rsidR="00930D72" w:rsidRPr="00A10A37" w:rsidRDefault="00930D72" w:rsidP="00FD7C44">
            <w:pPr>
              <w:pStyle w:val="TableofFigures"/>
              <w:ind w:left="29"/>
              <w:jc w:val="left"/>
            </w:pPr>
            <w:r w:rsidRPr="00A10A37">
              <w:t>Jul</w:t>
            </w:r>
          </w:p>
        </w:tc>
        <w:tc>
          <w:tcPr>
            <w:tcW w:w="318" w:type="dxa"/>
            <w:tcBorders>
              <w:top w:val="single" w:sz="4" w:space="0" w:color="auto"/>
              <w:left w:val="single" w:sz="4" w:space="0" w:color="auto"/>
              <w:bottom w:val="single" w:sz="4" w:space="0" w:color="auto"/>
              <w:right w:val="single" w:sz="4" w:space="0" w:color="auto"/>
            </w:tcBorders>
            <w:textDirection w:val="btLr"/>
            <w:vAlign w:val="center"/>
          </w:tcPr>
          <w:p w:rsidR="00930D72" w:rsidRPr="00A10A37" w:rsidRDefault="00930D72" w:rsidP="00FD7C44">
            <w:pPr>
              <w:pStyle w:val="TableofFigures"/>
              <w:ind w:left="29"/>
              <w:jc w:val="left"/>
            </w:pPr>
            <w:r w:rsidRPr="00A10A37">
              <w:t>Aug</w:t>
            </w:r>
          </w:p>
        </w:tc>
        <w:tc>
          <w:tcPr>
            <w:tcW w:w="318" w:type="dxa"/>
            <w:tcBorders>
              <w:top w:val="single" w:sz="4" w:space="0" w:color="auto"/>
              <w:left w:val="single" w:sz="4" w:space="0" w:color="auto"/>
              <w:bottom w:val="single" w:sz="4" w:space="0" w:color="auto"/>
              <w:right w:val="single" w:sz="4" w:space="0" w:color="auto"/>
            </w:tcBorders>
            <w:textDirection w:val="btLr"/>
            <w:vAlign w:val="center"/>
          </w:tcPr>
          <w:p w:rsidR="00930D72" w:rsidRPr="00A10A37" w:rsidRDefault="00930D72" w:rsidP="00FD7C44">
            <w:pPr>
              <w:pStyle w:val="TableofFigures"/>
              <w:ind w:left="29"/>
              <w:jc w:val="left"/>
            </w:pPr>
            <w:r w:rsidRPr="00A10A37">
              <w:t>Sep</w:t>
            </w:r>
          </w:p>
        </w:tc>
        <w:tc>
          <w:tcPr>
            <w:tcW w:w="323" w:type="dxa"/>
            <w:tcBorders>
              <w:top w:val="single" w:sz="4" w:space="0" w:color="auto"/>
              <w:left w:val="single" w:sz="4" w:space="0" w:color="auto"/>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WOS</w:t>
            </w:r>
          </w:p>
        </w:tc>
        <w:tc>
          <w:tcPr>
            <w:tcW w:w="324"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GGS</w:t>
            </w:r>
          </w:p>
        </w:tc>
        <w:tc>
          <w:tcPr>
            <w:tcW w:w="323"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proofErr w:type="spellStart"/>
            <w:r w:rsidRPr="00A10A37">
              <w:t>Depts</w:t>
            </w:r>
            <w:proofErr w:type="spellEnd"/>
          </w:p>
        </w:tc>
        <w:tc>
          <w:tcPr>
            <w:tcW w:w="324"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PNFCs</w:t>
            </w:r>
          </w:p>
        </w:tc>
        <w:tc>
          <w:tcPr>
            <w:tcW w:w="323"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PFCs</w:t>
            </w:r>
          </w:p>
        </w:tc>
        <w:tc>
          <w:tcPr>
            <w:tcW w:w="324" w:type="dxa"/>
            <w:tcBorders>
              <w:top w:val="single" w:sz="4" w:space="0" w:color="auto"/>
              <w:left w:val="nil"/>
              <w:bottom w:val="single" w:sz="4" w:space="0" w:color="auto"/>
              <w:right w:val="single" w:sz="4" w:space="0" w:color="auto"/>
            </w:tcBorders>
            <w:noWrap/>
            <w:textDirection w:val="btLr"/>
            <w:vAlign w:val="center"/>
          </w:tcPr>
          <w:p w:rsidR="00930D72" w:rsidRPr="00A10A37" w:rsidRDefault="00930D72" w:rsidP="00FD7C44">
            <w:pPr>
              <w:pStyle w:val="TableofFigures"/>
              <w:ind w:left="29"/>
              <w:jc w:val="left"/>
            </w:pPr>
            <w:r w:rsidRPr="00A10A37">
              <w:t>GGE</w:t>
            </w:r>
          </w:p>
        </w:tc>
      </w:tr>
      <w:tr w:rsidR="00930D72" w:rsidRPr="00A10A37" w:rsidTr="00FD7C44">
        <w:tc>
          <w:tcPr>
            <w:tcW w:w="373" w:type="dxa"/>
            <w:vMerge w:val="restart"/>
            <w:tcBorders>
              <w:top w:val="single" w:sz="4" w:space="0" w:color="auto"/>
              <w:left w:val="single" w:sz="4" w:space="0" w:color="auto"/>
              <w:right w:val="single" w:sz="4" w:space="0" w:color="auto"/>
            </w:tcBorders>
            <w:noWrap/>
            <w:textDirection w:val="btLr"/>
            <w:vAlign w:val="center"/>
          </w:tcPr>
          <w:p w:rsidR="00930D72" w:rsidRPr="00A10A37" w:rsidRDefault="00930D72" w:rsidP="00540F7E">
            <w:pPr>
              <w:spacing w:before="30" w:after="30"/>
              <w:jc w:val="center"/>
              <w:rPr>
                <w:rFonts w:ascii="Calibri" w:hAnsi="Calibri" w:cs="Arial"/>
                <w:b/>
                <w:bCs/>
                <w:sz w:val="20"/>
                <w:szCs w:val="20"/>
              </w:rPr>
            </w:pPr>
            <w:r w:rsidRPr="00A10A37">
              <w:rPr>
                <w:rFonts w:ascii="Calibri" w:hAnsi="Calibri" w:cs="Arial"/>
                <w:b/>
                <w:bCs/>
                <w:sz w:val="20"/>
                <w:szCs w:val="20"/>
              </w:rPr>
              <w:t>ESTIMATES</w:t>
            </w:r>
          </w:p>
        </w:tc>
        <w:tc>
          <w:tcPr>
            <w:tcW w:w="3180" w:type="dxa"/>
            <w:tcBorders>
              <w:top w:val="nil"/>
              <w:left w:val="single" w:sz="4" w:space="0" w:color="auto"/>
              <w:bottom w:val="single" w:sz="4" w:space="0" w:color="auto"/>
              <w:right w:val="single" w:sz="4" w:space="0" w:color="auto"/>
            </w:tcBorders>
            <w:noWrap/>
            <w:vAlign w:val="center"/>
          </w:tcPr>
          <w:p w:rsidR="00930D72" w:rsidRPr="00A10A37" w:rsidRDefault="00F2477D" w:rsidP="004A1AFC">
            <w:pPr>
              <w:pStyle w:val="Tabletext"/>
            </w:pPr>
            <w:r w:rsidRPr="00A10A37">
              <w:t xml:space="preserve">ERSC </w:t>
            </w:r>
            <w:r w:rsidR="00930D72" w:rsidRPr="00A10A37">
              <w:t>(preliminary to budget)</w:t>
            </w:r>
          </w:p>
        </w:tc>
        <w:tc>
          <w:tcPr>
            <w:tcW w:w="318"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auto"/>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auto"/>
              <w:left w:val="nil"/>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rPr>
                <w:vertAlign w:val="superscript"/>
              </w:rP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auto"/>
              <w:left w:val="single" w:sz="4" w:space="0" w:color="C0C0C0"/>
              <w:bottom w:val="single" w:sz="4" w:space="0" w:color="C0C0C0"/>
              <w:right w:val="single" w:sz="4" w:space="0" w:color="auto"/>
            </w:tcBorders>
            <w:vAlign w:val="center"/>
          </w:tcPr>
          <w:p w:rsidR="00930D72" w:rsidRPr="00A10A37" w:rsidRDefault="00930D72" w:rsidP="00790585">
            <w:pPr>
              <w:pStyle w:val="Tabletext"/>
              <w:jc w:val="center"/>
            </w:pPr>
          </w:p>
        </w:tc>
        <w:tc>
          <w:tcPr>
            <w:tcW w:w="323" w:type="dxa"/>
            <w:tcBorders>
              <w:top w:val="single" w:sz="4" w:space="0" w:color="auto"/>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rPr>
                <w:rFonts w:cs="Wingdings"/>
              </w:rPr>
            </w:pPr>
          </w:p>
        </w:tc>
        <w:tc>
          <w:tcPr>
            <w:tcW w:w="323"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rPr>
                <w:rFonts w:cs="Wingdings"/>
              </w:rPr>
            </w:pPr>
          </w:p>
        </w:tc>
        <w:tc>
          <w:tcPr>
            <w:tcW w:w="324"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rPr>
                <w:rFonts w:cs="Wingdings"/>
              </w:rPr>
            </w:pPr>
          </w:p>
        </w:tc>
        <w:tc>
          <w:tcPr>
            <w:tcW w:w="323" w:type="dxa"/>
            <w:tcBorders>
              <w:top w:val="single" w:sz="4" w:space="0" w:color="auto"/>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auto"/>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r>
      <w:tr w:rsidR="00930D72" w:rsidRPr="00A10A37" w:rsidTr="00FD7C44">
        <w:tc>
          <w:tcPr>
            <w:tcW w:w="373" w:type="dxa"/>
            <w:vMerge/>
            <w:tcBorders>
              <w:left w:val="single" w:sz="4" w:space="0" w:color="auto"/>
              <w:right w:val="single" w:sz="4" w:space="0" w:color="auto"/>
            </w:tcBorders>
            <w:noWrap/>
            <w:textDirection w:val="btLr"/>
            <w:vAlign w:val="center"/>
          </w:tcPr>
          <w:p w:rsidR="00930D72" w:rsidRPr="00A10A37" w:rsidRDefault="00930D72" w:rsidP="00540F7E">
            <w:pPr>
              <w:spacing w:before="30" w:after="30"/>
              <w:jc w:val="center"/>
              <w:rPr>
                <w:rFonts w:ascii="Arial" w:hAnsi="Arial" w:cs="Arial"/>
                <w:b/>
                <w:bCs/>
                <w:sz w:val="20"/>
                <w:szCs w:val="20"/>
              </w:rPr>
            </w:pPr>
          </w:p>
        </w:tc>
        <w:tc>
          <w:tcPr>
            <w:tcW w:w="3180" w:type="dxa"/>
            <w:tcBorders>
              <w:top w:val="single" w:sz="4" w:space="0" w:color="auto"/>
              <w:left w:val="single" w:sz="4" w:space="0" w:color="auto"/>
              <w:bottom w:val="single" w:sz="4" w:space="0" w:color="auto"/>
              <w:right w:val="single" w:sz="4" w:space="0" w:color="auto"/>
            </w:tcBorders>
            <w:noWrap/>
            <w:vAlign w:val="center"/>
          </w:tcPr>
          <w:p w:rsidR="00930D72" w:rsidRPr="00A10A37" w:rsidRDefault="00930D72" w:rsidP="005D379A">
            <w:pPr>
              <w:pStyle w:val="Tabletext"/>
            </w:pPr>
            <w:r w:rsidRPr="00A10A37">
              <w:t>Budget Papers No. 1, 2, 3 and 5</w:t>
            </w: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c>
          <w:tcPr>
            <w:tcW w:w="318" w:type="dxa"/>
            <w:tcBorders>
              <w:top w:val="single" w:sz="4" w:space="0" w:color="999999"/>
              <w:left w:val="nil"/>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r w:rsidRPr="00A10A37">
              <w:rPr>
                <w:vertAlign w:val="superscript"/>
              </w:rPr>
              <w:t>(a)</w:t>
            </w: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auto"/>
            </w:tcBorders>
            <w:vAlign w:val="center"/>
          </w:tcPr>
          <w:p w:rsidR="00930D72" w:rsidRPr="00A10A37" w:rsidRDefault="00930D72" w:rsidP="00790585">
            <w:pPr>
              <w:pStyle w:val="Tabletext"/>
              <w:jc w:val="center"/>
            </w:pPr>
          </w:p>
        </w:tc>
        <w:tc>
          <w:tcPr>
            <w:tcW w:w="323" w:type="dxa"/>
            <w:tcBorders>
              <w:top w:val="single" w:sz="4" w:space="0" w:color="999999"/>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rPr>
                <w:rFonts w:ascii="Wingdings" w:hAnsi="Wingdings" w:cs="Wingdings"/>
              </w:rPr>
            </w:pPr>
            <w:r w:rsidRPr="00A10A37">
              <w:rPr>
                <w:rFonts w:ascii="Wingdings" w:hAnsi="Wingdings" w:cs="Wingdings"/>
              </w:rPr>
              <w:t></w:t>
            </w:r>
            <w:r w:rsidRPr="00A10A37">
              <w:rPr>
                <w:vertAlign w:val="superscript"/>
              </w:rPr>
              <w:t>(c)</w:t>
            </w:r>
          </w:p>
        </w:tc>
        <w:tc>
          <w:tcPr>
            <w:tcW w:w="323"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4" w:type="dxa"/>
            <w:tcBorders>
              <w:top w:val="single" w:sz="4" w:space="0" w:color="999999"/>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r>
      <w:tr w:rsidR="00930D72" w:rsidRPr="00A10A37" w:rsidTr="00FD7C44">
        <w:tc>
          <w:tcPr>
            <w:tcW w:w="373" w:type="dxa"/>
            <w:vMerge/>
            <w:tcBorders>
              <w:left w:val="single" w:sz="4" w:space="0" w:color="auto"/>
              <w:right w:val="single" w:sz="4" w:space="0" w:color="auto"/>
            </w:tcBorders>
            <w:noWrap/>
            <w:textDirection w:val="btLr"/>
            <w:vAlign w:val="center"/>
          </w:tcPr>
          <w:p w:rsidR="00930D72" w:rsidRPr="00A10A37" w:rsidRDefault="00930D72" w:rsidP="00540F7E">
            <w:pPr>
              <w:spacing w:before="30" w:after="30"/>
              <w:jc w:val="center"/>
              <w:rPr>
                <w:rFonts w:ascii="Arial" w:hAnsi="Arial" w:cs="Arial"/>
                <w:b/>
                <w:bCs/>
                <w:sz w:val="20"/>
                <w:szCs w:val="20"/>
              </w:rPr>
            </w:pPr>
          </w:p>
        </w:tc>
        <w:tc>
          <w:tcPr>
            <w:tcW w:w="3180" w:type="dxa"/>
            <w:tcBorders>
              <w:top w:val="single" w:sz="4" w:space="0" w:color="auto"/>
              <w:left w:val="single" w:sz="4" w:space="0" w:color="auto"/>
              <w:bottom w:val="single" w:sz="4" w:space="0" w:color="auto"/>
              <w:right w:val="single" w:sz="4" w:space="0" w:color="auto"/>
            </w:tcBorders>
            <w:noWrap/>
            <w:vAlign w:val="center"/>
          </w:tcPr>
          <w:p w:rsidR="00930D72" w:rsidRPr="00A10A37" w:rsidRDefault="00930D72" w:rsidP="004A1AFC">
            <w:pPr>
              <w:pStyle w:val="Tabletext"/>
            </w:pPr>
            <w:r w:rsidRPr="00A10A37">
              <w:t>Budget Paper No. 4 (BP4)</w:t>
            </w: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c>
          <w:tcPr>
            <w:tcW w:w="318" w:type="dxa"/>
            <w:tcBorders>
              <w:top w:val="single" w:sz="4" w:space="0" w:color="999999"/>
              <w:left w:val="nil"/>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shd w:val="clear" w:color="auto" w:fill="CCFFFF"/>
            <w:noWrap/>
            <w:vAlign w:val="center"/>
          </w:tcPr>
          <w:p w:rsidR="00930D72" w:rsidRPr="00A10A37" w:rsidRDefault="00930D72" w:rsidP="00790585">
            <w:pPr>
              <w:pStyle w:val="Tabletext"/>
              <w:jc w:val="center"/>
              <w:rPr>
                <w:vertAlign w:val="superscript"/>
              </w:rPr>
            </w:pPr>
            <w:r w:rsidRPr="00A10A37">
              <w:rPr>
                <w:vertAlign w:val="superscript"/>
              </w:rPr>
              <w:t>(a)</w:t>
            </w:r>
          </w:p>
        </w:tc>
        <w:tc>
          <w:tcPr>
            <w:tcW w:w="318"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999999"/>
              <w:left w:val="single" w:sz="4" w:space="0" w:color="C0C0C0"/>
              <w:bottom w:val="single" w:sz="4" w:space="0" w:color="C0C0C0"/>
              <w:right w:val="single" w:sz="4" w:space="0" w:color="auto"/>
            </w:tcBorders>
            <w:vAlign w:val="center"/>
          </w:tcPr>
          <w:p w:rsidR="00930D72" w:rsidRPr="00A10A37" w:rsidRDefault="00930D72" w:rsidP="00790585">
            <w:pPr>
              <w:pStyle w:val="Tabletext"/>
              <w:jc w:val="center"/>
            </w:pPr>
          </w:p>
        </w:tc>
        <w:tc>
          <w:tcPr>
            <w:tcW w:w="323" w:type="dxa"/>
            <w:tcBorders>
              <w:top w:val="single" w:sz="4" w:space="0" w:color="999999"/>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rPr>
                <w:rFonts w:ascii="Wingdings" w:hAnsi="Wingdings" w:cs="Wingdings"/>
              </w:rPr>
            </w:pPr>
          </w:p>
        </w:tc>
        <w:tc>
          <w:tcPr>
            <w:tcW w:w="323"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rPr>
                <w:rFonts w:ascii="Wingdings" w:hAnsi="Wingdings" w:cs="Wingdings"/>
              </w:rPr>
            </w:pPr>
          </w:p>
        </w:tc>
        <w:tc>
          <w:tcPr>
            <w:tcW w:w="324"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999999"/>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999999"/>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r w:rsidRPr="00A10A37">
              <w:rPr>
                <w:rFonts w:ascii="Wingdings" w:hAnsi="Wingdings" w:cs="Wingdings"/>
              </w:rPr>
              <w:t></w:t>
            </w:r>
          </w:p>
        </w:tc>
      </w:tr>
      <w:tr w:rsidR="00930D72" w:rsidRPr="00A10A37" w:rsidTr="00FD7C44">
        <w:tc>
          <w:tcPr>
            <w:tcW w:w="373" w:type="dxa"/>
            <w:vMerge/>
            <w:tcBorders>
              <w:left w:val="single" w:sz="4" w:space="0" w:color="auto"/>
              <w:right w:val="single" w:sz="4" w:space="0" w:color="auto"/>
            </w:tcBorders>
            <w:vAlign w:val="center"/>
          </w:tcPr>
          <w:p w:rsidR="00930D72" w:rsidRPr="00A10A37" w:rsidRDefault="00930D72" w:rsidP="00540F7E">
            <w:pPr>
              <w:spacing w:before="30" w:after="30"/>
              <w:rPr>
                <w:rFonts w:ascii="Arial" w:hAnsi="Arial" w:cs="Arial"/>
                <w:b/>
                <w:bCs/>
                <w:sz w:val="20"/>
                <w:szCs w:val="20"/>
              </w:rPr>
            </w:pPr>
          </w:p>
        </w:tc>
        <w:tc>
          <w:tcPr>
            <w:tcW w:w="3180" w:type="dxa"/>
            <w:tcBorders>
              <w:top w:val="nil"/>
              <w:left w:val="single" w:sz="4" w:space="0" w:color="auto"/>
              <w:bottom w:val="single" w:sz="4" w:space="0" w:color="auto"/>
              <w:right w:val="single" w:sz="4" w:space="0" w:color="auto"/>
            </w:tcBorders>
            <w:noWrap/>
            <w:vAlign w:val="center"/>
          </w:tcPr>
          <w:p w:rsidR="00930D72" w:rsidRPr="00A10A37" w:rsidRDefault="00930D72" w:rsidP="004A1AFC">
            <w:pPr>
              <w:pStyle w:val="Tabletext"/>
            </w:pPr>
            <w:r w:rsidRPr="00A10A37">
              <w:t xml:space="preserve">Budget Update </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shd w:val="clear" w:color="auto" w:fill="FFCC99"/>
            <w:noWrap/>
            <w:vAlign w:val="center"/>
          </w:tcPr>
          <w:p w:rsidR="00930D72" w:rsidRPr="00A10A37" w:rsidRDefault="00930D72" w:rsidP="00790585">
            <w:pPr>
              <w:pStyle w:val="Tabletext"/>
              <w:jc w:val="center"/>
            </w:pPr>
            <w:r w:rsidRPr="00A10A37">
              <w:rPr>
                <w:vertAlign w:val="superscript"/>
              </w:rPr>
              <w:t>(b)</w:t>
            </w:r>
          </w:p>
        </w:tc>
        <w:tc>
          <w:tcPr>
            <w:tcW w:w="318" w:type="dxa"/>
            <w:tcBorders>
              <w:top w:val="single" w:sz="4" w:space="0" w:color="C0C0C0"/>
              <w:left w:val="nil"/>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vAlign w:val="center"/>
          </w:tcPr>
          <w:p w:rsidR="00930D72" w:rsidRPr="00A10A37" w:rsidRDefault="00930D72" w:rsidP="00790585">
            <w:pPr>
              <w:pStyle w:val="Tabletext"/>
              <w:jc w:val="cente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r>
      <w:tr w:rsidR="00930D72" w:rsidRPr="00A10A37" w:rsidTr="0036422C">
        <w:tc>
          <w:tcPr>
            <w:tcW w:w="373" w:type="dxa"/>
            <w:vMerge/>
            <w:tcBorders>
              <w:left w:val="single" w:sz="4" w:space="0" w:color="auto"/>
              <w:bottom w:val="single" w:sz="4" w:space="0" w:color="auto"/>
              <w:right w:val="single" w:sz="4" w:space="0" w:color="auto"/>
            </w:tcBorders>
            <w:textDirection w:val="btLr"/>
            <w:vAlign w:val="center"/>
          </w:tcPr>
          <w:p w:rsidR="00930D72" w:rsidRPr="00A10A37" w:rsidRDefault="00930D72" w:rsidP="00540F7E">
            <w:pPr>
              <w:rPr>
                <w:rFonts w:ascii="Arial" w:hAnsi="Arial" w:cs="Arial"/>
                <w:b/>
                <w:bCs/>
                <w:sz w:val="20"/>
                <w:szCs w:val="20"/>
              </w:rPr>
            </w:pPr>
          </w:p>
        </w:tc>
        <w:tc>
          <w:tcPr>
            <w:tcW w:w="3180" w:type="dxa"/>
            <w:tcBorders>
              <w:top w:val="nil"/>
              <w:left w:val="single" w:sz="4" w:space="0" w:color="auto"/>
              <w:bottom w:val="single" w:sz="4" w:space="0" w:color="auto"/>
              <w:right w:val="single" w:sz="4" w:space="0" w:color="auto"/>
            </w:tcBorders>
            <w:noWrap/>
            <w:vAlign w:val="center"/>
          </w:tcPr>
          <w:p w:rsidR="00930D72" w:rsidRPr="00A10A37" w:rsidRDefault="00930D72" w:rsidP="004A1AFC">
            <w:pPr>
              <w:pStyle w:val="Tabletext"/>
            </w:pPr>
            <w:r w:rsidRPr="00A10A37">
              <w:t>Pre</w:t>
            </w:r>
            <w:r w:rsidR="00EA06B9" w:rsidRPr="00A10A37">
              <w:noBreakHyphen/>
            </w:r>
            <w:r w:rsidRPr="00A10A37">
              <w:t>Election Budget Update (PEBU)</w:t>
            </w:r>
            <w:r w:rsidRPr="00A10A37">
              <w:rPr>
                <w:sz w:val="16"/>
                <w:szCs w:val="16"/>
                <w:vertAlign w:val="superscript"/>
              </w:rPr>
              <w:t>(e)</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ABF8F" w:themeFill="accent6" w:themeFillTint="99"/>
            <w:noWrap/>
            <w:vAlign w:val="center"/>
          </w:tcPr>
          <w:p w:rsidR="00930D72" w:rsidRPr="00A10A37" w:rsidRDefault="00930D72" w:rsidP="00790585">
            <w:pPr>
              <w:pStyle w:val="Tabletext"/>
              <w:jc w:val="center"/>
              <w:rPr>
                <w:vertAlign w:val="superscript"/>
              </w:rPr>
            </w:pPr>
          </w:p>
        </w:tc>
        <w:tc>
          <w:tcPr>
            <w:tcW w:w="318"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c>
          <w:tcPr>
            <w:tcW w:w="318" w:type="dxa"/>
            <w:tcBorders>
              <w:top w:val="single" w:sz="4" w:space="0" w:color="C0C0C0"/>
              <w:left w:val="nil"/>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shd w:val="clear" w:color="auto" w:fill="auto"/>
            <w:vAlign w:val="center"/>
          </w:tcPr>
          <w:p w:rsidR="00930D72" w:rsidRPr="00A10A37" w:rsidRDefault="00930D72" w:rsidP="00790585">
            <w:pPr>
              <w:pStyle w:val="Tabletext"/>
              <w:jc w:val="cente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r>
      <w:tr w:rsidR="00930D72" w:rsidRPr="00A10A37" w:rsidTr="00FD7C44">
        <w:tc>
          <w:tcPr>
            <w:tcW w:w="373" w:type="dxa"/>
            <w:vMerge w:val="restart"/>
            <w:tcBorders>
              <w:left w:val="single" w:sz="4" w:space="0" w:color="auto"/>
              <w:right w:val="single" w:sz="4" w:space="0" w:color="auto"/>
            </w:tcBorders>
            <w:textDirection w:val="btLr"/>
            <w:vAlign w:val="center"/>
          </w:tcPr>
          <w:p w:rsidR="00930D72" w:rsidRPr="00A10A37" w:rsidRDefault="00930D72" w:rsidP="00540F7E">
            <w:pPr>
              <w:spacing w:before="30" w:after="30"/>
              <w:ind w:left="113" w:right="113"/>
              <w:jc w:val="center"/>
              <w:rPr>
                <w:rFonts w:ascii="Arial" w:hAnsi="Arial" w:cs="Arial"/>
                <w:b/>
                <w:bCs/>
                <w:sz w:val="20"/>
                <w:szCs w:val="20"/>
              </w:rPr>
            </w:pPr>
            <w:r w:rsidRPr="00A10A37">
              <w:rPr>
                <w:rFonts w:ascii="Calibri" w:hAnsi="Calibri" w:cs="Arial"/>
                <w:b/>
                <w:bCs/>
                <w:sz w:val="20"/>
                <w:szCs w:val="20"/>
              </w:rPr>
              <w:t>ACTUALS</w:t>
            </w:r>
          </w:p>
        </w:tc>
        <w:tc>
          <w:tcPr>
            <w:tcW w:w="3180" w:type="dxa"/>
            <w:tcBorders>
              <w:top w:val="nil"/>
              <w:left w:val="single" w:sz="4" w:space="0" w:color="auto"/>
              <w:bottom w:val="single" w:sz="4" w:space="0" w:color="auto"/>
              <w:right w:val="single" w:sz="4" w:space="0" w:color="auto"/>
            </w:tcBorders>
            <w:noWrap/>
            <w:vAlign w:val="center"/>
          </w:tcPr>
          <w:p w:rsidR="00930D72" w:rsidRPr="00A10A37" w:rsidRDefault="00930D72" w:rsidP="00790585">
            <w:pPr>
              <w:pStyle w:val="Tabletext"/>
            </w:pPr>
            <w:r w:rsidRPr="00A10A37">
              <w:t>Quarterly Financial Report (QFR1)</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r w:rsidRPr="00A10A37">
              <w:rPr>
                <w:vertAlign w:val="superscript"/>
              </w:rPr>
              <w:t>(b)</w:t>
            </w:r>
          </w:p>
        </w:tc>
        <w:tc>
          <w:tcPr>
            <w:tcW w:w="318"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c>
          <w:tcPr>
            <w:tcW w:w="318" w:type="dxa"/>
            <w:tcBorders>
              <w:top w:val="single" w:sz="4" w:space="0" w:color="C0C0C0"/>
              <w:left w:val="nil"/>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shd w:val="clear" w:color="auto" w:fill="CCFFFF"/>
            <w:vAlign w:val="center"/>
          </w:tcPr>
          <w:p w:rsidR="00930D72" w:rsidRPr="00A10A37" w:rsidRDefault="00930D72" w:rsidP="00790585">
            <w:pPr>
              <w:pStyle w:val="Tabletext"/>
              <w:jc w:val="cente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r>
      <w:tr w:rsidR="00930D72" w:rsidRPr="00A10A37" w:rsidTr="00FD7C44">
        <w:tc>
          <w:tcPr>
            <w:tcW w:w="373" w:type="dxa"/>
            <w:vMerge/>
            <w:tcBorders>
              <w:left w:val="single" w:sz="4" w:space="0" w:color="auto"/>
              <w:right w:val="single" w:sz="4" w:space="0" w:color="auto"/>
            </w:tcBorders>
            <w:noWrap/>
            <w:textDirection w:val="btLr"/>
            <w:vAlign w:val="center"/>
          </w:tcPr>
          <w:p w:rsidR="00930D72" w:rsidRPr="00A10A37" w:rsidRDefault="00930D72" w:rsidP="00540F7E">
            <w:pPr>
              <w:spacing w:before="30" w:after="30"/>
              <w:ind w:left="113" w:right="113"/>
              <w:jc w:val="center"/>
              <w:rPr>
                <w:rFonts w:ascii="Calibri" w:hAnsi="Calibri" w:cs="Arial"/>
                <w:b/>
                <w:bCs/>
                <w:sz w:val="20"/>
                <w:szCs w:val="20"/>
              </w:rPr>
            </w:pPr>
          </w:p>
        </w:tc>
        <w:tc>
          <w:tcPr>
            <w:tcW w:w="3180" w:type="dxa"/>
            <w:tcBorders>
              <w:top w:val="nil"/>
              <w:left w:val="nil"/>
              <w:bottom w:val="single" w:sz="4" w:space="0" w:color="auto"/>
              <w:right w:val="single" w:sz="4" w:space="0" w:color="auto"/>
            </w:tcBorders>
            <w:noWrap/>
            <w:vAlign w:val="center"/>
          </w:tcPr>
          <w:p w:rsidR="00930D72" w:rsidRPr="00A10A37" w:rsidRDefault="00930D72" w:rsidP="004A1AFC">
            <w:pPr>
              <w:pStyle w:val="Tabletext"/>
            </w:pPr>
            <w:r w:rsidRPr="00A10A37">
              <w:t>Mid</w:t>
            </w:r>
            <w:r w:rsidR="00EA06B9" w:rsidRPr="00A10A37">
              <w:noBreakHyphen/>
            </w:r>
            <w:r w:rsidRPr="00A10A37">
              <w:t xml:space="preserve">Year Financial Report (MYFR) </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nil"/>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r w:rsidRPr="00A10A37">
              <w:rPr>
                <w:vertAlign w:val="superscript"/>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rPr>
                <w:rFonts w:ascii="Wingdings" w:hAnsi="Wingdings" w:cs="Wingdings"/>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rPr>
                <w:rFonts w:ascii="Wingdings" w:hAnsi="Wingdings" w:cs="Wingdings"/>
              </w:rPr>
            </w:pPr>
          </w:p>
        </w:tc>
        <w:tc>
          <w:tcPr>
            <w:tcW w:w="318" w:type="dxa"/>
            <w:tcBorders>
              <w:top w:val="single" w:sz="4" w:space="0" w:color="C0C0C0"/>
              <w:left w:val="single" w:sz="4" w:space="0" w:color="C0C0C0"/>
              <w:bottom w:val="single" w:sz="4" w:space="0" w:color="C0C0C0"/>
              <w:right w:val="single" w:sz="4" w:space="0" w:color="auto"/>
            </w:tcBorders>
            <w:vAlign w:val="center"/>
          </w:tcPr>
          <w:p w:rsidR="00930D72" w:rsidRPr="00A10A37" w:rsidRDefault="00930D72" w:rsidP="00790585">
            <w:pPr>
              <w:pStyle w:val="Tabletext"/>
              <w:jc w:val="center"/>
              <w:rPr>
                <w:rFonts w:ascii="Wingdings" w:hAnsi="Wingdings" w:cs="Wingdings"/>
              </w:rP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4"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r>
      <w:tr w:rsidR="00930D72" w:rsidRPr="00A10A37" w:rsidTr="00FD7C44">
        <w:tc>
          <w:tcPr>
            <w:tcW w:w="373" w:type="dxa"/>
            <w:vMerge/>
            <w:tcBorders>
              <w:left w:val="single" w:sz="4" w:space="0" w:color="auto"/>
              <w:right w:val="single" w:sz="4" w:space="0" w:color="auto"/>
            </w:tcBorders>
            <w:vAlign w:val="center"/>
          </w:tcPr>
          <w:p w:rsidR="00930D72" w:rsidRPr="00A10A37" w:rsidRDefault="00930D72" w:rsidP="00540F7E">
            <w:pPr>
              <w:spacing w:before="30" w:after="30"/>
              <w:rPr>
                <w:rFonts w:ascii="Arial" w:hAnsi="Arial" w:cs="Arial"/>
                <w:b/>
                <w:bCs/>
                <w:sz w:val="20"/>
                <w:szCs w:val="20"/>
              </w:rPr>
            </w:pPr>
          </w:p>
        </w:tc>
        <w:tc>
          <w:tcPr>
            <w:tcW w:w="3180" w:type="dxa"/>
            <w:tcBorders>
              <w:top w:val="nil"/>
              <w:left w:val="nil"/>
              <w:bottom w:val="single" w:sz="4" w:space="0" w:color="auto"/>
              <w:right w:val="single" w:sz="4" w:space="0" w:color="auto"/>
            </w:tcBorders>
            <w:vAlign w:val="center"/>
          </w:tcPr>
          <w:p w:rsidR="00930D72" w:rsidRPr="00A10A37" w:rsidRDefault="00930D72" w:rsidP="004A1AFC">
            <w:pPr>
              <w:pStyle w:val="Tabletext"/>
            </w:pPr>
            <w:r w:rsidRPr="00A10A37">
              <w:t xml:space="preserve">Quarterly Financial Report No. 2 (QFR 2) </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nil"/>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r w:rsidRPr="00A10A37">
              <w:rPr>
                <w:vertAlign w:val="superscript"/>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vAlign w:val="center"/>
          </w:tcPr>
          <w:p w:rsidR="00930D72" w:rsidRPr="00A10A37" w:rsidRDefault="00930D72" w:rsidP="00790585">
            <w:pPr>
              <w:pStyle w:val="Tabletext"/>
              <w:jc w:val="cente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r>
      <w:tr w:rsidR="00930D72" w:rsidRPr="00A10A37" w:rsidTr="00FD7C44">
        <w:tc>
          <w:tcPr>
            <w:tcW w:w="373" w:type="dxa"/>
            <w:vMerge/>
            <w:tcBorders>
              <w:left w:val="single" w:sz="4" w:space="0" w:color="auto"/>
              <w:right w:val="single" w:sz="4" w:space="0" w:color="auto"/>
            </w:tcBorders>
            <w:vAlign w:val="center"/>
          </w:tcPr>
          <w:p w:rsidR="00930D72" w:rsidRPr="00A10A37" w:rsidRDefault="00930D72" w:rsidP="00540F7E">
            <w:pPr>
              <w:spacing w:before="30" w:after="30"/>
              <w:rPr>
                <w:rFonts w:ascii="Arial" w:hAnsi="Arial" w:cs="Arial"/>
                <w:b/>
                <w:bCs/>
                <w:sz w:val="20"/>
                <w:szCs w:val="20"/>
              </w:rPr>
            </w:pPr>
          </w:p>
        </w:tc>
        <w:tc>
          <w:tcPr>
            <w:tcW w:w="3180" w:type="dxa"/>
            <w:tcBorders>
              <w:top w:val="nil"/>
              <w:left w:val="nil"/>
              <w:bottom w:val="single" w:sz="4" w:space="0" w:color="auto"/>
              <w:right w:val="single" w:sz="4" w:space="0" w:color="auto"/>
            </w:tcBorders>
            <w:vAlign w:val="center"/>
          </w:tcPr>
          <w:p w:rsidR="00930D72" w:rsidRPr="00A10A37" w:rsidRDefault="00930D72" w:rsidP="004A1AFC">
            <w:pPr>
              <w:pStyle w:val="Tabletext"/>
            </w:pPr>
            <w:r w:rsidRPr="00A10A37">
              <w:t xml:space="preserve">Quarterly Financial Report No. 3 (QFR 3) </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c>
          <w:tcPr>
            <w:tcW w:w="318" w:type="dxa"/>
            <w:tcBorders>
              <w:top w:val="single" w:sz="4" w:space="0" w:color="C0C0C0"/>
              <w:left w:val="nil"/>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r w:rsidRPr="00A10A37">
              <w:rPr>
                <w:vertAlign w:val="superscript"/>
              </w:rPr>
              <w:t>(a)</w:t>
            </w: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shd w:val="clear" w:color="auto" w:fill="auto"/>
            <w:vAlign w:val="center"/>
          </w:tcPr>
          <w:p w:rsidR="00930D72" w:rsidRPr="00A10A37" w:rsidRDefault="00930D72" w:rsidP="00790585">
            <w:pPr>
              <w:pStyle w:val="Tabletext"/>
              <w:jc w:val="cente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r>
      <w:tr w:rsidR="00930D72" w:rsidRPr="00A10A37" w:rsidTr="00FD7C44">
        <w:tc>
          <w:tcPr>
            <w:tcW w:w="373" w:type="dxa"/>
            <w:vMerge/>
            <w:tcBorders>
              <w:left w:val="single" w:sz="4" w:space="0" w:color="auto"/>
              <w:right w:val="single" w:sz="4" w:space="0" w:color="auto"/>
            </w:tcBorders>
            <w:vAlign w:val="center"/>
          </w:tcPr>
          <w:p w:rsidR="00930D72" w:rsidRPr="00A10A37" w:rsidRDefault="00930D72" w:rsidP="00540F7E">
            <w:pPr>
              <w:spacing w:before="30" w:after="30"/>
              <w:rPr>
                <w:rFonts w:ascii="Arial" w:hAnsi="Arial" w:cs="Arial"/>
                <w:b/>
                <w:bCs/>
                <w:sz w:val="20"/>
                <w:szCs w:val="20"/>
              </w:rPr>
            </w:pPr>
          </w:p>
        </w:tc>
        <w:tc>
          <w:tcPr>
            <w:tcW w:w="3180" w:type="dxa"/>
            <w:tcBorders>
              <w:top w:val="single" w:sz="4" w:space="0" w:color="auto"/>
              <w:left w:val="nil"/>
              <w:bottom w:val="single" w:sz="4" w:space="0" w:color="auto"/>
              <w:right w:val="single" w:sz="4" w:space="0" w:color="auto"/>
            </w:tcBorders>
            <w:vAlign w:val="center"/>
          </w:tcPr>
          <w:p w:rsidR="00930D72" w:rsidRPr="00A10A37" w:rsidRDefault="008E2BE5" w:rsidP="004A1AFC">
            <w:pPr>
              <w:pStyle w:val="Tabletext"/>
            </w:pPr>
            <w:r w:rsidRPr="00A10A37">
              <w:t xml:space="preserve">Annual </w:t>
            </w:r>
            <w:r w:rsidR="00930D72" w:rsidRPr="00A10A37">
              <w:t>Financial Report (</w:t>
            </w:r>
            <w:r w:rsidRPr="00A10A37">
              <w:t>A</w:t>
            </w:r>
            <w:r w:rsidR="00930D72" w:rsidRPr="00A10A37">
              <w:t xml:space="preserve">FR) </w:t>
            </w:r>
          </w:p>
        </w:tc>
        <w:tc>
          <w:tcPr>
            <w:tcW w:w="318" w:type="dxa"/>
            <w:tcBorders>
              <w:top w:val="single" w:sz="4" w:space="0" w:color="C0C0C0"/>
              <w:left w:val="single" w:sz="4" w:space="0" w:color="C0C0C0"/>
              <w:bottom w:val="single" w:sz="4" w:space="0" w:color="C0C0C0"/>
              <w:right w:val="single" w:sz="4" w:space="0" w:color="C0C0C0"/>
            </w:tcBorders>
            <w:shd w:val="clear" w:color="auto" w:fill="CCFFCC"/>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CCFFCC"/>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CCFFCC"/>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CCFFCC"/>
            <w:noWrap/>
            <w:vAlign w:val="center"/>
          </w:tcPr>
          <w:p w:rsidR="00930D72" w:rsidRPr="00A10A37" w:rsidRDefault="00930D72" w:rsidP="00790585">
            <w:pPr>
              <w:pStyle w:val="Tabletext"/>
              <w:jc w:val="center"/>
            </w:pPr>
            <w:r w:rsidRPr="00A10A37">
              <w:rPr>
                <w:vertAlign w:val="superscript"/>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c>
          <w:tcPr>
            <w:tcW w:w="318" w:type="dxa"/>
            <w:tcBorders>
              <w:top w:val="single" w:sz="4" w:space="0" w:color="C0C0C0"/>
              <w:left w:val="nil"/>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FFCC99"/>
            <w:vAlign w:val="center"/>
          </w:tcPr>
          <w:p w:rsidR="00930D72" w:rsidRPr="00A10A37" w:rsidRDefault="00930D72" w:rsidP="00790585">
            <w:pPr>
              <w:pStyle w:val="Tabletext"/>
              <w:jc w:val="center"/>
              <w:rPr>
                <w:rFonts w:ascii="Wingdings" w:hAnsi="Wingdings" w:cs="Wingdings"/>
              </w:rPr>
            </w:pPr>
          </w:p>
        </w:tc>
        <w:tc>
          <w:tcPr>
            <w:tcW w:w="318" w:type="dxa"/>
            <w:tcBorders>
              <w:top w:val="single" w:sz="4" w:space="0" w:color="C0C0C0"/>
              <w:left w:val="single" w:sz="4" w:space="0" w:color="C0C0C0"/>
              <w:bottom w:val="single" w:sz="4" w:space="0" w:color="C0C0C0"/>
              <w:right w:val="single" w:sz="4" w:space="0" w:color="C0C0C0"/>
            </w:tcBorders>
            <w:shd w:val="clear" w:color="auto" w:fill="FFCC99"/>
            <w:vAlign w:val="center"/>
          </w:tcPr>
          <w:p w:rsidR="00930D72" w:rsidRPr="00A10A37" w:rsidRDefault="00930D72" w:rsidP="00790585">
            <w:pPr>
              <w:pStyle w:val="Tabletext"/>
              <w:jc w:val="center"/>
              <w:rPr>
                <w:rFonts w:ascii="Wingdings" w:hAnsi="Wingdings" w:cs="Wingdings"/>
              </w:rPr>
            </w:pPr>
          </w:p>
        </w:tc>
        <w:tc>
          <w:tcPr>
            <w:tcW w:w="318" w:type="dxa"/>
            <w:tcBorders>
              <w:top w:val="single" w:sz="4" w:space="0" w:color="C0C0C0"/>
              <w:left w:val="single" w:sz="4" w:space="0" w:color="C0C0C0"/>
              <w:bottom w:val="single" w:sz="4" w:space="0" w:color="C0C0C0"/>
              <w:right w:val="single" w:sz="4" w:space="0" w:color="auto"/>
            </w:tcBorders>
            <w:shd w:val="clear" w:color="auto" w:fill="FFCC99"/>
            <w:vAlign w:val="center"/>
          </w:tcPr>
          <w:p w:rsidR="00930D72" w:rsidRPr="00A10A37" w:rsidRDefault="00930D72" w:rsidP="00790585">
            <w:pPr>
              <w:pStyle w:val="Tabletext"/>
              <w:jc w:val="center"/>
              <w:rPr>
                <w:rFonts w:ascii="Wingdings" w:hAnsi="Wingdings" w:cs="Wingdings"/>
              </w:rPr>
            </w:pPr>
            <w:r w:rsidRPr="00A10A37">
              <w:rPr>
                <w:vertAlign w:val="superscript"/>
              </w:rPr>
              <w:t>(d)</w:t>
            </w:r>
          </w:p>
        </w:tc>
        <w:tc>
          <w:tcPr>
            <w:tcW w:w="323" w:type="dxa"/>
            <w:tcBorders>
              <w:top w:val="single" w:sz="4" w:space="0" w:color="C0C0C0"/>
              <w:left w:val="single" w:sz="4" w:space="0" w:color="auto"/>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4" w:type="dxa"/>
            <w:tcBorders>
              <w:top w:val="single" w:sz="4" w:space="0" w:color="C0C0C0"/>
              <w:left w:val="single" w:sz="4" w:space="0" w:color="C0C0C0"/>
              <w:bottom w:val="single" w:sz="4" w:space="0" w:color="C0C0C0"/>
              <w:right w:val="single" w:sz="4" w:space="0" w:color="auto"/>
            </w:tcBorders>
            <w:noWrap/>
            <w:vAlign w:val="center"/>
          </w:tcPr>
          <w:p w:rsidR="00930D72" w:rsidRPr="00A10A37" w:rsidRDefault="00930D72" w:rsidP="00790585">
            <w:pPr>
              <w:pStyle w:val="Tabletext"/>
              <w:jc w:val="center"/>
            </w:pPr>
          </w:p>
        </w:tc>
      </w:tr>
      <w:tr w:rsidR="00930D72" w:rsidRPr="00A10A37" w:rsidTr="00FD7C44">
        <w:tc>
          <w:tcPr>
            <w:tcW w:w="373" w:type="dxa"/>
            <w:vMerge/>
            <w:tcBorders>
              <w:left w:val="single" w:sz="4" w:space="0" w:color="auto"/>
              <w:bottom w:val="single" w:sz="4" w:space="0" w:color="000000"/>
              <w:right w:val="single" w:sz="4" w:space="0" w:color="auto"/>
            </w:tcBorders>
            <w:vAlign w:val="center"/>
          </w:tcPr>
          <w:p w:rsidR="00930D72" w:rsidRPr="00A10A37" w:rsidRDefault="00930D72" w:rsidP="00540F7E">
            <w:pPr>
              <w:spacing w:before="30" w:after="30"/>
              <w:rPr>
                <w:rFonts w:ascii="Arial" w:hAnsi="Arial" w:cs="Arial"/>
                <w:b/>
                <w:bCs/>
                <w:sz w:val="20"/>
                <w:szCs w:val="20"/>
              </w:rPr>
            </w:pPr>
          </w:p>
        </w:tc>
        <w:tc>
          <w:tcPr>
            <w:tcW w:w="3180" w:type="dxa"/>
            <w:tcBorders>
              <w:top w:val="single" w:sz="4" w:space="0" w:color="auto"/>
              <w:left w:val="nil"/>
              <w:bottom w:val="single" w:sz="4" w:space="0" w:color="auto"/>
              <w:right w:val="single" w:sz="4" w:space="0" w:color="auto"/>
            </w:tcBorders>
            <w:vAlign w:val="center"/>
          </w:tcPr>
          <w:p w:rsidR="00930D72" w:rsidRPr="00A10A37" w:rsidRDefault="00930D72" w:rsidP="004A1AFC">
            <w:pPr>
              <w:pStyle w:val="Tabletext"/>
            </w:pPr>
            <w:r w:rsidRPr="00A10A37">
              <w:t xml:space="preserve">Quarterly Financial Report No. 4 (QFR 4) </w:t>
            </w:r>
          </w:p>
        </w:tc>
        <w:tc>
          <w:tcPr>
            <w:tcW w:w="318" w:type="dxa"/>
            <w:tcBorders>
              <w:top w:val="single" w:sz="4" w:space="0" w:color="C0C0C0"/>
              <w:left w:val="single" w:sz="4" w:space="0" w:color="C0C0C0"/>
              <w:bottom w:val="single" w:sz="4" w:space="0" w:color="auto"/>
              <w:right w:val="single" w:sz="4" w:space="0" w:color="C0C0C0"/>
            </w:tcBorders>
            <w:shd w:val="clear" w:color="auto" w:fill="CCFFCC"/>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CCFFCC"/>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CCFFCC"/>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CCFFCC"/>
            <w:noWrap/>
            <w:vAlign w:val="center"/>
          </w:tcPr>
          <w:p w:rsidR="00930D72" w:rsidRPr="00A10A37" w:rsidRDefault="00930D72" w:rsidP="00790585">
            <w:pPr>
              <w:pStyle w:val="Tabletext"/>
              <w:jc w:val="center"/>
            </w:pPr>
            <w:r w:rsidRPr="00A10A37">
              <w:rPr>
                <w:vertAlign w:val="superscript"/>
              </w:rPr>
              <w:t>(b)</w:t>
            </w:r>
          </w:p>
        </w:tc>
        <w:tc>
          <w:tcPr>
            <w:tcW w:w="318" w:type="dxa"/>
            <w:tcBorders>
              <w:top w:val="single" w:sz="4" w:space="0" w:color="C0C0C0"/>
              <w:left w:val="single" w:sz="4" w:space="0" w:color="C0C0C0"/>
              <w:bottom w:val="single" w:sz="4" w:space="0" w:color="auto"/>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auto"/>
            </w:tcBorders>
            <w:noWrap/>
            <w:vAlign w:val="center"/>
          </w:tcPr>
          <w:p w:rsidR="00930D72" w:rsidRPr="00A10A37" w:rsidRDefault="00930D72" w:rsidP="00790585">
            <w:pPr>
              <w:pStyle w:val="Tabletext"/>
              <w:jc w:val="center"/>
            </w:pPr>
          </w:p>
        </w:tc>
        <w:tc>
          <w:tcPr>
            <w:tcW w:w="318" w:type="dxa"/>
            <w:tcBorders>
              <w:top w:val="single" w:sz="4" w:space="0" w:color="C0C0C0"/>
              <w:left w:val="nil"/>
              <w:bottom w:val="single" w:sz="4" w:space="0" w:color="auto"/>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auto"/>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auto"/>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auto"/>
            <w:noWrap/>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FFCC99"/>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FFCC99"/>
            <w:vAlign w:val="center"/>
          </w:tcPr>
          <w:p w:rsidR="00930D72" w:rsidRPr="00A10A37" w:rsidRDefault="00930D72" w:rsidP="00790585">
            <w:pPr>
              <w:pStyle w:val="Tabletext"/>
              <w:jc w:val="center"/>
            </w:pPr>
          </w:p>
        </w:tc>
        <w:tc>
          <w:tcPr>
            <w:tcW w:w="318" w:type="dxa"/>
            <w:tcBorders>
              <w:top w:val="single" w:sz="4" w:space="0" w:color="C0C0C0"/>
              <w:left w:val="single" w:sz="4" w:space="0" w:color="C0C0C0"/>
              <w:bottom w:val="single" w:sz="4" w:space="0" w:color="auto"/>
              <w:right w:val="single" w:sz="4" w:space="0" w:color="auto"/>
            </w:tcBorders>
            <w:shd w:val="clear" w:color="auto" w:fill="FFCC99"/>
            <w:vAlign w:val="center"/>
          </w:tcPr>
          <w:p w:rsidR="00930D72" w:rsidRPr="00A10A37" w:rsidRDefault="00930D72" w:rsidP="00790585">
            <w:pPr>
              <w:pStyle w:val="Tabletext"/>
              <w:jc w:val="center"/>
            </w:pPr>
            <w:r w:rsidRPr="00A10A37">
              <w:rPr>
                <w:vertAlign w:val="superscript"/>
              </w:rPr>
              <w:t>(d)</w:t>
            </w:r>
          </w:p>
        </w:tc>
        <w:tc>
          <w:tcPr>
            <w:tcW w:w="323" w:type="dxa"/>
            <w:tcBorders>
              <w:top w:val="single" w:sz="4" w:space="0" w:color="C0C0C0"/>
              <w:left w:val="single" w:sz="4" w:space="0" w:color="auto"/>
              <w:bottom w:val="single" w:sz="4" w:space="0" w:color="auto"/>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auto"/>
              <w:right w:val="single" w:sz="4" w:space="0" w:color="C0C0C0"/>
            </w:tcBorders>
            <w:noWrap/>
            <w:vAlign w:val="center"/>
          </w:tcPr>
          <w:p w:rsidR="00930D72" w:rsidRPr="00A10A37" w:rsidRDefault="00930D72" w:rsidP="00790585">
            <w:pPr>
              <w:pStyle w:val="Tabletext"/>
              <w:jc w:val="center"/>
            </w:pPr>
            <w:r w:rsidRPr="00A10A37">
              <w:rPr>
                <w:rFonts w:ascii="Wingdings" w:hAnsi="Wingdings" w:cs="Wingdings"/>
              </w:rPr>
              <w:t></w:t>
            </w:r>
          </w:p>
        </w:tc>
        <w:tc>
          <w:tcPr>
            <w:tcW w:w="323" w:type="dxa"/>
            <w:tcBorders>
              <w:top w:val="single" w:sz="4" w:space="0" w:color="C0C0C0"/>
              <w:left w:val="single" w:sz="4" w:space="0" w:color="C0C0C0"/>
              <w:bottom w:val="single" w:sz="4" w:space="0" w:color="auto"/>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auto"/>
              <w:right w:val="single" w:sz="4" w:space="0" w:color="C0C0C0"/>
            </w:tcBorders>
            <w:noWrap/>
            <w:vAlign w:val="center"/>
          </w:tcPr>
          <w:p w:rsidR="00930D72" w:rsidRPr="00A10A37" w:rsidRDefault="00930D72" w:rsidP="00790585">
            <w:pPr>
              <w:pStyle w:val="Tabletext"/>
              <w:jc w:val="center"/>
            </w:pPr>
          </w:p>
        </w:tc>
        <w:tc>
          <w:tcPr>
            <w:tcW w:w="323" w:type="dxa"/>
            <w:tcBorders>
              <w:top w:val="single" w:sz="4" w:space="0" w:color="C0C0C0"/>
              <w:left w:val="single" w:sz="4" w:space="0" w:color="C0C0C0"/>
              <w:bottom w:val="single" w:sz="4" w:space="0" w:color="auto"/>
              <w:right w:val="single" w:sz="4" w:space="0" w:color="C0C0C0"/>
            </w:tcBorders>
            <w:noWrap/>
            <w:vAlign w:val="center"/>
          </w:tcPr>
          <w:p w:rsidR="00930D72" w:rsidRPr="00A10A37" w:rsidRDefault="00930D72" w:rsidP="00790585">
            <w:pPr>
              <w:pStyle w:val="Tabletext"/>
              <w:jc w:val="center"/>
            </w:pPr>
          </w:p>
        </w:tc>
        <w:tc>
          <w:tcPr>
            <w:tcW w:w="324" w:type="dxa"/>
            <w:tcBorders>
              <w:top w:val="single" w:sz="4" w:space="0" w:color="C0C0C0"/>
              <w:left w:val="single" w:sz="4" w:space="0" w:color="C0C0C0"/>
              <w:bottom w:val="single" w:sz="4" w:space="0" w:color="auto"/>
              <w:right w:val="single" w:sz="4" w:space="0" w:color="auto"/>
            </w:tcBorders>
            <w:noWrap/>
            <w:vAlign w:val="center"/>
          </w:tcPr>
          <w:p w:rsidR="00930D72" w:rsidRPr="00A10A37" w:rsidRDefault="00930D72" w:rsidP="00790585">
            <w:pPr>
              <w:pStyle w:val="Tabletext"/>
              <w:jc w:val="center"/>
            </w:pPr>
          </w:p>
        </w:tc>
      </w:tr>
    </w:tbl>
    <w:p w:rsidR="00930D72" w:rsidRPr="00A10A37" w:rsidRDefault="00930D72" w:rsidP="00540F7E">
      <w:pPr>
        <w:pStyle w:val="SmallLine"/>
        <w:rPr>
          <w:sz w:val="8"/>
          <w:szCs w:val="8"/>
        </w:rPr>
      </w:pPr>
    </w:p>
    <w:tbl>
      <w:tblPr>
        <w:tblW w:w="10289" w:type="dxa"/>
        <w:tblLayout w:type="fixed"/>
        <w:tblCellMar>
          <w:left w:w="29" w:type="dxa"/>
          <w:right w:w="29" w:type="dxa"/>
        </w:tblCellMar>
        <w:tblLook w:val="0000" w:firstRow="0" w:lastRow="0" w:firstColumn="0" w:lastColumn="0" w:noHBand="0" w:noVBand="0"/>
      </w:tblPr>
      <w:tblGrid>
        <w:gridCol w:w="493"/>
        <w:gridCol w:w="3046"/>
        <w:gridCol w:w="509"/>
        <w:gridCol w:w="2895"/>
        <w:gridCol w:w="525"/>
        <w:gridCol w:w="2821"/>
      </w:tblGrid>
      <w:tr w:rsidR="00930D72" w:rsidRPr="00A10A37" w:rsidTr="00790585">
        <w:trPr>
          <w:trHeight w:hRule="exact" w:val="280"/>
        </w:trPr>
        <w:tc>
          <w:tcPr>
            <w:tcW w:w="493" w:type="dxa"/>
            <w:tcBorders>
              <w:top w:val="single" w:sz="4" w:space="0" w:color="auto"/>
              <w:left w:val="single" w:sz="4" w:space="0" w:color="auto"/>
              <w:bottom w:val="single" w:sz="4" w:space="0" w:color="auto"/>
              <w:right w:val="single" w:sz="4" w:space="0" w:color="auto"/>
            </w:tcBorders>
            <w:shd w:val="clear" w:color="auto" w:fill="CCFFCC"/>
            <w:noWrap/>
            <w:vAlign w:val="bottom"/>
          </w:tcPr>
          <w:p w:rsidR="00930D72" w:rsidRPr="00A10A37" w:rsidRDefault="00930D72" w:rsidP="00540F7E">
            <w:pPr>
              <w:spacing w:before="40" w:after="40"/>
              <w:rPr>
                <w:rFonts w:ascii="Arial" w:hAnsi="Arial" w:cs="Arial"/>
                <w:sz w:val="20"/>
                <w:szCs w:val="20"/>
              </w:rPr>
            </w:pPr>
            <w:r w:rsidRPr="00A10A37">
              <w:rPr>
                <w:rFonts w:ascii="Arial" w:hAnsi="Arial" w:cs="Arial"/>
                <w:sz w:val="20"/>
                <w:szCs w:val="20"/>
              </w:rPr>
              <w:t> </w:t>
            </w:r>
          </w:p>
        </w:tc>
        <w:tc>
          <w:tcPr>
            <w:tcW w:w="3046" w:type="dxa"/>
            <w:tcBorders>
              <w:top w:val="nil"/>
              <w:left w:val="single" w:sz="4" w:space="0" w:color="auto"/>
              <w:bottom w:val="nil"/>
              <w:right w:val="single" w:sz="4" w:space="0" w:color="auto"/>
            </w:tcBorders>
            <w:noWrap/>
            <w:vAlign w:val="bottom"/>
          </w:tcPr>
          <w:p w:rsidR="00930D72" w:rsidRPr="00A10A37" w:rsidRDefault="003978C4" w:rsidP="003978C4">
            <w:pPr>
              <w:pStyle w:val="Tabletext"/>
            </w:pPr>
            <w:r w:rsidRPr="00A10A37">
              <w:t>2013</w:t>
            </w:r>
            <w:r w:rsidR="00EA06B9" w:rsidRPr="00A10A37">
              <w:noBreakHyphen/>
            </w:r>
            <w:r w:rsidRPr="00A10A37">
              <w:t xml:space="preserve">14 </w:t>
            </w:r>
            <w:r w:rsidR="00930D72" w:rsidRPr="00A10A37">
              <w:t>publication</w:t>
            </w:r>
          </w:p>
        </w:tc>
        <w:tc>
          <w:tcPr>
            <w:tcW w:w="509" w:type="dxa"/>
            <w:tcBorders>
              <w:top w:val="single" w:sz="4" w:space="0" w:color="auto"/>
              <w:left w:val="single" w:sz="4" w:space="0" w:color="auto"/>
              <w:bottom w:val="single" w:sz="4" w:space="0" w:color="auto"/>
              <w:right w:val="single" w:sz="4" w:space="0" w:color="auto"/>
            </w:tcBorders>
            <w:shd w:val="clear" w:color="auto" w:fill="FFCC99"/>
            <w:vAlign w:val="bottom"/>
          </w:tcPr>
          <w:p w:rsidR="00930D72" w:rsidRPr="00A10A37" w:rsidRDefault="00930D72" w:rsidP="00540F7E">
            <w:pPr>
              <w:spacing w:before="40" w:after="40"/>
              <w:rPr>
                <w:rFonts w:ascii="Arial" w:hAnsi="Arial" w:cs="Arial"/>
                <w:sz w:val="20"/>
                <w:szCs w:val="20"/>
              </w:rPr>
            </w:pPr>
            <w:r w:rsidRPr="00A10A37">
              <w:rPr>
                <w:rFonts w:ascii="Arial" w:hAnsi="Arial" w:cs="Arial"/>
                <w:sz w:val="20"/>
                <w:szCs w:val="20"/>
              </w:rPr>
              <w:t> </w:t>
            </w:r>
          </w:p>
        </w:tc>
        <w:tc>
          <w:tcPr>
            <w:tcW w:w="2895" w:type="dxa"/>
            <w:tcBorders>
              <w:top w:val="nil"/>
              <w:left w:val="single" w:sz="4" w:space="0" w:color="auto"/>
              <w:bottom w:val="nil"/>
              <w:right w:val="single" w:sz="4" w:space="0" w:color="auto"/>
            </w:tcBorders>
            <w:vAlign w:val="bottom"/>
          </w:tcPr>
          <w:p w:rsidR="00930D72" w:rsidRPr="00A10A37" w:rsidRDefault="003978C4" w:rsidP="004A1AFC">
            <w:pPr>
              <w:pStyle w:val="Tabletext"/>
            </w:pPr>
            <w:r w:rsidRPr="00A10A37">
              <w:t>2014</w:t>
            </w:r>
            <w:r w:rsidR="00EA06B9" w:rsidRPr="00A10A37">
              <w:noBreakHyphen/>
            </w:r>
            <w:r w:rsidRPr="00A10A37">
              <w:t xml:space="preserve">15 </w:t>
            </w:r>
            <w:r w:rsidR="00930D72" w:rsidRPr="00A10A37">
              <w:t xml:space="preserve"> publication</w:t>
            </w:r>
          </w:p>
        </w:tc>
        <w:tc>
          <w:tcPr>
            <w:tcW w:w="525" w:type="dxa"/>
            <w:tcBorders>
              <w:top w:val="single" w:sz="4" w:space="0" w:color="auto"/>
              <w:left w:val="single" w:sz="4" w:space="0" w:color="auto"/>
              <w:bottom w:val="single" w:sz="4" w:space="0" w:color="auto"/>
              <w:right w:val="single" w:sz="4" w:space="0" w:color="auto"/>
            </w:tcBorders>
            <w:shd w:val="clear" w:color="auto" w:fill="CCFFFF"/>
          </w:tcPr>
          <w:p w:rsidR="00930D72" w:rsidRPr="00A10A37" w:rsidRDefault="00930D72" w:rsidP="00540F7E">
            <w:pPr>
              <w:spacing w:before="40" w:after="40"/>
              <w:rPr>
                <w:rFonts w:ascii="Arial" w:hAnsi="Arial" w:cs="Arial"/>
                <w:sz w:val="20"/>
                <w:szCs w:val="20"/>
              </w:rPr>
            </w:pPr>
          </w:p>
        </w:tc>
        <w:tc>
          <w:tcPr>
            <w:tcW w:w="2821" w:type="dxa"/>
            <w:tcBorders>
              <w:top w:val="nil"/>
              <w:left w:val="single" w:sz="4" w:space="0" w:color="auto"/>
              <w:bottom w:val="nil"/>
              <w:right w:val="nil"/>
            </w:tcBorders>
          </w:tcPr>
          <w:p w:rsidR="00930D72" w:rsidRPr="00A10A37" w:rsidRDefault="003978C4" w:rsidP="004A1AFC">
            <w:pPr>
              <w:pStyle w:val="Tabletext"/>
            </w:pPr>
            <w:r w:rsidRPr="00A10A37">
              <w:t>2015</w:t>
            </w:r>
            <w:r w:rsidR="00EA06B9" w:rsidRPr="00A10A37">
              <w:noBreakHyphen/>
            </w:r>
            <w:r w:rsidRPr="00A10A37">
              <w:t xml:space="preserve">16 </w:t>
            </w:r>
            <w:r w:rsidR="00930D72" w:rsidRPr="00A10A37">
              <w:t>publication</w:t>
            </w:r>
          </w:p>
        </w:tc>
      </w:tr>
    </w:tbl>
    <w:p w:rsidR="00930D72" w:rsidRPr="00A10A37" w:rsidRDefault="00930D72" w:rsidP="00540F7E">
      <w:pPr>
        <w:pStyle w:val="SmallLine"/>
        <w:rPr>
          <w:sz w:val="8"/>
          <w:szCs w:val="8"/>
        </w:rPr>
      </w:pPr>
    </w:p>
    <w:p w:rsidR="00930D72" w:rsidRPr="00A10A37" w:rsidRDefault="00930D72" w:rsidP="00540F7E">
      <w:pPr>
        <w:pStyle w:val="Notes"/>
      </w:pPr>
      <w:r w:rsidRPr="00A10A37">
        <w:t>Notes:</w:t>
      </w:r>
    </w:p>
    <w:p w:rsidR="00930D72" w:rsidRPr="00A10A37" w:rsidRDefault="00930D72" w:rsidP="00540F7E">
      <w:pPr>
        <w:pStyle w:val="Notes"/>
      </w:pPr>
      <w:r w:rsidRPr="00A10A37">
        <w:t>(a)</w:t>
      </w:r>
      <w:r w:rsidRPr="00A10A37">
        <w:tab/>
        <w:t xml:space="preserve">The </w:t>
      </w:r>
      <w:r w:rsidRPr="00A10A37">
        <w:rPr>
          <w:i w:val="0"/>
        </w:rPr>
        <w:t>201</w:t>
      </w:r>
      <w:r w:rsidR="009D2F2D" w:rsidRPr="00A10A37">
        <w:rPr>
          <w:i w:val="0"/>
        </w:rPr>
        <w:t>5</w:t>
      </w:r>
      <w:r w:rsidR="00EA06B9" w:rsidRPr="00A10A37">
        <w:rPr>
          <w:i w:val="0"/>
        </w:rPr>
        <w:noBreakHyphen/>
      </w:r>
      <w:r w:rsidRPr="00A10A37">
        <w:rPr>
          <w:i w:val="0"/>
        </w:rPr>
        <w:t>1</w:t>
      </w:r>
      <w:r w:rsidR="009D2F2D" w:rsidRPr="00A10A37">
        <w:rPr>
          <w:i w:val="0"/>
        </w:rPr>
        <w:t>6</w:t>
      </w:r>
      <w:r w:rsidRPr="00A10A37">
        <w:rPr>
          <w:i w:val="0"/>
        </w:rPr>
        <w:t xml:space="preserve"> Budget</w:t>
      </w:r>
      <w:r w:rsidRPr="00A10A37">
        <w:t xml:space="preserve"> </w:t>
      </w:r>
      <w:r w:rsidR="00F111BE" w:rsidRPr="00A10A37">
        <w:t>will be</w:t>
      </w:r>
      <w:r w:rsidRPr="00A10A37">
        <w:t xml:space="preserve"> tabled on </w:t>
      </w:r>
      <w:r w:rsidR="00F2477D" w:rsidRPr="00A10A37">
        <w:t>5</w:t>
      </w:r>
      <w:r w:rsidRPr="00A10A37">
        <w:t xml:space="preserve"> May 201</w:t>
      </w:r>
      <w:r w:rsidR="00F2477D" w:rsidRPr="00A10A37">
        <w:t>5</w:t>
      </w:r>
      <w:r w:rsidRPr="00A10A37">
        <w:t>.</w:t>
      </w:r>
    </w:p>
    <w:p w:rsidR="00930D72" w:rsidRPr="00A10A37" w:rsidRDefault="00930D72" w:rsidP="00540F7E">
      <w:pPr>
        <w:pStyle w:val="Notes"/>
      </w:pPr>
      <w:r w:rsidRPr="00A10A37">
        <w:t>(b)</w:t>
      </w:r>
      <w:r w:rsidRPr="00A10A37">
        <w:tab/>
        <w:t>Tabled on or before 15</w:t>
      </w:r>
      <w:r w:rsidRPr="00A10A37">
        <w:rPr>
          <w:vertAlign w:val="superscript"/>
        </w:rPr>
        <w:t>th</w:t>
      </w:r>
      <w:r w:rsidRPr="00A10A37">
        <w:t xml:space="preserve"> of the month. </w:t>
      </w:r>
    </w:p>
    <w:p w:rsidR="00930D72" w:rsidRPr="00A10A37" w:rsidRDefault="00930D72" w:rsidP="00540F7E">
      <w:pPr>
        <w:pStyle w:val="Notes"/>
        <w:ind w:left="0" w:firstLine="0"/>
      </w:pPr>
      <w:r w:rsidRPr="00A10A37">
        <w:t>(c)</w:t>
      </w:r>
      <w:r w:rsidRPr="00A10A37">
        <w:tab/>
        <w:t>Includes limited analysis of the whole of state.</w:t>
      </w:r>
    </w:p>
    <w:p w:rsidR="00930D72" w:rsidRPr="00A10A37" w:rsidRDefault="00930D72" w:rsidP="00635F06">
      <w:pPr>
        <w:pStyle w:val="Notes"/>
        <w:ind w:left="426" w:hanging="426"/>
      </w:pPr>
      <w:r w:rsidRPr="00A10A37">
        <w:t>(d)</w:t>
      </w:r>
      <w:r w:rsidRPr="00A10A37">
        <w:tab/>
        <w:t xml:space="preserve">At the time of issuing of this Model Report, it is anticipated that the indicative project timeline for the </w:t>
      </w:r>
      <w:r w:rsidR="003978C4" w:rsidRPr="00A10A37">
        <w:t>2014</w:t>
      </w:r>
      <w:r w:rsidR="00EA06B9" w:rsidRPr="00A10A37">
        <w:noBreakHyphen/>
      </w:r>
      <w:r w:rsidR="003978C4" w:rsidRPr="00A10A37">
        <w:t xml:space="preserve">15 </w:t>
      </w:r>
      <w:r w:rsidRPr="00A10A37">
        <w:t xml:space="preserve">AFR will be similar with the </w:t>
      </w:r>
      <w:r w:rsidR="003978C4" w:rsidRPr="00A10A37">
        <w:t>2013</w:t>
      </w:r>
      <w:r w:rsidR="00EA06B9" w:rsidRPr="00A10A37">
        <w:noBreakHyphen/>
      </w:r>
      <w:r w:rsidR="003978C4" w:rsidRPr="00A10A37">
        <w:t>14</w:t>
      </w:r>
      <w:r w:rsidR="00EA06B9" w:rsidRPr="00A10A37">
        <w:t> </w:t>
      </w:r>
      <w:r w:rsidRPr="00A10A37">
        <w:t>AFR project timeline.</w:t>
      </w:r>
    </w:p>
    <w:p w:rsidR="00930D72" w:rsidRPr="00A10A37" w:rsidRDefault="00930D72" w:rsidP="00635F06">
      <w:pPr>
        <w:pStyle w:val="Notes"/>
        <w:ind w:left="426" w:hanging="426"/>
      </w:pPr>
      <w:r w:rsidRPr="00A10A37">
        <w:t xml:space="preserve">(e) </w:t>
      </w:r>
      <w:r w:rsidRPr="00A10A37">
        <w:tab/>
        <w:t xml:space="preserve">The PEBU for the general government sector and PNFC sector </w:t>
      </w:r>
      <w:r w:rsidR="00F111BE" w:rsidRPr="00A10A37">
        <w:t>was</w:t>
      </w:r>
      <w:r w:rsidRPr="00A10A37">
        <w:t xml:space="preserve"> due October/November 2014, and </w:t>
      </w:r>
      <w:r w:rsidR="00F111BE" w:rsidRPr="00A10A37">
        <w:t xml:space="preserve">was </w:t>
      </w:r>
      <w:r w:rsidRPr="00A10A37">
        <w:t>issued within 10 days after the writ to prorogue Parliament has been issued.</w:t>
      </w:r>
    </w:p>
    <w:p w:rsidR="00930D72" w:rsidRPr="00A10A37" w:rsidRDefault="00930D72" w:rsidP="00635F06">
      <w:pPr>
        <w:pStyle w:val="Notes"/>
        <w:ind w:left="426" w:hanging="426"/>
      </w:pPr>
    </w:p>
    <w:tbl>
      <w:tblPr>
        <w:tblW w:w="1017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810"/>
        <w:gridCol w:w="3780"/>
        <w:gridCol w:w="810"/>
        <w:gridCol w:w="810"/>
        <w:gridCol w:w="3960"/>
      </w:tblGrid>
      <w:tr w:rsidR="00930D72" w:rsidRPr="00A10A37" w:rsidTr="00CC1A76">
        <w:tc>
          <w:tcPr>
            <w:tcW w:w="810" w:type="dxa"/>
            <w:shd w:val="clear" w:color="auto" w:fill="auto"/>
          </w:tcPr>
          <w:p w:rsidR="00930D72" w:rsidRPr="00A10A37" w:rsidRDefault="00930D72" w:rsidP="0031439D">
            <w:pPr>
              <w:pStyle w:val="Notes"/>
              <w:ind w:left="0" w:firstLine="0"/>
              <w:jc w:val="both"/>
            </w:pPr>
            <w:r w:rsidRPr="00A10A37">
              <w:t>GGS:</w:t>
            </w:r>
          </w:p>
        </w:tc>
        <w:tc>
          <w:tcPr>
            <w:tcW w:w="3780" w:type="dxa"/>
            <w:tcBorders>
              <w:right w:val="single" w:sz="4" w:space="0" w:color="auto"/>
            </w:tcBorders>
            <w:shd w:val="clear" w:color="auto" w:fill="auto"/>
          </w:tcPr>
          <w:p w:rsidR="00930D72" w:rsidRPr="00A10A37" w:rsidRDefault="00930D72" w:rsidP="0031439D">
            <w:pPr>
              <w:pStyle w:val="Notes"/>
              <w:ind w:left="0" w:firstLine="0"/>
              <w:jc w:val="both"/>
            </w:pPr>
            <w:r w:rsidRPr="00A10A37">
              <w:t>General government sector</w:t>
            </w:r>
          </w:p>
        </w:tc>
        <w:tc>
          <w:tcPr>
            <w:tcW w:w="810" w:type="dxa"/>
            <w:tcBorders>
              <w:top w:val="nil"/>
              <w:left w:val="single" w:sz="4" w:space="0" w:color="auto"/>
              <w:bottom w:val="nil"/>
              <w:right w:val="single" w:sz="4" w:space="0" w:color="auto"/>
            </w:tcBorders>
            <w:shd w:val="clear" w:color="auto" w:fill="auto"/>
          </w:tcPr>
          <w:p w:rsidR="00930D72" w:rsidRPr="00A10A37" w:rsidRDefault="00930D72" w:rsidP="0031439D">
            <w:pPr>
              <w:pStyle w:val="Notes"/>
              <w:ind w:left="0" w:firstLine="0"/>
              <w:jc w:val="both"/>
            </w:pPr>
          </w:p>
        </w:tc>
        <w:tc>
          <w:tcPr>
            <w:tcW w:w="810" w:type="dxa"/>
            <w:tcBorders>
              <w:left w:val="single" w:sz="4" w:space="0" w:color="auto"/>
            </w:tcBorders>
            <w:shd w:val="clear" w:color="auto" w:fill="auto"/>
          </w:tcPr>
          <w:p w:rsidR="00930D72" w:rsidRPr="00A10A37" w:rsidRDefault="00930D72" w:rsidP="0031439D">
            <w:pPr>
              <w:pStyle w:val="Notes"/>
              <w:ind w:left="0" w:firstLine="0"/>
              <w:jc w:val="both"/>
            </w:pPr>
            <w:r w:rsidRPr="00A10A37">
              <w:t>WOS:</w:t>
            </w:r>
          </w:p>
        </w:tc>
        <w:tc>
          <w:tcPr>
            <w:tcW w:w="3960" w:type="dxa"/>
            <w:shd w:val="clear" w:color="auto" w:fill="auto"/>
          </w:tcPr>
          <w:p w:rsidR="00930D72" w:rsidRPr="00A10A37" w:rsidRDefault="00930D72" w:rsidP="0031439D">
            <w:pPr>
              <w:pStyle w:val="Notes"/>
              <w:ind w:left="0" w:firstLine="0"/>
              <w:jc w:val="both"/>
            </w:pPr>
            <w:r w:rsidRPr="00A10A37">
              <w:t xml:space="preserve">Whole of state </w:t>
            </w:r>
          </w:p>
        </w:tc>
      </w:tr>
      <w:tr w:rsidR="00930D72" w:rsidRPr="00A10A37" w:rsidTr="00CC1A76">
        <w:tc>
          <w:tcPr>
            <w:tcW w:w="810" w:type="dxa"/>
            <w:shd w:val="clear" w:color="auto" w:fill="auto"/>
          </w:tcPr>
          <w:p w:rsidR="00930D72" w:rsidRPr="00A10A37" w:rsidRDefault="00930D72" w:rsidP="0031439D">
            <w:pPr>
              <w:pStyle w:val="Notes"/>
              <w:ind w:left="0" w:firstLine="0"/>
              <w:jc w:val="both"/>
            </w:pPr>
            <w:r w:rsidRPr="00A10A37">
              <w:t>PNFCs:</w:t>
            </w:r>
          </w:p>
        </w:tc>
        <w:tc>
          <w:tcPr>
            <w:tcW w:w="3780" w:type="dxa"/>
            <w:tcBorders>
              <w:right w:val="single" w:sz="4" w:space="0" w:color="auto"/>
            </w:tcBorders>
            <w:shd w:val="clear" w:color="auto" w:fill="auto"/>
          </w:tcPr>
          <w:p w:rsidR="00930D72" w:rsidRPr="00A10A37" w:rsidRDefault="00930D72" w:rsidP="0031439D">
            <w:pPr>
              <w:pStyle w:val="Notes"/>
              <w:spacing w:after="30"/>
              <w:ind w:left="0" w:firstLine="0"/>
              <w:jc w:val="both"/>
              <w:rPr>
                <w:lang w:val="fr-FR"/>
              </w:rPr>
            </w:pPr>
            <w:r w:rsidRPr="00A10A37">
              <w:rPr>
                <w:lang w:val="fr-FR"/>
              </w:rPr>
              <w:t>Public non</w:t>
            </w:r>
            <w:r w:rsidR="00EA06B9" w:rsidRPr="00A10A37">
              <w:rPr>
                <w:lang w:val="fr-FR"/>
              </w:rPr>
              <w:noBreakHyphen/>
            </w:r>
            <w:r w:rsidRPr="00A10A37">
              <w:rPr>
                <w:lang w:val="fr-FR"/>
              </w:rPr>
              <w:t>financial corporations entities</w:t>
            </w:r>
          </w:p>
        </w:tc>
        <w:tc>
          <w:tcPr>
            <w:tcW w:w="810" w:type="dxa"/>
            <w:tcBorders>
              <w:top w:val="nil"/>
              <w:left w:val="single" w:sz="4" w:space="0" w:color="auto"/>
              <w:bottom w:val="nil"/>
              <w:right w:val="single" w:sz="4" w:space="0" w:color="auto"/>
            </w:tcBorders>
            <w:shd w:val="clear" w:color="auto" w:fill="auto"/>
          </w:tcPr>
          <w:p w:rsidR="00930D72" w:rsidRPr="00A10A37" w:rsidRDefault="00930D72" w:rsidP="0031439D">
            <w:pPr>
              <w:pStyle w:val="Notes"/>
              <w:ind w:left="0" w:firstLine="0"/>
              <w:jc w:val="both"/>
              <w:rPr>
                <w:lang w:val="fr-FR"/>
              </w:rPr>
            </w:pPr>
          </w:p>
        </w:tc>
        <w:tc>
          <w:tcPr>
            <w:tcW w:w="810" w:type="dxa"/>
            <w:tcBorders>
              <w:left w:val="single" w:sz="4" w:space="0" w:color="auto"/>
            </w:tcBorders>
            <w:shd w:val="clear" w:color="auto" w:fill="auto"/>
          </w:tcPr>
          <w:p w:rsidR="00930D72" w:rsidRPr="00A10A37" w:rsidRDefault="00930D72" w:rsidP="0031439D">
            <w:pPr>
              <w:pStyle w:val="Notes"/>
              <w:spacing w:after="30"/>
              <w:ind w:left="0" w:firstLine="0"/>
              <w:jc w:val="both"/>
            </w:pPr>
            <w:r w:rsidRPr="00A10A37">
              <w:t>PFCs:</w:t>
            </w:r>
          </w:p>
        </w:tc>
        <w:tc>
          <w:tcPr>
            <w:tcW w:w="3960" w:type="dxa"/>
            <w:shd w:val="clear" w:color="auto" w:fill="auto"/>
          </w:tcPr>
          <w:p w:rsidR="00930D72" w:rsidRPr="00A10A37" w:rsidRDefault="00930D72" w:rsidP="0031439D">
            <w:pPr>
              <w:pStyle w:val="Notes"/>
              <w:spacing w:after="30"/>
              <w:ind w:left="0" w:firstLine="0"/>
              <w:jc w:val="both"/>
            </w:pPr>
            <w:r w:rsidRPr="00A10A37">
              <w:t>Public financial corporations entities</w:t>
            </w:r>
          </w:p>
        </w:tc>
      </w:tr>
      <w:tr w:rsidR="00930D72" w:rsidRPr="00A10A37" w:rsidTr="00CC1A76">
        <w:tc>
          <w:tcPr>
            <w:tcW w:w="810" w:type="dxa"/>
            <w:shd w:val="clear" w:color="auto" w:fill="auto"/>
          </w:tcPr>
          <w:p w:rsidR="00930D72" w:rsidRPr="00A10A37" w:rsidRDefault="00930D72" w:rsidP="0031439D">
            <w:pPr>
              <w:pStyle w:val="Notes"/>
              <w:spacing w:after="30"/>
              <w:ind w:left="0" w:firstLine="0"/>
              <w:jc w:val="both"/>
            </w:pPr>
            <w:r w:rsidRPr="00A10A37">
              <w:t>BERC:</w:t>
            </w:r>
          </w:p>
        </w:tc>
        <w:tc>
          <w:tcPr>
            <w:tcW w:w="3780" w:type="dxa"/>
            <w:tcBorders>
              <w:right w:val="single" w:sz="4" w:space="0" w:color="auto"/>
            </w:tcBorders>
            <w:shd w:val="clear" w:color="auto" w:fill="auto"/>
          </w:tcPr>
          <w:p w:rsidR="00930D72" w:rsidRPr="00A10A37" w:rsidRDefault="00930D72" w:rsidP="0031439D">
            <w:pPr>
              <w:pStyle w:val="Notes"/>
              <w:spacing w:after="30"/>
              <w:ind w:left="0" w:firstLine="0"/>
              <w:jc w:val="both"/>
            </w:pPr>
            <w:r w:rsidRPr="00A10A37">
              <w:t>Budget and Expenditure Review Committee</w:t>
            </w:r>
          </w:p>
        </w:tc>
        <w:tc>
          <w:tcPr>
            <w:tcW w:w="810" w:type="dxa"/>
            <w:tcBorders>
              <w:top w:val="nil"/>
              <w:left w:val="single" w:sz="4" w:space="0" w:color="auto"/>
              <w:bottom w:val="nil"/>
              <w:right w:val="single" w:sz="4" w:space="0" w:color="auto"/>
            </w:tcBorders>
            <w:shd w:val="clear" w:color="auto" w:fill="auto"/>
          </w:tcPr>
          <w:p w:rsidR="00930D72" w:rsidRPr="00A10A37" w:rsidRDefault="00930D72" w:rsidP="0031439D">
            <w:pPr>
              <w:pStyle w:val="Notes"/>
              <w:ind w:left="0" w:firstLine="0"/>
              <w:jc w:val="both"/>
            </w:pPr>
          </w:p>
        </w:tc>
        <w:tc>
          <w:tcPr>
            <w:tcW w:w="810" w:type="dxa"/>
            <w:tcBorders>
              <w:left w:val="single" w:sz="4" w:space="0" w:color="auto"/>
            </w:tcBorders>
            <w:shd w:val="clear" w:color="auto" w:fill="auto"/>
          </w:tcPr>
          <w:p w:rsidR="00930D72" w:rsidRPr="00A10A37" w:rsidRDefault="00930D72" w:rsidP="004D1BF2">
            <w:pPr>
              <w:pStyle w:val="Notes"/>
              <w:spacing w:after="30"/>
              <w:ind w:left="0" w:firstLine="0"/>
              <w:jc w:val="both"/>
            </w:pPr>
            <w:r w:rsidRPr="00A10A37">
              <w:t>GGE:</w:t>
            </w:r>
          </w:p>
        </w:tc>
        <w:tc>
          <w:tcPr>
            <w:tcW w:w="3960" w:type="dxa"/>
            <w:shd w:val="clear" w:color="auto" w:fill="auto"/>
          </w:tcPr>
          <w:p w:rsidR="00930D72" w:rsidRPr="00A10A37" w:rsidRDefault="00930D72" w:rsidP="004D1BF2">
            <w:pPr>
              <w:pStyle w:val="Notes"/>
              <w:spacing w:after="30"/>
              <w:ind w:left="0" w:firstLine="0"/>
              <w:jc w:val="both"/>
            </w:pPr>
            <w:r w:rsidRPr="00A10A37">
              <w:t xml:space="preserve">General government entities </w:t>
            </w:r>
          </w:p>
        </w:tc>
      </w:tr>
    </w:tbl>
    <w:p w:rsidR="00930D72" w:rsidRPr="00A10A37" w:rsidRDefault="00930D72" w:rsidP="00244F5E">
      <w:pPr>
        <w:pStyle w:val="Heading1"/>
      </w:pPr>
      <w:bookmarkStart w:id="7" w:name="_Toc388277734"/>
      <w:r w:rsidRPr="00A10A37">
        <w:t>Basis of each financial publication</w:t>
      </w:r>
      <w:bookmarkEnd w:id="7"/>
    </w:p>
    <w:p w:rsidR="00930D72" w:rsidRPr="00A10A37" w:rsidRDefault="00930D72" w:rsidP="00540F7E">
      <w:r w:rsidRPr="00A10A37">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rsidR="00930D72" w:rsidRPr="00A10A37" w:rsidRDefault="00930D72" w:rsidP="00540F7E">
      <w:r w:rsidRPr="00A10A37">
        <w:t xml:space="preserve">Since 1 July 2008, </w:t>
      </w:r>
      <w:r w:rsidR="00016A90" w:rsidRPr="00A10A37">
        <w:t>AASB </w:t>
      </w:r>
      <w:r w:rsidRPr="00A10A37">
        <w:t xml:space="preserve">1049 </w:t>
      </w:r>
      <w:r w:rsidRPr="00A10A37">
        <w:rPr>
          <w:i/>
          <w:iCs/>
        </w:rPr>
        <w:t xml:space="preserve">Whole of government and general government sector financial reporting </w:t>
      </w:r>
      <w:r w:rsidRPr="00A10A37">
        <w:rPr>
          <w:iCs/>
        </w:rPr>
        <w:t xml:space="preserve">has been </w:t>
      </w:r>
      <w:r w:rsidRPr="00A10A37">
        <w:t xml:space="preserve">applied to </w:t>
      </w:r>
      <w:r w:rsidRPr="00A10A37">
        <w:rPr>
          <w:bCs/>
        </w:rPr>
        <w:t>whole of government general purpose financial statements and general government sector financial statements</w:t>
      </w:r>
      <w:r w:rsidRPr="00A10A37">
        <w:t>. This standard incorporates the major elements of the GFS framework into an accounting standard. 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rsidR="00930D72" w:rsidRPr="00A10A37" w:rsidRDefault="00930D72" w:rsidP="00055E31">
      <w:r w:rsidRPr="00A10A37">
        <w:t>For further information, extracts from the complete set of most recently published financial statements from the budget estimates, Quarterly Financial Reports (QFR), Mid</w:t>
      </w:r>
      <w:r w:rsidR="00EA06B9" w:rsidRPr="00A10A37">
        <w:noBreakHyphen/>
      </w:r>
      <w:r w:rsidRPr="00A10A37">
        <w:t>Year Financial Report (MYFR), and</w:t>
      </w:r>
      <w:r w:rsidR="00244F5E" w:rsidRPr="00A10A37">
        <w:t xml:space="preserve"> AFR can be found in Appendix 1 </w:t>
      </w:r>
      <w:r w:rsidRPr="00A10A37">
        <w:rPr>
          <w:i/>
          <w:iCs/>
        </w:rPr>
        <w:t>Extracts of whole of government financial statements and analysis of disclosures</w:t>
      </w:r>
      <w:r w:rsidRPr="00A10A37">
        <w:t xml:space="preserve">. </w:t>
      </w:r>
    </w:p>
    <w:p w:rsidR="00930D72" w:rsidRPr="00A10A37" w:rsidRDefault="00930D72" w:rsidP="00540F7E">
      <w:r w:rsidRPr="00A10A37">
        <w:t>In addition to financial statements and notes, most annual reports also include a narrative (management discussion and analysis), usually provided in the report of operations. The best practice is to include non</w:t>
      </w:r>
      <w:r w:rsidR="00EA06B9" w:rsidRPr="00A10A37">
        <w:noBreakHyphen/>
      </w:r>
      <w:r w:rsidRPr="00A10A37">
        <w:t>technical analysis and explanation of significant aspects of the financial statements in this narrative report, to assist users in the interpretation of the financial statements.</w:t>
      </w:r>
    </w:p>
    <w:p w:rsidR="00930D72" w:rsidRPr="00A10A37" w:rsidRDefault="00930D72" w:rsidP="00540F7E"/>
    <w:p w:rsidR="00930D72" w:rsidRPr="00A10A37" w:rsidRDefault="00930D72" w:rsidP="00540F7E">
      <w:pPr>
        <w:pStyle w:val="Heading1"/>
      </w:pPr>
      <w:r w:rsidRPr="00A10A37">
        <w:br w:type="page"/>
      </w:r>
      <w:bookmarkStart w:id="8" w:name="_Toc388277735"/>
      <w:r w:rsidR="000B5E02" w:rsidRPr="00A10A37">
        <w:lastRenderedPageBreak/>
        <w:t>The Model r</w:t>
      </w:r>
      <w:r w:rsidRPr="00A10A37">
        <w:t>eport – purpose and scope</w:t>
      </w:r>
      <w:bookmarkEnd w:id="8"/>
    </w:p>
    <w:p w:rsidR="00930D72" w:rsidRPr="00A10A37" w:rsidRDefault="00930D72" w:rsidP="00244F5E">
      <w:r w:rsidRPr="00A10A37">
        <w:t>In addition to the State</w:t>
      </w:r>
      <w:r w:rsidR="00EA06B9" w:rsidRPr="00A10A37">
        <w:t>’</w:t>
      </w:r>
      <w:r w:rsidRPr="00A10A37">
        <w:t xml:space="preserve">s financial publications produced by DTF, the FMA also requires audited annual reports of government departments and public bodies to be tabled in Parliament. </w:t>
      </w:r>
      <w:r w:rsidR="005B1D13" w:rsidRPr="00A10A37">
        <w:t>Consistent with the existing tabling policy</w:t>
      </w:r>
      <w:r w:rsidR="000B5E02" w:rsidRPr="00A10A37">
        <w:t>,</w:t>
      </w:r>
      <w:r w:rsidRPr="00A10A37">
        <w:t xml:space="preserve"> annual reports are required to be tabled within three months after the end of financial year. Where there are insufficient sitting days in the third month after the end of the financial year, reports should be tabled no later than the first sitting day of the following month. </w:t>
      </w:r>
    </w:p>
    <w:p w:rsidR="00414DC0" w:rsidRPr="00A10A37" w:rsidRDefault="00930D72" w:rsidP="00D7444C">
      <w:r w:rsidRPr="00A10A37">
        <w:t xml:space="preserve">Under </w:t>
      </w:r>
      <w:r w:rsidRPr="00A10A37">
        <w:rPr>
          <w:i/>
        </w:rPr>
        <w:t xml:space="preserve">Standing Direction 4.2 </w:t>
      </w:r>
      <w:r w:rsidRPr="00A10A37">
        <w:rPr>
          <w:i/>
          <w:iCs/>
        </w:rPr>
        <w:t>Reporting Requirements in terms of Part 7</w:t>
      </w:r>
      <w:r w:rsidRPr="00A10A37">
        <w:rPr>
          <w:i/>
        </w:rPr>
        <w:t xml:space="preserve"> </w:t>
      </w:r>
      <w:r w:rsidRPr="00A10A37">
        <w:rPr>
          <w:i/>
          <w:iCs/>
        </w:rPr>
        <w:t xml:space="preserve">of the FMA </w:t>
      </w:r>
      <w:r w:rsidRPr="00A10A37">
        <w:rPr>
          <w:iCs/>
        </w:rPr>
        <w:t xml:space="preserve">(SD), </w:t>
      </w:r>
      <w:r w:rsidRPr="00A10A37">
        <w:rPr>
          <w:b/>
        </w:rPr>
        <w:t xml:space="preserve">all Victorian government departments </w:t>
      </w:r>
      <w:r w:rsidRPr="00A10A37">
        <w:t xml:space="preserve">are required to comply with the </w:t>
      </w:r>
      <w:r w:rsidRPr="00A10A37">
        <w:rPr>
          <w:iCs/>
        </w:rPr>
        <w:t>Model</w:t>
      </w:r>
      <w:r w:rsidRPr="00A10A37">
        <w:t xml:space="preserve"> when preparing and tabling their annual reports in Parliament. </w:t>
      </w:r>
    </w:p>
    <w:p w:rsidR="00414DC0" w:rsidRPr="00A10A37" w:rsidRDefault="00930D72" w:rsidP="00D7444C">
      <w:r w:rsidRPr="00A10A37">
        <w:t>These departments include the</w:t>
      </w:r>
      <w:r w:rsidR="008865DC" w:rsidRPr="00A10A37">
        <w:t xml:space="preserve"> </w:t>
      </w:r>
      <w:r w:rsidRPr="00A10A37">
        <w:t>Departments of</w:t>
      </w:r>
      <w:r w:rsidR="00414DC0" w:rsidRPr="00A10A37">
        <w:t>:</w:t>
      </w:r>
    </w:p>
    <w:p w:rsidR="00414DC0" w:rsidRPr="00A10A37" w:rsidRDefault="00930D72" w:rsidP="00244F5E">
      <w:pPr>
        <w:pStyle w:val="Bullet"/>
      </w:pPr>
      <w:r w:rsidRPr="00A10A37">
        <w:t xml:space="preserve">Education and </w:t>
      </w:r>
      <w:r w:rsidR="00F13A28" w:rsidRPr="00A10A37">
        <w:t>Training</w:t>
      </w:r>
      <w:r w:rsidR="000B5E02" w:rsidRPr="00A10A37">
        <w:t>;</w:t>
      </w:r>
    </w:p>
    <w:p w:rsidR="00414DC0" w:rsidRPr="00A10A37" w:rsidRDefault="00414DC0" w:rsidP="00244F5E">
      <w:pPr>
        <w:pStyle w:val="Bullet"/>
      </w:pPr>
      <w:r w:rsidRPr="00A10A37">
        <w:t>Economic Development, Jobs, Transport and Resources</w:t>
      </w:r>
      <w:r w:rsidR="000B5E02" w:rsidRPr="00A10A37">
        <w:t>;</w:t>
      </w:r>
    </w:p>
    <w:p w:rsidR="00414DC0" w:rsidRPr="00A10A37" w:rsidRDefault="00930D72" w:rsidP="00244F5E">
      <w:pPr>
        <w:pStyle w:val="Bullet"/>
      </w:pPr>
      <w:r w:rsidRPr="00A10A37">
        <w:t>Environment</w:t>
      </w:r>
      <w:r w:rsidR="00F13A28" w:rsidRPr="00A10A37">
        <w:t>, Land, Water and Planning</w:t>
      </w:r>
      <w:r w:rsidR="000B5E02" w:rsidRPr="00A10A37">
        <w:t>;</w:t>
      </w:r>
    </w:p>
    <w:p w:rsidR="00414DC0" w:rsidRPr="00A10A37" w:rsidRDefault="00930D72" w:rsidP="00244F5E">
      <w:pPr>
        <w:pStyle w:val="Bullet"/>
      </w:pPr>
      <w:r w:rsidRPr="00A10A37">
        <w:t>Health</w:t>
      </w:r>
      <w:r w:rsidR="00F13A28" w:rsidRPr="00A10A37">
        <w:t xml:space="preserve"> and</w:t>
      </w:r>
      <w:r w:rsidR="000B5E02" w:rsidRPr="00A10A37">
        <w:t xml:space="preserve"> Human Services;</w:t>
      </w:r>
    </w:p>
    <w:p w:rsidR="00414DC0" w:rsidRPr="00A10A37" w:rsidRDefault="00930D72" w:rsidP="00244F5E">
      <w:pPr>
        <w:pStyle w:val="Bullet"/>
      </w:pPr>
      <w:r w:rsidRPr="00A10A37">
        <w:t>Justice</w:t>
      </w:r>
      <w:r w:rsidR="00F13A28" w:rsidRPr="00A10A37">
        <w:t xml:space="preserve"> and Regulation</w:t>
      </w:r>
      <w:r w:rsidR="000B5E02" w:rsidRPr="00A10A37">
        <w:t>;</w:t>
      </w:r>
    </w:p>
    <w:p w:rsidR="00414DC0" w:rsidRPr="00A10A37" w:rsidRDefault="000B5E02" w:rsidP="00244F5E">
      <w:pPr>
        <w:pStyle w:val="Bullet"/>
      </w:pPr>
      <w:r w:rsidRPr="00A10A37">
        <w:t>Premier and Cabinet;</w:t>
      </w:r>
      <w:r w:rsidR="00930D72" w:rsidRPr="00A10A37">
        <w:t xml:space="preserve"> </w:t>
      </w:r>
      <w:r w:rsidR="00414DC0" w:rsidRPr="00A10A37">
        <w:t>and</w:t>
      </w:r>
    </w:p>
    <w:p w:rsidR="00930D72" w:rsidRPr="00A10A37" w:rsidRDefault="000B5E02" w:rsidP="00244F5E">
      <w:pPr>
        <w:pStyle w:val="Bullet"/>
      </w:pPr>
      <w:r w:rsidRPr="00A10A37">
        <w:t>Treasury and Finance.</w:t>
      </w:r>
    </w:p>
    <w:p w:rsidR="00930D72" w:rsidRPr="00A10A37" w:rsidRDefault="00930D72" w:rsidP="00244F5E">
      <w:r w:rsidRPr="00A10A37">
        <w:t>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w:t>
      </w:r>
      <w:r w:rsidRPr="00A10A37">
        <w:rPr>
          <w:b/>
        </w:rPr>
        <w:t xml:space="preserve"> </w:t>
      </w:r>
      <w:r w:rsidRPr="00A10A37">
        <w:rPr>
          <w:b/>
          <w:color w:val="0000FF"/>
        </w:rPr>
        <w:t>J</w:t>
      </w:r>
      <w:r w:rsidRPr="00A10A37">
        <w:rPr>
          <w:b/>
          <w:bCs/>
          <w:color w:val="0000FF"/>
        </w:rPr>
        <w:t>udgement is required to determine where to apply or modify the Model to meet the entity</w:t>
      </w:r>
      <w:r w:rsidR="00EA06B9" w:rsidRPr="00A10A37">
        <w:rPr>
          <w:b/>
          <w:bCs/>
          <w:color w:val="0000FF"/>
        </w:rPr>
        <w:noBreakHyphen/>
      </w:r>
      <w:r w:rsidRPr="00A10A37">
        <w:rPr>
          <w:b/>
          <w:bCs/>
          <w:color w:val="0000FF"/>
        </w:rPr>
        <w:t>specific reporting requirements</w:t>
      </w:r>
      <w:r w:rsidRPr="00A10A37">
        <w:rPr>
          <w:b/>
          <w:bCs/>
        </w:rPr>
        <w:t xml:space="preserve">. </w:t>
      </w:r>
    </w:p>
    <w:p w:rsidR="00930D72" w:rsidRPr="00A10A37" w:rsidRDefault="00930D72" w:rsidP="00244F5E">
      <w:pPr>
        <w:pStyle w:val="Heading1"/>
      </w:pPr>
      <w:bookmarkStart w:id="9" w:name="_Toc388277736"/>
      <w:r w:rsidRPr="00A10A37">
        <w:t xml:space="preserve">How to use the Model </w:t>
      </w:r>
      <w:r w:rsidR="000B5E02" w:rsidRPr="00A10A37">
        <w:t>r</w:t>
      </w:r>
      <w:r w:rsidRPr="00A10A37">
        <w:t>eport</w:t>
      </w:r>
      <w:bookmarkEnd w:id="9"/>
    </w:p>
    <w:p w:rsidR="00930D72" w:rsidRPr="00A10A37" w:rsidRDefault="00930D72" w:rsidP="00540F7E">
      <w:r w:rsidRPr="00A10A37">
        <w:t xml:space="preserve">Since its introduction in 2001, the </w:t>
      </w:r>
      <w:r w:rsidRPr="00A10A37">
        <w:rPr>
          <w:iCs/>
        </w:rPr>
        <w:t>Model has</w:t>
      </w:r>
      <w:r w:rsidRPr="00A10A37">
        <w:rPr>
          <w:i/>
          <w:iCs/>
        </w:rPr>
        <w:t xml:space="preserve"> </w:t>
      </w:r>
      <w:r w:rsidRPr="00A10A37">
        <w:t>prescribed a consistent approach to the preparation of both the financial and non</w:t>
      </w:r>
      <w:r w:rsidR="00EA06B9" w:rsidRPr="00A10A37">
        <w:noBreakHyphen/>
      </w:r>
      <w:r w:rsidRPr="00A10A37">
        <w:t xml:space="preserve">financial reporting requirements of </w:t>
      </w:r>
      <w:r w:rsidRPr="00A10A37">
        <w:rPr>
          <w:b/>
        </w:rPr>
        <w:t>departmental</w:t>
      </w:r>
      <w:r w:rsidRPr="00A10A37">
        <w:t xml:space="preserve"> annual reports. It includes:</w:t>
      </w:r>
    </w:p>
    <w:p w:rsidR="00930D72" w:rsidRPr="00A10A37" w:rsidRDefault="00930D72" w:rsidP="00244F5E">
      <w:pPr>
        <w:pStyle w:val="Bullet"/>
      </w:pPr>
      <w:r w:rsidRPr="00A10A37">
        <w:t xml:space="preserve">guidance and commentaries highlighting the minimum disclosure requirements; </w:t>
      </w:r>
    </w:p>
    <w:p w:rsidR="00930D72" w:rsidRPr="00A10A37" w:rsidRDefault="00930D72" w:rsidP="00244F5E">
      <w:pPr>
        <w:pStyle w:val="Bullet"/>
      </w:pPr>
      <w:r w:rsidRPr="00A10A37">
        <w:t xml:space="preserve">convenient references and interpretations of relevant authoritative pronouncements; and </w:t>
      </w:r>
    </w:p>
    <w:p w:rsidR="00930D72" w:rsidRPr="00A10A37" w:rsidRDefault="00930D72" w:rsidP="00244F5E">
      <w:pPr>
        <w:pStyle w:val="Bullet"/>
      </w:pPr>
      <w:r w:rsidRPr="00A10A37">
        <w:t>illustrative AAS and FRD disclosures related to common departmental activities.</w:t>
      </w:r>
    </w:p>
    <w:p w:rsidR="00930D72" w:rsidRPr="00A10A37" w:rsidRDefault="00930D72" w:rsidP="00244F5E">
      <w:r w:rsidRPr="00A10A37">
        <w:t xml:space="preserve">The </w:t>
      </w:r>
      <w:r w:rsidRPr="00A10A37">
        <w:rPr>
          <w:iCs/>
        </w:rPr>
        <w:t>Model</w:t>
      </w:r>
      <w:r w:rsidRPr="00A10A37">
        <w:t xml:space="preserve"> addresses the departmental requirements for a complete set of financial statements (refer to the </w:t>
      </w:r>
      <w:r w:rsidRPr="00A10A37">
        <w:rPr>
          <w:i/>
        </w:rPr>
        <w:t xml:space="preserve">Model financial statements </w:t>
      </w:r>
      <w:r w:rsidRPr="00A10A37">
        <w:t>section) and in a separate section, the requirements of the FMA and FRDs for non</w:t>
      </w:r>
      <w:r w:rsidR="00EA06B9" w:rsidRPr="00A10A37">
        <w:noBreakHyphen/>
      </w:r>
      <w:r w:rsidRPr="00A10A37">
        <w:t xml:space="preserve">financial performance disclosures in a report of operations (refer to the </w:t>
      </w:r>
      <w:r w:rsidRPr="00A10A37">
        <w:rPr>
          <w:i/>
        </w:rPr>
        <w:t>Model report of operations</w:t>
      </w:r>
      <w:r w:rsidRPr="00A10A37">
        <w:t xml:space="preserve"> section). </w:t>
      </w:r>
    </w:p>
    <w:p w:rsidR="00930D72" w:rsidRPr="00A10A37" w:rsidRDefault="00930D72" w:rsidP="00244F5E">
      <w:r w:rsidRPr="00A10A37">
        <w:t xml:space="preserve">It should be noted that the Model is based on a fictitious department, and therefore the narrative illustrations should be used as a guide only. </w:t>
      </w:r>
    </w:p>
    <w:p w:rsidR="00930D72" w:rsidRPr="00A10A37" w:rsidRDefault="00930D72" w:rsidP="00244F5E">
      <w:r w:rsidRPr="00A10A37">
        <w:t>This Model will enable preparers to readily identify applicable legislative and accounting reporting requirements, and to view related illustrative examples</w:t>
      </w:r>
      <w:r w:rsidRPr="00A10A37">
        <w:rPr>
          <w:i/>
          <w:iCs/>
        </w:rPr>
        <w:t>.</w:t>
      </w:r>
      <w:r w:rsidRPr="00A10A37">
        <w:t xml:space="preserve"> In this way, the </w:t>
      </w:r>
      <w:r w:rsidRPr="00A10A37">
        <w:rPr>
          <w:iCs/>
        </w:rPr>
        <w:t>Model</w:t>
      </w:r>
      <w:r w:rsidRPr="00A10A37">
        <w:t xml:space="preserve"> can be used as a basic guide for developing Victorian public sector financial statements. </w:t>
      </w:r>
      <w:r w:rsidRPr="00A10A37">
        <w:rPr>
          <w:b/>
          <w:color w:val="0000FF"/>
        </w:rPr>
        <w:t xml:space="preserve">However, the </w:t>
      </w:r>
      <w:r w:rsidRPr="00A10A37">
        <w:rPr>
          <w:b/>
          <w:iCs/>
          <w:color w:val="0000FF"/>
        </w:rPr>
        <w:t>Model</w:t>
      </w:r>
      <w:r w:rsidRPr="00A10A37">
        <w:rPr>
          <w:b/>
          <w:i/>
          <w:iCs/>
          <w:color w:val="0000FF"/>
        </w:rPr>
        <w:t xml:space="preserve"> </w:t>
      </w:r>
      <w:r w:rsidRPr="00A10A37">
        <w:rPr>
          <w:b/>
          <w:color w:val="0000FF"/>
        </w:rPr>
        <w:t>should not be used as a substitute for referring to actual legislation, AASs and FRDs that are relevant to the entity</w:t>
      </w:r>
      <w:r w:rsidRPr="00A10A37">
        <w:rPr>
          <w:b/>
        </w:rPr>
        <w:t>.</w:t>
      </w:r>
    </w:p>
    <w:p w:rsidR="00930D72" w:rsidRPr="00A10A37" w:rsidRDefault="00930D72" w:rsidP="00244F5E">
      <w:r w:rsidRPr="00A10A37">
        <w:t xml:space="preserve">Further, Appendix 1(d) </w:t>
      </w:r>
      <w:r w:rsidRPr="00A10A37">
        <w:rPr>
          <w:i/>
          <w:iCs/>
        </w:rPr>
        <w:t>Analysis of disclosures made in Victorian financial publications</w:t>
      </w:r>
      <w:r w:rsidRPr="00A10A37">
        <w:t xml:space="preserve"> provides a handy cross reference guide between the types of disclosure found in the </w:t>
      </w:r>
      <w:r w:rsidRPr="00A10A37">
        <w:rPr>
          <w:iCs/>
        </w:rPr>
        <w:t>Model</w:t>
      </w:r>
      <w:r w:rsidR="00EA06B9" w:rsidRPr="00A10A37">
        <w:rPr>
          <w:iCs/>
        </w:rPr>
        <w:t>’</w:t>
      </w:r>
      <w:r w:rsidRPr="00A10A37">
        <w:rPr>
          <w:iCs/>
        </w:rPr>
        <w:t>s</w:t>
      </w:r>
      <w:r w:rsidRPr="00A10A37">
        <w:rPr>
          <w:i/>
          <w:iCs/>
        </w:rPr>
        <w:t xml:space="preserve"> </w:t>
      </w:r>
      <w:r w:rsidRPr="00A10A37">
        <w:t xml:space="preserve">financial statements and notes with those produced in the most recent financial publications for the State. </w:t>
      </w:r>
    </w:p>
    <w:p w:rsidR="00414DC0" w:rsidRPr="00A10A37" w:rsidRDefault="00414DC0">
      <w:pPr>
        <w:spacing w:line="240" w:lineRule="atLeast"/>
        <w:rPr>
          <w:rFonts w:ascii="Calibri" w:hAnsi="Calibri" w:cs="Arial Bold"/>
          <w:b/>
          <w:bCs/>
          <w:sz w:val="28"/>
          <w:szCs w:val="28"/>
        </w:rPr>
      </w:pPr>
      <w:bookmarkStart w:id="10" w:name="_Toc388277737"/>
      <w:r w:rsidRPr="00A10A37">
        <w:br w:type="page"/>
      </w:r>
    </w:p>
    <w:p w:rsidR="00930D72" w:rsidRPr="00A10A37" w:rsidRDefault="00930D72" w:rsidP="00244F5E">
      <w:pPr>
        <w:pStyle w:val="Heading1"/>
      </w:pPr>
      <w:r w:rsidRPr="00A10A37">
        <w:lastRenderedPageBreak/>
        <w:t xml:space="preserve">Structure of the Model </w:t>
      </w:r>
      <w:r w:rsidR="000B5E02" w:rsidRPr="00A10A37">
        <w:t>r</w:t>
      </w:r>
      <w:r w:rsidRPr="00A10A37">
        <w:t>eport and disclosure requirements</w:t>
      </w:r>
      <w:bookmarkEnd w:id="10"/>
    </w:p>
    <w:p w:rsidR="00930D72" w:rsidRPr="00A10A37" w:rsidRDefault="00930D72" w:rsidP="00244F5E">
      <w:r w:rsidRPr="00A10A37">
        <w:t xml:space="preserve">The </w:t>
      </w:r>
      <w:r w:rsidRPr="00A10A37">
        <w:rPr>
          <w:iCs/>
        </w:rPr>
        <w:t>Model</w:t>
      </w:r>
      <w:r w:rsidRPr="00A10A37">
        <w:t xml:space="preserve"> is based on a fictitious Department of Technology to highlight and illustrate disclosure requirements. It is divided into the following </w:t>
      </w:r>
      <w:r w:rsidR="008E2BE5" w:rsidRPr="00A10A37">
        <w:t xml:space="preserve">11 </w:t>
      </w:r>
      <w:r w:rsidRPr="00A10A37">
        <w:t>sections:</w:t>
      </w:r>
    </w:p>
    <w:p w:rsidR="00930D72" w:rsidRPr="00A10A37" w:rsidRDefault="00930D72" w:rsidP="00F75940">
      <w:pPr>
        <w:pStyle w:val="Bullet"/>
      </w:pPr>
      <w:r w:rsidRPr="00A10A37">
        <w:t>Introduction;</w:t>
      </w:r>
    </w:p>
    <w:p w:rsidR="00930D72" w:rsidRPr="00A10A37" w:rsidRDefault="00930D72" w:rsidP="00F75940">
      <w:pPr>
        <w:pStyle w:val="Bullet"/>
      </w:pPr>
      <w:r w:rsidRPr="00A10A37">
        <w:t>Model report of operations;</w:t>
      </w:r>
    </w:p>
    <w:p w:rsidR="00930D72" w:rsidRPr="00A10A37" w:rsidRDefault="00930D72" w:rsidP="00F75940">
      <w:pPr>
        <w:pStyle w:val="Bullet"/>
      </w:pPr>
      <w:r w:rsidRPr="00A10A37">
        <w:t xml:space="preserve">Model financial statements, including supplementary information for the third balance sheet disclosure; </w:t>
      </w:r>
    </w:p>
    <w:p w:rsidR="00930D72" w:rsidRPr="00A10A37" w:rsidRDefault="00930D72" w:rsidP="00F75940">
      <w:pPr>
        <w:pStyle w:val="Bullet"/>
      </w:pPr>
      <w:r w:rsidRPr="00A10A37">
        <w:t xml:space="preserve">Appendix 1 – Extracts of whole of government financial statements and analysis of disclosures; </w:t>
      </w:r>
    </w:p>
    <w:p w:rsidR="00930D72" w:rsidRPr="00A10A37" w:rsidRDefault="00930D72" w:rsidP="00F75940">
      <w:pPr>
        <w:pStyle w:val="Bullet"/>
      </w:pPr>
      <w:r w:rsidRPr="00A10A37">
        <w:t>Appendix 2</w:t>
      </w:r>
      <w:r w:rsidR="00016A90" w:rsidRPr="00A10A37">
        <w:t xml:space="preserve"> – </w:t>
      </w:r>
      <w:r w:rsidRPr="00A10A37">
        <w:t xml:space="preserve">Practical classification guide between transactions and other economic flows; </w:t>
      </w:r>
    </w:p>
    <w:p w:rsidR="00930D72" w:rsidRPr="00A10A37" w:rsidRDefault="00930D72" w:rsidP="00F75940">
      <w:pPr>
        <w:pStyle w:val="Bullet"/>
      </w:pPr>
      <w:r w:rsidRPr="00A10A37">
        <w:t xml:space="preserve">Appendix 3 – Fair value measurement indicative expectations; </w:t>
      </w:r>
    </w:p>
    <w:p w:rsidR="00930D72" w:rsidRPr="00A10A37" w:rsidRDefault="00930D72" w:rsidP="00F75940">
      <w:pPr>
        <w:pStyle w:val="Bullet"/>
      </w:pPr>
      <w:r w:rsidRPr="00A10A37">
        <w:t>Appendix 4 – Annual leave provisions</w:t>
      </w:r>
      <w:r w:rsidR="007F7A71" w:rsidRPr="00A10A37">
        <w:t>;</w:t>
      </w:r>
    </w:p>
    <w:p w:rsidR="0049682C" w:rsidRPr="00A10A37" w:rsidRDefault="0049682C" w:rsidP="00F75940">
      <w:pPr>
        <w:pStyle w:val="Bullet"/>
      </w:pPr>
      <w:r w:rsidRPr="00A10A37">
        <w:t xml:space="preserve">Appendix 5 – </w:t>
      </w:r>
      <w:r w:rsidR="00F90B7F" w:rsidRPr="00A10A37">
        <w:t>S</w:t>
      </w:r>
      <w:r w:rsidR="00464DBA" w:rsidRPr="00A10A37">
        <w:t xml:space="preserve">ummary of </w:t>
      </w:r>
      <w:r w:rsidR="000B5E02" w:rsidRPr="00A10A37">
        <w:t xml:space="preserve">new/revised accounting standards effective </w:t>
      </w:r>
      <w:r w:rsidR="00F90B7F" w:rsidRPr="00A10A37">
        <w:t>for current and future reporting periods</w:t>
      </w:r>
      <w:r w:rsidR="007F7A71" w:rsidRPr="00A10A37">
        <w:t>;</w:t>
      </w:r>
      <w:r w:rsidR="00464DBA" w:rsidRPr="00A10A37">
        <w:t xml:space="preserve"> </w:t>
      </w:r>
    </w:p>
    <w:p w:rsidR="00F90B7F" w:rsidRPr="00A10A37" w:rsidRDefault="00F90B7F" w:rsidP="00244F5E">
      <w:pPr>
        <w:pStyle w:val="Bullet"/>
      </w:pPr>
      <w:r w:rsidRPr="00A10A37">
        <w:t xml:space="preserve">Appendix 6 – Budgetary </w:t>
      </w:r>
      <w:r w:rsidR="000B5E02" w:rsidRPr="00A10A37">
        <w:t>r</w:t>
      </w:r>
      <w:r w:rsidRPr="00A10A37">
        <w:t>eporting: Explanation of material variances between budget and actual outcomes</w:t>
      </w:r>
      <w:r w:rsidR="007F7A71" w:rsidRPr="00A10A37">
        <w:t>;</w:t>
      </w:r>
    </w:p>
    <w:p w:rsidR="00F90B7F" w:rsidRPr="00A10A37" w:rsidRDefault="00F90B7F" w:rsidP="00244F5E">
      <w:pPr>
        <w:pStyle w:val="Bullet"/>
      </w:pPr>
      <w:r w:rsidRPr="00A10A37">
        <w:t xml:space="preserve">Appendix 7 – Changes </w:t>
      </w:r>
      <w:r w:rsidR="00464DBA" w:rsidRPr="00A10A37">
        <w:t>in accounting p</w:t>
      </w:r>
      <w:r w:rsidRPr="00A10A37">
        <w:t>olicies</w:t>
      </w:r>
      <w:r w:rsidR="007D33D2" w:rsidRPr="00A10A37">
        <w:t>; and</w:t>
      </w:r>
      <w:r w:rsidRPr="00A10A37">
        <w:t xml:space="preserve"> </w:t>
      </w:r>
    </w:p>
    <w:p w:rsidR="00F90B7F" w:rsidRPr="00A10A37" w:rsidRDefault="00F90B7F" w:rsidP="00016A90">
      <w:pPr>
        <w:pStyle w:val="Bullet"/>
        <w:tabs>
          <w:tab w:val="clear" w:pos="360"/>
          <w:tab w:val="num" w:pos="1593"/>
        </w:tabs>
      </w:pPr>
      <w:r w:rsidRPr="00A10A37">
        <w:t xml:space="preserve">Appendix 8 – </w:t>
      </w:r>
      <w:r w:rsidR="00016A90" w:rsidRPr="00A10A37">
        <w:t>AASB </w:t>
      </w:r>
      <w:r w:rsidRPr="00A10A37">
        <w:t xml:space="preserve">10 </w:t>
      </w:r>
      <w:r w:rsidRPr="00A10A37">
        <w:rPr>
          <w:i/>
        </w:rPr>
        <w:t>Consolidated Financial Statements</w:t>
      </w:r>
      <w:r w:rsidR="00464DBA" w:rsidRPr="00A10A37">
        <w:t xml:space="preserve"> c</w:t>
      </w:r>
      <w:r w:rsidRPr="00A10A37">
        <w:t>hecklist</w:t>
      </w:r>
      <w:r w:rsidR="00016A90" w:rsidRPr="00A10A37">
        <w:t xml:space="preserve"> – </w:t>
      </w:r>
      <w:r w:rsidR="007D33D2" w:rsidRPr="00A10A37">
        <w:t>Control analysis for Victorian public sector</w:t>
      </w:r>
      <w:r w:rsidR="00016A90" w:rsidRPr="00A10A37">
        <w:t xml:space="preserve"> </w:t>
      </w:r>
      <w:r w:rsidR="00016A90" w:rsidRPr="00A10A37">
        <w:tab/>
      </w:r>
      <w:r w:rsidR="007D33D2" w:rsidRPr="00A10A37">
        <w:t>entities</w:t>
      </w:r>
      <w:r w:rsidR="004C3FC7" w:rsidRPr="00A10A37">
        <w:t>.</w:t>
      </w:r>
    </w:p>
    <w:p w:rsidR="00930D72" w:rsidRPr="00A10A37" w:rsidRDefault="00930D72" w:rsidP="00540F7E">
      <w:r w:rsidRPr="00A10A37">
        <w:t xml:space="preserve">Departments are expected to use the </w:t>
      </w:r>
      <w:r w:rsidRPr="00A10A37">
        <w:rPr>
          <w:i/>
        </w:rPr>
        <w:t>Model report of operations</w:t>
      </w:r>
      <w:r w:rsidRPr="00A10A37">
        <w:t xml:space="preserve"> as a guide to minimum disclosure requirement in preparing</w:t>
      </w:r>
      <w:r w:rsidRPr="00A10A37">
        <w:rPr>
          <w:color w:val="0000FF"/>
        </w:rPr>
        <w:t xml:space="preserve"> </w:t>
      </w:r>
      <w:r w:rsidRPr="00A10A37">
        <w:t xml:space="preserve">their year in review. </w:t>
      </w:r>
    </w:p>
    <w:p w:rsidR="00930D72" w:rsidRPr="00A10A37" w:rsidRDefault="00930D72" w:rsidP="00540F7E">
      <w:r w:rsidRPr="00A10A37">
        <w:t xml:space="preserve">With regard to the </w:t>
      </w:r>
      <w:r w:rsidRPr="00A10A37">
        <w:rPr>
          <w:i/>
        </w:rPr>
        <w:t>Model financial statements</w:t>
      </w:r>
      <w:r w:rsidRPr="00A10A37">
        <w:t xml:space="preserve">, </w:t>
      </w:r>
      <w:r w:rsidRPr="00A10A37">
        <w:rPr>
          <w:b/>
          <w:bCs/>
        </w:rPr>
        <w:t>departments are required</w:t>
      </w:r>
      <w:r w:rsidRPr="00A10A37">
        <w:t xml:space="preserve"> to present their financial statements and notes in the same manner and format as shown in the </w:t>
      </w:r>
      <w:r w:rsidRPr="00A10A37">
        <w:rPr>
          <w:i/>
        </w:rPr>
        <w:t>Model financial statements</w:t>
      </w:r>
      <w:r w:rsidRPr="00A10A37">
        <w:t>.</w:t>
      </w:r>
    </w:p>
    <w:p w:rsidR="00930D72" w:rsidRPr="00A10A37" w:rsidRDefault="00930D72" w:rsidP="00540F7E">
      <w:pPr>
        <w:rPr>
          <w:b/>
        </w:rPr>
      </w:pPr>
      <w:r w:rsidRPr="00A10A37">
        <w:rPr>
          <w:b/>
        </w:rPr>
        <w:t xml:space="preserve">The </w:t>
      </w:r>
      <w:r w:rsidRPr="00A10A37">
        <w:rPr>
          <w:b/>
          <w:iCs/>
        </w:rPr>
        <w:t>Model</w:t>
      </w:r>
      <w:r w:rsidRPr="00A10A37">
        <w:rPr>
          <w:b/>
        </w:rPr>
        <w:t xml:space="preserve"> has been prepared in accordance with the FMA, and </w:t>
      </w:r>
      <w:r w:rsidRPr="00A10A37">
        <w:rPr>
          <w:b/>
          <w:snapToGrid w:val="0"/>
        </w:rPr>
        <w:t xml:space="preserve">has been updated incorporating the latest applicable requirements of AASs and FRDs that were available as at </w:t>
      </w:r>
      <w:r w:rsidRPr="00A10A37">
        <w:rPr>
          <w:b/>
        </w:rPr>
        <w:t>1 March 201</w:t>
      </w:r>
      <w:r w:rsidR="00E81556" w:rsidRPr="00A10A37">
        <w:rPr>
          <w:b/>
        </w:rPr>
        <w:t>5</w:t>
      </w:r>
      <w:r w:rsidRPr="00A10A37">
        <w:rPr>
          <w:b/>
        </w:rPr>
        <w:t xml:space="preserve"> for the </w:t>
      </w:r>
      <w:r w:rsidRPr="00A10A37">
        <w:rPr>
          <w:b/>
          <w:snapToGrid w:val="0"/>
        </w:rPr>
        <w:t>reporting period ending 30 June 201</w:t>
      </w:r>
      <w:r w:rsidR="00E81556" w:rsidRPr="00A10A37">
        <w:rPr>
          <w:b/>
          <w:snapToGrid w:val="0"/>
        </w:rPr>
        <w:t>5</w:t>
      </w:r>
      <w:r w:rsidRPr="00A10A37">
        <w:rPr>
          <w:b/>
          <w:snapToGrid w:val="0"/>
        </w:rPr>
        <w:t xml:space="preserve">. </w:t>
      </w:r>
      <w:r w:rsidRPr="00A10A37">
        <w:rPr>
          <w:b/>
        </w:rPr>
        <w:t xml:space="preserve">Any additional pronouncements applicable to the </w:t>
      </w:r>
      <w:r w:rsidR="003978C4" w:rsidRPr="00A10A37">
        <w:rPr>
          <w:b/>
        </w:rPr>
        <w:t>2014</w:t>
      </w:r>
      <w:r w:rsidR="00EA06B9" w:rsidRPr="00A10A37">
        <w:rPr>
          <w:b/>
        </w:rPr>
        <w:noBreakHyphen/>
      </w:r>
      <w:r w:rsidR="003978C4" w:rsidRPr="00A10A37">
        <w:rPr>
          <w:b/>
        </w:rPr>
        <w:t>15</w:t>
      </w:r>
      <w:r w:rsidRPr="00A10A37">
        <w:rPr>
          <w:b/>
        </w:rPr>
        <w:t xml:space="preserve"> reporting period that become available post publication of this Model</w:t>
      </w:r>
      <w:r w:rsidRPr="00A10A37">
        <w:rPr>
          <w:b/>
          <w:i/>
        </w:rPr>
        <w:t xml:space="preserve"> </w:t>
      </w:r>
      <w:r w:rsidRPr="00A10A37">
        <w:rPr>
          <w:b/>
        </w:rPr>
        <w:t xml:space="preserve">will be issued by DTF in the form of </w:t>
      </w:r>
      <w:r w:rsidR="00016A90" w:rsidRPr="00A10A37">
        <w:rPr>
          <w:b/>
        </w:rPr>
        <w:t>FRD </w:t>
      </w:r>
      <w:r w:rsidRPr="00A10A37">
        <w:rPr>
          <w:b/>
        </w:rPr>
        <w:t>120</w:t>
      </w:r>
      <w:r w:rsidR="007F7A71" w:rsidRPr="00A10A37">
        <w:rPr>
          <w:b/>
        </w:rPr>
        <w:t>I</w:t>
      </w:r>
      <w:r w:rsidRPr="00A10A37">
        <w:rPr>
          <w:b/>
        </w:rPr>
        <w:t xml:space="preserve"> </w:t>
      </w:r>
      <w:r w:rsidRPr="00A10A37">
        <w:rPr>
          <w:b/>
          <w:i/>
        </w:rPr>
        <w:t xml:space="preserve">Accounting and reporting pronouncements applicable to </w:t>
      </w:r>
      <w:r w:rsidR="003978C4" w:rsidRPr="00A10A37">
        <w:rPr>
          <w:b/>
          <w:i/>
        </w:rPr>
        <w:t>2014</w:t>
      </w:r>
      <w:r w:rsidR="00EA06B9" w:rsidRPr="00A10A37">
        <w:rPr>
          <w:b/>
          <w:i/>
        </w:rPr>
        <w:noBreakHyphen/>
      </w:r>
      <w:r w:rsidR="003978C4" w:rsidRPr="00A10A37">
        <w:rPr>
          <w:b/>
          <w:i/>
        </w:rPr>
        <w:t xml:space="preserve">15 </w:t>
      </w:r>
      <w:r w:rsidRPr="00A10A37">
        <w:rPr>
          <w:b/>
          <w:i/>
        </w:rPr>
        <w:t xml:space="preserve">reporting period </w:t>
      </w:r>
      <w:r w:rsidRPr="00A10A37">
        <w:rPr>
          <w:b/>
        </w:rPr>
        <w:t>closer to year end.</w:t>
      </w:r>
    </w:p>
    <w:p w:rsidR="00930D72" w:rsidRPr="00A10A37" w:rsidRDefault="00930D72" w:rsidP="00540F7E">
      <w:r w:rsidRPr="00A10A37">
        <w:t>It is assumed in the Model that Accounting Standards issued by the AASB which are not yet effective have not been early</w:t>
      </w:r>
      <w:r w:rsidR="007E0FBD" w:rsidRPr="00A10A37">
        <w:t xml:space="preserve"> adopted as </w:t>
      </w:r>
      <w:r w:rsidR="00016A90" w:rsidRPr="00A10A37">
        <w:t>FRD </w:t>
      </w:r>
      <w:r w:rsidR="007E0FBD" w:rsidRPr="00A10A37">
        <w:t xml:space="preserve">7A </w:t>
      </w:r>
      <w:r w:rsidR="007E0FBD" w:rsidRPr="00A10A37">
        <w:rPr>
          <w:i/>
        </w:rPr>
        <w:t>Early Adoption of Authoritative Accounting Pronouncements</w:t>
      </w:r>
      <w:r w:rsidR="007E0FBD" w:rsidRPr="00A10A37">
        <w:t xml:space="preserve"> does not permit early adoption</w:t>
      </w:r>
      <w:r w:rsidRPr="00A10A37">
        <w:t>. This policy is outlined in</w:t>
      </w:r>
      <w:r w:rsidRPr="00A10A37">
        <w:rPr>
          <w:color w:val="0000FF"/>
        </w:rPr>
        <w:t xml:space="preserve"> </w:t>
      </w:r>
      <w:r w:rsidRPr="00A10A37">
        <w:t xml:space="preserve">the </w:t>
      </w:r>
      <w:r w:rsidRPr="00A10A37">
        <w:rPr>
          <w:i/>
        </w:rPr>
        <w:t>Model financial statements</w:t>
      </w:r>
      <w:r w:rsidRPr="00A10A37">
        <w:t xml:space="preserve"> under Note 1(W) </w:t>
      </w:r>
      <w:r w:rsidRPr="00A10A37">
        <w:rPr>
          <w:i/>
        </w:rPr>
        <w:t>A</w:t>
      </w:r>
      <w:r w:rsidR="00414DC0" w:rsidRPr="00A10A37">
        <w:rPr>
          <w:i/>
        </w:rPr>
        <w:t xml:space="preserve">ustralian </w:t>
      </w:r>
      <w:r w:rsidRPr="00A10A37">
        <w:rPr>
          <w:i/>
        </w:rPr>
        <w:t>A</w:t>
      </w:r>
      <w:r w:rsidR="00414DC0" w:rsidRPr="00A10A37">
        <w:rPr>
          <w:i/>
        </w:rPr>
        <w:t xml:space="preserve">ccounting </w:t>
      </w:r>
      <w:r w:rsidRPr="00A10A37">
        <w:rPr>
          <w:i/>
        </w:rPr>
        <w:t>S</w:t>
      </w:r>
      <w:r w:rsidR="00414DC0" w:rsidRPr="00A10A37">
        <w:rPr>
          <w:i/>
        </w:rPr>
        <w:t>tandard</w:t>
      </w:r>
      <w:r w:rsidRPr="00A10A37">
        <w:rPr>
          <w:i/>
        </w:rPr>
        <w:t>s issued that are not yet effective</w:t>
      </w:r>
      <w:r w:rsidRPr="00A10A37">
        <w:t>.</w:t>
      </w:r>
    </w:p>
    <w:p w:rsidR="00930D72" w:rsidRPr="00A10A37" w:rsidRDefault="00930D72" w:rsidP="00540F7E">
      <w:r w:rsidRPr="00A10A37">
        <w:t xml:space="preserve">The </w:t>
      </w:r>
      <w:r w:rsidRPr="00A10A37">
        <w:rPr>
          <w:iCs/>
        </w:rPr>
        <w:t>Model</w:t>
      </w:r>
      <w:r w:rsidRPr="00A10A37">
        <w:t xml:space="preserve"> focuses on illustrating disclosure requirements for departments. Therefore the Model may not cover all disclosure requirements that might be applicable to non</w:t>
      </w:r>
      <w:r w:rsidR="00EA06B9" w:rsidRPr="00A10A37">
        <w:noBreakHyphen/>
      </w:r>
      <w:r w:rsidRPr="00A10A37">
        <w:t>departmental entities. In particular, it does not illustrate income tax equivalent entries applicable to entities in the National Tax Equivalent Regime.</w:t>
      </w:r>
    </w:p>
    <w:p w:rsidR="00930D72" w:rsidRPr="00A10A37" w:rsidRDefault="00EA06B9" w:rsidP="00540F7E">
      <w:pPr>
        <w:pStyle w:val="Heading1"/>
      </w:pPr>
      <w:bookmarkStart w:id="11" w:name="_Toc388277738"/>
      <w:bookmarkStart w:id="12" w:name="_Toc192645759"/>
      <w:bookmarkStart w:id="13" w:name="_Toc192645912"/>
      <w:bookmarkStart w:id="14" w:name="_Toc215305558"/>
      <w:bookmarkStart w:id="15" w:name="_Toc219691665"/>
      <w:bookmarkStart w:id="16" w:name="_Toc219691662"/>
      <w:r w:rsidRPr="00A10A37">
        <w:t>‘</w:t>
      </w:r>
      <w:r w:rsidR="00930D72" w:rsidRPr="00A10A37">
        <w:t>Keys</w:t>
      </w:r>
      <w:r w:rsidRPr="00A10A37">
        <w:t>’</w:t>
      </w:r>
      <w:r w:rsidR="00930D72" w:rsidRPr="00A10A37">
        <w:t xml:space="preserve"> used in the illustrations and guidance</w:t>
      </w:r>
      <w:bookmarkEnd w:id="11"/>
    </w:p>
    <w:p w:rsidR="00930D72" w:rsidRPr="00A10A37" w:rsidRDefault="00930D72" w:rsidP="00540F7E">
      <w:r w:rsidRPr="00A10A37">
        <w:t xml:space="preserve">Disclosure illustrations in both the </w:t>
      </w:r>
      <w:r w:rsidRPr="00A10A37">
        <w:rPr>
          <w:i/>
        </w:rPr>
        <w:t xml:space="preserve">Model report of operations </w:t>
      </w:r>
      <w:r w:rsidRPr="00A10A37">
        <w:t xml:space="preserve">and the </w:t>
      </w:r>
      <w:r w:rsidRPr="00A10A37">
        <w:rPr>
          <w:i/>
        </w:rPr>
        <w:t xml:space="preserve">Model financial statements </w:t>
      </w:r>
      <w:r w:rsidRPr="00A10A37">
        <w:t xml:space="preserve">are presented in </w:t>
      </w:r>
      <w:r w:rsidRPr="00A10A37">
        <w:rPr>
          <w:b/>
        </w:rPr>
        <w:t>black</w:t>
      </w:r>
      <w:r w:rsidRPr="00A10A37">
        <w:t xml:space="preserve"> text. These illustrations represent </w:t>
      </w:r>
      <w:r w:rsidRPr="00A10A37">
        <w:rPr>
          <w:b/>
        </w:rPr>
        <w:t>the minimum</w:t>
      </w:r>
      <w:r w:rsidRPr="00A10A37">
        <w:t xml:space="preserve"> disclosures that Model</w:t>
      </w:r>
      <w:r w:rsidRPr="00A10A37">
        <w:rPr>
          <w:i/>
        </w:rPr>
        <w:t xml:space="preserve"> </w:t>
      </w:r>
      <w:r w:rsidRPr="00A10A37">
        <w:t>users shall include in their annual reports.</w:t>
      </w:r>
    </w:p>
    <w:p w:rsidR="00930D72" w:rsidRPr="00A10A37" w:rsidRDefault="00930D72" w:rsidP="00540F7E">
      <w:r w:rsidRPr="00A10A37">
        <w:t xml:space="preserve">Guidance in relation to these illustrations are provided and presented in </w:t>
      </w:r>
      <w:r w:rsidRPr="00A10A37">
        <w:rPr>
          <w:b/>
          <w:color w:val="0000FF"/>
        </w:rPr>
        <w:t>blue</w:t>
      </w:r>
      <w:r w:rsidRPr="00A10A37">
        <w:t xml:space="preserve"> text. The guidance mainly provides additional clarifications on the preparation, presentation and disclosure requirements of the relevant pronouncements related to these illustrations.</w:t>
      </w:r>
    </w:p>
    <w:p w:rsidR="00414DC0" w:rsidRPr="00A10A37" w:rsidRDefault="00414DC0">
      <w:pPr>
        <w:spacing w:line="240" w:lineRule="atLeast"/>
        <w:rPr>
          <w:rFonts w:ascii="Calibri" w:hAnsi="Calibri" w:cs="Arial Bold"/>
          <w:b/>
          <w:bCs/>
          <w:sz w:val="28"/>
          <w:szCs w:val="28"/>
        </w:rPr>
      </w:pPr>
      <w:bookmarkStart w:id="17" w:name="_Toc388277739"/>
      <w:r w:rsidRPr="00A10A37">
        <w:br w:type="page"/>
      </w:r>
    </w:p>
    <w:p w:rsidR="00930D72" w:rsidRPr="00A10A37" w:rsidRDefault="00930D72" w:rsidP="00540F7E">
      <w:pPr>
        <w:pStyle w:val="Heading1"/>
      </w:pPr>
      <w:r w:rsidRPr="00A10A37">
        <w:lastRenderedPageBreak/>
        <w:t>Source references</w:t>
      </w:r>
      <w:bookmarkEnd w:id="12"/>
      <w:bookmarkEnd w:id="13"/>
      <w:bookmarkEnd w:id="14"/>
      <w:bookmarkEnd w:id="15"/>
      <w:bookmarkEnd w:id="17"/>
    </w:p>
    <w:p w:rsidR="00930D72" w:rsidRPr="00A10A37" w:rsidRDefault="00930D72" w:rsidP="00540F7E">
      <w:r w:rsidRPr="00A10A37">
        <w:t xml:space="preserve">References to the relevant requirements are provided in the left hand column of each page of this </w:t>
      </w:r>
      <w:r w:rsidRPr="00A10A37">
        <w:rPr>
          <w:iCs/>
        </w:rPr>
        <w:t>Model</w:t>
      </w:r>
      <w:r w:rsidRPr="00A10A37">
        <w:t xml:space="preserve">. If further clarity is required as to the appropriate treatment, examination of the source of the disclosure requirement is recommended. </w:t>
      </w:r>
    </w:p>
    <w:p w:rsidR="00930D72" w:rsidRPr="00A10A37" w:rsidRDefault="00930D72" w:rsidP="00540F7E">
      <w:r w:rsidRPr="00A10A37">
        <w:t xml:space="preserve">The current </w:t>
      </w:r>
      <w:r w:rsidRPr="00A10A37">
        <w:rPr>
          <w:iCs/>
        </w:rPr>
        <w:t>Model</w:t>
      </w:r>
      <w:r w:rsidRPr="00A10A37">
        <w:rPr>
          <w:i/>
          <w:iCs/>
        </w:rPr>
        <w:t xml:space="preserve"> </w:t>
      </w:r>
      <w:r w:rsidRPr="00A10A37">
        <w:t xml:space="preserve">also uses </w:t>
      </w:r>
      <w:r w:rsidR="00EA06B9" w:rsidRPr="00A10A37">
        <w:rPr>
          <w:color w:val="FF0000"/>
        </w:rPr>
        <w:t>‘</w:t>
      </w:r>
      <w:r w:rsidRPr="00A10A37">
        <w:rPr>
          <w:b/>
          <w:color w:val="FF0000"/>
        </w:rPr>
        <w:t>New</w:t>
      </w:r>
      <w:r w:rsidR="00EA06B9" w:rsidRPr="00A10A37">
        <w:rPr>
          <w:b/>
          <w:color w:val="FF0000"/>
        </w:rPr>
        <w:t>’</w:t>
      </w:r>
      <w:r w:rsidRPr="00A10A37">
        <w:t xml:space="preserve"> or </w:t>
      </w:r>
      <w:r w:rsidR="00EA06B9" w:rsidRPr="00A10A37">
        <w:rPr>
          <w:color w:val="FF0000"/>
        </w:rPr>
        <w:t>‘</w:t>
      </w:r>
      <w:r w:rsidRPr="00A10A37">
        <w:rPr>
          <w:b/>
          <w:color w:val="FF0000"/>
        </w:rPr>
        <w:t>Revised</w:t>
      </w:r>
      <w:r w:rsidR="00EA06B9" w:rsidRPr="00A10A37">
        <w:rPr>
          <w:b/>
          <w:color w:val="FF0000"/>
        </w:rPr>
        <w:t>’</w:t>
      </w:r>
      <w:r w:rsidRPr="00A10A37">
        <w:t xml:space="preserve"> in the source reference column next to relevant sections to indicate where changes have occurred since the previous edition of the </w:t>
      </w:r>
      <w:r w:rsidRPr="00A10A37">
        <w:rPr>
          <w:iCs/>
        </w:rPr>
        <w:t>Model</w:t>
      </w:r>
      <w:r w:rsidRPr="00A10A37">
        <w:t xml:space="preserve">. Abbreviations used in the </w:t>
      </w:r>
      <w:r w:rsidRPr="00A10A37">
        <w:rPr>
          <w:iCs/>
        </w:rPr>
        <w:t>Model</w:t>
      </w:r>
      <w:r w:rsidRPr="00A10A37">
        <w:t xml:space="preserve"> are as follows:</w:t>
      </w:r>
    </w:p>
    <w:p w:rsidR="00930D72" w:rsidRPr="00A10A37" w:rsidRDefault="00930D72" w:rsidP="00540F7E">
      <w:pPr>
        <w:pStyle w:val="SmallLine"/>
      </w:pPr>
    </w:p>
    <w:tbl>
      <w:tblPr>
        <w:tblW w:w="10206" w:type="dxa"/>
        <w:tblInd w:w="43" w:type="dxa"/>
        <w:tblLayout w:type="fixed"/>
        <w:tblCellMar>
          <w:left w:w="43" w:type="dxa"/>
          <w:right w:w="43" w:type="dxa"/>
        </w:tblCellMar>
        <w:tblLook w:val="01E0" w:firstRow="1" w:lastRow="1" w:firstColumn="1" w:lastColumn="1" w:noHBand="0" w:noVBand="0"/>
      </w:tblPr>
      <w:tblGrid>
        <w:gridCol w:w="1260"/>
        <w:gridCol w:w="8946"/>
      </w:tblGrid>
      <w:tr w:rsidR="00930D72" w:rsidRPr="00A10A37" w:rsidTr="006D1B91">
        <w:tc>
          <w:tcPr>
            <w:tcW w:w="1260" w:type="dxa"/>
            <w:tcBorders>
              <w:top w:val="single" w:sz="4" w:space="0" w:color="auto"/>
              <w:bottom w:val="single" w:sz="4" w:space="0" w:color="auto"/>
            </w:tcBorders>
            <w:shd w:val="clear" w:color="auto" w:fill="auto"/>
            <w:vAlign w:val="center"/>
          </w:tcPr>
          <w:p w:rsidR="00930D72" w:rsidRPr="00A10A37" w:rsidRDefault="00930D72" w:rsidP="0031439D">
            <w:pPr>
              <w:pStyle w:val="Tableheading"/>
              <w:ind w:left="99"/>
            </w:pPr>
            <w:r w:rsidRPr="00A10A37">
              <w:t xml:space="preserve">Reference </w:t>
            </w:r>
          </w:p>
        </w:tc>
        <w:tc>
          <w:tcPr>
            <w:tcW w:w="8946" w:type="dxa"/>
            <w:tcBorders>
              <w:top w:val="single" w:sz="4" w:space="0" w:color="auto"/>
              <w:bottom w:val="single" w:sz="4" w:space="0" w:color="auto"/>
            </w:tcBorders>
            <w:shd w:val="clear" w:color="auto" w:fill="auto"/>
          </w:tcPr>
          <w:p w:rsidR="00930D72" w:rsidRPr="00A10A37" w:rsidRDefault="00930D72" w:rsidP="00540F7E">
            <w:pPr>
              <w:pStyle w:val="Tableheading"/>
            </w:pPr>
            <w:r w:rsidRPr="00A10A37">
              <w:t>Title</w:t>
            </w:r>
          </w:p>
        </w:tc>
      </w:tr>
      <w:tr w:rsidR="00930D72" w:rsidRPr="00A10A37" w:rsidTr="006D1B91">
        <w:tc>
          <w:tcPr>
            <w:tcW w:w="1260" w:type="dxa"/>
            <w:tcBorders>
              <w:top w:val="single" w:sz="4" w:space="0" w:color="auto"/>
            </w:tcBorders>
            <w:shd w:val="clear" w:color="auto" w:fill="auto"/>
          </w:tcPr>
          <w:p w:rsidR="00930D72" w:rsidRPr="00A10A37" w:rsidRDefault="00930D72" w:rsidP="004A1AFC">
            <w:pPr>
              <w:pStyle w:val="Tabletext"/>
            </w:pPr>
            <w:r w:rsidRPr="00A10A37">
              <w:t>AASB </w:t>
            </w:r>
          </w:p>
        </w:tc>
        <w:tc>
          <w:tcPr>
            <w:tcW w:w="8946" w:type="dxa"/>
            <w:tcBorders>
              <w:top w:val="single" w:sz="4" w:space="0" w:color="auto"/>
            </w:tcBorders>
            <w:shd w:val="clear" w:color="auto" w:fill="auto"/>
          </w:tcPr>
          <w:p w:rsidR="00930D72" w:rsidRPr="00A10A37" w:rsidRDefault="00930D72" w:rsidP="004A1AFC">
            <w:pPr>
              <w:pStyle w:val="Tabletext"/>
            </w:pPr>
            <w:r w:rsidRPr="00A10A37">
              <w:t>Australian Accounting Standards Board</w:t>
            </w:r>
          </w:p>
        </w:tc>
      </w:tr>
      <w:tr w:rsidR="00930D72" w:rsidRPr="00A10A37" w:rsidTr="006D1B91">
        <w:tc>
          <w:tcPr>
            <w:tcW w:w="1260" w:type="dxa"/>
            <w:shd w:val="clear" w:color="auto" w:fill="D9D9D9"/>
          </w:tcPr>
          <w:p w:rsidR="00930D72" w:rsidRPr="00A10A37" w:rsidRDefault="00930D72" w:rsidP="004A1AFC">
            <w:pPr>
              <w:pStyle w:val="Tabletext"/>
            </w:pPr>
            <w:r w:rsidRPr="00A10A37">
              <w:t>AASs</w:t>
            </w:r>
          </w:p>
        </w:tc>
        <w:tc>
          <w:tcPr>
            <w:tcW w:w="8946" w:type="dxa"/>
            <w:shd w:val="clear" w:color="auto" w:fill="D9D9D9"/>
          </w:tcPr>
          <w:p w:rsidR="00930D72" w:rsidRPr="00A10A37" w:rsidRDefault="00930D72" w:rsidP="004A1AFC">
            <w:pPr>
              <w:pStyle w:val="Tabletext"/>
            </w:pPr>
            <w:r w:rsidRPr="00A10A37">
              <w:t>Australian Accounting Standards, which include Interpretations</w:t>
            </w:r>
          </w:p>
        </w:tc>
      </w:tr>
      <w:tr w:rsidR="00930D72" w:rsidRPr="00A10A37" w:rsidTr="006D1B91">
        <w:tc>
          <w:tcPr>
            <w:tcW w:w="1260" w:type="dxa"/>
            <w:shd w:val="clear" w:color="auto" w:fill="auto"/>
          </w:tcPr>
          <w:p w:rsidR="00930D72" w:rsidRPr="00A10A37" w:rsidRDefault="00930D72" w:rsidP="004A1AFC">
            <w:pPr>
              <w:pStyle w:val="Tabletext"/>
            </w:pPr>
            <w:r w:rsidRPr="00A10A37">
              <w:t>D</w:t>
            </w:r>
            <w:r w:rsidR="00B774BD" w:rsidRPr="00A10A37">
              <w:t>o</w:t>
            </w:r>
            <w:r w:rsidRPr="00A10A37">
              <w:t>T</w:t>
            </w:r>
          </w:p>
        </w:tc>
        <w:tc>
          <w:tcPr>
            <w:tcW w:w="8946" w:type="dxa"/>
            <w:shd w:val="clear" w:color="auto" w:fill="auto"/>
          </w:tcPr>
          <w:p w:rsidR="00930D72" w:rsidRPr="00A10A37" w:rsidRDefault="00930D72" w:rsidP="004A1AFC">
            <w:pPr>
              <w:pStyle w:val="Tabletext"/>
            </w:pPr>
            <w:r w:rsidRPr="00A10A37">
              <w:t>Department of Technology (fictitious department)</w:t>
            </w:r>
          </w:p>
        </w:tc>
      </w:tr>
      <w:tr w:rsidR="00930D72" w:rsidRPr="00A10A37" w:rsidTr="006D1B91">
        <w:tc>
          <w:tcPr>
            <w:tcW w:w="1260" w:type="dxa"/>
            <w:shd w:val="clear" w:color="auto" w:fill="D9D9D9"/>
          </w:tcPr>
          <w:p w:rsidR="00930D72" w:rsidRPr="00A10A37" w:rsidRDefault="00930D72" w:rsidP="004A1AFC">
            <w:pPr>
              <w:pStyle w:val="Tabletext"/>
            </w:pPr>
            <w:r w:rsidRPr="00A10A37">
              <w:t>FRD</w:t>
            </w:r>
          </w:p>
        </w:tc>
        <w:tc>
          <w:tcPr>
            <w:tcW w:w="8946" w:type="dxa"/>
            <w:shd w:val="clear" w:color="auto" w:fill="D9D9D9"/>
          </w:tcPr>
          <w:p w:rsidR="00930D72" w:rsidRPr="00A10A37" w:rsidRDefault="00930D72" w:rsidP="004A1AFC">
            <w:pPr>
              <w:pStyle w:val="Tabletext"/>
            </w:pPr>
            <w:r w:rsidRPr="00A10A37">
              <w:t>Financial Reporting Direction</w:t>
            </w:r>
          </w:p>
        </w:tc>
      </w:tr>
      <w:tr w:rsidR="00930D72" w:rsidRPr="00A10A37" w:rsidTr="006D1B91">
        <w:tc>
          <w:tcPr>
            <w:tcW w:w="1260" w:type="dxa"/>
            <w:shd w:val="clear" w:color="auto" w:fill="auto"/>
          </w:tcPr>
          <w:p w:rsidR="00930D72" w:rsidRPr="00A10A37" w:rsidRDefault="00930D72" w:rsidP="004A1AFC">
            <w:pPr>
              <w:pStyle w:val="Tabletext"/>
            </w:pPr>
            <w:r w:rsidRPr="00A10A37">
              <w:t>SD</w:t>
            </w:r>
          </w:p>
        </w:tc>
        <w:tc>
          <w:tcPr>
            <w:tcW w:w="8946" w:type="dxa"/>
            <w:shd w:val="clear" w:color="auto" w:fill="auto"/>
          </w:tcPr>
          <w:p w:rsidR="00930D72" w:rsidRPr="00A10A37" w:rsidRDefault="00930D72" w:rsidP="004A1AFC">
            <w:pPr>
              <w:pStyle w:val="Tabletext"/>
            </w:pPr>
            <w:r w:rsidRPr="00A10A37">
              <w:t>Standing Direction</w:t>
            </w:r>
          </w:p>
        </w:tc>
      </w:tr>
      <w:tr w:rsidR="00930D72" w:rsidRPr="00A10A37" w:rsidTr="00D7444C">
        <w:tc>
          <w:tcPr>
            <w:tcW w:w="1260" w:type="dxa"/>
            <w:shd w:val="clear" w:color="auto" w:fill="D9D9D9"/>
          </w:tcPr>
          <w:p w:rsidR="00930D72" w:rsidRPr="00A10A37" w:rsidRDefault="00930D72" w:rsidP="004A1AFC">
            <w:pPr>
              <w:pStyle w:val="Tabletext"/>
            </w:pPr>
            <w:r w:rsidRPr="00A10A37">
              <w:t>IFRIC</w:t>
            </w:r>
          </w:p>
        </w:tc>
        <w:tc>
          <w:tcPr>
            <w:tcW w:w="8946" w:type="dxa"/>
            <w:shd w:val="clear" w:color="auto" w:fill="D9D9D9"/>
          </w:tcPr>
          <w:p w:rsidR="00930D72" w:rsidRPr="00A10A37" w:rsidRDefault="00930D72" w:rsidP="004A1AFC">
            <w:pPr>
              <w:pStyle w:val="Tabletext"/>
            </w:pPr>
            <w:r w:rsidRPr="00A10A37">
              <w:t>International Financial Reporting Interpretations Committee</w:t>
            </w:r>
          </w:p>
        </w:tc>
      </w:tr>
      <w:tr w:rsidR="00930D72" w:rsidRPr="00A10A37" w:rsidTr="00D7444C">
        <w:tc>
          <w:tcPr>
            <w:tcW w:w="1260" w:type="dxa"/>
            <w:tcBorders>
              <w:bottom w:val="single" w:sz="12" w:space="0" w:color="auto"/>
            </w:tcBorders>
            <w:shd w:val="clear" w:color="auto" w:fill="auto"/>
          </w:tcPr>
          <w:p w:rsidR="00930D72" w:rsidRPr="00A10A37" w:rsidRDefault="00930D72" w:rsidP="004A1AFC">
            <w:pPr>
              <w:pStyle w:val="Tabletext"/>
            </w:pPr>
            <w:r w:rsidRPr="00A10A37">
              <w:t>IFRS</w:t>
            </w:r>
          </w:p>
        </w:tc>
        <w:tc>
          <w:tcPr>
            <w:tcW w:w="8946" w:type="dxa"/>
            <w:tcBorders>
              <w:bottom w:val="single" w:sz="12" w:space="0" w:color="auto"/>
            </w:tcBorders>
            <w:shd w:val="clear" w:color="auto" w:fill="auto"/>
          </w:tcPr>
          <w:p w:rsidR="00930D72" w:rsidRPr="00A10A37" w:rsidRDefault="00930D72" w:rsidP="004A1AFC">
            <w:pPr>
              <w:pStyle w:val="Tabletext"/>
            </w:pPr>
            <w:r w:rsidRPr="00A10A37">
              <w:t>International Financial Reporting Standards</w:t>
            </w:r>
          </w:p>
        </w:tc>
      </w:tr>
    </w:tbl>
    <w:p w:rsidR="00930D72" w:rsidRPr="00A10A37" w:rsidRDefault="00930D72" w:rsidP="008A0112">
      <w:pPr>
        <w:pStyle w:val="Heading1"/>
      </w:pPr>
      <w:bookmarkStart w:id="18" w:name="_Toc388277740"/>
      <w:bookmarkEnd w:id="16"/>
      <w:r w:rsidRPr="00A10A37">
        <w:t>The design and printing of annual reports</w:t>
      </w:r>
      <w:bookmarkEnd w:id="18"/>
    </w:p>
    <w:p w:rsidR="00930D72" w:rsidRPr="00A10A37" w:rsidRDefault="00930D72" w:rsidP="00540F7E">
      <w:pPr>
        <w:autoSpaceDE w:val="0"/>
        <w:autoSpaceDN w:val="0"/>
        <w:adjustRightInd w:val="0"/>
      </w:pPr>
      <w:r w:rsidRPr="00A10A37">
        <w:t xml:space="preserve">A financial reporting direction, </w:t>
      </w:r>
      <w:r w:rsidR="00016A90" w:rsidRPr="00A10A37">
        <w:t>FRD </w:t>
      </w:r>
      <w:r w:rsidRPr="00A10A37">
        <w:t>30</w:t>
      </w:r>
      <w:r w:rsidR="008329AF" w:rsidRPr="00A10A37">
        <w:t>B</w:t>
      </w:r>
      <w:r w:rsidRPr="00A10A37">
        <w:t xml:space="preserve"> </w:t>
      </w:r>
      <w:r w:rsidRPr="00A10A37">
        <w:rPr>
          <w:i/>
        </w:rPr>
        <w:t xml:space="preserve">Standard requirements for the </w:t>
      </w:r>
      <w:r w:rsidR="005941EC" w:rsidRPr="00A10A37">
        <w:rPr>
          <w:i/>
        </w:rPr>
        <w:t>publication of</w:t>
      </w:r>
      <w:r w:rsidRPr="00A10A37">
        <w:rPr>
          <w:i/>
        </w:rPr>
        <w:t xml:space="preserve"> annual reports </w:t>
      </w:r>
      <w:r w:rsidRPr="00A10A37">
        <w:t>on the design, layout and printing of annual reports prescribes specification requirements for the design of annual reports, use of colour and images, standard sizing, paper stocks and other publishing requirements.</w:t>
      </w:r>
    </w:p>
    <w:p w:rsidR="00930D72" w:rsidRPr="00A10A37" w:rsidRDefault="00930D72" w:rsidP="00540F7E">
      <w:pPr>
        <w:autoSpaceDE w:val="0"/>
        <w:autoSpaceDN w:val="0"/>
        <w:adjustRightInd w:val="0"/>
      </w:pPr>
      <w:r w:rsidRPr="00A10A37">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rsidR="00930D72" w:rsidRPr="00A10A37" w:rsidRDefault="00930D72" w:rsidP="00FE0B30">
      <w:pPr>
        <w:autoSpaceDE w:val="0"/>
        <w:autoSpaceDN w:val="0"/>
        <w:adjustRightInd w:val="0"/>
      </w:pPr>
      <w:r w:rsidRPr="00A10A37">
        <w:t xml:space="preserve">All departments and government agencies defined as public bodies must comply with the requirements of this FRD. </w:t>
      </w:r>
      <w:r w:rsidR="00016A90" w:rsidRPr="00A10A37">
        <w:t>FRD </w:t>
      </w:r>
      <w:r w:rsidRPr="00A10A37">
        <w:t>30</w:t>
      </w:r>
      <w:r w:rsidR="008329AF" w:rsidRPr="00A10A37">
        <w:t>B</w:t>
      </w:r>
      <w:r w:rsidRPr="00A10A37">
        <w:t xml:space="preserve"> can be found on the DTF website </w:t>
      </w:r>
      <w:hyperlink r:id="rId14" w:history="1">
        <w:r w:rsidRPr="00A10A37">
          <w:rPr>
            <w:rStyle w:val="Hyperlink"/>
          </w:rPr>
          <w:t>www.dtf.vic.gov.au</w:t>
        </w:r>
      </w:hyperlink>
      <w:r w:rsidRPr="00A10A37">
        <w:t xml:space="preserve"> under Financial Reporting Directions.</w:t>
      </w:r>
    </w:p>
    <w:p w:rsidR="007107A5" w:rsidRPr="00A10A37" w:rsidRDefault="007107A5" w:rsidP="00FE0B30">
      <w:pPr>
        <w:autoSpaceDE w:val="0"/>
        <w:autoSpaceDN w:val="0"/>
        <w:adjustRightInd w:val="0"/>
      </w:pPr>
    </w:p>
    <w:p w:rsidR="007107A5" w:rsidRPr="00A10A37" w:rsidRDefault="007107A5">
      <w:pPr>
        <w:spacing w:line="240" w:lineRule="atLeast"/>
      </w:pPr>
      <w:r w:rsidRPr="00A10A37">
        <w:br w:type="page"/>
      </w:r>
    </w:p>
    <w:p w:rsidR="007107A5" w:rsidRPr="00A10A37" w:rsidRDefault="007107A5" w:rsidP="00FE0B30">
      <w:pPr>
        <w:autoSpaceDE w:val="0"/>
        <w:autoSpaceDN w:val="0"/>
        <w:adjustRightInd w:val="0"/>
        <w:rPr>
          <w:i/>
        </w:rPr>
      </w:pPr>
    </w:p>
    <w:p w:rsidR="00930D72" w:rsidRPr="00A10A37" w:rsidRDefault="00930D72" w:rsidP="00FE0B30">
      <w:pPr>
        <w:autoSpaceDE w:val="0"/>
        <w:autoSpaceDN w:val="0"/>
        <w:adjustRightInd w:val="0"/>
      </w:pPr>
    </w:p>
    <w:p w:rsidR="00930D72" w:rsidRPr="00A10A37" w:rsidRDefault="00930D72" w:rsidP="00FE0B30">
      <w:pPr>
        <w:autoSpaceDE w:val="0"/>
        <w:autoSpaceDN w:val="0"/>
        <w:adjustRightInd w:val="0"/>
        <w:sectPr w:rsidR="00930D72" w:rsidRPr="00A10A37" w:rsidSect="00F00F7E">
          <w:headerReference w:type="even" r:id="rId15"/>
          <w:headerReference w:type="default" r:id="rId16"/>
          <w:footerReference w:type="default" r:id="rId17"/>
          <w:footerReference w:type="first" r:id="rId18"/>
          <w:pgSz w:w="11906" w:h="16838" w:code="9"/>
          <w:pgMar w:top="1152" w:right="864" w:bottom="1152" w:left="864" w:header="432" w:footer="432" w:gutter="0"/>
          <w:pgNumType w:start="1"/>
          <w:cols w:space="360"/>
          <w:titlePg/>
        </w:sectPr>
      </w:pPr>
    </w:p>
    <w:p w:rsidR="00EF5343" w:rsidRPr="00A10A37" w:rsidRDefault="00EF5343" w:rsidP="001832E3">
      <w:pPr>
        <w:autoSpaceDE w:val="0"/>
        <w:autoSpaceDN w:val="0"/>
        <w:adjustRightInd w:val="0"/>
      </w:pPr>
    </w:p>
    <w:p w:rsidR="0027405F" w:rsidRPr="00A10A37" w:rsidRDefault="0027405F" w:rsidP="001832E3">
      <w:pPr>
        <w:autoSpaceDE w:val="0"/>
        <w:autoSpaceDN w:val="0"/>
        <w:adjustRightInd w:val="0"/>
        <w:sectPr w:rsidR="0027405F" w:rsidRPr="00A10A37" w:rsidSect="00F75940">
          <w:headerReference w:type="even" r:id="rId19"/>
          <w:headerReference w:type="default" r:id="rId20"/>
          <w:headerReference w:type="first" r:id="rId21"/>
          <w:type w:val="continuous"/>
          <w:pgSz w:w="11906" w:h="16838" w:code="9"/>
          <w:pgMar w:top="1152" w:right="864" w:bottom="1152" w:left="864" w:header="432" w:footer="432" w:gutter="0"/>
          <w:cols w:num="2" w:space="360" w:equalWidth="0">
            <w:col w:w="1440" w:space="360"/>
            <w:col w:w="8378"/>
          </w:cols>
          <w:titlePg/>
        </w:sectPr>
      </w:pPr>
    </w:p>
    <w:p w:rsidR="0027405F" w:rsidRPr="00A10A37" w:rsidRDefault="0027405F" w:rsidP="0027405F">
      <w:pPr>
        <w:pStyle w:val="Reference"/>
        <w:rPr>
          <w:lang w:val="en-AU"/>
        </w:rPr>
      </w:pPr>
      <w:r w:rsidRPr="00A10A37">
        <w:rPr>
          <w:lang w:val="en-AU"/>
        </w:rPr>
        <w:lastRenderedPageBreak/>
        <w:t>`</w:t>
      </w:r>
    </w:p>
    <w:p w:rsidR="0027405F" w:rsidRPr="00A10A37" w:rsidRDefault="0027405F" w:rsidP="0027405F">
      <w:pPr>
        <w:pStyle w:val="ChapterHeading"/>
      </w:pPr>
      <w:bookmarkStart w:id="19" w:name="_Toc192645918"/>
      <w:bookmarkStart w:id="20" w:name="_Toc192646280"/>
      <w:bookmarkStart w:id="21" w:name="_Toc225564580"/>
      <w:bookmarkStart w:id="22" w:name="_Toc324234835"/>
      <w:bookmarkStart w:id="23" w:name="_Toc350413169"/>
      <w:bookmarkStart w:id="24" w:name="_Toc350413631"/>
      <w:bookmarkStart w:id="25" w:name="_Toc353964842"/>
      <w:bookmarkStart w:id="26" w:name="_Toc388277741"/>
      <w:r w:rsidRPr="00A10A37">
        <w:br w:type="column"/>
      </w:r>
      <w:r w:rsidRPr="00A10A37">
        <w:lastRenderedPageBreak/>
        <w:t>Department of Technology</w:t>
      </w:r>
      <w:bookmarkEnd w:id="19"/>
      <w:r w:rsidRPr="00A10A37">
        <w:t xml:space="preserve"> – Model report of operations</w:t>
      </w:r>
      <w:bookmarkEnd w:id="20"/>
      <w:bookmarkEnd w:id="21"/>
      <w:bookmarkEnd w:id="22"/>
      <w:bookmarkEnd w:id="23"/>
      <w:bookmarkEnd w:id="24"/>
      <w:bookmarkEnd w:id="25"/>
      <w:bookmarkEnd w:id="26"/>
      <w:r w:rsidRPr="00A10A37">
        <w:t xml:space="preserve"> </w:t>
      </w:r>
    </w:p>
    <w:p w:rsidR="0027405F" w:rsidRPr="00A10A37" w:rsidRDefault="0027405F" w:rsidP="005E10D4">
      <w:pPr>
        <w:pStyle w:val="TOCHeading"/>
        <w:ind w:left="0" w:right="115"/>
      </w:pPr>
      <w:r w:rsidRPr="00A10A37">
        <w:t>Contents</w:t>
      </w:r>
    </w:p>
    <w:p w:rsidR="0027405F" w:rsidRPr="00A10A37" w:rsidRDefault="0027405F" w:rsidP="0027405F">
      <w:pPr>
        <w:pStyle w:val="TOC4"/>
        <w:rPr>
          <w:rFonts w:asciiTheme="minorHAnsi" w:eastAsiaTheme="minorEastAsia" w:hAnsiTheme="minorHAnsi" w:cstheme="minorBidi"/>
          <w:sz w:val="22"/>
          <w:szCs w:val="22"/>
        </w:rPr>
      </w:pPr>
      <w:r w:rsidRPr="00A10A37">
        <w:fldChar w:fldCharType="begin"/>
      </w:r>
      <w:r w:rsidRPr="00A10A37">
        <w:instrText xml:space="preserve"> TOC \h \z \t "Heading 2 Blue,4 </w:instrText>
      </w:r>
      <w:r w:rsidRPr="00A10A37">
        <w:fldChar w:fldCharType="separate"/>
      </w:r>
      <w:hyperlink w:anchor="_Toc416692101" w:history="1">
        <w:r w:rsidRPr="00A10A37">
          <w:rPr>
            <w:rStyle w:val="Hyperlink"/>
          </w:rPr>
          <w:t>About the Model report of operations</w:t>
        </w:r>
        <w:r w:rsidRPr="00A10A37">
          <w:rPr>
            <w:webHidden/>
          </w:rPr>
          <w:tab/>
        </w:r>
        <w:r w:rsidRPr="00A10A37">
          <w:rPr>
            <w:webHidden/>
          </w:rPr>
          <w:fldChar w:fldCharType="begin"/>
        </w:r>
        <w:r w:rsidRPr="00A10A37">
          <w:rPr>
            <w:webHidden/>
          </w:rPr>
          <w:instrText xml:space="preserve"> PAGEREF _Toc416692101 \h </w:instrText>
        </w:r>
        <w:r w:rsidRPr="00A10A37">
          <w:rPr>
            <w:webHidden/>
          </w:rPr>
        </w:r>
        <w:r w:rsidRPr="00A10A37">
          <w:rPr>
            <w:webHidden/>
          </w:rPr>
          <w:fldChar w:fldCharType="separate"/>
        </w:r>
        <w:r w:rsidR="008D638C">
          <w:rPr>
            <w:webHidden/>
          </w:rPr>
          <w:t>9</w:t>
        </w:r>
        <w:r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02" w:history="1">
        <w:r w:rsidR="0027405F" w:rsidRPr="00A10A37">
          <w:rPr>
            <w:rStyle w:val="Hyperlink"/>
          </w:rPr>
          <w:t>Presentation of report of operations</w:t>
        </w:r>
        <w:r w:rsidR="0027405F" w:rsidRPr="00A10A37">
          <w:rPr>
            <w:webHidden/>
          </w:rPr>
          <w:tab/>
        </w:r>
        <w:r w:rsidR="0027405F" w:rsidRPr="00A10A37">
          <w:rPr>
            <w:webHidden/>
          </w:rPr>
          <w:fldChar w:fldCharType="begin"/>
        </w:r>
        <w:r w:rsidR="0027405F" w:rsidRPr="00A10A37">
          <w:rPr>
            <w:webHidden/>
          </w:rPr>
          <w:instrText xml:space="preserve"> PAGEREF _Toc416692102 \h </w:instrText>
        </w:r>
        <w:r w:rsidR="0027405F" w:rsidRPr="00A10A37">
          <w:rPr>
            <w:webHidden/>
          </w:rPr>
        </w:r>
        <w:r w:rsidR="0027405F" w:rsidRPr="00A10A37">
          <w:rPr>
            <w:webHidden/>
          </w:rPr>
          <w:fldChar w:fldCharType="separate"/>
        </w:r>
        <w:r w:rsidR="008D638C">
          <w:rPr>
            <w:webHidden/>
          </w:rPr>
          <w:t>10</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03" w:history="1">
        <w:r w:rsidR="0027405F" w:rsidRPr="00A10A37">
          <w:rPr>
            <w:rStyle w:val="Hyperlink"/>
          </w:rPr>
          <w:t>Contents of report of operations</w:t>
        </w:r>
        <w:r w:rsidR="0027405F" w:rsidRPr="00A10A37">
          <w:rPr>
            <w:webHidden/>
          </w:rPr>
          <w:tab/>
        </w:r>
        <w:r w:rsidR="0027405F" w:rsidRPr="00A10A37">
          <w:rPr>
            <w:webHidden/>
          </w:rPr>
          <w:fldChar w:fldCharType="begin"/>
        </w:r>
        <w:r w:rsidR="0027405F" w:rsidRPr="00A10A37">
          <w:rPr>
            <w:webHidden/>
          </w:rPr>
          <w:instrText xml:space="preserve"> PAGEREF _Toc416692103 \h </w:instrText>
        </w:r>
        <w:r w:rsidR="0027405F" w:rsidRPr="00A10A37">
          <w:rPr>
            <w:webHidden/>
          </w:rPr>
        </w:r>
        <w:r w:rsidR="0027405F" w:rsidRPr="00A10A37">
          <w:rPr>
            <w:webHidden/>
          </w:rPr>
          <w:fldChar w:fldCharType="separate"/>
        </w:r>
        <w:r w:rsidR="008D638C">
          <w:rPr>
            <w:webHidden/>
          </w:rPr>
          <w:t>10</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04" w:history="1">
        <w:r w:rsidR="0027405F" w:rsidRPr="00A10A37">
          <w:rPr>
            <w:rStyle w:val="Hyperlink"/>
          </w:rPr>
          <w:t>Specific requirements under Standing Direction 4.2</w:t>
        </w:r>
        <w:r w:rsidR="0027405F" w:rsidRPr="00A10A37">
          <w:rPr>
            <w:webHidden/>
          </w:rPr>
          <w:tab/>
        </w:r>
        <w:r w:rsidR="0027405F" w:rsidRPr="00A10A37">
          <w:rPr>
            <w:webHidden/>
          </w:rPr>
          <w:fldChar w:fldCharType="begin"/>
        </w:r>
        <w:r w:rsidR="0027405F" w:rsidRPr="00A10A37">
          <w:rPr>
            <w:webHidden/>
          </w:rPr>
          <w:instrText xml:space="preserve"> PAGEREF _Toc416692104 \h </w:instrText>
        </w:r>
        <w:r w:rsidR="0027405F" w:rsidRPr="00A10A37">
          <w:rPr>
            <w:webHidden/>
          </w:rPr>
        </w:r>
        <w:r w:rsidR="0027405F" w:rsidRPr="00A10A37">
          <w:rPr>
            <w:webHidden/>
          </w:rPr>
          <w:fldChar w:fldCharType="separate"/>
        </w:r>
        <w:r w:rsidR="008D638C">
          <w:rPr>
            <w:webHidden/>
          </w:rPr>
          <w:t>10</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05" w:history="1">
        <w:r w:rsidR="0027405F" w:rsidRPr="00A10A37">
          <w:rPr>
            <w:rStyle w:val="Hyperlink"/>
          </w:rPr>
          <w:t>Disclosure requirement – estimates presented as actual results</w:t>
        </w:r>
        <w:r w:rsidR="0027405F" w:rsidRPr="00A10A37">
          <w:rPr>
            <w:webHidden/>
          </w:rPr>
          <w:tab/>
        </w:r>
        <w:r w:rsidR="0027405F" w:rsidRPr="00A10A37">
          <w:rPr>
            <w:webHidden/>
          </w:rPr>
          <w:fldChar w:fldCharType="begin"/>
        </w:r>
        <w:r w:rsidR="0027405F" w:rsidRPr="00A10A37">
          <w:rPr>
            <w:webHidden/>
          </w:rPr>
          <w:instrText xml:space="preserve"> PAGEREF _Toc416692105 \h </w:instrText>
        </w:r>
        <w:r w:rsidR="0027405F" w:rsidRPr="00A10A37">
          <w:rPr>
            <w:webHidden/>
          </w:rPr>
        </w:r>
        <w:r w:rsidR="0027405F" w:rsidRPr="00A10A37">
          <w:rPr>
            <w:webHidden/>
          </w:rPr>
          <w:fldChar w:fldCharType="separate"/>
        </w:r>
        <w:r w:rsidR="008D638C">
          <w:rPr>
            <w:webHidden/>
          </w:rPr>
          <w:t>11</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06" w:history="1">
        <w:r w:rsidR="0027405F" w:rsidRPr="00A10A37">
          <w:rPr>
            <w:rStyle w:val="Hyperlink"/>
          </w:rPr>
          <w:t>Department of Technology report of operations – FRD guidance</w:t>
        </w:r>
        <w:r w:rsidR="0027405F" w:rsidRPr="00A10A37">
          <w:rPr>
            <w:webHidden/>
          </w:rPr>
          <w:tab/>
        </w:r>
        <w:r w:rsidR="0027405F" w:rsidRPr="00A10A37">
          <w:rPr>
            <w:webHidden/>
          </w:rPr>
          <w:fldChar w:fldCharType="begin"/>
        </w:r>
        <w:r w:rsidR="0027405F" w:rsidRPr="00A10A37">
          <w:rPr>
            <w:webHidden/>
          </w:rPr>
          <w:instrText xml:space="preserve"> PAGEREF _Toc416692106 \h </w:instrText>
        </w:r>
        <w:r w:rsidR="0027405F" w:rsidRPr="00A10A37">
          <w:rPr>
            <w:webHidden/>
          </w:rPr>
        </w:r>
        <w:r w:rsidR="0027405F" w:rsidRPr="00A10A37">
          <w:rPr>
            <w:webHidden/>
          </w:rPr>
          <w:fldChar w:fldCharType="separate"/>
        </w:r>
        <w:r w:rsidR="008D638C">
          <w:rPr>
            <w:webHidden/>
          </w:rPr>
          <w:t>11</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07" w:history="1">
        <w:r w:rsidR="0027405F" w:rsidRPr="00A10A37">
          <w:rPr>
            <w:rStyle w:val="Hyperlink"/>
          </w:rPr>
          <w:t>Section 1: Year in review</w:t>
        </w:r>
        <w:r w:rsidR="0027405F" w:rsidRPr="00A10A37">
          <w:rPr>
            <w:webHidden/>
          </w:rPr>
          <w:tab/>
        </w:r>
        <w:r w:rsidR="0027405F" w:rsidRPr="00A10A37">
          <w:rPr>
            <w:webHidden/>
          </w:rPr>
          <w:fldChar w:fldCharType="begin"/>
        </w:r>
        <w:r w:rsidR="0027405F" w:rsidRPr="00A10A37">
          <w:rPr>
            <w:webHidden/>
          </w:rPr>
          <w:instrText xml:space="preserve"> PAGEREF _Toc416692107 \h </w:instrText>
        </w:r>
        <w:r w:rsidR="0027405F" w:rsidRPr="00A10A37">
          <w:rPr>
            <w:webHidden/>
          </w:rPr>
        </w:r>
        <w:r w:rsidR="0027405F" w:rsidRPr="00A10A37">
          <w:rPr>
            <w:webHidden/>
          </w:rPr>
          <w:fldChar w:fldCharType="separate"/>
        </w:r>
        <w:r w:rsidR="008D638C">
          <w:rPr>
            <w:webHidden/>
          </w:rPr>
          <w:t>12</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08" w:history="1">
        <w:r w:rsidR="0027405F" w:rsidRPr="00A10A37">
          <w:rPr>
            <w:rStyle w:val="Hyperlink"/>
          </w:rPr>
          <w:t>Section 2: Governance and organisational structure</w:t>
        </w:r>
        <w:r w:rsidR="0027405F" w:rsidRPr="00A10A37">
          <w:rPr>
            <w:webHidden/>
          </w:rPr>
          <w:tab/>
        </w:r>
        <w:r w:rsidR="0027405F" w:rsidRPr="00A10A37">
          <w:rPr>
            <w:webHidden/>
          </w:rPr>
          <w:fldChar w:fldCharType="begin"/>
        </w:r>
        <w:r w:rsidR="0027405F" w:rsidRPr="00A10A37">
          <w:rPr>
            <w:webHidden/>
          </w:rPr>
          <w:instrText xml:space="preserve"> PAGEREF _Toc416692108 \h </w:instrText>
        </w:r>
        <w:r w:rsidR="0027405F" w:rsidRPr="00A10A37">
          <w:rPr>
            <w:webHidden/>
          </w:rPr>
        </w:r>
        <w:r w:rsidR="0027405F" w:rsidRPr="00A10A37">
          <w:rPr>
            <w:webHidden/>
          </w:rPr>
          <w:fldChar w:fldCharType="separate"/>
        </w:r>
        <w:r w:rsidR="008D638C">
          <w:rPr>
            <w:webHidden/>
          </w:rPr>
          <w:t>30</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09" w:history="1">
        <w:r w:rsidR="0027405F" w:rsidRPr="00A10A37">
          <w:rPr>
            <w:rStyle w:val="Hyperlink"/>
          </w:rPr>
          <w:t>Section 3: Workforce data</w:t>
        </w:r>
        <w:r w:rsidR="0027405F" w:rsidRPr="00A10A37">
          <w:rPr>
            <w:webHidden/>
          </w:rPr>
          <w:tab/>
        </w:r>
        <w:r w:rsidR="0027405F" w:rsidRPr="00A10A37">
          <w:rPr>
            <w:webHidden/>
          </w:rPr>
          <w:fldChar w:fldCharType="begin"/>
        </w:r>
        <w:r w:rsidR="0027405F" w:rsidRPr="00A10A37">
          <w:rPr>
            <w:webHidden/>
          </w:rPr>
          <w:instrText xml:space="preserve"> PAGEREF _Toc416692109 \h </w:instrText>
        </w:r>
        <w:r w:rsidR="0027405F" w:rsidRPr="00A10A37">
          <w:rPr>
            <w:webHidden/>
          </w:rPr>
        </w:r>
        <w:r w:rsidR="0027405F" w:rsidRPr="00A10A37">
          <w:rPr>
            <w:webHidden/>
          </w:rPr>
          <w:fldChar w:fldCharType="separate"/>
        </w:r>
        <w:r w:rsidR="008D638C">
          <w:rPr>
            <w:webHidden/>
          </w:rPr>
          <w:t>38</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10" w:history="1">
        <w:r w:rsidR="0027405F" w:rsidRPr="00A10A37">
          <w:rPr>
            <w:rStyle w:val="Hyperlink"/>
          </w:rPr>
          <w:t>Section 4: Other disclosures</w:t>
        </w:r>
        <w:r w:rsidR="0027405F" w:rsidRPr="00A10A37">
          <w:rPr>
            <w:webHidden/>
          </w:rPr>
          <w:tab/>
        </w:r>
        <w:r w:rsidR="0027405F" w:rsidRPr="00A10A37">
          <w:rPr>
            <w:webHidden/>
          </w:rPr>
          <w:fldChar w:fldCharType="begin"/>
        </w:r>
        <w:r w:rsidR="0027405F" w:rsidRPr="00A10A37">
          <w:rPr>
            <w:webHidden/>
          </w:rPr>
          <w:instrText xml:space="preserve"> PAGEREF _Toc416692110 \h </w:instrText>
        </w:r>
        <w:r w:rsidR="0027405F" w:rsidRPr="00A10A37">
          <w:rPr>
            <w:webHidden/>
          </w:rPr>
        </w:r>
        <w:r w:rsidR="0027405F" w:rsidRPr="00A10A37">
          <w:rPr>
            <w:webHidden/>
          </w:rPr>
          <w:fldChar w:fldCharType="separate"/>
        </w:r>
        <w:r w:rsidR="008D638C">
          <w:rPr>
            <w:webHidden/>
          </w:rPr>
          <w:t>44</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692111" w:history="1">
        <w:r w:rsidR="0027405F" w:rsidRPr="00A10A37">
          <w:rPr>
            <w:rStyle w:val="Hyperlink"/>
          </w:rPr>
          <w:t>Disclosure index</w:t>
        </w:r>
        <w:r w:rsidR="0027405F" w:rsidRPr="00A10A37">
          <w:rPr>
            <w:webHidden/>
          </w:rPr>
          <w:tab/>
        </w:r>
        <w:r w:rsidR="0027405F" w:rsidRPr="00A10A37">
          <w:rPr>
            <w:webHidden/>
          </w:rPr>
          <w:fldChar w:fldCharType="begin"/>
        </w:r>
        <w:r w:rsidR="0027405F" w:rsidRPr="00A10A37">
          <w:rPr>
            <w:webHidden/>
          </w:rPr>
          <w:instrText xml:space="preserve"> PAGEREF _Toc416692111 \h </w:instrText>
        </w:r>
        <w:r w:rsidR="0027405F" w:rsidRPr="00A10A37">
          <w:rPr>
            <w:webHidden/>
          </w:rPr>
        </w:r>
        <w:r w:rsidR="0027405F" w:rsidRPr="00A10A37">
          <w:rPr>
            <w:webHidden/>
          </w:rPr>
          <w:fldChar w:fldCharType="separate"/>
        </w:r>
        <w:r w:rsidR="008D638C">
          <w:rPr>
            <w:webHidden/>
          </w:rPr>
          <w:t>69</w:t>
        </w:r>
        <w:r w:rsidR="0027405F" w:rsidRPr="00A10A37">
          <w:rPr>
            <w:webHidden/>
          </w:rPr>
          <w:fldChar w:fldCharType="end"/>
        </w:r>
      </w:hyperlink>
    </w:p>
    <w:p w:rsidR="0027405F" w:rsidRPr="00A10A37" w:rsidRDefault="0027405F" w:rsidP="0027405F">
      <w:pPr>
        <w:pStyle w:val="TOC4"/>
      </w:pPr>
      <w:r w:rsidRPr="00A10A37">
        <w:fldChar w:fldCharType="end"/>
      </w:r>
    </w:p>
    <w:p w:rsidR="0027405F" w:rsidRPr="00A10A37" w:rsidRDefault="0027405F" w:rsidP="0027405F">
      <w:pPr>
        <w:pStyle w:val="Reference"/>
        <w:rPr>
          <w:lang w:val="en-AU"/>
        </w:rPr>
        <w:sectPr w:rsidR="0027405F" w:rsidRPr="00A10A37" w:rsidSect="00190A01">
          <w:headerReference w:type="default" r:id="rId22"/>
          <w:footerReference w:type="even" r:id="rId23"/>
          <w:footerReference w:type="default" r:id="rId24"/>
          <w:headerReference w:type="first" r:id="rId25"/>
          <w:footerReference w:type="first" r:id="rId26"/>
          <w:pgSz w:w="11906" w:h="16838" w:code="9"/>
          <w:pgMar w:top="1152" w:right="864" w:bottom="1152" w:left="864" w:header="432" w:footer="432" w:gutter="0"/>
          <w:pgNumType w:start="9"/>
          <w:cols w:num="2" w:space="360" w:equalWidth="0">
            <w:col w:w="1440" w:space="360"/>
            <w:col w:w="8090"/>
          </w:cols>
        </w:sectPr>
      </w:pPr>
    </w:p>
    <w:p w:rsidR="0027405F" w:rsidRPr="00A10A37" w:rsidRDefault="0027405F" w:rsidP="0027405F">
      <w:pPr>
        <w:pStyle w:val="SmallLine"/>
      </w:pPr>
    </w:p>
    <w:p w:rsidR="0027405F" w:rsidRPr="00A10A37" w:rsidRDefault="0027405F" w:rsidP="0027405F">
      <w:pPr>
        <w:pStyle w:val="Heading2Blue"/>
      </w:pPr>
      <w:bookmarkStart w:id="27" w:name="_Toc192578715"/>
      <w:r w:rsidRPr="00A10A37">
        <w:rPr>
          <w:rStyle w:val="ReferenceRedChar"/>
          <w:b w:val="0"/>
          <w:bCs w:val="0"/>
        </w:rPr>
        <w:br w:type="column"/>
      </w:r>
      <w:bookmarkStart w:id="28" w:name="_Toc332019440"/>
      <w:bookmarkStart w:id="29" w:name="_Toc416692101"/>
      <w:r w:rsidRPr="00A10A37">
        <w:lastRenderedPageBreak/>
        <w:t>About the Model report of operations</w:t>
      </w:r>
      <w:bookmarkEnd w:id="27"/>
      <w:bookmarkEnd w:id="28"/>
      <w:bookmarkEnd w:id="29"/>
      <w:r w:rsidRPr="00A10A37">
        <w:t xml:space="preserve"> </w:t>
      </w:r>
    </w:p>
    <w:p w:rsidR="0027405F" w:rsidRPr="00A10A37" w:rsidRDefault="0027405F" w:rsidP="0027405F">
      <w:pPr>
        <w:pStyle w:val="NormalBlue"/>
        <w:sectPr w:rsidR="0027405F" w:rsidRPr="00A10A37" w:rsidSect="00190A01">
          <w:headerReference w:type="even" r:id="rId27"/>
          <w:headerReference w:type="default" r:id="rId28"/>
          <w:headerReference w:type="first" r:id="rId29"/>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Reference"/>
      </w:pPr>
      <w:r w:rsidRPr="00A10A37">
        <w:lastRenderedPageBreak/>
        <w:t>SD4.2</w:t>
      </w:r>
      <w:r w:rsidRPr="00A10A37">
        <w:br/>
        <w:t>FRD 22F</w:t>
      </w:r>
    </w:p>
    <w:p w:rsidR="0027405F" w:rsidRPr="00A10A37" w:rsidRDefault="0027405F" w:rsidP="0027405F">
      <w:pPr>
        <w:pStyle w:val="NormalBlue"/>
      </w:pPr>
      <w:r w:rsidRPr="00A10A37">
        <w:br w:type="column"/>
      </w:r>
      <w:r w:rsidRPr="00A10A37">
        <w:lastRenderedPageBreak/>
        <w:t xml:space="preserve">The report of operations is an integral part of a </w:t>
      </w:r>
      <w:r w:rsidRPr="00A10A37">
        <w:rPr>
          <w:b/>
        </w:rPr>
        <w:t>department</w:t>
      </w:r>
      <w:r w:rsidRPr="00A10A37">
        <w:t xml:space="preserve">’s annual report. It provides users with general information about the entity and its activities, operational highlights for the reporting period, future directions and other relevant information not included in the financial statements. It is a document akin to the directors’ report that forms a significant part of the annual reports of companies. </w:t>
      </w:r>
    </w:p>
    <w:p w:rsidR="0027405F" w:rsidRPr="00A10A37" w:rsidRDefault="0027405F" w:rsidP="0027405F">
      <w:pPr>
        <w:pStyle w:val="NormalBlue"/>
      </w:pPr>
      <w:r w:rsidRPr="00A10A37">
        <w:t xml:space="preserve">The report of operations complements the information presented in the financial statements by providing explanation and analysis of the department’s performance, financial position and cash flow through an objective and balanced discussion and analysis. To that end, it should be comprehensive and, where appropriate, adopt a narrative form which is written in a clear style and supported by figures and graphics that assist understanding of the matters discussed. The report of operations should be balanced and objective, and free from bias. In keeping with this requirement, clear design of the annual report may help communicate this message. </w:t>
      </w:r>
    </w:p>
    <w:p w:rsidR="0027405F" w:rsidRPr="00A10A37" w:rsidRDefault="0027405F" w:rsidP="0027405F">
      <w:pPr>
        <w:pStyle w:val="NormalBlue"/>
        <w:sectPr w:rsidR="0027405F" w:rsidRPr="00A10A37" w:rsidSect="00190A01">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Reference"/>
      </w:pPr>
      <w:r w:rsidRPr="00A10A37">
        <w:lastRenderedPageBreak/>
        <w:t>FRD 30B</w:t>
      </w:r>
    </w:p>
    <w:p w:rsidR="0027405F" w:rsidRPr="00A10A37" w:rsidRDefault="0027405F" w:rsidP="0027405F">
      <w:pPr>
        <w:pStyle w:val="NormalBlue"/>
      </w:pPr>
      <w:r w:rsidRPr="00A10A37">
        <w:br w:type="column"/>
      </w:r>
      <w:r w:rsidRPr="00A10A37">
        <w:lastRenderedPageBreak/>
        <w:t xml:space="preserve">Additionally, Financial Reporting Direction (FRD) 30B </w:t>
      </w:r>
      <w:r w:rsidRPr="00A10A37">
        <w:rPr>
          <w:i/>
        </w:rPr>
        <w:t>Standard requirements for the publication of annual report</w:t>
      </w:r>
      <w:r w:rsidRPr="00A10A37">
        <w:t xml:space="preserve">s provides specifications on the design of annual reports, use of colour and images, standard sizing, paper stocks, and other publishing requirements, which focus on reducing publication cost and environmental impact, and ensuring greater consistency in government annual reports. The FRDs can be found on the DTF website </w:t>
      </w:r>
      <w:hyperlink r:id="rId30" w:history="1">
        <w:r w:rsidRPr="00A10A37">
          <w:rPr>
            <w:rStyle w:val="Hyperlink"/>
          </w:rPr>
          <w:t>www.dtf.vic.gov.au</w:t>
        </w:r>
      </w:hyperlink>
      <w:r w:rsidRPr="00A10A37">
        <w:t xml:space="preserve"> under FRDs.</w:t>
      </w:r>
    </w:p>
    <w:p w:rsidR="0027405F" w:rsidRPr="00A10A37" w:rsidRDefault="0027405F" w:rsidP="0027405F">
      <w:pPr>
        <w:pStyle w:val="NormalBlue"/>
      </w:pPr>
      <w:r w:rsidRPr="00A10A37">
        <w:t xml:space="preserve">The </w:t>
      </w:r>
      <w:r w:rsidRPr="00A10A37">
        <w:rPr>
          <w:i/>
        </w:rPr>
        <w:t>Model report of operations</w:t>
      </w:r>
      <w:r w:rsidRPr="00A10A37">
        <w:t xml:space="preserve"> incorporates reporting requirements that are current at the time of publication. In addition to complying with the </w:t>
      </w:r>
      <w:r w:rsidRPr="00A10A37">
        <w:rPr>
          <w:i/>
        </w:rPr>
        <w:t>Model report of operations</w:t>
      </w:r>
      <w:r w:rsidRPr="00A10A37">
        <w:t xml:space="preserve">, departments should ensure that their report of operations complies with all new and revised legislative pronouncements that may be issued and applicable subsequent to the publication of the </w:t>
      </w:r>
      <w:r w:rsidRPr="00A10A37">
        <w:rPr>
          <w:iCs/>
        </w:rPr>
        <w:t>Model</w:t>
      </w:r>
      <w:r w:rsidRPr="00A10A37">
        <w:t xml:space="preserve">. </w:t>
      </w:r>
    </w:p>
    <w:p w:rsidR="0027405F" w:rsidRPr="00A10A37" w:rsidRDefault="0027405F" w:rsidP="0027405F">
      <w:pPr>
        <w:pStyle w:val="NormalBlue"/>
      </w:pPr>
      <w:r w:rsidRPr="00A10A37">
        <w:t xml:space="preserve">While the </w:t>
      </w:r>
      <w:r w:rsidRPr="00A10A37">
        <w:rPr>
          <w:i/>
        </w:rPr>
        <w:t>Model report of operations</w:t>
      </w:r>
      <w:r w:rsidRPr="00A10A37">
        <w:t xml:space="preserve"> illustrates examples of disclosures required under FRDs, </w:t>
      </w:r>
      <w:r w:rsidRPr="00A10A37">
        <w:rPr>
          <w:b/>
        </w:rPr>
        <w:t>it does not necessarily illustrate all disclosures</w:t>
      </w:r>
      <w:r w:rsidRPr="00A10A37">
        <w:t xml:space="preserve"> that might be appropriate to report an agency’s objectives, activities and performance. Officers of a department or entity must use their judgement to identify any other matters that should be reported to ensure that the report of operations is complete and objective.</w:t>
      </w:r>
    </w:p>
    <w:p w:rsidR="0027405F" w:rsidRPr="00A10A37" w:rsidRDefault="0027405F" w:rsidP="0027405F">
      <w:pPr>
        <w:pStyle w:val="NormalBlue"/>
        <w:rPr>
          <w:b/>
        </w:rPr>
      </w:pPr>
      <w:r w:rsidRPr="00A10A37">
        <w:rPr>
          <w:b/>
        </w:rPr>
        <w:t xml:space="preserve">Entities other than departments need to be aware of the FRDs and legislation that affect them specifically, as not all pronouncements in the </w:t>
      </w:r>
      <w:r w:rsidRPr="00A10A37">
        <w:rPr>
          <w:b/>
          <w:iCs/>
        </w:rPr>
        <w:t>Model</w:t>
      </w:r>
      <w:r w:rsidRPr="00A10A37">
        <w:rPr>
          <w:b/>
          <w:i/>
          <w:iCs/>
        </w:rPr>
        <w:t xml:space="preserve"> </w:t>
      </w:r>
      <w:r w:rsidRPr="00A10A37">
        <w:rPr>
          <w:b/>
        </w:rPr>
        <w:t xml:space="preserve">are applicable to all public sector entities. Professional judgement and awareness of an entity’s reporting obligations are to be applied when using the </w:t>
      </w:r>
      <w:r w:rsidRPr="00A10A37">
        <w:rPr>
          <w:b/>
          <w:iCs/>
        </w:rPr>
        <w:t>Model</w:t>
      </w:r>
      <w:r w:rsidRPr="00A10A37">
        <w:rPr>
          <w:b/>
          <w:i/>
          <w:iCs/>
        </w:rPr>
        <w:t xml:space="preserve"> </w:t>
      </w:r>
      <w:r w:rsidRPr="00A10A37">
        <w:rPr>
          <w:b/>
        </w:rPr>
        <w:t xml:space="preserve">as a reference point. </w:t>
      </w:r>
    </w:p>
    <w:p w:rsidR="0027405F" w:rsidRPr="00A10A37" w:rsidRDefault="0027405F" w:rsidP="0027405F">
      <w:pPr>
        <w:pStyle w:val="Heading2Blue"/>
      </w:pPr>
      <w:bookmarkStart w:id="30" w:name="_Toc332019441"/>
      <w:r w:rsidRPr="00A10A37">
        <w:br w:type="column"/>
      </w:r>
      <w:r w:rsidRPr="00A10A37">
        <w:lastRenderedPageBreak/>
        <w:br w:type="column"/>
      </w:r>
      <w:bookmarkStart w:id="31" w:name="_Toc416692102"/>
      <w:r w:rsidRPr="00A10A37">
        <w:lastRenderedPageBreak/>
        <w:t>Presentation of report of operations</w:t>
      </w:r>
      <w:bookmarkEnd w:id="30"/>
      <w:bookmarkEnd w:id="31"/>
    </w:p>
    <w:p w:rsidR="0027405F" w:rsidRPr="00A10A37" w:rsidRDefault="0027405F" w:rsidP="0027405F">
      <w:pPr>
        <w:pStyle w:val="NormalBlue"/>
        <w:sectPr w:rsidR="0027405F" w:rsidRPr="00A10A37" w:rsidSect="00190A01">
          <w:headerReference w:type="even" r:id="rId31"/>
          <w:headerReference w:type="default" r:id="rId32"/>
          <w:headerReference w:type="first" r:id="rId33"/>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SD4.2</w:t>
      </w:r>
    </w:p>
    <w:p w:rsidR="0027405F" w:rsidRPr="00A10A37" w:rsidRDefault="0027405F" w:rsidP="0027405F">
      <w:pPr>
        <w:pStyle w:val="NormalBlue"/>
      </w:pPr>
      <w:r w:rsidRPr="00A10A37">
        <w:br w:type="column"/>
      </w:r>
      <w:r w:rsidRPr="00A10A37">
        <w:lastRenderedPageBreak/>
        <w:t xml:space="preserve">Presentation of the report of operations as a discrete section of a department’s annual report ensures that the information required is presented in one place. However, a department has the option to select the format that best complements the presentation of its annual report as a whole. </w:t>
      </w:r>
    </w:p>
    <w:p w:rsidR="0027405F" w:rsidRPr="00A10A37" w:rsidRDefault="0027405F" w:rsidP="0027405F">
      <w:pPr>
        <w:pStyle w:val="Heading2Blue"/>
      </w:pPr>
      <w:bookmarkStart w:id="32" w:name="_Toc332019442"/>
      <w:bookmarkStart w:id="33" w:name="_Toc416692103"/>
      <w:r w:rsidRPr="00A10A37">
        <w:t>Contents of report of operations</w:t>
      </w:r>
      <w:bookmarkEnd w:id="32"/>
      <w:bookmarkEnd w:id="33"/>
    </w:p>
    <w:p w:rsidR="0027405F" w:rsidRPr="00A10A37" w:rsidRDefault="0027405F" w:rsidP="0027405F">
      <w:pPr>
        <w:pStyle w:val="NormalBlue"/>
      </w:pPr>
      <w:r w:rsidRPr="00A10A37">
        <w:t xml:space="preserve">The report of operations, for the purposes of the </w:t>
      </w:r>
      <w:r w:rsidRPr="00A10A37">
        <w:rPr>
          <w:iCs/>
        </w:rPr>
        <w:t>Model</w:t>
      </w:r>
      <w:r w:rsidRPr="00A10A37">
        <w:t xml:space="preserve">, illustrates the minimum disclosures required by the </w:t>
      </w:r>
      <w:r w:rsidRPr="00A10A37">
        <w:rPr>
          <w:i/>
          <w:iCs/>
        </w:rPr>
        <w:t>Standing Directions</w:t>
      </w:r>
      <w:r w:rsidRPr="00A10A37">
        <w:t xml:space="preserve"> (SD) of the </w:t>
      </w:r>
      <w:r w:rsidRPr="00A10A37">
        <w:rPr>
          <w:iCs/>
        </w:rPr>
        <w:t>Minister for Finance</w:t>
      </w:r>
      <w:r w:rsidRPr="00A10A37">
        <w:rPr>
          <w:i/>
          <w:iCs/>
        </w:rPr>
        <w:t xml:space="preserve"> </w:t>
      </w:r>
      <w:r w:rsidRPr="00A10A37">
        <w:t xml:space="preserve">and FRDs, as listed in </w:t>
      </w:r>
      <w:r w:rsidRPr="00A10A37">
        <w:rPr>
          <w:i/>
        </w:rPr>
        <w:t xml:space="preserve">Disclosure Index </w:t>
      </w:r>
      <w:r w:rsidRPr="00A10A37">
        <w:t xml:space="preserve">on page 69, as well as sections of the </w:t>
      </w:r>
      <w:r w:rsidRPr="00A10A37">
        <w:rPr>
          <w:i/>
          <w:iCs/>
        </w:rPr>
        <w:t xml:space="preserve">Financial Management Act 1994 </w:t>
      </w:r>
      <w:r w:rsidRPr="00A10A37">
        <w:rPr>
          <w:iCs/>
        </w:rPr>
        <w:t>(FMA)</w:t>
      </w:r>
      <w:r w:rsidRPr="00A10A37">
        <w:rPr>
          <w:i/>
          <w:iCs/>
        </w:rPr>
        <w:t xml:space="preserve"> </w:t>
      </w:r>
      <w:r w:rsidRPr="00A10A37">
        <w:t>and Premier’s Circulars. Given the different nature of activities carried out by departments, varying levels of detail will be needed to fulfil particular requirements of the SD, FMA, FRDs and Premier’s Circulars. As with the financial statements, professional judgement is required to identify relevant significant matters and present them in a way that properly informs the reader.</w:t>
      </w:r>
    </w:p>
    <w:p w:rsidR="0027405F" w:rsidRPr="00A10A37" w:rsidRDefault="0027405F" w:rsidP="0027405F">
      <w:pPr>
        <w:pStyle w:val="Heading2Blue"/>
      </w:pPr>
      <w:bookmarkStart w:id="34" w:name="_Toc332019443"/>
      <w:bookmarkStart w:id="35" w:name="_Toc416692104"/>
      <w:r w:rsidRPr="00A10A37">
        <w:t>Specific requirements under Standing Direction 4.2</w:t>
      </w:r>
      <w:bookmarkEnd w:id="34"/>
      <w:bookmarkEnd w:id="35"/>
    </w:p>
    <w:p w:rsidR="0027405F" w:rsidRPr="00A10A37" w:rsidRDefault="0027405F" w:rsidP="0027405F">
      <w:pPr>
        <w:pStyle w:val="Heading2Blu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SD4.2(g)</w:t>
      </w:r>
    </w:p>
    <w:p w:rsidR="0027405F" w:rsidRPr="00A10A37" w:rsidRDefault="0027405F" w:rsidP="0027405F">
      <w:pPr>
        <w:pStyle w:val="aalphablue"/>
      </w:pPr>
      <w:r w:rsidRPr="00A10A37">
        <w:br w:type="column"/>
      </w:r>
      <w:r w:rsidRPr="00A10A37">
        <w:lastRenderedPageBreak/>
        <w:t>(a)</w:t>
      </w:r>
      <w:r w:rsidRPr="00A10A37">
        <w:tab/>
        <w:t>The report of operations should include qualitative and quantitative information on the operations of the public sector agency and should be prepared on a basis consistent with the financial statements prepared by the public sector agency pursuant to the FMA. This report should provide users with general information about the entity and its activities, operational highlights for the reporting period, future initiatives and other relevant information not included in the financial statements.</w:t>
      </w:r>
    </w:p>
    <w:p w:rsidR="0027405F" w:rsidRPr="00A10A37" w:rsidRDefault="0027405F" w:rsidP="0027405F">
      <w:pPr>
        <w:pStyle w:val="Reference"/>
        <w:rPr>
          <w:lang w:val="en-AU"/>
        </w:rPr>
        <w:sectPr w:rsidR="0027405F" w:rsidRPr="00A10A37" w:rsidSect="00190A01">
          <w:headerReference w:type="even" r:id="rId34"/>
          <w:headerReference w:type="default" r:id="rId35"/>
          <w:headerReference w:type="first" r:id="rId36"/>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SD4.2(h)</w:t>
      </w:r>
    </w:p>
    <w:p w:rsidR="0027405F" w:rsidRPr="00A10A37" w:rsidRDefault="0027405F" w:rsidP="0027405F">
      <w:pPr>
        <w:pStyle w:val="aalphablue"/>
      </w:pPr>
      <w:r w:rsidRPr="00A10A37">
        <w:br w:type="column"/>
      </w:r>
      <w:r w:rsidRPr="00A10A37">
        <w:lastRenderedPageBreak/>
        <w:t>(b)</w:t>
      </w:r>
      <w:r w:rsidRPr="00A10A37">
        <w:tab/>
        <w:t>The report of operations must be prepared in accordance with the requirements of the FRDs.</w:t>
      </w:r>
    </w:p>
    <w:p w:rsidR="0027405F" w:rsidRPr="00A10A37" w:rsidRDefault="0027405F" w:rsidP="0027405F">
      <w:pPr>
        <w:pStyle w:val="aalphablue"/>
        <w:sectPr w:rsidR="0027405F" w:rsidRPr="00A10A37" w:rsidSect="00190A01">
          <w:headerReference w:type="even" r:id="rId37"/>
          <w:headerReference w:type="default" r:id="rId38"/>
          <w:footerReference w:type="default" r:id="rId39"/>
          <w:headerReference w:type="first" r:id="rId40"/>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SD4.2(</w:t>
      </w:r>
      <w:proofErr w:type="spellStart"/>
      <w:r w:rsidRPr="00A10A37">
        <w:t>i</w:t>
      </w:r>
      <w:proofErr w:type="spellEnd"/>
      <w:r w:rsidRPr="00A10A37">
        <w:t>)</w:t>
      </w:r>
    </w:p>
    <w:p w:rsidR="0027405F" w:rsidRPr="00A10A37" w:rsidRDefault="0027405F" w:rsidP="0027405F">
      <w:pPr>
        <w:pStyle w:val="aalphablue"/>
      </w:pPr>
      <w:r w:rsidRPr="00A10A37">
        <w:br w:type="column"/>
      </w:r>
      <w:r w:rsidRPr="00A10A37">
        <w:lastRenderedPageBreak/>
        <w:t>(c)</w:t>
      </w:r>
      <w:r w:rsidRPr="00A10A37">
        <w:tab/>
        <w:t xml:space="preserve">The report of operations for government departments must be presented in accordance with the guidelines contained in the </w:t>
      </w:r>
      <w:r w:rsidRPr="00A10A37">
        <w:rPr>
          <w:iCs/>
        </w:rPr>
        <w:t>Model</w:t>
      </w:r>
      <w:r w:rsidRPr="00A10A37">
        <w:t>.</w:t>
      </w:r>
    </w:p>
    <w:p w:rsidR="0027405F" w:rsidRPr="00A10A37" w:rsidRDefault="0027405F" w:rsidP="0027405F">
      <w:pPr>
        <w:pStyle w:val="aalphablu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SD4.2(j)</w:t>
      </w:r>
    </w:p>
    <w:p w:rsidR="0027405F" w:rsidRPr="00A10A37" w:rsidRDefault="0027405F" w:rsidP="0027405F">
      <w:pPr>
        <w:pStyle w:val="aalphablue"/>
      </w:pPr>
      <w:r w:rsidRPr="00A10A37">
        <w:br w:type="column"/>
      </w:r>
      <w:r w:rsidRPr="00A10A37">
        <w:lastRenderedPageBreak/>
        <w:t>(d)</w:t>
      </w:r>
      <w:r w:rsidRPr="00A10A37">
        <w:tab/>
        <w:t>The report of operations must be signed and dated by the Accountable Officer in the case of a government department or, in the case of any other public sector agency, a member of the Responsible Body.</w:t>
      </w:r>
    </w:p>
    <w:p w:rsidR="0027405F" w:rsidRPr="00A10A37" w:rsidRDefault="0027405F" w:rsidP="0027405F">
      <w:pPr>
        <w:pStyle w:val="aalphablu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SD4.2(k)</w:t>
      </w:r>
    </w:p>
    <w:p w:rsidR="0027405F" w:rsidRPr="00A10A37" w:rsidRDefault="0027405F" w:rsidP="0027405F">
      <w:pPr>
        <w:pStyle w:val="aalphablue"/>
      </w:pPr>
      <w:r w:rsidRPr="00A10A37">
        <w:br w:type="column"/>
      </w:r>
      <w:r w:rsidRPr="00A10A37">
        <w:lastRenderedPageBreak/>
        <w:t>(e)</w:t>
      </w:r>
      <w:r w:rsidRPr="00A10A37">
        <w:tab/>
        <w:t>Government departments must include a comparison of the output targets specified in the state budget with actual performance against those targets.</w:t>
      </w:r>
    </w:p>
    <w:p w:rsidR="0027405F" w:rsidRPr="00A10A37" w:rsidRDefault="0027405F" w:rsidP="0027405F">
      <w:pPr>
        <w:pStyle w:val="NormalBlue"/>
      </w:pPr>
      <w:r w:rsidRPr="00A10A37">
        <w:t>The information and analysis contained in the report should be balanced and objective, free from bias and complete, dealing even</w:t>
      </w:r>
      <w:r w:rsidRPr="00A10A37">
        <w:noBreakHyphen/>
        <w:t xml:space="preserve">handedly with positive and negative aspects of operations, financial condition, risks and opportunities. While good design and presentation assists communication efficiency, effectiveness and value for money must also be considered. </w:t>
      </w:r>
    </w:p>
    <w:p w:rsidR="0027405F" w:rsidRPr="00A10A37" w:rsidRDefault="0027405F" w:rsidP="0027405F">
      <w:pPr>
        <w:pStyle w:val="NormalBlue"/>
      </w:pPr>
      <w:r w:rsidRPr="00A10A37">
        <w:t xml:space="preserve">The format given in the </w:t>
      </w:r>
      <w:r w:rsidRPr="00A10A37">
        <w:rPr>
          <w:iCs/>
        </w:rPr>
        <w:t>Model</w:t>
      </w:r>
      <w:r w:rsidRPr="00A10A37">
        <w:t xml:space="preserve"> may not be suitable for all departments, because departments differ in both structure and outputs. Each department may choose where they report disclosures as long as it complies with all relevant reporting directions and legislation. </w:t>
      </w:r>
    </w:p>
    <w:p w:rsidR="0027405F" w:rsidRPr="00A10A37" w:rsidRDefault="0027405F" w:rsidP="0027405F">
      <w:pPr>
        <w:pStyle w:val="NormalBlue"/>
      </w:pPr>
      <w:r w:rsidRPr="00A10A37">
        <w:t>For ease of understanding and clarity, it is sometimes more appropriate to include detailed information in an appendix. Where this is done, the report of operations should include a summary of the information together with a cross reference to the applicable appendices.</w:t>
      </w:r>
    </w:p>
    <w:p w:rsidR="0027405F" w:rsidRPr="00A10A37" w:rsidRDefault="0027405F" w:rsidP="0027405F">
      <w:pPr>
        <w:pStyle w:val="NormalBlue"/>
      </w:pPr>
    </w:p>
    <w:p w:rsidR="0027405F" w:rsidRPr="00A10A37" w:rsidRDefault="0027405F" w:rsidP="0027405F">
      <w:pPr>
        <w:pStyle w:val="Heading2Blu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r w:rsidRPr="00A10A37">
        <w:lastRenderedPageBreak/>
        <w:br w:type="column"/>
      </w:r>
      <w:r w:rsidRPr="00A10A37">
        <w:lastRenderedPageBreak/>
        <w:br w:type="column"/>
      </w:r>
    </w:p>
    <w:p w:rsidR="0027405F" w:rsidRPr="00A10A37" w:rsidRDefault="0027405F" w:rsidP="0027405F">
      <w:pPr>
        <w:pStyle w:val="Reference"/>
      </w:pPr>
      <w:r w:rsidRPr="00A10A37">
        <w:t xml:space="preserve">Recommendation 42, PAEC 109Report 109. </w:t>
      </w:r>
    </w:p>
    <w:p w:rsidR="0027405F" w:rsidRPr="00A10A37" w:rsidRDefault="0027405F" w:rsidP="0027405F">
      <w:pPr>
        <w:pStyle w:val="Heading2Blue"/>
      </w:pPr>
      <w:r w:rsidRPr="00A10A37">
        <w:br w:type="column"/>
      </w:r>
      <w:bookmarkStart w:id="36" w:name="_Toc416692105"/>
      <w:r w:rsidRPr="00A10A37">
        <w:lastRenderedPageBreak/>
        <w:t>Disclosure requirement – estimates presented as actual results</w:t>
      </w:r>
      <w:bookmarkEnd w:id="36"/>
    </w:p>
    <w:p w:rsidR="0027405F" w:rsidRPr="00A10A37" w:rsidRDefault="0027405F" w:rsidP="0027405F">
      <w:pPr>
        <w:pStyle w:val="NormalBlue"/>
      </w:pPr>
      <w:r w:rsidRPr="00A10A37">
        <w:t xml:space="preserve">Presenting an estimate in the departmental annual report can be appropriate under some circumstances, such as when actual results are not available at the time of compiling the annual report. It is crucial that users of the report of operations appreciate where estimates are presented as actual results, especially if significant variances are expected between the estimates presented in the annual report and the actual result communicated subsequently. </w:t>
      </w:r>
    </w:p>
    <w:p w:rsidR="0027405F" w:rsidRPr="00A10A37" w:rsidRDefault="0027405F" w:rsidP="0027405F">
      <w:pPr>
        <w:pStyle w:val="NormalBlue"/>
      </w:pPr>
      <w:r w:rsidRPr="00A10A37">
        <w:t>Therefore, departments are required to disclose in the report of operations where estimates are presented as actual results for clarification purposes.</w:t>
      </w:r>
    </w:p>
    <w:p w:rsidR="0027405F" w:rsidRPr="00A10A37" w:rsidRDefault="0027405F" w:rsidP="0027405F">
      <w:pPr>
        <w:pStyle w:val="Heading2Blue"/>
      </w:pPr>
      <w:bookmarkStart w:id="37" w:name="_Toc332019444"/>
      <w:bookmarkStart w:id="38" w:name="_Toc416692106"/>
      <w:r w:rsidRPr="00A10A37">
        <w:t>Department of Technology report of operations – FRD guidance</w:t>
      </w:r>
      <w:bookmarkEnd w:id="37"/>
      <w:bookmarkEnd w:id="38"/>
    </w:p>
    <w:p w:rsidR="0027405F" w:rsidRPr="00A10A37" w:rsidRDefault="0027405F" w:rsidP="0027405F">
      <w:pPr>
        <w:pStyle w:val="Reference"/>
        <w:spacing w:before="280"/>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SD4.2(j)</w:t>
      </w:r>
    </w:p>
    <w:p w:rsidR="0027405F" w:rsidRPr="00A10A37" w:rsidRDefault="0027405F" w:rsidP="0027405F">
      <w:pPr>
        <w:pStyle w:val="Heading2"/>
      </w:pPr>
      <w:r w:rsidRPr="00A10A37">
        <w:br w:type="column"/>
      </w:r>
      <w:bookmarkStart w:id="39" w:name="_Toc219779085"/>
      <w:r w:rsidRPr="00A10A37">
        <w:lastRenderedPageBreak/>
        <w:t>Accountable Officer’s declaration</w:t>
      </w:r>
      <w:bookmarkEnd w:id="39"/>
    </w:p>
    <w:p w:rsidR="0027405F" w:rsidRPr="00A10A37" w:rsidRDefault="0027405F" w:rsidP="0027405F">
      <w:r w:rsidRPr="00A10A37">
        <w:t xml:space="preserve">In accordance with the </w:t>
      </w:r>
      <w:r w:rsidRPr="00A10A37">
        <w:rPr>
          <w:i/>
          <w:iCs/>
        </w:rPr>
        <w:t>Financial Management Act 1994</w:t>
      </w:r>
      <w:r w:rsidRPr="00A10A37">
        <w:t>, I am pleased to present the Department of Technology’s Annual Report for the year ending 30 June 2015.</w:t>
      </w:r>
    </w:p>
    <w:p w:rsidR="0027405F" w:rsidRPr="00A10A37" w:rsidRDefault="0027405F" w:rsidP="0027405F"/>
    <w:p w:rsidR="0027405F" w:rsidRPr="00A10A37" w:rsidRDefault="0027405F" w:rsidP="0027405F">
      <w:pPr>
        <w:rPr>
          <w:color w:val="0000FF"/>
        </w:rPr>
      </w:pPr>
      <w:r w:rsidRPr="00A10A37">
        <w:rPr>
          <w:color w:val="0000FF"/>
        </w:rPr>
        <w:t>[Signature]</w:t>
      </w:r>
    </w:p>
    <w:p w:rsidR="0027405F" w:rsidRPr="00A10A37" w:rsidRDefault="0027405F" w:rsidP="0027405F"/>
    <w:p w:rsidR="0027405F" w:rsidRPr="00A10A37" w:rsidRDefault="0027405F" w:rsidP="0027405F"/>
    <w:p w:rsidR="0027405F" w:rsidRPr="00A10A37" w:rsidRDefault="0027405F" w:rsidP="0027405F">
      <w:r w:rsidRPr="00A10A37">
        <w:t>J Smith</w:t>
      </w:r>
      <w:r w:rsidRPr="00A10A37">
        <w:br/>
        <w:t>Secretary</w:t>
      </w:r>
      <w:r w:rsidRPr="00A10A37">
        <w:br/>
        <w:t>Department of Technology</w:t>
      </w:r>
    </w:p>
    <w:p w:rsidR="0027405F" w:rsidRPr="00A10A37" w:rsidRDefault="0027405F" w:rsidP="0027405F">
      <w:r w:rsidRPr="00A10A37">
        <w:t xml:space="preserve">15 August 2015 </w:t>
      </w:r>
    </w:p>
    <w:p w:rsidR="0027405F" w:rsidRPr="00A10A37" w:rsidRDefault="0027405F" w:rsidP="0027405F"/>
    <w:p w:rsidR="0027405F" w:rsidRPr="00A10A37" w:rsidRDefault="0027405F" w:rsidP="0027405F">
      <w:pPr>
        <w:pStyle w:val="SmallLine"/>
      </w:pPr>
    </w:p>
    <w:p w:rsidR="0027405F" w:rsidRPr="00A10A37" w:rsidRDefault="0027405F" w:rsidP="0027405F">
      <w:pPr>
        <w:pStyle w:val="CommentaryHeading"/>
        <w:pBdr>
          <w:bottom w:val="none" w:sz="0" w:space="0" w:color="auto"/>
        </w:pBdr>
      </w:pPr>
      <w:r w:rsidRPr="00A10A37">
        <w:t>Commentary – Accountable Officer sign</w:t>
      </w:r>
      <w:r w:rsidRPr="00A10A37">
        <w:noBreakHyphen/>
        <w:t>off</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Legislative and documented references</w:t>
      </w:r>
    </w:p>
    <w:p w:rsidR="0027405F" w:rsidRPr="00A10A37" w:rsidRDefault="0027405F" w:rsidP="0027405F">
      <w:pPr>
        <w:pStyle w:val="CommentaryText"/>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180"/>
        <w:rPr>
          <w:lang w:val="en-AU"/>
        </w:rPr>
      </w:pPr>
      <w:r w:rsidRPr="00A10A37">
        <w:rPr>
          <w:lang w:val="en-AU"/>
        </w:rPr>
        <w:lastRenderedPageBreak/>
        <w:t>SD4.2(j)</w:t>
      </w:r>
    </w:p>
    <w:p w:rsidR="0027405F" w:rsidRPr="00A10A37" w:rsidRDefault="0027405F" w:rsidP="0027405F">
      <w:pPr>
        <w:pStyle w:val="CommentaryText"/>
        <w:pBdr>
          <w:top w:val="none" w:sz="0" w:space="0" w:color="auto"/>
        </w:pBdr>
        <w:rPr>
          <w:noProof w:val="0"/>
        </w:rPr>
      </w:pPr>
      <w:r w:rsidRPr="00A10A37">
        <w:rPr>
          <w:b/>
          <w:bCs/>
          <w:noProof w:val="0"/>
        </w:rPr>
        <w:br w:type="column"/>
      </w:r>
      <w:r w:rsidRPr="00A10A37">
        <w:rPr>
          <w:b/>
          <w:bCs/>
          <w:noProof w:val="0"/>
        </w:rPr>
        <w:lastRenderedPageBreak/>
        <w:t>SD 4.2(j)</w:t>
      </w:r>
      <w:r w:rsidRPr="00A10A37">
        <w:rPr>
          <w:noProof w:val="0"/>
        </w:rPr>
        <w:t xml:space="preserve"> requires the report of operations to be signed and dated by the Accountable Officer in the case of a government department or, in the case of any other public sector agency, a member of the Responsible Body.</w:t>
      </w:r>
    </w:p>
    <w:p w:rsidR="0027405F" w:rsidRPr="00A10A37" w:rsidRDefault="0027405F" w:rsidP="0027405F">
      <w:pPr>
        <w:pStyle w:val="CommentaryHeading1"/>
        <w:pBdr>
          <w:top w:val="none" w:sz="0" w:space="0" w:color="auto"/>
        </w:pBdr>
        <w:rPr>
          <w:noProof w:val="0"/>
        </w:rPr>
      </w:pPr>
      <w:r w:rsidRPr="00A10A37">
        <w:rPr>
          <w:noProof w:val="0"/>
        </w:rPr>
        <w:t>Guidance</w:t>
      </w:r>
    </w:p>
    <w:p w:rsidR="0027405F" w:rsidRPr="00A10A37" w:rsidRDefault="0027405F" w:rsidP="0027405F">
      <w:pPr>
        <w:pStyle w:val="CommentaryText"/>
        <w:pBdr>
          <w:top w:val="none" w:sz="0" w:space="0" w:color="auto"/>
        </w:pBdr>
        <w:rPr>
          <w:i/>
          <w:iCs/>
        </w:rPr>
      </w:pPr>
      <w:r w:rsidRPr="00A10A37">
        <w:t>The Accountable Officer sign</w:t>
      </w:r>
      <w:r w:rsidRPr="00A10A37">
        <w:noBreakHyphen/>
        <w:t xml:space="preserve">off is usually the first item in the report of operations, and it formally presents the report in accordance with requirements in the </w:t>
      </w:r>
      <w:r w:rsidRPr="00A10A37">
        <w:rPr>
          <w:i/>
          <w:iCs/>
        </w:rPr>
        <w:t>Financial Management Act 1994</w:t>
      </w:r>
      <w:r w:rsidRPr="00A10A37">
        <w:rPr>
          <w:iCs/>
        </w:rPr>
        <w:t xml:space="preserve">. </w:t>
      </w:r>
    </w:p>
    <w:p w:rsidR="0027405F" w:rsidRPr="00A10A37" w:rsidRDefault="0027405F" w:rsidP="0027405F">
      <w:pPr>
        <w:pStyle w:val="CommentaryText"/>
        <w:rPr>
          <w:i/>
          <w:i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r w:rsidRPr="00A10A37">
        <w:lastRenderedPageBreak/>
        <w:br w:type="page"/>
      </w:r>
      <w:r w:rsidRPr="00A10A37">
        <w:lastRenderedPageBreak/>
        <w:t>.</w:t>
      </w:r>
      <w:bookmarkStart w:id="40" w:name="_Toc219779088"/>
      <w:r w:rsidRPr="00A10A37">
        <w:t xml:space="preserve"> </w:t>
      </w:r>
    </w:p>
    <w:p w:rsidR="0027405F" w:rsidRPr="00A10A37" w:rsidRDefault="0027405F" w:rsidP="0027405F">
      <w:pPr>
        <w:pStyle w:val="Heading2Blue"/>
        <w:rPr>
          <w:color w:val="auto"/>
        </w:rPr>
      </w:pPr>
      <w:r w:rsidRPr="00A10A37">
        <w:br w:type="column"/>
      </w:r>
      <w:bookmarkStart w:id="41" w:name="_Toc332019445"/>
      <w:bookmarkStart w:id="42" w:name="_Toc416692107"/>
      <w:r w:rsidRPr="00A10A37">
        <w:rPr>
          <w:color w:val="auto"/>
        </w:rPr>
        <w:lastRenderedPageBreak/>
        <w:t>Section 1: Year in review</w:t>
      </w:r>
      <w:bookmarkEnd w:id="40"/>
      <w:bookmarkEnd w:id="41"/>
      <w:bookmarkEnd w:id="42"/>
    </w:p>
    <w:p w:rsidR="0027405F" w:rsidRPr="00A10A37" w:rsidRDefault="0027405F" w:rsidP="0027405F">
      <w:pPr>
        <w:pStyle w:val="SmallLine"/>
      </w:pPr>
    </w:p>
    <w:p w:rsidR="0027405F" w:rsidRPr="00A10A37" w:rsidRDefault="0027405F" w:rsidP="0027405F">
      <w:pPr>
        <w:pStyle w:val="CommentaryHeading"/>
      </w:pPr>
      <w:r w:rsidRPr="00A10A37">
        <w:t>Commentary – Year in review (overview)</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rPr>
          <w:noProof w:val="0"/>
        </w:rPr>
      </w:pPr>
      <w:r w:rsidRPr="00A10A37">
        <w:rPr>
          <w:noProof w:val="0"/>
        </w:rPr>
        <w:t>Legislative and documented references</w:t>
      </w:r>
    </w:p>
    <w:p w:rsidR="0027405F" w:rsidRPr="00A10A37" w:rsidRDefault="0027405F" w:rsidP="0027405F">
      <w:pPr>
        <w:pStyle w:val="CommentaryHeading1"/>
        <w:rPr>
          <w:noProof w:val="0"/>
        </w:rPr>
        <w:sectPr w:rsidR="0027405F" w:rsidRPr="00A10A37" w:rsidSect="00190A01">
          <w:headerReference w:type="even" r:id="rId4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 xml:space="preserve">FRD 22F </w:t>
      </w: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r w:rsidRPr="00A10A37">
        <w:rPr>
          <w:lang w:val="en-AU"/>
        </w:rPr>
        <w:t>FRD 22F</w:t>
      </w:r>
    </w:p>
    <w:p w:rsidR="0027405F" w:rsidRPr="00A10A37" w:rsidRDefault="0027405F" w:rsidP="0027405F">
      <w:pPr>
        <w:pStyle w:val="Reference"/>
      </w:pPr>
    </w:p>
    <w:p w:rsidR="0027405F" w:rsidRPr="00A10A37" w:rsidRDefault="0027405F" w:rsidP="0027405F">
      <w:pPr>
        <w:pStyle w:val="CommentaryText"/>
        <w:pBdr>
          <w:top w:val="none" w:sz="0" w:space="0" w:color="auto"/>
        </w:pBdr>
        <w:rPr>
          <w:b/>
          <w:bCs/>
          <w:noProof w:val="0"/>
        </w:rPr>
      </w:pPr>
      <w:r w:rsidRPr="00A10A37">
        <w:rPr>
          <w:b/>
          <w:bCs/>
          <w:noProof w:val="0"/>
        </w:rPr>
        <w:br w:type="column"/>
      </w:r>
      <w:r w:rsidRPr="00A10A37">
        <w:rPr>
          <w:b/>
          <w:bCs/>
          <w:noProof w:val="0"/>
        </w:rPr>
        <w:lastRenderedPageBreak/>
        <w:t xml:space="preserve">FRD 22F </w:t>
      </w:r>
      <w:r w:rsidRPr="00A10A37">
        <w:rPr>
          <w:noProof w:val="0"/>
        </w:rPr>
        <w:t>states that the report of operations should include ‘purpose, functions, powers and duties of the entity’. It goes on to state that ‘an entity’s purpose, functions, powers and duties should be linked to a summary of its activities, programs and achievements for the reporting period’.</w:t>
      </w:r>
    </w:p>
    <w:p w:rsidR="0027405F" w:rsidRPr="00A10A37" w:rsidRDefault="0027405F" w:rsidP="0027405F">
      <w:pPr>
        <w:pStyle w:val="CommentaryText"/>
        <w:pBdr>
          <w:top w:val="none" w:sz="0" w:space="0" w:color="auto"/>
        </w:pBdr>
        <w:rPr>
          <w:noProof w:val="0"/>
        </w:rPr>
      </w:pPr>
      <w:r w:rsidRPr="00A10A37">
        <w:rPr>
          <w:noProof w:val="0"/>
        </w:rPr>
        <w:t>Under the Government’s performance management system, the department’s medium</w:t>
      </w:r>
      <w:r w:rsidRPr="00A10A37">
        <w:rPr>
          <w:noProof w:val="0"/>
        </w:rPr>
        <w:noBreakHyphen/>
        <w:t>term departmental objectives should clearly align with its key ‘purpose, functions, powers and duties’.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rsidR="0027405F" w:rsidRPr="00A10A37" w:rsidRDefault="0027405F" w:rsidP="0027405F">
      <w:pPr>
        <w:pStyle w:val="CommentaryText"/>
        <w:pBdr>
          <w:top w:val="none" w:sz="0" w:space="0" w:color="auto"/>
        </w:pBdr>
        <w:rPr>
          <w:noProof w:val="0"/>
        </w:rPr>
      </w:pPr>
      <w:r w:rsidRPr="00A10A37">
        <w:rPr>
          <w:noProof w:val="0"/>
        </w:rPr>
        <w:t>In addition, FRD 22F</w:t>
      </w:r>
      <w:r w:rsidRPr="00A10A37">
        <w:rPr>
          <w:b/>
          <w:bCs/>
          <w:noProof w:val="0"/>
        </w:rPr>
        <w:t xml:space="preserve"> </w:t>
      </w:r>
      <w:r w:rsidRPr="00A10A37">
        <w:rPr>
          <w:noProof w:val="0"/>
        </w:rPr>
        <w:t xml:space="preserve">requires that the manner of establishment of the entity and relevant ministers be included, as well as the nature and range of services provided, including the communities served. </w:t>
      </w:r>
    </w:p>
    <w:p w:rsidR="0027405F" w:rsidRPr="00A10A37" w:rsidRDefault="0027405F" w:rsidP="0027405F">
      <w:pPr>
        <w:pStyle w:val="CommentaryHeading1"/>
        <w:pBdr>
          <w:top w:val="none" w:sz="0" w:space="0" w:color="auto"/>
        </w:pBdr>
        <w:rPr>
          <w:noProof w:val="0"/>
        </w:rPr>
      </w:pPr>
      <w:r w:rsidRPr="00A10A37">
        <w:rPr>
          <w:noProof w:val="0"/>
        </w:rPr>
        <w:t>Guidance</w:t>
      </w:r>
    </w:p>
    <w:p w:rsidR="0027405F" w:rsidRPr="00A10A37" w:rsidRDefault="0027405F" w:rsidP="0027405F">
      <w:pPr>
        <w:pStyle w:val="CommentaryText"/>
        <w:pBdr>
          <w:top w:val="none" w:sz="0" w:space="0" w:color="auto"/>
        </w:pBdr>
        <w:rPr>
          <w:noProof w:val="0"/>
        </w:rPr>
      </w:pPr>
      <w:r w:rsidRPr="00A10A37">
        <w:rPr>
          <w:noProof w:val="0"/>
        </w:rPr>
        <w:t>The year in review section is the opening section of a department’s annual report. The introduction should clearly articulate the department’s vision, mission, values, high level purpose, strategic priorities and key achievements.</w:t>
      </w:r>
    </w:p>
    <w:p w:rsidR="0027405F" w:rsidRPr="00A10A37" w:rsidRDefault="0027405F" w:rsidP="0027405F">
      <w:pPr>
        <w:pStyle w:val="CommentaryText"/>
        <w:pBdr>
          <w:top w:val="none" w:sz="0" w:space="0" w:color="auto"/>
        </w:pBdr>
        <w:rPr>
          <w:noProof w:val="0"/>
        </w:rPr>
      </w:pPr>
      <w:r w:rsidRPr="00A10A37">
        <w:t xml:space="preserve">Reference should be made to the </w:t>
      </w:r>
      <w:r w:rsidRPr="00A10A37">
        <w:rPr>
          <w:i/>
        </w:rPr>
        <w:t>progress towards achieving departmental objectives, performance against output performance measures</w:t>
      </w:r>
      <w:r w:rsidRPr="00A10A37">
        <w:t xml:space="preserve"> and </w:t>
      </w:r>
      <w:r w:rsidRPr="00A10A37">
        <w:rPr>
          <w:i/>
        </w:rPr>
        <w:t>financial review</w:t>
      </w:r>
      <w:r w:rsidRPr="00A10A37">
        <w:t xml:space="preserve"> sections when commenting on how the department has achieved its targets. This section should also include the Secretary’s report, which outlines the achievements by the department for the year and a reference to the aims of the department for the year ahead.</w:t>
      </w:r>
    </w:p>
    <w:p w:rsidR="0027405F" w:rsidRPr="00A10A37" w:rsidRDefault="0027405F" w:rsidP="0027405F">
      <w:pPr>
        <w:pStyle w:val="Heading3"/>
      </w:pPr>
      <w:r w:rsidRPr="00A10A37">
        <w:t>Our vision</w:t>
      </w:r>
    </w:p>
    <w:p w:rsidR="0027405F" w:rsidRPr="00A10A37" w:rsidRDefault="0027405F" w:rsidP="0027405F">
      <w:r w:rsidRPr="00A10A37">
        <w:t xml:space="preserve">The department’s vision is for Victoria to be recognised as the highest performing, most innovative and trusted technological state in Australia. </w:t>
      </w:r>
    </w:p>
    <w:p w:rsidR="0027405F" w:rsidRPr="00A10A37" w:rsidRDefault="0027405F" w:rsidP="0027405F">
      <w:pPr>
        <w:pStyle w:val="Heading3"/>
      </w:pPr>
      <w:r w:rsidRPr="00A10A37">
        <w:t>Our mission</w:t>
      </w:r>
    </w:p>
    <w:p w:rsidR="0027405F" w:rsidRPr="00A10A37" w:rsidRDefault="0027405F" w:rsidP="0027405F">
      <w:r w:rsidRPr="00A10A37">
        <w:t>As a first point of call for public sector technological improvement, to proactively lead and engage the Victorian public sector in continually improving services, standards, governance and workforce development.</w:t>
      </w:r>
    </w:p>
    <w:p w:rsidR="0027405F" w:rsidRPr="00A10A37" w:rsidRDefault="0027405F" w:rsidP="0027405F">
      <w:pPr>
        <w:pStyle w:val="Heading3"/>
      </w:pPr>
      <w:r w:rsidRPr="00A10A37">
        <w:t>Our values</w:t>
      </w:r>
    </w:p>
    <w:p w:rsidR="0027405F" w:rsidRPr="00A10A37" w:rsidRDefault="0027405F" w:rsidP="0027405F">
      <w:r w:rsidRPr="00A10A37">
        <w:rPr>
          <w:b/>
          <w:bCs/>
        </w:rPr>
        <w:t>Be open:</w:t>
      </w:r>
      <w:r w:rsidRPr="00A10A37">
        <w:t xml:space="preserve"> Listen to and consider our people’s views. Provide accurate and objective information. Use plain and clear language.</w:t>
      </w:r>
    </w:p>
    <w:p w:rsidR="0027405F" w:rsidRPr="00A10A37" w:rsidRDefault="0027405F" w:rsidP="0027405F">
      <w:r w:rsidRPr="00A10A37">
        <w:rPr>
          <w:b/>
          <w:bCs/>
        </w:rPr>
        <w:t>Work together:</w:t>
      </w:r>
      <w:r w:rsidRPr="00A10A37">
        <w:t xml:space="preserve"> Demonstrate effective team behaviours. Collaborate across and outside Department of Technology to achieve desired outcomes. Value the contributions of teams as a whole.</w:t>
      </w:r>
    </w:p>
    <w:p w:rsidR="0027405F" w:rsidRPr="00A10A37" w:rsidRDefault="0027405F" w:rsidP="0027405F">
      <w:r w:rsidRPr="00A10A37">
        <w:rPr>
          <w:b/>
          <w:bCs/>
        </w:rPr>
        <w:t>Respect others:</w:t>
      </w:r>
      <w:r w:rsidRPr="00A10A37">
        <w:t xml:space="preserve"> Treat others as we would like to be treated. Make intelligent use of the range of knowledge and skills held by our people. Apply work practices effectively to our people.</w:t>
      </w:r>
    </w:p>
    <w:p w:rsidR="0027405F" w:rsidRPr="00A10A37" w:rsidRDefault="0027405F" w:rsidP="0027405F">
      <w:r w:rsidRPr="00A10A37">
        <w:rPr>
          <w:b/>
          <w:bCs/>
        </w:rPr>
        <w:t>Make a difference:</w:t>
      </w:r>
      <w:r w:rsidRPr="00A10A37">
        <w:t xml:space="preserve"> Strive to achieve outcomes which make a difference. Plan how best to achieve desired outcomes. Measure our impact and apply learning from evaluations to future actions.</w:t>
      </w:r>
    </w:p>
    <w:p w:rsidR="0027405F" w:rsidRPr="00A10A37" w:rsidRDefault="0027405F" w:rsidP="0027405F">
      <w:r w:rsidRPr="00A10A37">
        <w:rPr>
          <w:b/>
          <w:bCs/>
        </w:rPr>
        <w:t>Lead with purpose:</w:t>
      </w:r>
      <w:r w:rsidRPr="00A10A37">
        <w:t xml:space="preserve"> Provide a clear direction for the people we lead. Help people get their jobs done. Set an example by our actions.</w:t>
      </w:r>
    </w:p>
    <w:p w:rsidR="0027405F" w:rsidRPr="00A10A37" w:rsidRDefault="0027405F" w:rsidP="0027405F">
      <w:pPr>
        <w:rPr>
          <w:rFonts w:cs="Arial Bold"/>
        </w:rPr>
      </w:pPr>
      <w:r w:rsidRPr="00A10A37">
        <w:br w:type="page"/>
      </w:r>
      <w:r w:rsidRPr="00A10A37">
        <w:lastRenderedPageBreak/>
        <w:br w:type="column"/>
      </w:r>
      <w:r w:rsidRPr="00A10A37">
        <w:rPr>
          <w:b/>
        </w:rPr>
        <w:lastRenderedPageBreak/>
        <w:t>Focus on safety:</w:t>
      </w:r>
      <w:r w:rsidRPr="00A10A37">
        <w:t xml:space="preserve"> Be aware of safety requirements, potential hazards and procedures in the work area. Take action to minimise or eliminate hazards. Be mindful of potential health and safety risks in all decision making.</w:t>
      </w:r>
    </w:p>
    <w:p w:rsidR="0027405F" w:rsidRPr="00A10A37" w:rsidRDefault="0027405F" w:rsidP="0027405F">
      <w:pPr>
        <w:pStyle w:val="Heading2"/>
      </w:pPr>
      <w:r w:rsidRPr="00A10A37">
        <w:t xml:space="preserve">Secretary’s report </w:t>
      </w:r>
    </w:p>
    <w:p w:rsidR="0027405F" w:rsidRPr="00A10A37" w:rsidRDefault="0027405F" w:rsidP="0027405F">
      <w:pPr>
        <w:pStyle w:val="NormalBlue"/>
        <w:rPr>
          <w:i/>
          <w:iCs/>
        </w:rPr>
      </w:pPr>
      <w:r w:rsidRPr="00A10A37">
        <w:rPr>
          <w:i/>
          <w:iCs/>
        </w:rPr>
        <w:t>[Useful guidance regarding appropriate content can be found in the ‘Year in review’ commentary.]</w:t>
      </w:r>
    </w:p>
    <w:p w:rsidR="0027405F" w:rsidRPr="00A10A37" w:rsidRDefault="0027405F" w:rsidP="0027405F"/>
    <w:p w:rsidR="0027405F" w:rsidRPr="00A10A37" w:rsidRDefault="0027405F" w:rsidP="0027405F">
      <w:pPr>
        <w:pStyle w:val="NormalBlue"/>
      </w:pPr>
      <w:r w:rsidRPr="00A10A37">
        <w:t>[Signature is optional]</w:t>
      </w:r>
    </w:p>
    <w:p w:rsidR="0027405F" w:rsidRPr="00A10A37" w:rsidRDefault="0027405F" w:rsidP="0027405F">
      <w:r w:rsidRPr="00A10A37">
        <w:t>Jane Smith</w:t>
      </w:r>
      <w:r w:rsidRPr="00A10A37">
        <w:br/>
        <w:t>Secretary</w:t>
      </w:r>
    </w:p>
    <w:p w:rsidR="0027405F" w:rsidRPr="00A10A37" w:rsidRDefault="0027405F" w:rsidP="0027405F"/>
    <w:p w:rsidR="0027405F" w:rsidRPr="00A10A37" w:rsidRDefault="0027405F" w:rsidP="0027405F">
      <w:pPr>
        <w:sectPr w:rsidR="0027405F" w:rsidRPr="00A10A37" w:rsidSect="00190A01">
          <w:headerReference w:type="even" r:id="rId42"/>
          <w:headerReference w:type="default" r:id="rId43"/>
          <w:footerReference w:type="default" r:id="rId44"/>
          <w:headerReference w:type="first" r:id="rId45"/>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p>
    <w:p w:rsidR="0027405F" w:rsidRPr="00A10A37" w:rsidRDefault="0027405F" w:rsidP="0027405F">
      <w:pPr>
        <w:pStyle w:val="Reference"/>
      </w:pPr>
      <w:r w:rsidRPr="00A10A37">
        <w:t xml:space="preserve">FRD 22F </w:t>
      </w:r>
    </w:p>
    <w:p w:rsidR="0027405F" w:rsidRPr="00A10A37" w:rsidRDefault="0027405F" w:rsidP="0027405F">
      <w:pPr>
        <w:pStyle w:val="Heading2"/>
      </w:pPr>
      <w:r w:rsidRPr="00A10A37">
        <w:br w:type="column"/>
      </w:r>
      <w:bookmarkStart w:id="43" w:name="_Toc219779090"/>
      <w:r w:rsidRPr="00A10A37">
        <w:lastRenderedPageBreak/>
        <w:t>Purpose and functions</w:t>
      </w:r>
      <w:bookmarkEnd w:id="43"/>
      <w:r w:rsidRPr="00A10A37">
        <w:t xml:space="preserve"> </w:t>
      </w:r>
    </w:p>
    <w:p w:rsidR="0027405F" w:rsidRPr="00A10A37" w:rsidRDefault="0027405F" w:rsidP="0027405F">
      <w:r w:rsidRPr="00A10A37">
        <w:t>The Department of Technology (‘the Department’) was established in 1998 to centralise and focus strategic policy advice to the Government and the Victorian community in regards to the adoption of new technology. With the establishment of the Department, the Government was able to centralise its research and development efforts, particularly research and development activities in respect of biological technology, and the provision of information technology and telecommunication (IT&amp;T) activities to other government departments. The Department is now recognised as a leading edge provider of technical and strategic advice and support on technology and IT&amp;T issues.</w:t>
      </w:r>
    </w:p>
    <w:p w:rsidR="0027405F" w:rsidRPr="00A10A37" w:rsidRDefault="0027405F" w:rsidP="0027405F">
      <w:r w:rsidRPr="00A10A37">
        <w:t>The Department’s function is to ensure that the Government and the general Victorian community obtain the benefits of technology, including biological technology, so as to enhance the economic and social prosperity of the community. As a central government agency, the Department plays an important role in advising the Government on technology issues and the provision of technological services for the community.</w:t>
      </w:r>
    </w:p>
    <w:p w:rsidR="0027405F" w:rsidRPr="00A10A37" w:rsidRDefault="0027405F" w:rsidP="0027405F">
      <w:pPr>
        <w:pStyle w:val="Heading2"/>
      </w:pPr>
      <w:r w:rsidRPr="00A10A37">
        <w:t>Changes to the Department during 2014</w:t>
      </w:r>
      <w:r w:rsidRPr="00A10A37">
        <w:noBreakHyphen/>
        <w:t>15</w:t>
      </w:r>
    </w:p>
    <w:p w:rsidR="0027405F" w:rsidRPr="00A10A37" w:rsidRDefault="0027405F" w:rsidP="0027405F">
      <w:pPr>
        <w:pStyle w:val="SmallLine"/>
      </w:pPr>
    </w:p>
    <w:tbl>
      <w:tblPr>
        <w:tblW w:w="8235" w:type="dxa"/>
        <w:tblInd w:w="43" w:type="dxa"/>
        <w:tblBorders>
          <w:top w:val="single" w:sz="12" w:space="0" w:color="auto"/>
          <w:bottom w:val="single" w:sz="12" w:space="0" w:color="auto"/>
          <w:insideH w:val="single" w:sz="6" w:space="0" w:color="auto"/>
        </w:tblBorders>
        <w:tblLayout w:type="fixed"/>
        <w:tblCellMar>
          <w:left w:w="43" w:type="dxa"/>
          <w:right w:w="43" w:type="dxa"/>
        </w:tblCellMar>
        <w:tblLook w:val="01E0" w:firstRow="1" w:lastRow="1" w:firstColumn="1" w:lastColumn="1" w:noHBand="0" w:noVBand="0"/>
      </w:tblPr>
      <w:tblGrid>
        <w:gridCol w:w="2842"/>
        <w:gridCol w:w="2842"/>
        <w:gridCol w:w="2551"/>
      </w:tblGrid>
      <w:tr w:rsidR="0027405F" w:rsidRPr="00A10A37" w:rsidTr="00190A01">
        <w:trPr>
          <w:cantSplit/>
        </w:trPr>
        <w:tc>
          <w:tcPr>
            <w:tcW w:w="2842" w:type="dxa"/>
            <w:vAlign w:val="bottom"/>
          </w:tcPr>
          <w:p w:rsidR="0027405F" w:rsidRPr="00A10A37" w:rsidRDefault="0027405F" w:rsidP="00190A01">
            <w:pPr>
              <w:pStyle w:val="Tabletextheading"/>
              <w:jc w:val="left"/>
            </w:pPr>
            <w:r w:rsidRPr="00A10A37">
              <w:t>2014</w:t>
            </w:r>
            <w:r w:rsidRPr="00A10A37">
              <w:noBreakHyphen/>
              <w:t>15 departmental objective</w:t>
            </w:r>
          </w:p>
        </w:tc>
        <w:tc>
          <w:tcPr>
            <w:tcW w:w="2842" w:type="dxa"/>
            <w:vAlign w:val="bottom"/>
          </w:tcPr>
          <w:p w:rsidR="0027405F" w:rsidRPr="00A10A37" w:rsidRDefault="0027405F" w:rsidP="00190A01">
            <w:pPr>
              <w:pStyle w:val="Tabletextheading"/>
              <w:jc w:val="left"/>
            </w:pPr>
            <w:r w:rsidRPr="00A10A37">
              <w:t>2014</w:t>
            </w:r>
            <w:r w:rsidRPr="00A10A37">
              <w:noBreakHyphen/>
              <w:t>15 output</w:t>
            </w:r>
          </w:p>
        </w:tc>
        <w:tc>
          <w:tcPr>
            <w:tcW w:w="2551" w:type="dxa"/>
            <w:vAlign w:val="bottom"/>
          </w:tcPr>
          <w:p w:rsidR="0027405F" w:rsidRPr="00A10A37" w:rsidRDefault="0027405F" w:rsidP="00190A01">
            <w:pPr>
              <w:pStyle w:val="Tabletextheading"/>
              <w:jc w:val="left"/>
            </w:pPr>
            <w:r w:rsidRPr="00A10A37">
              <w:t>Reason for change</w:t>
            </w:r>
          </w:p>
        </w:tc>
      </w:tr>
      <w:tr w:rsidR="0027405F" w:rsidRPr="00A10A37" w:rsidTr="00190A01">
        <w:trPr>
          <w:cantSplit/>
        </w:trPr>
        <w:tc>
          <w:tcPr>
            <w:tcW w:w="2842" w:type="dxa"/>
          </w:tcPr>
          <w:p w:rsidR="0027405F" w:rsidRPr="00A10A37" w:rsidRDefault="0027405F" w:rsidP="00190A01">
            <w:pPr>
              <w:pStyle w:val="Tabletext"/>
            </w:pPr>
            <w:r w:rsidRPr="00A10A37">
              <w:t>Improve the quality of life of Victorians through eradicating certain diseases and enhancing nutrition</w:t>
            </w:r>
          </w:p>
        </w:tc>
        <w:tc>
          <w:tcPr>
            <w:tcW w:w="2842" w:type="dxa"/>
          </w:tcPr>
          <w:p w:rsidR="0027405F" w:rsidRPr="00A10A37" w:rsidRDefault="0027405F" w:rsidP="00190A01">
            <w:pPr>
              <w:pStyle w:val="Tabletext"/>
            </w:pPr>
            <w:r w:rsidRPr="00A10A37">
              <w:t>Research and development of biological technology</w:t>
            </w:r>
          </w:p>
        </w:tc>
        <w:tc>
          <w:tcPr>
            <w:tcW w:w="2551" w:type="dxa"/>
          </w:tcPr>
          <w:p w:rsidR="0027405F" w:rsidRPr="00A10A37" w:rsidRDefault="0027405F" w:rsidP="00190A01">
            <w:pPr>
              <w:pStyle w:val="Tabletext"/>
            </w:pPr>
            <w:r w:rsidRPr="00A10A37">
              <w:t>New departmental objective and associated output resulting from machinery of government administrative restructure – 2 August 2014.</w:t>
            </w:r>
          </w:p>
        </w:tc>
      </w:tr>
    </w:tbl>
    <w:p w:rsidR="0027405F" w:rsidRPr="00A10A37" w:rsidRDefault="0027405F" w:rsidP="0027405F"/>
    <w:tbl>
      <w:tblPr>
        <w:tblW w:w="8235" w:type="dxa"/>
        <w:tblInd w:w="43" w:type="dxa"/>
        <w:tblBorders>
          <w:top w:val="single" w:sz="12" w:space="0" w:color="auto"/>
          <w:bottom w:val="single" w:sz="12" w:space="0" w:color="auto"/>
          <w:insideH w:val="single" w:sz="6" w:space="0" w:color="auto"/>
        </w:tblBorders>
        <w:tblLayout w:type="fixed"/>
        <w:tblCellMar>
          <w:left w:w="43" w:type="dxa"/>
          <w:right w:w="43" w:type="dxa"/>
        </w:tblCellMar>
        <w:tblLook w:val="01E0" w:firstRow="1" w:lastRow="1" w:firstColumn="1" w:lastColumn="1" w:noHBand="0" w:noVBand="0"/>
      </w:tblPr>
      <w:tblGrid>
        <w:gridCol w:w="2842"/>
        <w:gridCol w:w="2842"/>
        <w:gridCol w:w="2551"/>
      </w:tblGrid>
      <w:tr w:rsidR="0027405F" w:rsidRPr="00A10A37" w:rsidTr="00190A01">
        <w:trPr>
          <w:cantSplit/>
        </w:trPr>
        <w:tc>
          <w:tcPr>
            <w:tcW w:w="2842" w:type="dxa"/>
            <w:vAlign w:val="bottom"/>
          </w:tcPr>
          <w:p w:rsidR="0027405F" w:rsidRPr="00A10A37" w:rsidRDefault="0027405F" w:rsidP="00190A01">
            <w:pPr>
              <w:pStyle w:val="Tabletextheading"/>
              <w:jc w:val="left"/>
            </w:pPr>
            <w:r w:rsidRPr="00A10A37">
              <w:t>2013</w:t>
            </w:r>
            <w:r w:rsidRPr="00A10A37">
              <w:noBreakHyphen/>
              <w:t>14 departmental objective</w:t>
            </w:r>
          </w:p>
        </w:tc>
        <w:tc>
          <w:tcPr>
            <w:tcW w:w="2842" w:type="dxa"/>
            <w:vAlign w:val="bottom"/>
          </w:tcPr>
          <w:p w:rsidR="0027405F" w:rsidRPr="00A10A37" w:rsidRDefault="0027405F" w:rsidP="00190A01">
            <w:pPr>
              <w:pStyle w:val="Tabletextheading"/>
              <w:jc w:val="left"/>
            </w:pPr>
            <w:r w:rsidRPr="00A10A37">
              <w:t>2013</w:t>
            </w:r>
            <w:r w:rsidRPr="00A10A37">
              <w:noBreakHyphen/>
              <w:t>14 output</w:t>
            </w:r>
          </w:p>
        </w:tc>
        <w:tc>
          <w:tcPr>
            <w:tcW w:w="2551" w:type="dxa"/>
            <w:vAlign w:val="bottom"/>
          </w:tcPr>
          <w:p w:rsidR="0027405F" w:rsidRPr="00A10A37" w:rsidRDefault="0027405F" w:rsidP="00190A01">
            <w:pPr>
              <w:pStyle w:val="Tabletextheading"/>
              <w:jc w:val="left"/>
            </w:pPr>
            <w:r w:rsidRPr="00A10A37">
              <w:t>Reason for change</w:t>
            </w:r>
          </w:p>
        </w:tc>
      </w:tr>
      <w:tr w:rsidR="0027405F" w:rsidRPr="00A10A37" w:rsidTr="00190A01">
        <w:trPr>
          <w:cantSplit/>
        </w:trPr>
        <w:tc>
          <w:tcPr>
            <w:tcW w:w="2842" w:type="dxa"/>
          </w:tcPr>
          <w:p w:rsidR="0027405F" w:rsidRPr="00A10A37" w:rsidRDefault="0027405F" w:rsidP="00190A01">
            <w:pPr>
              <w:pStyle w:val="Tabletext"/>
            </w:pPr>
            <w:r w:rsidRPr="00A10A37">
              <w:rPr>
                <w:i/>
                <w:iCs/>
                <w:color w:val="0000FF"/>
              </w:rPr>
              <w:t>[Insert 2013</w:t>
            </w:r>
            <w:r w:rsidRPr="00A10A37">
              <w:rPr>
                <w:i/>
                <w:iCs/>
                <w:color w:val="0000FF"/>
              </w:rPr>
              <w:noBreakHyphen/>
              <w:t>14 departmental objective if different from current year]</w:t>
            </w:r>
          </w:p>
        </w:tc>
        <w:tc>
          <w:tcPr>
            <w:tcW w:w="2842" w:type="dxa"/>
          </w:tcPr>
          <w:p w:rsidR="0027405F" w:rsidRPr="00A10A37" w:rsidRDefault="0027405F" w:rsidP="00190A01">
            <w:pPr>
              <w:pStyle w:val="Tabletext"/>
            </w:pPr>
            <w:r w:rsidRPr="00A10A37">
              <w:t>New technology administration</w:t>
            </w:r>
          </w:p>
        </w:tc>
        <w:tc>
          <w:tcPr>
            <w:tcW w:w="2551" w:type="dxa"/>
          </w:tcPr>
          <w:p w:rsidR="0027405F" w:rsidRPr="00A10A37" w:rsidRDefault="0027405F" w:rsidP="00190A01">
            <w:pPr>
              <w:pStyle w:val="Tabletext"/>
            </w:pPr>
            <w:r w:rsidRPr="00A10A37">
              <w:t>Transferred departmental objective and associated output resulting from machinery of government administrative restructure – 2 August 2014.</w:t>
            </w:r>
          </w:p>
        </w:tc>
      </w:tr>
    </w:tbl>
    <w:p w:rsidR="0027405F" w:rsidRPr="00A10A37" w:rsidRDefault="0027405F" w:rsidP="0027405F"/>
    <w:p w:rsidR="0027405F" w:rsidRPr="00A10A37" w:rsidRDefault="0027405F" w:rsidP="0027405F">
      <w:r w:rsidRPr="00A10A37">
        <w:t xml:space="preserve">As a consequence of policy decisions announced by the Government on 2 August 2014, changes were made to the departmental objectives and output structure of the Department during the financial year. </w:t>
      </w:r>
    </w:p>
    <w:p w:rsidR="0027405F" w:rsidRPr="00A10A37" w:rsidRDefault="0027405F" w:rsidP="0027405F">
      <w:pPr>
        <w:pStyle w:val="Reference"/>
      </w:pPr>
      <w:r w:rsidRPr="00A10A37">
        <w:rPr>
          <w:rFonts w:ascii="Garamond" w:hAnsi="Garamond" w:cs="Tahoma"/>
          <w:color w:val="auto"/>
          <w:sz w:val="22"/>
          <w:szCs w:val="22"/>
          <w:lang w:val="en-AU"/>
        </w:rPr>
        <w:t>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s report of operations. However, it is the responsibility of the transferor to ensure that all financial</w:t>
      </w:r>
      <w:r w:rsidRPr="00A10A37">
        <w:t xml:space="preserve"> </w:t>
      </w:r>
      <w:r w:rsidRPr="00A10A37">
        <w:br w:type="column"/>
      </w:r>
    </w:p>
    <w:p w:rsidR="0027405F" w:rsidRPr="00A10A37" w:rsidRDefault="0027405F" w:rsidP="0027405F">
      <w:r w:rsidRPr="00A10A37">
        <w:br w:type="column"/>
      </w:r>
      <w:r w:rsidRPr="00A10A37">
        <w:lastRenderedPageBreak/>
        <w:t xml:space="preserve">accounts and reports of the transferred outputs were kept and provided for the purposes of the </w:t>
      </w:r>
      <w:r w:rsidRPr="00A10A37">
        <w:rPr>
          <w:i/>
          <w:iCs/>
        </w:rPr>
        <w:t>Financial Management Act 1994</w:t>
      </w:r>
      <w:r w:rsidRPr="00A10A37">
        <w:t xml:space="preserve"> until 31 August 2014. </w:t>
      </w:r>
    </w:p>
    <w:p w:rsidR="0027405F" w:rsidRPr="00A10A37" w:rsidRDefault="0027405F" w:rsidP="0027405F">
      <w:pPr>
        <w:spacing w:after="120"/>
        <w:rPr>
          <w:i/>
          <w:iCs/>
        </w:rPr>
      </w:pPr>
      <w:r w:rsidRPr="00A10A37">
        <w:rPr>
          <w:i/>
          <w:iCs/>
          <w:color w:val="0000FF"/>
        </w:rPr>
        <w:t>[Departments should also outline changes to departmental objectives and output structure as a result of an internal review of its medium</w:t>
      </w:r>
      <w:r w:rsidRPr="00A10A37">
        <w:rPr>
          <w:i/>
          <w:iCs/>
          <w:color w:val="0000FF"/>
        </w:rPr>
        <w:noBreakHyphen/>
        <w:t>term objectives and output structure as part of this disclosure.]</w:t>
      </w:r>
    </w:p>
    <w:p w:rsidR="0027405F" w:rsidRPr="00A10A37" w:rsidRDefault="0027405F" w:rsidP="0027405F">
      <w:r w:rsidRPr="00A10A37">
        <w:t xml:space="preserve">As part of the administrative restructure, the Department is now responsible for  achieving the departmental objective of improving the quality of life of Victorians through eradicating certain diseases and enhancing nutrition by delivering services associated with the output </w:t>
      </w:r>
      <w:r w:rsidRPr="00A10A37">
        <w:rPr>
          <w:iCs/>
        </w:rPr>
        <w:t>Research and Development of Biological Technology</w:t>
      </w:r>
      <w:r w:rsidRPr="00A10A37">
        <w:t xml:space="preserve">. Responsibility for this objective and output was previously held by the Department of Natural Resources. All output performance measures are now reported by the Department for the full financial year. </w:t>
      </w:r>
    </w:p>
    <w:p w:rsidR="0027405F" w:rsidRPr="00A10A37" w:rsidRDefault="0027405F" w:rsidP="0027405F">
      <w:r w:rsidRPr="00A10A37">
        <w:t xml:space="preserve">The Department was previously also responsible for achieving </w:t>
      </w:r>
      <w:r w:rsidRPr="00A10A37">
        <w:rPr>
          <w:color w:val="0070C0"/>
        </w:rPr>
        <w:t>[</w:t>
      </w:r>
      <w:r w:rsidRPr="00A10A37">
        <w:rPr>
          <w:i/>
          <w:iCs/>
          <w:color w:val="0000FF"/>
        </w:rPr>
        <w:t>insert affected departmental objective]</w:t>
      </w:r>
      <w:r w:rsidRPr="00A10A37">
        <w:t xml:space="preserve"> with the delivery of services associated with the output </w:t>
      </w:r>
      <w:r w:rsidRPr="00A10A37">
        <w:rPr>
          <w:iCs/>
        </w:rPr>
        <w:t>New Technology Administration</w:t>
      </w:r>
      <w:r w:rsidRPr="00A10A37">
        <w:t xml:space="preserve">. As a result of the administrative restructure, the affected departmental objective and indicator and all output performance measures are now reported by the Department of Cabinet Administration. </w:t>
      </w:r>
    </w:p>
    <w:p w:rsidR="0027405F" w:rsidRPr="00A10A37" w:rsidRDefault="0027405F" w:rsidP="0027405F"/>
    <w:p w:rsidR="0027405F" w:rsidRPr="00A10A37" w:rsidRDefault="0027405F" w:rsidP="0027405F">
      <w:pPr>
        <w:pStyle w:val="SmallLine"/>
      </w:pPr>
    </w:p>
    <w:p w:rsidR="0027405F" w:rsidRPr="00A10A37" w:rsidRDefault="0027405F" w:rsidP="0027405F">
      <w:pPr>
        <w:pStyle w:val="CommentaryHeading"/>
      </w:pPr>
      <w:r w:rsidRPr="00A10A37">
        <w:t>Commentary – Changes to a department during 2014</w:t>
      </w:r>
      <w:r w:rsidRPr="00A10A37">
        <w:noBreakHyphen/>
        <w:t>15</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rPr>
          <w:noProof w:val="0"/>
        </w:rPr>
        <w:sectPr w:rsidR="0027405F" w:rsidRPr="00A10A37" w:rsidSect="00190A01">
          <w:headerReference w:type="even" r:id="rId46"/>
          <w:footerReference w:type="default" r:id="rId47"/>
          <w:headerReference w:type="first" r:id="rId48"/>
          <w:type w:val="continuous"/>
          <w:pgSz w:w="11906" w:h="16838" w:code="9"/>
          <w:pgMar w:top="1152" w:right="864" w:bottom="1152" w:left="864" w:header="432" w:footer="432" w:gutter="0"/>
          <w:cols w:num="2" w:space="360" w:equalWidth="0">
            <w:col w:w="1440" w:space="360"/>
            <w:col w:w="8090"/>
          </w:cols>
          <w:rtlGutter/>
        </w:sectPr>
      </w:pPr>
      <w:r w:rsidRPr="00A10A37">
        <w:rPr>
          <w:noProof w:val="0"/>
        </w:rPr>
        <w:t>Guidance</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Red"/>
      </w:pPr>
      <w:r w:rsidRPr="00A10A37">
        <w:t>Revised</w:t>
      </w:r>
    </w:p>
    <w:p w:rsidR="0027405F" w:rsidRPr="00A10A37" w:rsidRDefault="0027405F" w:rsidP="0027405F">
      <w:pPr>
        <w:pStyle w:val="CommentaryHeading1"/>
        <w:pBdr>
          <w:top w:val="none" w:sz="0" w:space="0" w:color="auto"/>
          <w:bottom w:val="none" w:sz="0" w:space="0" w:color="auto"/>
        </w:pBdr>
      </w:pPr>
      <w:r w:rsidRPr="00A10A37">
        <w:rPr>
          <w:noProof w:val="0"/>
        </w:rPr>
        <w:br w:type="column"/>
      </w:r>
      <w:r w:rsidRPr="00A10A37">
        <w:lastRenderedPageBreak/>
        <w:t>Expanded guidance on machinery of government changes is provided as follows:</w:t>
      </w:r>
    </w:p>
    <w:p w:rsidR="0027405F" w:rsidRPr="00A10A37" w:rsidRDefault="0027405F" w:rsidP="0027405F">
      <w:pPr>
        <w:pStyle w:val="CommentaryBullet"/>
      </w:pPr>
      <w:r w:rsidRPr="00A10A37">
        <w:t>for illustration on disclosure of comparatives for assets and liabilities transferred, refer to illustrative disclosure in Notes 2 and 3 of the Model Financial Report, in the table disclosure of disaggregated controlled and administered items; and</w:t>
      </w:r>
    </w:p>
    <w:p w:rsidR="0027405F" w:rsidRPr="00A10A37" w:rsidRDefault="0027405F" w:rsidP="0027405F">
      <w:pPr>
        <w:pStyle w:val="CommentaryBullet"/>
      </w:pPr>
      <w:r w:rsidRPr="00A10A37">
        <w:t>for general guidance on machinery of government changes and disclosure in the financial report, refer to illustrative disclosure and guidance provided in Note 9 of the Model Financial Report.</w:t>
      </w:r>
    </w:p>
    <w:p w:rsidR="0027405F" w:rsidRPr="00A10A37" w:rsidRDefault="0027405F" w:rsidP="0027405F">
      <w:pPr>
        <w:pStyle w:val="CommentaryText"/>
        <w:pBdr>
          <w:top w:val="none" w:sz="0" w:space="0" w:color="auto"/>
          <w:bottom w:val="none" w:sz="0" w:space="0" w:color="auto"/>
        </w:pBdr>
      </w:pPr>
      <w:r w:rsidRPr="00A10A37">
        <w:t>Any machinery of government changes impacting on departmental objective and output performance reporting needs to be described in the report of operations. The departmental objective and output performance reporting should be disclosed for the full year by the department administratively responsible for the functions and output delivery at the end of the financial year.</w:t>
      </w:r>
    </w:p>
    <w:p w:rsidR="0027405F" w:rsidRPr="00A10A37" w:rsidRDefault="0027405F" w:rsidP="0027405F">
      <w:pPr>
        <w:pStyle w:val="CommentaryText"/>
        <w:pBdr>
          <w:top w:val="none" w:sz="0" w:space="0" w:color="auto"/>
          <w:bottom w:val="none" w:sz="0" w:space="0" w:color="auto"/>
        </w:pBdr>
      </w:pPr>
      <w:r w:rsidRPr="00A10A37">
        <w:t>For a department that is abolished because of machinery of government changes, the abolished department is also required to report on the departmental objectives and output performance up to the date as it ceases to exist in its final Report of Operations.</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Note: if only part of an output is transferred, reporting should be on the relevant performance measures that relate to the function being transferred.</w:t>
      </w:r>
    </w:p>
    <w:p w:rsidR="0027405F" w:rsidRPr="00A10A37" w:rsidRDefault="0027405F" w:rsidP="0027405F">
      <w:pPr>
        <w:pStyle w:val="CommentaryText"/>
        <w:pBdr>
          <w:top w:val="none" w:sz="0" w:space="0" w:color="auto"/>
          <w:bottom w:val="none" w:sz="0" w:space="0" w:color="auto"/>
        </w:pBdr>
        <w:rPr>
          <w:b/>
          <w:bCs/>
          <w:i/>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
      </w:pPr>
      <w:r w:rsidRPr="00A10A37">
        <w:t>SD 4.2(k)</w:t>
      </w:r>
    </w:p>
    <w:p w:rsidR="0027405F" w:rsidRPr="00A10A37" w:rsidRDefault="0027405F" w:rsidP="0027405F">
      <w:pPr>
        <w:pStyle w:val="CommentaryHeading2"/>
        <w:pBdr>
          <w:bottom w:val="single" w:sz="4" w:space="1" w:color="0000FF"/>
        </w:pBdr>
      </w:pPr>
      <w:r w:rsidRPr="00A10A37">
        <w:rPr>
          <w:noProof w:val="0"/>
        </w:rPr>
        <w:br w:type="column"/>
      </w:r>
      <w:r w:rsidRPr="00A10A37">
        <w:rPr>
          <w:noProof w:val="0"/>
        </w:rPr>
        <w:lastRenderedPageBreak/>
        <w:t>Departmental objective and output performance reporting of the transferee department</w:t>
      </w:r>
    </w:p>
    <w:p w:rsidR="0027405F" w:rsidRPr="00A10A37" w:rsidRDefault="0027405F" w:rsidP="0027405F">
      <w:pPr>
        <w:pStyle w:val="CommentaryText"/>
        <w:pBdr>
          <w:top w:val="none" w:sz="0" w:space="0" w:color="auto"/>
        </w:pBdr>
        <w:rPr>
          <w:noProof w:val="0"/>
        </w:rPr>
      </w:pPr>
      <w:r w:rsidRPr="00A10A37">
        <w:rPr>
          <w:noProof w:val="0"/>
        </w:rPr>
        <w:t>The transferee department should report on the relevant departmental objective and associated indicator(s), output and associated output performance measures received due to machinery of government changes consistent with SD 4.2(k); and should provide commentary on all impacted outputs and associated departmental objectives explaining:</w:t>
      </w:r>
    </w:p>
    <w:p w:rsidR="0027405F" w:rsidRPr="00A10A37" w:rsidRDefault="0027405F" w:rsidP="0027405F">
      <w:pPr>
        <w:pStyle w:val="aalphablue"/>
        <w:pBdr>
          <w:left w:val="single" w:sz="4" w:space="4" w:color="0000FF"/>
          <w:bottom w:val="single" w:sz="4" w:space="1" w:color="0000FF"/>
          <w:right w:val="single" w:sz="4" w:space="4" w:color="0000FF"/>
        </w:pBdr>
      </w:pPr>
      <w:r w:rsidRPr="00A10A37">
        <w:t>(a)</w:t>
      </w:r>
      <w:r w:rsidRPr="00A10A37">
        <w:tab/>
        <w:t>the departmental objective and associated indicator(s) and output and associated performance measures that were transferred to the department;</w:t>
      </w:r>
    </w:p>
    <w:p w:rsidR="0027405F" w:rsidRPr="00A10A37" w:rsidRDefault="0027405F" w:rsidP="0027405F">
      <w:pPr>
        <w:pStyle w:val="aalphablue"/>
        <w:pBdr>
          <w:left w:val="single" w:sz="4" w:space="4" w:color="0000FF"/>
          <w:bottom w:val="single" w:sz="4" w:space="1" w:color="0000FF"/>
          <w:right w:val="single" w:sz="4" w:space="4" w:color="0000FF"/>
        </w:pBdr>
      </w:pPr>
      <w:r w:rsidRPr="00A10A37">
        <w:t>(b)</w:t>
      </w:r>
      <w:r w:rsidRPr="00A10A37">
        <w:tab/>
        <w:t>details of the transferor department; and</w:t>
      </w:r>
    </w:p>
    <w:p w:rsidR="0027405F" w:rsidRPr="00A10A37" w:rsidRDefault="0027405F" w:rsidP="0027405F">
      <w:pPr>
        <w:pStyle w:val="aalphablue"/>
        <w:pBdr>
          <w:left w:val="single" w:sz="4" w:space="4" w:color="0000FF"/>
          <w:bottom w:val="single" w:sz="4" w:space="1" w:color="0000FF"/>
          <w:right w:val="single" w:sz="4" w:space="4" w:color="0000FF"/>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c)</w:t>
      </w:r>
      <w:r w:rsidRPr="00A10A37">
        <w:tab/>
        <w:t xml:space="preserve">the date on which the administrative arrangement occurred. </w:t>
      </w:r>
    </w:p>
    <w:p w:rsidR="0027405F" w:rsidRPr="00A10A37" w:rsidRDefault="0027405F" w:rsidP="0027405F">
      <w:pPr>
        <w:pStyle w:val="CommentaryHeading2"/>
        <w:pBdr>
          <w:top w:val="single" w:sz="4" w:space="1" w:color="0000FF"/>
        </w:pBdr>
        <w:rPr>
          <w:noProof w:val="0"/>
        </w:rPr>
      </w:pPr>
      <w:r w:rsidRPr="00A10A37">
        <w:rPr>
          <w:noProof w:val="0"/>
        </w:rPr>
        <w:lastRenderedPageBreak/>
        <w:br w:type="column"/>
      </w:r>
      <w:r w:rsidRPr="00A10A37">
        <w:rPr>
          <w:noProof w:val="0"/>
        </w:rPr>
        <w:lastRenderedPageBreak/>
        <w:t>Departmental objective and output performance reporting of the transferor department</w:t>
      </w:r>
    </w:p>
    <w:p w:rsidR="0027405F" w:rsidRPr="00A10A37" w:rsidRDefault="0027405F" w:rsidP="0027405F">
      <w:pPr>
        <w:pStyle w:val="CommentaryText"/>
        <w:pBdr>
          <w:bottom w:val="none" w:sz="0" w:space="0" w:color="auto"/>
        </w:pBdr>
        <w:rPr>
          <w:noProof w:val="0"/>
        </w:rPr>
      </w:pPr>
      <w:r w:rsidRPr="00A10A37">
        <w:rPr>
          <w:noProof w:val="0"/>
        </w:rPr>
        <w:t>The transferor department should no longer report on the transferred output and associated output performance, related departmental objective (whole or in part) and associated indicator(s) transferred to another department, and should provide commentary on all impacted departmental objectives and outputs explaining:</w:t>
      </w:r>
    </w:p>
    <w:p w:rsidR="0027405F" w:rsidRPr="00A10A37" w:rsidRDefault="0027405F" w:rsidP="0027405F">
      <w:pPr>
        <w:pStyle w:val="aalphablue"/>
        <w:pBdr>
          <w:top w:val="single" w:sz="4" w:space="1" w:color="0000FF"/>
          <w:left w:val="single" w:sz="4" w:space="4" w:color="0000FF"/>
          <w:right w:val="single" w:sz="4" w:space="4" w:color="0000FF"/>
        </w:pBdr>
      </w:pPr>
      <w:r w:rsidRPr="00A10A37">
        <w:t>(a)</w:t>
      </w:r>
      <w:r w:rsidRPr="00A10A37">
        <w:tab/>
        <w:t>the outputs that were transferred to another department and related departmental objective (whole or in part) and indicator(s);</w:t>
      </w:r>
    </w:p>
    <w:p w:rsidR="0027405F" w:rsidRPr="00A10A37" w:rsidRDefault="0027405F" w:rsidP="0027405F">
      <w:pPr>
        <w:pStyle w:val="aalphablue"/>
        <w:pBdr>
          <w:top w:val="single" w:sz="4" w:space="1" w:color="0000FF"/>
          <w:left w:val="single" w:sz="4" w:space="4" w:color="0000FF"/>
          <w:right w:val="single" w:sz="4" w:space="4" w:color="0000FF"/>
        </w:pBdr>
      </w:pPr>
      <w:r w:rsidRPr="00A10A37">
        <w:t>(b)</w:t>
      </w:r>
      <w:r w:rsidRPr="00A10A37">
        <w:tab/>
        <w:t>details of the transferee department; and</w:t>
      </w:r>
    </w:p>
    <w:p w:rsidR="0027405F" w:rsidRPr="00A10A37" w:rsidRDefault="0027405F" w:rsidP="0027405F">
      <w:pPr>
        <w:pStyle w:val="aalphablue"/>
        <w:pBdr>
          <w:top w:val="single" w:sz="4" w:space="1" w:color="0000FF"/>
          <w:left w:val="single" w:sz="4" w:space="4" w:color="0000FF"/>
          <w:right w:val="single" w:sz="4" w:space="4" w:color="0000FF"/>
        </w:pBdr>
      </w:pPr>
      <w:r w:rsidRPr="00A10A37">
        <w:t>(c)</w:t>
      </w:r>
      <w:r w:rsidRPr="00A10A37">
        <w:tab/>
        <w:t>the date on which the administrative arrangement occurred.</w:t>
      </w:r>
    </w:p>
    <w:p w:rsidR="0027405F" w:rsidRPr="00A10A37" w:rsidRDefault="0027405F" w:rsidP="0027405F">
      <w:pPr>
        <w:pStyle w:val="CommentaryText"/>
        <w:pBdr>
          <w:top w:val="none" w:sz="0" w:space="0" w:color="auto"/>
        </w:pBdr>
      </w:pPr>
      <w:r w:rsidRPr="00A10A37">
        <w:rPr>
          <w:b/>
          <w:bCs/>
          <w:noProof w:val="0"/>
        </w:rPr>
        <w:t>Note</w:t>
      </w:r>
      <w:r w:rsidRPr="00A10A37">
        <w:rPr>
          <w:noProof w:val="0"/>
        </w:rPr>
        <w:t>: The departmental objective and output performance reporting as described above is different from the financial reporting of an administrative restructure. Entities must continue to recognise assets, liabilities, income and expenses arising from the transferred/received outputs during the period, in the financial year in which entities were responsible for those outputs.</w:t>
      </w:r>
    </w:p>
    <w:p w:rsidR="0027405F" w:rsidRPr="00A10A37" w:rsidRDefault="0027405F" w:rsidP="0027405F">
      <w:pPr>
        <w:pStyle w:val="Heading1a"/>
        <w:rPr>
          <w:kern w:val="28"/>
          <w:sz w:val="24"/>
          <w:szCs w:val="24"/>
        </w:rPr>
        <w:sectPr w:rsidR="0027405F" w:rsidRPr="00A10A37" w:rsidSect="00190A01">
          <w:pgSz w:w="11906" w:h="16838" w:code="9"/>
          <w:pgMar w:top="1152" w:right="864" w:bottom="1152" w:left="864" w:header="432" w:footer="432" w:gutter="0"/>
          <w:cols w:num="2" w:space="360" w:equalWidth="0">
            <w:col w:w="1440" w:space="360"/>
            <w:col w:w="8090"/>
          </w:cols>
          <w:rtlGutter/>
        </w:sectPr>
      </w:pPr>
      <w:r w:rsidRPr="00A10A37">
        <w:t>Portfolio performance reporting – Non</w:t>
      </w:r>
      <w:r w:rsidRPr="00A10A37">
        <w:noBreakHyphen/>
        <w:t>financial section</w:t>
      </w:r>
      <w:r w:rsidRPr="00A10A37">
        <w:rPr>
          <w:kern w:val="28"/>
          <w:sz w:val="24"/>
          <w:szCs w:val="24"/>
        </w:rPr>
        <w:t xml:space="preserve"> </w:t>
      </w:r>
    </w:p>
    <w:p w:rsidR="0027405F" w:rsidRPr="00A10A37" w:rsidRDefault="0027405F" w:rsidP="0027405F">
      <w:pPr>
        <w:pStyle w:val="Reference"/>
        <w:spacing w:before="240"/>
      </w:pPr>
      <w:r w:rsidRPr="00A10A37">
        <w:lastRenderedPageBreak/>
        <w:t>FRD 8C</w:t>
      </w:r>
    </w:p>
    <w:p w:rsidR="0027405F" w:rsidRPr="00A10A37" w:rsidRDefault="0027405F" w:rsidP="0027405F">
      <w:pPr>
        <w:pStyle w:val="ReferenceRed"/>
        <w:rPr>
          <w:noProof/>
        </w:rPr>
      </w:pPr>
      <w:r w:rsidRPr="00A10A37">
        <w:rPr>
          <w:noProof/>
        </w:rPr>
        <w:t>New</w:t>
      </w:r>
    </w:p>
    <w:p w:rsidR="0027405F" w:rsidRPr="00A10A37" w:rsidRDefault="0027405F" w:rsidP="0027405F">
      <w:pPr>
        <w:keepNext/>
        <w:spacing w:before="0"/>
        <w:rPr>
          <w:rFonts w:ascii="Calibri" w:hAnsi="Calibri" w:cs="Arial Narrow"/>
          <w:color w:val="0000FF"/>
          <w:sz w:val="16"/>
          <w:szCs w:val="16"/>
          <w:lang w:val="en-GB"/>
        </w:rPr>
      </w:pPr>
      <w:r w:rsidRPr="00A10A37">
        <w:rPr>
          <w:rFonts w:ascii="Calibri" w:hAnsi="Calibri" w:cs="Arial Narrow"/>
          <w:color w:val="0000FF"/>
          <w:sz w:val="16"/>
          <w:szCs w:val="16"/>
          <w:lang w:val="en-GB"/>
        </w:rPr>
        <w:t>Recommendation 15, PAEC Report 118</w:t>
      </w:r>
    </w:p>
    <w:p w:rsidR="0027405F" w:rsidRPr="00A10A37" w:rsidRDefault="0027405F" w:rsidP="0027405F">
      <w:pPr>
        <w:pStyle w:val="Reference"/>
      </w:pPr>
    </w:p>
    <w:p w:rsidR="0027405F" w:rsidRPr="00A10A37" w:rsidRDefault="0027405F" w:rsidP="0027405F">
      <w:pPr>
        <w:pStyle w:val="Reference"/>
      </w:pPr>
      <w:r w:rsidRPr="00A10A37">
        <w:t>2014</w:t>
      </w:r>
      <w:r w:rsidRPr="00A10A37">
        <w:noBreakHyphen/>
        <w:t xml:space="preserve">15 Budget Paper No. 3 </w:t>
      </w:r>
      <w:r w:rsidRPr="00A10A37">
        <w:rPr>
          <w:i/>
        </w:rPr>
        <w:t>Service Delivery</w:t>
      </w:r>
      <w:r w:rsidRPr="00A10A37">
        <w:t xml:space="preserve"> </w:t>
      </w:r>
    </w:p>
    <w:p w:rsidR="0027405F" w:rsidRPr="00A10A37" w:rsidRDefault="0027405F" w:rsidP="0027405F">
      <w:pPr>
        <w:pStyle w:val="Heading2"/>
      </w:pPr>
      <w:r w:rsidRPr="00A10A37">
        <w:br w:type="column"/>
      </w:r>
      <w:r w:rsidRPr="00A10A37">
        <w:lastRenderedPageBreak/>
        <w:t>Departmental objectives, indicators and outputs</w:t>
      </w:r>
    </w:p>
    <w:p w:rsidR="0027405F" w:rsidRPr="00A10A37" w:rsidRDefault="0027405F" w:rsidP="0027405F">
      <w:pPr>
        <w:rPr>
          <w:strike/>
        </w:rPr>
      </w:pPr>
      <w:r w:rsidRPr="00A10A37">
        <w:t>The medium</w:t>
      </w:r>
      <w:r w:rsidRPr="00A10A37">
        <w:noBreakHyphen/>
        <w:t>term departmental objectives, associated indicators and linked outputs as set out in the 2014</w:t>
      </w:r>
      <w:r w:rsidRPr="00A10A37">
        <w:noBreakHyphen/>
        <w:t xml:space="preserve">15 State Budget Paper No. 3 </w:t>
      </w:r>
      <w:r w:rsidRPr="00A10A37">
        <w:rPr>
          <w:i/>
        </w:rPr>
        <w:t>Service Delivery</w:t>
      </w:r>
      <w:r w:rsidRPr="00A10A37">
        <w:t xml:space="preserve"> are shown in Table 1. </w:t>
      </w:r>
    </w:p>
    <w:p w:rsidR="0027405F" w:rsidRPr="00A10A37" w:rsidRDefault="0027405F" w:rsidP="0027405F">
      <w:pPr>
        <w:pStyle w:val="Tableheading"/>
      </w:pPr>
      <w:r w:rsidRPr="00A10A37">
        <w:t>Table 1 – Departmental objectives, indicators and linked outputs</w:t>
      </w:r>
    </w:p>
    <w:tbl>
      <w:tblPr>
        <w:tblW w:w="8190" w:type="dxa"/>
        <w:tblInd w:w="43" w:type="dxa"/>
        <w:tblBorders>
          <w:top w:val="single" w:sz="4" w:space="0" w:color="auto"/>
          <w:bottom w:val="single" w:sz="4" w:space="0" w:color="auto"/>
          <w:insideH w:val="single" w:sz="4" w:space="0" w:color="auto"/>
        </w:tblBorders>
        <w:tblCellMar>
          <w:left w:w="43" w:type="dxa"/>
          <w:right w:w="43" w:type="dxa"/>
        </w:tblCellMar>
        <w:tblLook w:val="04A0" w:firstRow="1" w:lastRow="0" w:firstColumn="1" w:lastColumn="0" w:noHBand="0" w:noVBand="1"/>
      </w:tblPr>
      <w:tblGrid>
        <w:gridCol w:w="2694"/>
        <w:gridCol w:w="2891"/>
        <w:gridCol w:w="2605"/>
      </w:tblGrid>
      <w:tr w:rsidR="0027405F" w:rsidRPr="00A10A37" w:rsidTr="00190A01">
        <w:trPr>
          <w:cantSplit/>
        </w:trPr>
        <w:tc>
          <w:tcPr>
            <w:tcW w:w="2694" w:type="dxa"/>
            <w:tcBorders>
              <w:bottom w:val="single" w:sz="4" w:space="0" w:color="auto"/>
            </w:tcBorders>
            <w:shd w:val="clear" w:color="auto" w:fill="000000" w:themeFill="text1"/>
          </w:tcPr>
          <w:p w:rsidR="0027405F" w:rsidRPr="00A10A37" w:rsidRDefault="0027405F" w:rsidP="00190A01">
            <w:pPr>
              <w:pStyle w:val="TabletextheadingLeft"/>
            </w:pPr>
            <w:r w:rsidRPr="00A10A37">
              <w:t xml:space="preserve">Departmental objectives </w:t>
            </w:r>
          </w:p>
        </w:tc>
        <w:tc>
          <w:tcPr>
            <w:tcW w:w="2891" w:type="dxa"/>
            <w:tcBorders>
              <w:bottom w:val="single" w:sz="4" w:space="0" w:color="auto"/>
            </w:tcBorders>
            <w:shd w:val="clear" w:color="auto" w:fill="000000" w:themeFill="text1"/>
          </w:tcPr>
          <w:p w:rsidR="0027405F" w:rsidRPr="00A10A37" w:rsidRDefault="0027405F" w:rsidP="00190A01">
            <w:pPr>
              <w:pStyle w:val="TabletextheadingLeft"/>
            </w:pPr>
            <w:r w:rsidRPr="00A10A37">
              <w:t>Indicators</w:t>
            </w:r>
          </w:p>
        </w:tc>
        <w:tc>
          <w:tcPr>
            <w:tcW w:w="2605" w:type="dxa"/>
            <w:tcBorders>
              <w:bottom w:val="single" w:sz="4" w:space="0" w:color="auto"/>
            </w:tcBorders>
            <w:shd w:val="clear" w:color="auto" w:fill="000000" w:themeFill="text1"/>
          </w:tcPr>
          <w:p w:rsidR="0027405F" w:rsidRPr="00A10A37" w:rsidRDefault="0027405F" w:rsidP="00190A01">
            <w:pPr>
              <w:pStyle w:val="TabletextheadingLeft"/>
            </w:pPr>
            <w:r w:rsidRPr="00A10A37">
              <w:t>Outputs</w:t>
            </w:r>
          </w:p>
        </w:tc>
      </w:tr>
      <w:tr w:rsidR="0027405F" w:rsidRPr="00A10A37" w:rsidTr="00190A01">
        <w:trPr>
          <w:cantSplit/>
        </w:trPr>
        <w:tc>
          <w:tcPr>
            <w:tcW w:w="2694" w:type="dxa"/>
            <w:tcBorders>
              <w:bottom w:val="single" w:sz="12" w:space="0" w:color="auto"/>
            </w:tcBorders>
            <w:shd w:val="clear" w:color="auto" w:fill="auto"/>
          </w:tcPr>
          <w:p w:rsidR="0027405F" w:rsidRPr="00A10A37" w:rsidRDefault="0027405F" w:rsidP="00190A01">
            <w:pPr>
              <w:pStyle w:val="Tabletext"/>
              <w:rPr>
                <w:b/>
                <w:i/>
                <w:color w:val="0000FF"/>
              </w:rPr>
            </w:pPr>
            <w:r w:rsidRPr="00A10A37">
              <w:rPr>
                <w:i/>
                <w:color w:val="0000FF"/>
              </w:rPr>
              <w:t>[Departments to insert specific departmental objectives as published in the 2014</w:t>
            </w:r>
            <w:r w:rsidRPr="00A10A37">
              <w:rPr>
                <w:i/>
                <w:color w:val="0000FF"/>
              </w:rPr>
              <w:noBreakHyphen/>
              <w:t>15 Budget]</w:t>
            </w:r>
          </w:p>
        </w:tc>
        <w:tc>
          <w:tcPr>
            <w:tcW w:w="2891" w:type="dxa"/>
            <w:tcBorders>
              <w:bottom w:val="single" w:sz="12" w:space="0" w:color="auto"/>
            </w:tcBorders>
            <w:shd w:val="clear" w:color="auto" w:fill="auto"/>
          </w:tcPr>
          <w:p w:rsidR="0027405F" w:rsidRPr="00A10A37" w:rsidRDefault="0027405F" w:rsidP="00190A01">
            <w:pPr>
              <w:pStyle w:val="Tabletext"/>
              <w:rPr>
                <w:b/>
                <w:i/>
                <w:color w:val="0000FF"/>
              </w:rPr>
            </w:pPr>
            <w:r w:rsidRPr="00A10A37">
              <w:rPr>
                <w:i/>
                <w:color w:val="0000FF"/>
              </w:rPr>
              <w:t>[Departments to insert specific indicators as published in the 2014</w:t>
            </w:r>
            <w:r w:rsidRPr="00A10A37">
              <w:rPr>
                <w:i/>
                <w:color w:val="0000FF"/>
              </w:rPr>
              <w:noBreakHyphen/>
              <w:t>15 Budget]</w:t>
            </w:r>
          </w:p>
        </w:tc>
        <w:tc>
          <w:tcPr>
            <w:tcW w:w="2605" w:type="dxa"/>
            <w:tcBorders>
              <w:bottom w:val="single" w:sz="12" w:space="0" w:color="auto"/>
            </w:tcBorders>
            <w:shd w:val="clear" w:color="auto" w:fill="auto"/>
          </w:tcPr>
          <w:p w:rsidR="0027405F" w:rsidRPr="00A10A37" w:rsidRDefault="0027405F" w:rsidP="00190A01">
            <w:pPr>
              <w:pStyle w:val="Tabletext"/>
              <w:rPr>
                <w:b/>
                <w:i/>
                <w:color w:val="0000FF"/>
              </w:rPr>
            </w:pPr>
            <w:r w:rsidRPr="00A10A37">
              <w:rPr>
                <w:i/>
                <w:color w:val="0000FF"/>
              </w:rPr>
              <w:t>[Departments to insert specific outputs as published in the 2014</w:t>
            </w:r>
            <w:r w:rsidRPr="00A10A37">
              <w:rPr>
                <w:i/>
                <w:color w:val="0000FF"/>
              </w:rPr>
              <w:noBreakHyphen/>
              <w:t>15 Budget]</w:t>
            </w:r>
          </w:p>
        </w:tc>
      </w:tr>
    </w:tbl>
    <w:p w:rsidR="0027405F" w:rsidRPr="00A10A37" w:rsidRDefault="0027405F" w:rsidP="0027405F">
      <w:pPr>
        <w:rPr>
          <w:rFonts w:ascii="Calibri" w:hAnsi="Calibri" w:cs="Arial Bold"/>
          <w:b/>
          <w:bCs/>
          <w:kern w:val="28"/>
          <w:sz w:val="24"/>
          <w:szCs w:val="24"/>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r w:rsidRPr="00A10A37">
        <w:br w:type="column"/>
      </w:r>
    </w:p>
    <w:p w:rsidR="0027405F" w:rsidRPr="00A10A37" w:rsidRDefault="0027405F" w:rsidP="0027405F">
      <w:pPr>
        <w:pStyle w:val="Heading2"/>
      </w:pPr>
      <w:r w:rsidRPr="00A10A37">
        <w:t xml:space="preserve">Reporting progress towards achieving departmental objectives in the report of operations </w:t>
      </w:r>
    </w:p>
    <w:p w:rsidR="0027405F" w:rsidRPr="00A10A37" w:rsidRDefault="0027405F" w:rsidP="0027405F">
      <w:r w:rsidRPr="00A10A37">
        <w:t>The Department seeks to measure the progress of the Victorian public sector in adopting new technology in delivering services to the community.</w:t>
      </w:r>
    </w:p>
    <w:p w:rsidR="0027405F" w:rsidRPr="00A10A37" w:rsidRDefault="0027405F" w:rsidP="0027405F">
      <w:r w:rsidRPr="00A10A37">
        <w:t>This section reports the Department’s progress on its departmental objectives through a range of indicators. Trends in these indicators demonstrate the Department’s performance.</w:t>
      </w:r>
    </w:p>
    <w:p w:rsidR="0027405F" w:rsidRPr="00A10A37" w:rsidRDefault="0027405F" w:rsidP="0027405F">
      <w:pPr>
        <w:rPr>
          <w:i/>
        </w:rPr>
      </w:pPr>
      <w:r w:rsidRPr="00A10A37">
        <w:rPr>
          <w:i/>
        </w:rPr>
        <w:t>Departmental objective 1</w:t>
      </w:r>
    </w:p>
    <w:p w:rsidR="0027405F" w:rsidRPr="00A10A37" w:rsidRDefault="0027405F" w:rsidP="0027405F">
      <w:pPr>
        <w:spacing w:after="120"/>
        <w:rPr>
          <w:rFonts w:cs="Arial Narrow"/>
          <w:color w:val="0000FF"/>
        </w:rPr>
      </w:pPr>
      <w:r w:rsidRPr="00A10A37">
        <w:rPr>
          <w:rFonts w:cs="Arial Narrow"/>
          <w:i/>
          <w:color w:val="0000FF"/>
        </w:rPr>
        <w:t>[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r w:rsidRPr="00A10A37">
        <w:rPr>
          <w:rFonts w:cs="Arial Narrow"/>
          <w:color w:val="0000FF"/>
        </w:rPr>
        <w:t xml:space="preserve"> </w:t>
      </w:r>
    </w:p>
    <w:p w:rsidR="0027405F" w:rsidRPr="00A10A37" w:rsidRDefault="0027405F" w:rsidP="0027405F">
      <w:pPr>
        <w:rPr>
          <w:rFonts w:cs="Arial Narrow"/>
          <w:i/>
          <w:color w:val="0000FF"/>
        </w:rPr>
      </w:pPr>
      <w:r w:rsidRPr="00A10A37">
        <w:rPr>
          <w:rFonts w:cs="Arial Narrow"/>
          <w:i/>
          <w:color w:val="0000FF"/>
        </w:rPr>
        <w:t>[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taken into account, including any areas for future improvements].</w:t>
      </w:r>
    </w:p>
    <w:p w:rsidR="0027405F" w:rsidRPr="00A10A37" w:rsidRDefault="0027405F" w:rsidP="0027405F">
      <w:pPr>
        <w:spacing w:after="120"/>
        <w:rPr>
          <w:rFonts w:cs="Arial Narrow"/>
          <w:color w:val="0000FF"/>
        </w:rPr>
      </w:pPr>
      <w:r w:rsidRPr="00A10A37">
        <w:rPr>
          <w:rFonts w:cs="Arial Narrow"/>
          <w:i/>
          <w:color w:val="0000FF"/>
        </w:rPr>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r w:rsidRPr="00A10A37">
        <w:rPr>
          <w:rFonts w:cs="Arial Narrow"/>
          <w:color w:val="0000FF"/>
        </w:rPr>
        <w:t>.]</w:t>
      </w:r>
    </w:p>
    <w:p w:rsidR="0027405F" w:rsidRPr="00A10A37" w:rsidRDefault="0027405F" w:rsidP="0027405F">
      <w:pPr>
        <w:spacing w:before="0"/>
        <w:rPr>
          <w:rFonts w:ascii="Calibri" w:hAnsi="Calibri" w:cs="Arial"/>
          <w:b/>
          <w:bCs/>
          <w:sz w:val="21"/>
          <w:szCs w:val="20"/>
        </w:rPr>
      </w:pPr>
      <w:r w:rsidRPr="00A10A37">
        <w:rPr>
          <w:rFonts w:ascii="Calibri" w:hAnsi="Calibri" w:cs="Arial"/>
          <w:b/>
          <w:bCs/>
          <w:sz w:val="21"/>
          <w:szCs w:val="20"/>
        </w:rPr>
        <w:br w:type="page"/>
      </w:r>
    </w:p>
    <w:p w:rsidR="0027405F" w:rsidRPr="00A10A37" w:rsidRDefault="0027405F" w:rsidP="0027405F">
      <w:pPr>
        <w:pStyle w:val="Tableheading"/>
      </w:pPr>
      <w:r w:rsidRPr="00A10A37">
        <w:lastRenderedPageBreak/>
        <w:br w:type="column"/>
      </w:r>
      <w:r w:rsidRPr="00A10A37">
        <w:lastRenderedPageBreak/>
        <w:t>Table 2 – Progress towards objective 1</w:t>
      </w:r>
    </w:p>
    <w:tbl>
      <w:tblPr>
        <w:tblW w:w="8222" w:type="dxa"/>
        <w:tblInd w:w="43" w:type="dxa"/>
        <w:tblBorders>
          <w:top w:val="single" w:sz="4" w:space="0" w:color="auto"/>
          <w:bottom w:val="single" w:sz="4" w:space="0" w:color="auto"/>
          <w:insideH w:val="single" w:sz="4" w:space="0" w:color="auto"/>
        </w:tblBorders>
        <w:tblCellMar>
          <w:left w:w="43" w:type="dxa"/>
          <w:right w:w="43" w:type="dxa"/>
        </w:tblCellMar>
        <w:tblLook w:val="04A0" w:firstRow="1" w:lastRow="0" w:firstColumn="1" w:lastColumn="0" w:noHBand="0" w:noVBand="1"/>
      </w:tblPr>
      <w:tblGrid>
        <w:gridCol w:w="3828"/>
        <w:gridCol w:w="1559"/>
        <w:gridCol w:w="1417"/>
        <w:gridCol w:w="1418"/>
      </w:tblGrid>
      <w:tr w:rsidR="0027405F" w:rsidRPr="00A10A37" w:rsidTr="00190A01">
        <w:trPr>
          <w:cantSplit/>
        </w:trPr>
        <w:tc>
          <w:tcPr>
            <w:tcW w:w="3828" w:type="dxa"/>
            <w:shd w:val="clear" w:color="auto" w:fill="000000" w:themeFill="text1"/>
          </w:tcPr>
          <w:p w:rsidR="0027405F" w:rsidRPr="00A10A37" w:rsidRDefault="0027405F" w:rsidP="00190A01">
            <w:pPr>
              <w:pStyle w:val="TabletextheadingLeft"/>
            </w:pPr>
            <w:r w:rsidRPr="00A10A37">
              <w:t>Indicator</w:t>
            </w:r>
          </w:p>
        </w:tc>
        <w:tc>
          <w:tcPr>
            <w:tcW w:w="1559" w:type="dxa"/>
            <w:shd w:val="clear" w:color="auto" w:fill="000000" w:themeFill="text1"/>
          </w:tcPr>
          <w:p w:rsidR="0027405F" w:rsidRPr="00A10A37" w:rsidRDefault="0027405F" w:rsidP="00190A01">
            <w:pPr>
              <w:pStyle w:val="TabletextheadingCentred"/>
            </w:pPr>
            <w:r w:rsidRPr="00A10A37">
              <w:t>Unit of measure</w:t>
            </w:r>
          </w:p>
        </w:tc>
        <w:tc>
          <w:tcPr>
            <w:tcW w:w="1417" w:type="dxa"/>
            <w:shd w:val="clear" w:color="auto" w:fill="000000" w:themeFill="text1"/>
          </w:tcPr>
          <w:p w:rsidR="0027405F" w:rsidRPr="00A10A37" w:rsidRDefault="0027405F" w:rsidP="00190A01">
            <w:pPr>
              <w:pStyle w:val="Tabletextheading"/>
            </w:pPr>
            <w:r w:rsidRPr="00A10A37">
              <w:t>2013</w:t>
            </w:r>
            <w:r w:rsidRPr="00A10A37">
              <w:noBreakHyphen/>
              <w:t>14</w:t>
            </w:r>
          </w:p>
        </w:tc>
        <w:tc>
          <w:tcPr>
            <w:tcW w:w="1418" w:type="dxa"/>
            <w:shd w:val="clear" w:color="auto" w:fill="000000" w:themeFill="text1"/>
          </w:tcPr>
          <w:p w:rsidR="0027405F" w:rsidRPr="00A10A37" w:rsidRDefault="0027405F" w:rsidP="00190A01">
            <w:pPr>
              <w:pStyle w:val="Tabletextheading"/>
            </w:pPr>
            <w:r w:rsidRPr="00A10A37">
              <w:t>2014</w:t>
            </w:r>
            <w:r w:rsidRPr="00A10A37">
              <w:noBreakHyphen/>
              <w:t>15</w:t>
            </w:r>
          </w:p>
        </w:tc>
      </w:tr>
      <w:tr w:rsidR="0027405F" w:rsidRPr="00A10A37" w:rsidTr="00190A01">
        <w:trPr>
          <w:cantSplit/>
        </w:trPr>
        <w:tc>
          <w:tcPr>
            <w:tcW w:w="3828" w:type="dxa"/>
            <w:tcBorders>
              <w:bottom w:val="single" w:sz="4" w:space="0" w:color="auto"/>
            </w:tcBorders>
            <w:shd w:val="clear" w:color="auto" w:fill="auto"/>
          </w:tcPr>
          <w:p w:rsidR="0027405F" w:rsidRPr="00A10A37" w:rsidRDefault="0027405F" w:rsidP="00190A01">
            <w:pPr>
              <w:pStyle w:val="Tabletext"/>
            </w:pPr>
          </w:p>
        </w:tc>
        <w:tc>
          <w:tcPr>
            <w:tcW w:w="1559" w:type="dxa"/>
            <w:tcBorders>
              <w:bottom w:val="single" w:sz="4" w:space="0" w:color="auto"/>
            </w:tcBorders>
            <w:shd w:val="clear" w:color="auto" w:fill="auto"/>
          </w:tcPr>
          <w:p w:rsidR="0027405F" w:rsidRPr="00A10A37" w:rsidRDefault="0027405F" w:rsidP="00190A01">
            <w:pPr>
              <w:pStyle w:val="Tabletext"/>
              <w:jc w:val="center"/>
            </w:pPr>
          </w:p>
        </w:tc>
        <w:tc>
          <w:tcPr>
            <w:tcW w:w="1417" w:type="dxa"/>
            <w:tcBorders>
              <w:bottom w:val="single" w:sz="4" w:space="0" w:color="auto"/>
            </w:tcBorders>
          </w:tcPr>
          <w:p w:rsidR="0027405F" w:rsidRPr="00A10A37" w:rsidRDefault="0027405F" w:rsidP="00190A01">
            <w:pPr>
              <w:pStyle w:val="TableofFigures"/>
              <w:rPr>
                <w:noProof/>
              </w:rPr>
            </w:pPr>
          </w:p>
        </w:tc>
        <w:tc>
          <w:tcPr>
            <w:tcW w:w="1418" w:type="dxa"/>
            <w:tcBorders>
              <w:bottom w:val="single" w:sz="4" w:space="0" w:color="auto"/>
            </w:tcBorders>
          </w:tcPr>
          <w:p w:rsidR="0027405F" w:rsidRPr="00A10A37" w:rsidRDefault="0027405F" w:rsidP="00190A01">
            <w:pPr>
              <w:pStyle w:val="TableofFigures"/>
              <w:rPr>
                <w:noProof/>
              </w:rPr>
            </w:pPr>
          </w:p>
        </w:tc>
      </w:tr>
      <w:tr w:rsidR="0027405F" w:rsidRPr="00A10A37" w:rsidTr="00190A01">
        <w:trPr>
          <w:cantSplit/>
        </w:trPr>
        <w:tc>
          <w:tcPr>
            <w:tcW w:w="3828" w:type="dxa"/>
            <w:tcBorders>
              <w:bottom w:val="single" w:sz="12" w:space="0" w:color="auto"/>
            </w:tcBorders>
            <w:shd w:val="clear" w:color="auto" w:fill="auto"/>
          </w:tcPr>
          <w:p w:rsidR="0027405F" w:rsidRPr="00A10A37" w:rsidRDefault="0027405F" w:rsidP="00190A01">
            <w:pPr>
              <w:pStyle w:val="Tabletext"/>
            </w:pPr>
          </w:p>
        </w:tc>
        <w:tc>
          <w:tcPr>
            <w:tcW w:w="1559" w:type="dxa"/>
            <w:tcBorders>
              <w:bottom w:val="single" w:sz="12" w:space="0" w:color="auto"/>
            </w:tcBorders>
            <w:shd w:val="clear" w:color="auto" w:fill="auto"/>
          </w:tcPr>
          <w:p w:rsidR="0027405F" w:rsidRPr="00A10A37" w:rsidRDefault="0027405F" w:rsidP="00190A01">
            <w:pPr>
              <w:pStyle w:val="Tabletext"/>
              <w:jc w:val="center"/>
            </w:pPr>
          </w:p>
        </w:tc>
        <w:tc>
          <w:tcPr>
            <w:tcW w:w="1417" w:type="dxa"/>
            <w:tcBorders>
              <w:bottom w:val="single" w:sz="12" w:space="0" w:color="auto"/>
            </w:tcBorders>
          </w:tcPr>
          <w:p w:rsidR="0027405F" w:rsidRPr="00A10A37" w:rsidRDefault="0027405F" w:rsidP="00190A01">
            <w:pPr>
              <w:pStyle w:val="TableofFigures"/>
              <w:rPr>
                <w:noProof/>
              </w:rPr>
            </w:pPr>
          </w:p>
        </w:tc>
        <w:tc>
          <w:tcPr>
            <w:tcW w:w="1418" w:type="dxa"/>
            <w:tcBorders>
              <w:bottom w:val="single" w:sz="12" w:space="0" w:color="auto"/>
            </w:tcBorders>
          </w:tcPr>
          <w:p w:rsidR="0027405F" w:rsidRPr="00A10A37" w:rsidRDefault="0027405F" w:rsidP="00190A01">
            <w:pPr>
              <w:pStyle w:val="TableofFigures"/>
              <w:rPr>
                <w:noProof/>
              </w:rPr>
            </w:pPr>
          </w:p>
        </w:tc>
      </w:tr>
    </w:tbl>
    <w:p w:rsidR="0027405F" w:rsidRPr="00A10A37" w:rsidRDefault="0027405F" w:rsidP="0027405F">
      <w:pPr>
        <w:pStyle w:val="SmallLine"/>
      </w:pPr>
    </w:p>
    <w:p w:rsidR="0027405F" w:rsidRPr="00A10A37" w:rsidRDefault="0027405F" w:rsidP="0027405F">
      <w:pPr>
        <w:pStyle w:val="NormalBlue"/>
        <w:rPr>
          <w:i/>
        </w:rPr>
      </w:pPr>
      <w:r w:rsidRPr="00A10A37">
        <w:rPr>
          <w:i/>
        </w:rPr>
        <w:t>[Where possible, departments should include the relevant outputs and their performance covered under the ‘Performance against output performance measures’ section to strengthen the link between the departmental objectives and outputs performance reporting].</w:t>
      </w:r>
    </w:p>
    <w:p w:rsidR="0027405F" w:rsidRPr="00A10A37" w:rsidRDefault="0027405F" w:rsidP="0027405F">
      <w:pPr>
        <w:rPr>
          <w:rFonts w:cs="Arial Narrow"/>
          <w:i/>
          <w:color w:val="0000FF"/>
        </w:rPr>
      </w:pPr>
      <w:r w:rsidRPr="00A10A37">
        <w:rPr>
          <w:i/>
        </w:rPr>
        <w:t>Departmental objective 2</w:t>
      </w:r>
    </w:p>
    <w:p w:rsidR="0027405F" w:rsidRPr="00A10A37" w:rsidRDefault="0027405F" w:rsidP="0027405F">
      <w:pPr>
        <w:pStyle w:val="NormalBlue"/>
        <w:rPr>
          <w:i/>
        </w:rPr>
      </w:pPr>
      <w:r w:rsidRPr="00A10A37">
        <w:rPr>
          <w:i/>
        </w:rPr>
        <w:t>[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rsidR="0027405F" w:rsidRPr="00A10A37" w:rsidRDefault="0027405F" w:rsidP="0027405F">
      <w:pPr>
        <w:pStyle w:val="NormalBlue"/>
        <w:rPr>
          <w:i/>
        </w:rPr>
      </w:pPr>
      <w:r w:rsidRPr="00A10A37">
        <w:rPr>
          <w:i/>
        </w:rPr>
        <w:t>[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taken into account, including any areas for future improvements]</w:t>
      </w:r>
    </w:p>
    <w:p w:rsidR="0027405F" w:rsidRPr="00A10A37" w:rsidRDefault="0027405F" w:rsidP="0027405F">
      <w:pPr>
        <w:pStyle w:val="NormalBlue"/>
        <w:rPr>
          <w:i/>
        </w:rPr>
      </w:pPr>
      <w:r w:rsidRPr="00A10A37">
        <w:rPr>
          <w:i/>
        </w:rPr>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rsidR="0027405F" w:rsidRPr="00A10A37" w:rsidRDefault="0027405F" w:rsidP="0027405F">
      <w:pPr>
        <w:spacing w:after="120"/>
        <w:rPr>
          <w:rFonts w:ascii="Calibri" w:hAnsi="Calibri" w:cs="Arial"/>
          <w:b/>
          <w:bCs/>
          <w:sz w:val="21"/>
          <w:szCs w:val="20"/>
        </w:rPr>
      </w:pPr>
      <w:r w:rsidRPr="00A10A37">
        <w:rPr>
          <w:rFonts w:ascii="Calibri" w:hAnsi="Calibri" w:cs="Arial"/>
          <w:b/>
          <w:bCs/>
          <w:sz w:val="21"/>
          <w:szCs w:val="20"/>
        </w:rPr>
        <w:t>Table 3 – Progress towards objective 2</w:t>
      </w:r>
    </w:p>
    <w:tbl>
      <w:tblPr>
        <w:tblW w:w="8222" w:type="dxa"/>
        <w:tblInd w:w="43" w:type="dxa"/>
        <w:tblBorders>
          <w:top w:val="single" w:sz="4" w:space="0" w:color="auto"/>
          <w:bottom w:val="single" w:sz="12" w:space="0" w:color="auto"/>
          <w:insideH w:val="single" w:sz="4" w:space="0" w:color="auto"/>
        </w:tblBorders>
        <w:tblCellMar>
          <w:left w:w="43" w:type="dxa"/>
          <w:right w:w="43" w:type="dxa"/>
        </w:tblCellMar>
        <w:tblLook w:val="04A0" w:firstRow="1" w:lastRow="0" w:firstColumn="1" w:lastColumn="0" w:noHBand="0" w:noVBand="1"/>
      </w:tblPr>
      <w:tblGrid>
        <w:gridCol w:w="3828"/>
        <w:gridCol w:w="1559"/>
        <w:gridCol w:w="1417"/>
        <w:gridCol w:w="1418"/>
      </w:tblGrid>
      <w:tr w:rsidR="0027405F" w:rsidRPr="00A10A37" w:rsidTr="00190A01">
        <w:trPr>
          <w:cantSplit/>
        </w:trPr>
        <w:tc>
          <w:tcPr>
            <w:tcW w:w="3828" w:type="dxa"/>
            <w:shd w:val="clear" w:color="auto" w:fill="000000" w:themeFill="text1"/>
          </w:tcPr>
          <w:p w:rsidR="0027405F" w:rsidRPr="00A10A37" w:rsidRDefault="0027405F" w:rsidP="00190A01">
            <w:pPr>
              <w:pStyle w:val="TabletextheadingLeft"/>
            </w:pPr>
            <w:r w:rsidRPr="00A10A37">
              <w:t>Indicator</w:t>
            </w:r>
          </w:p>
        </w:tc>
        <w:tc>
          <w:tcPr>
            <w:tcW w:w="1559" w:type="dxa"/>
            <w:shd w:val="clear" w:color="auto" w:fill="000000" w:themeFill="text1"/>
          </w:tcPr>
          <w:p w:rsidR="0027405F" w:rsidRPr="00A10A37" w:rsidRDefault="0027405F" w:rsidP="00190A01">
            <w:pPr>
              <w:pStyle w:val="TabletextheadingCentred"/>
            </w:pPr>
            <w:r w:rsidRPr="00A10A37">
              <w:t>Unit of measure</w:t>
            </w:r>
          </w:p>
        </w:tc>
        <w:tc>
          <w:tcPr>
            <w:tcW w:w="1417" w:type="dxa"/>
            <w:shd w:val="clear" w:color="auto" w:fill="000000" w:themeFill="text1"/>
          </w:tcPr>
          <w:p w:rsidR="0027405F" w:rsidRPr="00A10A37" w:rsidRDefault="0027405F" w:rsidP="00190A01">
            <w:pPr>
              <w:pStyle w:val="Tabletextheading"/>
            </w:pPr>
            <w:r w:rsidRPr="00A10A37">
              <w:t>2013</w:t>
            </w:r>
            <w:r w:rsidRPr="00A10A37">
              <w:noBreakHyphen/>
              <w:t>14</w:t>
            </w:r>
          </w:p>
        </w:tc>
        <w:tc>
          <w:tcPr>
            <w:tcW w:w="1418" w:type="dxa"/>
            <w:shd w:val="clear" w:color="auto" w:fill="000000" w:themeFill="text1"/>
          </w:tcPr>
          <w:p w:rsidR="0027405F" w:rsidRPr="00A10A37" w:rsidRDefault="0027405F" w:rsidP="00190A01">
            <w:pPr>
              <w:pStyle w:val="Tabletextheading"/>
            </w:pPr>
            <w:r w:rsidRPr="00A10A37">
              <w:t>2014</w:t>
            </w:r>
            <w:r w:rsidRPr="00A10A37">
              <w:noBreakHyphen/>
              <w:t>15</w:t>
            </w:r>
          </w:p>
        </w:tc>
      </w:tr>
      <w:tr w:rsidR="0027405F" w:rsidRPr="00A10A37" w:rsidTr="00190A01">
        <w:trPr>
          <w:cantSplit/>
        </w:trPr>
        <w:tc>
          <w:tcPr>
            <w:tcW w:w="3828" w:type="dxa"/>
            <w:shd w:val="clear" w:color="auto" w:fill="auto"/>
          </w:tcPr>
          <w:p w:rsidR="0027405F" w:rsidRPr="00A10A37" w:rsidRDefault="0027405F" w:rsidP="00190A01">
            <w:pPr>
              <w:pStyle w:val="Tabletext"/>
            </w:pPr>
          </w:p>
        </w:tc>
        <w:tc>
          <w:tcPr>
            <w:tcW w:w="1559" w:type="dxa"/>
            <w:shd w:val="clear" w:color="auto" w:fill="auto"/>
          </w:tcPr>
          <w:p w:rsidR="0027405F" w:rsidRPr="00A10A37" w:rsidRDefault="0027405F" w:rsidP="00190A01">
            <w:pPr>
              <w:pStyle w:val="Tabletext"/>
              <w:jc w:val="center"/>
            </w:pPr>
          </w:p>
        </w:tc>
        <w:tc>
          <w:tcPr>
            <w:tcW w:w="1417" w:type="dxa"/>
          </w:tcPr>
          <w:p w:rsidR="0027405F" w:rsidRPr="00A10A37" w:rsidRDefault="0027405F" w:rsidP="00190A01">
            <w:pPr>
              <w:pStyle w:val="TableofFigures"/>
              <w:rPr>
                <w:noProof/>
              </w:rPr>
            </w:pPr>
          </w:p>
        </w:tc>
        <w:tc>
          <w:tcPr>
            <w:tcW w:w="1418" w:type="dxa"/>
          </w:tcPr>
          <w:p w:rsidR="0027405F" w:rsidRPr="00A10A37" w:rsidRDefault="0027405F" w:rsidP="00190A01">
            <w:pPr>
              <w:pStyle w:val="TableofFigures"/>
              <w:rPr>
                <w:noProof/>
              </w:rPr>
            </w:pPr>
          </w:p>
        </w:tc>
      </w:tr>
      <w:tr w:rsidR="0027405F" w:rsidRPr="00A10A37" w:rsidTr="00190A01">
        <w:trPr>
          <w:cantSplit/>
        </w:trPr>
        <w:tc>
          <w:tcPr>
            <w:tcW w:w="3828" w:type="dxa"/>
            <w:shd w:val="clear" w:color="auto" w:fill="auto"/>
          </w:tcPr>
          <w:p w:rsidR="0027405F" w:rsidRPr="00A10A37" w:rsidRDefault="0027405F" w:rsidP="00190A01">
            <w:pPr>
              <w:pStyle w:val="Tabletext"/>
            </w:pPr>
          </w:p>
        </w:tc>
        <w:tc>
          <w:tcPr>
            <w:tcW w:w="1559" w:type="dxa"/>
            <w:shd w:val="clear" w:color="auto" w:fill="auto"/>
          </w:tcPr>
          <w:p w:rsidR="0027405F" w:rsidRPr="00A10A37" w:rsidRDefault="0027405F" w:rsidP="00190A01">
            <w:pPr>
              <w:pStyle w:val="Tabletext"/>
              <w:jc w:val="center"/>
            </w:pPr>
          </w:p>
        </w:tc>
        <w:tc>
          <w:tcPr>
            <w:tcW w:w="1417" w:type="dxa"/>
          </w:tcPr>
          <w:p w:rsidR="0027405F" w:rsidRPr="00A10A37" w:rsidRDefault="0027405F" w:rsidP="00190A01">
            <w:pPr>
              <w:pStyle w:val="TableofFigures"/>
              <w:rPr>
                <w:noProof/>
              </w:rPr>
            </w:pPr>
          </w:p>
        </w:tc>
        <w:tc>
          <w:tcPr>
            <w:tcW w:w="1418" w:type="dxa"/>
          </w:tcPr>
          <w:p w:rsidR="0027405F" w:rsidRPr="00A10A37" w:rsidRDefault="0027405F" w:rsidP="00190A01">
            <w:pPr>
              <w:pStyle w:val="TableofFigures"/>
              <w:rPr>
                <w:noProof/>
              </w:rPr>
            </w:pPr>
          </w:p>
        </w:tc>
      </w:tr>
    </w:tbl>
    <w:p w:rsidR="0027405F" w:rsidRPr="00A10A37" w:rsidRDefault="0027405F" w:rsidP="0027405F">
      <w:pPr>
        <w:pStyle w:val="NormalBlue"/>
        <w:rPr>
          <w:i/>
        </w:rPr>
      </w:pPr>
      <w:r w:rsidRPr="00A10A37">
        <w:rPr>
          <w:i/>
        </w:rPr>
        <w:t>[Where possible, departments should include the relevant outputs and their performance covered under the ‘Performance against output performance measures’ section to strengthen the link between department objectives and outputs performance reporting].</w:t>
      </w:r>
    </w:p>
    <w:p w:rsidR="0027405F" w:rsidRPr="00A10A37" w:rsidRDefault="0027405F" w:rsidP="0027405F"/>
    <w:p w:rsidR="0027405F" w:rsidRPr="00A10A37" w:rsidRDefault="0027405F" w:rsidP="0027405F">
      <w:pPr>
        <w:pStyle w:val="SmallLine"/>
      </w:pPr>
    </w:p>
    <w:p w:rsidR="0027405F" w:rsidRPr="00A10A37" w:rsidRDefault="0027405F" w:rsidP="0027405F">
      <w:pPr>
        <w:pStyle w:val="CommentaryHeading"/>
      </w:pPr>
      <w:r w:rsidRPr="00A10A37">
        <w:t>Commentary – Reporting progress towards achieving departmental objectives in the report of operations</w:t>
      </w:r>
    </w:p>
    <w:p w:rsidR="0027405F" w:rsidRPr="00A10A37" w:rsidRDefault="0027405F" w:rsidP="0027405F">
      <w:pPr>
        <w:pStyle w:val="SmallLineBlue"/>
      </w:pPr>
    </w:p>
    <w:p w:rsidR="0027405F" w:rsidRPr="00A10A37" w:rsidRDefault="0027405F" w:rsidP="0027405F">
      <w:pPr>
        <w:pStyle w:val="CommentaryText"/>
      </w:pPr>
      <w:r w:rsidRPr="00A10A37">
        <w:t>In May 2013, the Government introduced the use of objective indicators in the 2013</w:t>
      </w:r>
      <w:r w:rsidRPr="00A10A37">
        <w:noBreakHyphen/>
        <w:t xml:space="preserve">14 Budget Paper No. 3 </w:t>
      </w:r>
      <w:r w:rsidRPr="00A10A37">
        <w:rPr>
          <w:i/>
        </w:rPr>
        <w:t>Service Delivery</w:t>
      </w:r>
      <w:r w:rsidRPr="00A10A37">
        <w:t xml:space="preserve"> (BP3) to provide information on progress in the achievement of objectives. The government also made a commitment in BP 3 to report progress figures in each department’s annual report. </w:t>
      </w:r>
    </w:p>
    <w:p w:rsidR="0027405F" w:rsidRPr="00A10A37" w:rsidRDefault="0027405F" w:rsidP="0027405F">
      <w:pPr>
        <w:pStyle w:val="CommentaryHeading1"/>
      </w:pPr>
      <w:r w:rsidRPr="00A10A37">
        <w:t>Guidance</w:t>
      </w:r>
    </w:p>
    <w:p w:rsidR="0027405F" w:rsidRPr="00A10A37" w:rsidRDefault="0027405F" w:rsidP="0027405F">
      <w:pPr>
        <w:pStyle w:val="CommentaryText"/>
      </w:pPr>
      <w:r w:rsidRPr="00A10A37">
        <w:t>In this section, Departments should communicate the performance story for each departmental objective based on the indicator information over time (minimum four years). Given departmental indicators were only introduced in the 2013</w:t>
      </w:r>
      <w:r w:rsidRPr="00A10A37">
        <w:noBreakHyphen/>
        <w:t>14 BP3, the reporting requirement on progress is currently illustrated for two years only. Although not manadatory, developing a baseline and medium</w:t>
      </w:r>
      <w:r w:rsidRPr="00A10A37">
        <w:noBreakHyphen/>
        <w:t xml:space="preserve">term target/standard for the indicators would facilitate communicating performance progress. Appropriate graphical representation of this information would potentially enhance performance reporting. </w:t>
      </w:r>
    </w:p>
    <w:p w:rsidR="0027405F" w:rsidRPr="00A10A37" w:rsidRDefault="0027405F" w:rsidP="0027405F">
      <w:pPr>
        <w:spacing w:after="120"/>
        <w:rPr>
          <w:rFonts w:ascii="Calibri" w:hAnsi="Calibri" w:cs="Arial Bold"/>
          <w:b/>
          <w:bCs/>
          <w:kern w:val="28"/>
          <w:sz w:val="24"/>
          <w:szCs w:val="24"/>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rPr>
          <w:lang w:val="en-GB"/>
        </w:rPr>
      </w:pPr>
      <w:r w:rsidRPr="00A10A37">
        <w:lastRenderedPageBreak/>
        <w:br w:type="column"/>
      </w:r>
      <w:r w:rsidRPr="00A10A37">
        <w:lastRenderedPageBreak/>
        <w:br w:type="page"/>
      </w:r>
    </w:p>
    <w:p w:rsidR="0027405F" w:rsidRPr="00A10A37" w:rsidRDefault="0027405F" w:rsidP="0027405F">
      <w:pPr>
        <w:pStyle w:val="SmallLine"/>
      </w:pPr>
    </w:p>
    <w:p w:rsidR="0027405F" w:rsidRPr="00A10A37" w:rsidRDefault="0027405F" w:rsidP="0027405F">
      <w:pPr>
        <w:pStyle w:val="ReferenceRed"/>
      </w:pPr>
      <w:r w:rsidRPr="00A10A37">
        <w:t>New</w:t>
      </w:r>
    </w:p>
    <w:p w:rsidR="0027405F" w:rsidRPr="00A10A37" w:rsidRDefault="0027405F" w:rsidP="0027405F">
      <w:pPr>
        <w:pStyle w:val="ReferenceRed"/>
        <w:rPr>
          <w:color w:val="0000FF"/>
        </w:rPr>
      </w:pPr>
      <w:r w:rsidRPr="00A10A37">
        <w:rPr>
          <w:color w:val="0000FF"/>
        </w:rPr>
        <w:t>FRD 22F</w:t>
      </w:r>
    </w:p>
    <w:p w:rsidR="0027405F" w:rsidRPr="00A10A37" w:rsidRDefault="0027405F" w:rsidP="0027405F">
      <w:pPr>
        <w:pStyle w:val="Reference"/>
        <w:spacing w:before="0"/>
      </w:pPr>
      <w:r w:rsidRPr="00A10A37">
        <w:t>Recommendation 17, PAEC Report 107</w:t>
      </w:r>
    </w:p>
    <w:p w:rsidR="0027405F" w:rsidRPr="00A10A37" w:rsidRDefault="0027405F" w:rsidP="0027405F">
      <w:pPr>
        <w:spacing w:after="120"/>
        <w:rPr>
          <w:rFonts w:ascii="Calibri" w:hAnsi="Calibri" w:cs="Arial Bold"/>
          <w:b/>
          <w:bCs/>
          <w:kern w:val="28"/>
          <w:sz w:val="24"/>
          <w:szCs w:val="24"/>
        </w:rPr>
      </w:pPr>
      <w:r w:rsidRPr="00A10A37">
        <w:rPr>
          <w:rFonts w:ascii="Calibri" w:hAnsi="Calibri" w:cs="Arial Bold"/>
          <w:b/>
          <w:bCs/>
          <w:kern w:val="28"/>
          <w:sz w:val="24"/>
          <w:szCs w:val="24"/>
        </w:rPr>
        <w:br w:type="column"/>
      </w:r>
      <w:r w:rsidRPr="00A10A37">
        <w:rPr>
          <w:rFonts w:ascii="Calibri" w:hAnsi="Calibri" w:cs="Arial Bold"/>
          <w:b/>
          <w:bCs/>
          <w:kern w:val="28"/>
          <w:sz w:val="24"/>
          <w:szCs w:val="24"/>
        </w:rPr>
        <w:lastRenderedPageBreak/>
        <w:t>Initiatives and key achievements</w:t>
      </w:r>
    </w:p>
    <w:p w:rsidR="0027405F" w:rsidRPr="00A10A37" w:rsidRDefault="0027405F" w:rsidP="0027405F">
      <w:r w:rsidRPr="00A10A37">
        <w:t>Since 1 July 2014, the Department has initiated the Technology Trade and Innovation Program, which provides grants to assist businesses to develop and integrate new technologies.</w:t>
      </w:r>
    </w:p>
    <w:p w:rsidR="0027405F" w:rsidRPr="00A10A37" w:rsidRDefault="0027405F" w:rsidP="0027405F">
      <w:pPr>
        <w:spacing w:after="120"/>
      </w:pPr>
      <w:r w:rsidRPr="00A10A37">
        <w:t>Up to 30 June 2015, the Department has committed $6.6 million in assistance to 40 Victorian businesses over two funding rounds. In the next two years, the Department will continue to monitor and support this program, which is expected to represent additional $29 million investment to the State, and create 219 new jobs in 2016</w:t>
      </w:r>
      <w:r w:rsidRPr="00A10A37">
        <w:noBreakHyphen/>
        <w:t>17.</w:t>
      </w:r>
    </w:p>
    <w:p w:rsidR="0027405F" w:rsidRPr="00A10A37" w:rsidRDefault="0027405F" w:rsidP="0027405F">
      <w:pPr>
        <w:spacing w:after="120"/>
        <w:rPr>
          <w:rFonts w:cs="Arial Narrow"/>
          <w:i/>
          <w:color w:val="0000FF"/>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rPr>
          <w:rFonts w:cs="Arial Narrow"/>
          <w:i/>
          <w:color w:val="0000FF"/>
        </w:rPr>
        <w:t>[Entities should also describe any changes in key initiatives and projects from previous years where applicable]</w:t>
      </w:r>
    </w:p>
    <w:p w:rsidR="0027405F" w:rsidRPr="00A10A37" w:rsidRDefault="0027405F" w:rsidP="0027405F"/>
    <w:p w:rsidR="0027405F" w:rsidRPr="00A10A37" w:rsidRDefault="0027405F" w:rsidP="0027405F">
      <w:pPr>
        <w:pStyle w:val="SmallLine"/>
      </w:pPr>
    </w:p>
    <w:p w:rsidR="0027405F" w:rsidRPr="00A10A37" w:rsidRDefault="0027405F" w:rsidP="0027405F">
      <w:pPr>
        <w:pStyle w:val="ReferenceRed"/>
      </w:pPr>
      <w:r w:rsidRPr="00A10A37">
        <w:t>New</w:t>
      </w:r>
    </w:p>
    <w:p w:rsidR="0027405F" w:rsidRPr="00A10A37" w:rsidRDefault="0027405F" w:rsidP="0027405F">
      <w:pPr>
        <w:pStyle w:val="Reference"/>
        <w:spacing w:before="360"/>
        <w:rPr>
          <w:i/>
        </w:rPr>
      </w:pPr>
      <w:r w:rsidRPr="00A10A37">
        <w:t>FRD 22F</w:t>
      </w: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702DDB">
      <w:pPr>
        <w:pStyle w:val="Notes"/>
      </w:pPr>
      <w:r w:rsidRPr="00A10A37">
        <w:br w:type="column"/>
      </w:r>
    </w:p>
    <w:p w:rsidR="0027405F" w:rsidRPr="00A10A37" w:rsidRDefault="0027405F" w:rsidP="0027405F">
      <w:pPr>
        <w:pStyle w:val="SmallLine"/>
      </w:pPr>
    </w:p>
    <w:p w:rsidR="0027405F" w:rsidRPr="00A10A37" w:rsidRDefault="0027405F" w:rsidP="0027405F">
      <w:pPr>
        <w:pStyle w:val="CommentaryHeading"/>
      </w:pPr>
      <w:r w:rsidRPr="00A10A37">
        <w:t>Commentary – Initiatives and key achievements</w:t>
      </w:r>
    </w:p>
    <w:p w:rsidR="0027405F" w:rsidRPr="00A10A37" w:rsidRDefault="0027405F" w:rsidP="0027405F">
      <w:pPr>
        <w:pStyle w:val="SmallLineBlue"/>
      </w:pPr>
    </w:p>
    <w:p w:rsidR="0027405F" w:rsidRPr="00A10A37" w:rsidRDefault="0027405F" w:rsidP="0027405F">
      <w:pPr>
        <w:pStyle w:val="CommentaryText"/>
      </w:pPr>
      <w:r w:rsidRPr="00A10A37">
        <w:t>Entities are required to provide information about their key initiatives and projects, including any significant changes in key initiatives and projects from previous years and expectations for the future periods.</w:t>
      </w:r>
    </w:p>
    <w:p w:rsidR="0027405F" w:rsidRPr="00A10A37" w:rsidRDefault="0027405F" w:rsidP="0027405F">
      <w:pPr>
        <w:pStyle w:val="CommentaryText"/>
        <w:spacing w:before="0"/>
      </w:pPr>
      <w:r w:rsidRPr="00A10A37">
        <w:t>Key initiatives and projects refer to an entity’s initiat</w:t>
      </w:r>
      <w:r w:rsidR="00D435FC">
        <w:t>i</w:t>
      </w:r>
      <w:r w:rsidRPr="00A10A37">
        <w:t>ves and projects that are identified in their strategic plan or the equivalent.</w:t>
      </w:r>
    </w:p>
    <w:p w:rsidR="0027405F" w:rsidRPr="00A10A37" w:rsidRDefault="0027405F" w:rsidP="0027405F">
      <w:pPr>
        <w:pStyle w:val="CommentaryText"/>
        <w:spacing w:before="0"/>
      </w:pPr>
      <w:r w:rsidRPr="00A10A37">
        <w:t>Each year the discussion should include outcomes achieved on those key initiatives and projects and also any significant changes to the key initiatives and projects that have been previously disclosed or reported upon.</w:t>
      </w:r>
    </w:p>
    <w:p w:rsidR="0027405F" w:rsidRPr="00A10A37" w:rsidRDefault="0027405F" w:rsidP="0027405F">
      <w:pPr>
        <w:pStyle w:val="CommentaryText"/>
        <w:spacing w:before="0"/>
      </w:pPr>
      <w:r w:rsidRPr="00A10A37">
        <w:t xml:space="preserve">The changes that have a material impact on the outcomes or results should also be discussed, and this may include timeline, scope and costs that are relevant to the key initiative or project. </w:t>
      </w:r>
    </w:p>
    <w:p w:rsidR="0027405F" w:rsidRPr="00A10A37" w:rsidRDefault="0027405F" w:rsidP="0027405F"/>
    <w:p w:rsidR="0027405F" w:rsidRPr="00A10A37" w:rsidRDefault="0027405F" w:rsidP="0027405F">
      <w:pPr>
        <w:spacing w:before="0" w:after="120"/>
      </w:pPr>
      <w:r w:rsidRPr="00A10A37">
        <w:rPr>
          <w:rFonts w:ascii="Calibri" w:hAnsi="Calibri" w:cs="Arial"/>
          <w:b/>
          <w:sz w:val="24"/>
          <w:szCs w:val="24"/>
          <w:lang w:val="en-GB"/>
        </w:rPr>
        <w:t>Performance against output performance measures</w:t>
      </w:r>
    </w:p>
    <w:p w:rsidR="0027405F" w:rsidRPr="00A10A37" w:rsidRDefault="0027405F" w:rsidP="0027405F">
      <w:pPr>
        <w:spacing w:before="0"/>
        <w:rPr>
          <w:rFonts w:cs="Arial Narrow"/>
          <w:color w:val="0000FF"/>
        </w:rPr>
      </w:pPr>
      <w:r w:rsidRPr="00A10A37">
        <w:rPr>
          <w:rFonts w:cs="Arial Narrow"/>
          <w:i/>
          <w:color w:val="0000FF"/>
        </w:rPr>
        <w:t>[Where possible, departments should consider including the output performance information under the relevant departmental objective to strengthen the link between department objectives and outputs performance reporting]</w:t>
      </w:r>
    </w:p>
    <w:p w:rsidR="0027405F" w:rsidRPr="00A10A37" w:rsidRDefault="0027405F" w:rsidP="0027405F">
      <w:pPr>
        <w:pStyle w:val="Reference"/>
        <w:rPr>
          <w:rFonts w:cs="Arial"/>
          <w:b/>
          <w:sz w:val="24"/>
          <w:szCs w:val="24"/>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lastRenderedPageBreak/>
        <w:t>Revised</w:t>
      </w:r>
    </w:p>
    <w:p w:rsidR="0027405F" w:rsidRPr="00A10A37" w:rsidRDefault="0027405F" w:rsidP="0027405F">
      <w:pPr>
        <w:pStyle w:val="Reference"/>
        <w:spacing w:before="120"/>
      </w:pPr>
      <w:r w:rsidRPr="00A10A37">
        <w:t>SD 4.2(k)</w:t>
      </w:r>
    </w:p>
    <w:p w:rsidR="0027405F" w:rsidRPr="00A10A37" w:rsidRDefault="0027405F" w:rsidP="0027405F">
      <w:pPr>
        <w:pStyle w:val="Reference"/>
        <w:spacing w:before="0"/>
      </w:pPr>
      <w:r w:rsidRPr="00A10A37">
        <w:t>FRD 8C</w:t>
      </w:r>
    </w:p>
    <w:p w:rsidR="0027405F" w:rsidRPr="00A10A37" w:rsidRDefault="0027405F" w:rsidP="0027405F">
      <w:r w:rsidRPr="00A10A37">
        <w:br w:type="column"/>
      </w:r>
      <w:r w:rsidRPr="00A10A37">
        <w:lastRenderedPageBreak/>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 2015.</w:t>
      </w:r>
    </w:p>
    <w:p w:rsidR="0027405F" w:rsidRPr="00A10A37" w:rsidRDefault="0027405F" w:rsidP="0027405F"/>
    <w:p w:rsidR="0027405F" w:rsidRPr="00A10A37" w:rsidRDefault="0027405F" w:rsidP="0027405F">
      <w:pPr>
        <w:pStyle w:val="ReferenceRed"/>
        <w:spacing w:after="120"/>
      </w:pPr>
      <w:r w:rsidRPr="00A10A37">
        <w:rPr>
          <w:color w:val="0000FF"/>
        </w:rPr>
        <w:lastRenderedPageBreak/>
        <w:t>SD 4.2(k)</w:t>
      </w:r>
      <w:r w:rsidRPr="00A10A37">
        <w:br/>
      </w:r>
      <w:r w:rsidRPr="00A10A37">
        <w:rPr>
          <w:color w:val="0000FF"/>
        </w:rPr>
        <w:t>FRD 8C</w:t>
      </w:r>
      <w:r w:rsidRPr="00A10A37">
        <w:br/>
      </w:r>
      <w:r w:rsidRPr="00A10A37">
        <w:br/>
      </w:r>
      <w:r w:rsidRPr="00A10A37">
        <w:br/>
      </w:r>
      <w:r w:rsidRPr="00A10A37">
        <w:br/>
      </w:r>
      <w:r w:rsidRPr="00A10A37">
        <w:br/>
      </w:r>
      <w:r w:rsidRPr="00A10A37">
        <w:br/>
      </w:r>
      <w:r w:rsidRPr="00A10A37">
        <w:br/>
      </w:r>
      <w:r w:rsidRPr="00A10A37">
        <w:br/>
      </w:r>
      <w:r w:rsidRPr="00A10A37">
        <w:br/>
      </w:r>
      <w:r w:rsidRPr="00A10A37">
        <w:br/>
        <w:t>Revised</w:t>
      </w:r>
    </w:p>
    <w:p w:rsidR="0027405F" w:rsidRPr="00A10A37" w:rsidRDefault="0027405F" w:rsidP="0027405F">
      <w:pPr>
        <w:pStyle w:val="Reference"/>
      </w:pPr>
      <w:r w:rsidRPr="00A10A37">
        <w:t xml:space="preserve">Recommendations 12 and 32, PAEC Report 107 </w:t>
      </w:r>
    </w:p>
    <w:p w:rsidR="0027405F" w:rsidRPr="00A10A37" w:rsidRDefault="0027405F" w:rsidP="0027405F">
      <w:pPr>
        <w:pStyle w:val="Reference"/>
        <w:rPr>
          <w:i/>
        </w:rPr>
      </w:pPr>
      <w:r w:rsidRPr="00A10A37">
        <w:t xml:space="preserve">To align with the table format in Budget Paper No. 3 </w:t>
      </w:r>
      <w:r w:rsidRPr="00A10A37">
        <w:rPr>
          <w:i/>
        </w:rPr>
        <w:t>Service Delivery</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r w:rsidRPr="00A10A37">
        <w:br/>
      </w:r>
    </w:p>
    <w:p w:rsidR="0027405F" w:rsidRPr="00A10A37" w:rsidRDefault="0027405F" w:rsidP="0027405F">
      <w:pPr>
        <w:pStyle w:val="ReferenceRed"/>
        <w:spacing w:before="360"/>
      </w:pPr>
      <w:r w:rsidRPr="00A10A37">
        <w:t>New</w:t>
      </w:r>
    </w:p>
    <w:p w:rsidR="0027405F" w:rsidRPr="00A10A37" w:rsidRDefault="0027405F" w:rsidP="0027405F">
      <w:pPr>
        <w:pStyle w:val="Reference"/>
        <w:spacing w:before="0"/>
      </w:pPr>
      <w:r w:rsidRPr="00A10A37">
        <w:t>Recommendations 19 and 36, PAEC 118</w:t>
      </w:r>
    </w:p>
    <w:p w:rsidR="0027405F" w:rsidRPr="00A10A37" w:rsidRDefault="0027405F" w:rsidP="0027405F">
      <w:pPr>
        <w:spacing w:before="0"/>
      </w:pPr>
    </w:p>
    <w:p w:rsidR="0027405F" w:rsidRPr="00A10A37" w:rsidRDefault="0027405F" w:rsidP="0027405F">
      <w:pPr>
        <w:pStyle w:val="Heading3"/>
        <w:spacing w:before="0"/>
      </w:pPr>
      <w:r w:rsidRPr="00A10A37">
        <w:rPr>
          <w:sz w:val="22"/>
        </w:rPr>
        <w:lastRenderedPageBreak/>
        <w:t xml:space="preserve">Strategic policy advice </w:t>
      </w:r>
    </w:p>
    <w:p w:rsidR="0027405F" w:rsidRPr="00A10A37" w:rsidRDefault="0027405F" w:rsidP="0027405F">
      <w:r w:rsidRPr="00A10A37">
        <w:t>The objective of this output is to improve the economic performance of the State through the application of leading</w:t>
      </w:r>
      <w:r w:rsidRPr="00A10A37">
        <w:noBreakHyphen/>
        <w:t>edge technology and to promote leadership in research and innovation in sciences.</w:t>
      </w:r>
    </w:p>
    <w:p w:rsidR="0027405F" w:rsidRPr="00A10A37" w:rsidRDefault="0027405F" w:rsidP="0027405F">
      <w:pPr>
        <w:spacing w:after="120"/>
      </w:pPr>
      <w:r w:rsidRPr="00A10A37">
        <w:t xml:space="preserve">This output makes a significant contribution to the achievement of the departmental objective of </w:t>
      </w:r>
      <w:r w:rsidRPr="00A10A37">
        <w:rPr>
          <w:i/>
          <w:iCs/>
          <w:color w:val="0000FF"/>
        </w:rPr>
        <w:t>[Departments to insert the relevant departmental objective]</w:t>
      </w:r>
      <w:r w:rsidRPr="00A10A37">
        <w:t>.</w:t>
      </w:r>
    </w:p>
    <w:p w:rsidR="0027405F" w:rsidRPr="00A10A37" w:rsidRDefault="0027405F" w:rsidP="0027405F">
      <w:pPr>
        <w:pStyle w:val="Notes"/>
      </w:pPr>
    </w:p>
    <w:p w:rsidR="0027405F" w:rsidRPr="00A10A37" w:rsidRDefault="0027405F" w:rsidP="0027405F">
      <w:pPr>
        <w:pStyle w:val="SmallLine"/>
      </w:pPr>
    </w:p>
    <w:tbl>
      <w:tblPr>
        <w:tblW w:w="8420" w:type="dxa"/>
        <w:tblInd w:w="43" w:type="dxa"/>
        <w:tblLayout w:type="fixed"/>
        <w:tblCellMar>
          <w:left w:w="43" w:type="dxa"/>
          <w:right w:w="43" w:type="dxa"/>
        </w:tblCellMar>
        <w:tblLook w:val="01E0" w:firstRow="1" w:lastRow="1" w:firstColumn="1" w:lastColumn="1" w:noHBand="0" w:noVBand="0"/>
      </w:tblPr>
      <w:tblGrid>
        <w:gridCol w:w="3960"/>
        <w:gridCol w:w="892"/>
        <w:gridCol w:w="892"/>
        <w:gridCol w:w="892"/>
        <w:gridCol w:w="1104"/>
        <w:gridCol w:w="680"/>
      </w:tblGrid>
      <w:tr w:rsidR="0027405F" w:rsidRPr="00A10A37" w:rsidTr="00190A01">
        <w:trPr>
          <w:cantSplit/>
        </w:trPr>
        <w:tc>
          <w:tcPr>
            <w:tcW w:w="3960" w:type="dxa"/>
            <w:tcBorders>
              <w:top w:val="single" w:sz="4" w:space="0" w:color="auto"/>
              <w:bottom w:val="single" w:sz="4" w:space="0" w:color="auto"/>
            </w:tcBorders>
            <w:shd w:val="clear" w:color="auto" w:fill="000000" w:themeFill="text1"/>
            <w:vAlign w:val="bottom"/>
          </w:tcPr>
          <w:p w:rsidR="0027405F" w:rsidRPr="00A10A37" w:rsidRDefault="0027405F" w:rsidP="00190A01">
            <w:pPr>
              <w:pStyle w:val="Tabletextheading"/>
              <w:jc w:val="left"/>
              <w:rPr>
                <w:color w:val="FFFFFF" w:themeColor="background1"/>
              </w:rPr>
            </w:pPr>
            <w:r w:rsidRPr="00A10A37">
              <w:rPr>
                <w:color w:val="FFFFFF" w:themeColor="background1"/>
              </w:rPr>
              <w:br w:type="page"/>
            </w:r>
            <w:r w:rsidRPr="00A10A37">
              <w:rPr>
                <w:color w:val="FFFFFF" w:themeColor="background1"/>
              </w:rPr>
              <w:br w:type="page"/>
            </w:r>
            <w:r w:rsidRPr="00A10A37">
              <w:rPr>
                <w:color w:val="FFFFFF" w:themeColor="background1"/>
              </w:rPr>
              <w:br w:type="column"/>
              <w:t>Performance measures</w:t>
            </w:r>
          </w:p>
        </w:tc>
        <w:tc>
          <w:tcPr>
            <w:tcW w:w="892" w:type="dxa"/>
            <w:tcBorders>
              <w:top w:val="single" w:sz="4" w:space="0" w:color="auto"/>
              <w:bottom w:val="single" w:sz="4" w:space="0" w:color="auto"/>
            </w:tcBorders>
            <w:shd w:val="clear" w:color="auto" w:fill="000000" w:themeFill="text1"/>
            <w:vAlign w:val="center"/>
          </w:tcPr>
          <w:p w:rsidR="0027405F" w:rsidRPr="00A10A37" w:rsidRDefault="0027405F" w:rsidP="00190A01">
            <w:pPr>
              <w:pStyle w:val="Tabletextheading"/>
              <w:jc w:val="center"/>
              <w:rPr>
                <w:color w:val="FFFFFF" w:themeColor="background1"/>
              </w:rPr>
            </w:pPr>
            <w:r w:rsidRPr="00A10A37">
              <w:rPr>
                <w:color w:val="FFFFFF" w:themeColor="background1"/>
              </w:rPr>
              <w:t>Unit of measure</w:t>
            </w:r>
          </w:p>
        </w:tc>
        <w:tc>
          <w:tcPr>
            <w:tcW w:w="892" w:type="dxa"/>
            <w:tcBorders>
              <w:top w:val="single" w:sz="4" w:space="0" w:color="auto"/>
              <w:bottom w:val="single" w:sz="4" w:space="0" w:color="auto"/>
            </w:tcBorders>
            <w:shd w:val="clear" w:color="auto" w:fill="000000" w:themeFill="text1"/>
            <w:vAlign w:val="bottom"/>
          </w:tcPr>
          <w:p w:rsidR="0027405F" w:rsidRPr="00A10A37" w:rsidRDefault="0027405F" w:rsidP="00190A01">
            <w:pPr>
              <w:pStyle w:val="Tabletextheading"/>
              <w:rPr>
                <w:color w:val="FFFFFF" w:themeColor="background1"/>
              </w:rPr>
            </w:pPr>
            <w:r w:rsidRPr="00A10A37">
              <w:rPr>
                <w:color w:val="FFFFFF" w:themeColor="background1"/>
              </w:rPr>
              <w:t>2014</w:t>
            </w:r>
            <w:r w:rsidRPr="00A10A37">
              <w:rPr>
                <w:color w:val="FFFFFF" w:themeColor="background1"/>
              </w:rPr>
              <w:noBreakHyphen/>
              <w:t>15</w:t>
            </w:r>
            <w:r w:rsidRPr="00A10A37">
              <w:rPr>
                <w:color w:val="FFFFFF" w:themeColor="background1"/>
              </w:rPr>
              <w:br/>
              <w:t>actual</w:t>
            </w:r>
          </w:p>
        </w:tc>
        <w:tc>
          <w:tcPr>
            <w:tcW w:w="892" w:type="dxa"/>
            <w:tcBorders>
              <w:top w:val="single" w:sz="4" w:space="0" w:color="auto"/>
              <w:bottom w:val="single" w:sz="4" w:space="0" w:color="auto"/>
            </w:tcBorders>
            <w:shd w:val="clear" w:color="auto" w:fill="000000" w:themeFill="text1"/>
            <w:vAlign w:val="bottom"/>
          </w:tcPr>
          <w:p w:rsidR="0027405F" w:rsidRPr="00A10A37" w:rsidRDefault="0027405F" w:rsidP="00190A01">
            <w:pPr>
              <w:pStyle w:val="Tabletextheading"/>
              <w:rPr>
                <w:color w:val="FFFFFF" w:themeColor="background1"/>
              </w:rPr>
            </w:pPr>
            <w:r w:rsidRPr="00A10A37">
              <w:rPr>
                <w:color w:val="FFFFFF" w:themeColor="background1"/>
              </w:rPr>
              <w:t>2014</w:t>
            </w:r>
            <w:r w:rsidRPr="00A10A37">
              <w:rPr>
                <w:color w:val="FFFFFF" w:themeColor="background1"/>
              </w:rPr>
              <w:noBreakHyphen/>
              <w:t>15</w:t>
            </w:r>
            <w:r w:rsidRPr="00A10A37">
              <w:rPr>
                <w:color w:val="FFFFFF" w:themeColor="background1"/>
              </w:rPr>
              <w:br/>
              <w:t>target</w:t>
            </w:r>
          </w:p>
        </w:tc>
        <w:tc>
          <w:tcPr>
            <w:tcW w:w="1104" w:type="dxa"/>
            <w:tcBorders>
              <w:top w:val="single" w:sz="4" w:space="0" w:color="auto"/>
              <w:bottom w:val="single" w:sz="4" w:space="0" w:color="auto"/>
            </w:tcBorders>
            <w:shd w:val="clear" w:color="auto" w:fill="000000" w:themeFill="text1"/>
          </w:tcPr>
          <w:p w:rsidR="0027405F" w:rsidRPr="00A10A37" w:rsidRDefault="0027405F" w:rsidP="00190A01">
            <w:pPr>
              <w:pStyle w:val="Tabletextheading"/>
            </w:pPr>
            <w:r w:rsidRPr="00A10A37">
              <w:t>Performance variation (%)</w:t>
            </w:r>
          </w:p>
        </w:tc>
        <w:tc>
          <w:tcPr>
            <w:tcW w:w="680" w:type="dxa"/>
            <w:tcBorders>
              <w:top w:val="single" w:sz="4" w:space="0" w:color="auto"/>
              <w:bottom w:val="single" w:sz="4" w:space="0" w:color="auto"/>
            </w:tcBorders>
            <w:shd w:val="clear" w:color="auto" w:fill="000000" w:themeFill="text1"/>
          </w:tcPr>
          <w:p w:rsidR="0027405F" w:rsidRPr="00A10A37" w:rsidRDefault="0027405F" w:rsidP="00190A01">
            <w:pPr>
              <w:pStyle w:val="Tabletextheading"/>
              <w:rPr>
                <w:color w:val="FFFFFF" w:themeColor="background1"/>
              </w:rPr>
            </w:pPr>
            <w:r w:rsidRPr="00A10A37">
              <w:rPr>
                <w:color w:val="FFFFFF" w:themeColor="background1"/>
              </w:rPr>
              <w:br/>
              <w:t xml:space="preserve">Result </w:t>
            </w:r>
            <w:r w:rsidRPr="00A10A37">
              <w:rPr>
                <w:iCs w:val="0"/>
                <w:color w:val="FFFFFF" w:themeColor="background1"/>
                <w:vertAlign w:val="superscript"/>
              </w:rPr>
              <w:t>1</w:t>
            </w:r>
          </w:p>
        </w:tc>
      </w:tr>
      <w:tr w:rsidR="0027405F" w:rsidRPr="00A10A37" w:rsidTr="00190A01">
        <w:trPr>
          <w:cantSplit/>
          <w:trHeight w:val="57"/>
        </w:trPr>
        <w:tc>
          <w:tcPr>
            <w:tcW w:w="3960" w:type="dxa"/>
            <w:tcBorders>
              <w:top w:val="single" w:sz="4" w:space="0" w:color="auto"/>
            </w:tcBorders>
          </w:tcPr>
          <w:p w:rsidR="0027405F" w:rsidRPr="00A10A37" w:rsidRDefault="0027405F" w:rsidP="00190A01">
            <w:pPr>
              <w:pStyle w:val="Tabletext"/>
            </w:pPr>
            <w:r w:rsidRPr="00A10A37">
              <w:rPr>
                <w:i/>
                <w:iCs/>
              </w:rPr>
              <w:t>Quantity</w:t>
            </w:r>
          </w:p>
        </w:tc>
        <w:tc>
          <w:tcPr>
            <w:tcW w:w="892" w:type="dxa"/>
            <w:tcBorders>
              <w:top w:val="single" w:sz="4" w:space="0" w:color="auto"/>
            </w:tcBorders>
            <w:vAlign w:val="center"/>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20"/>
        </w:trPr>
        <w:tc>
          <w:tcPr>
            <w:tcW w:w="3960" w:type="dxa"/>
          </w:tcPr>
          <w:p w:rsidR="0027405F" w:rsidRPr="00A10A37" w:rsidRDefault="0027405F" w:rsidP="00190A01">
            <w:pPr>
              <w:pStyle w:val="TabletextIndent"/>
              <w:ind w:left="0" w:firstLine="99"/>
            </w:pPr>
            <w:r w:rsidRPr="00A10A37">
              <w:t>Provision of policy briefings</w:t>
            </w:r>
          </w:p>
        </w:tc>
        <w:tc>
          <w:tcPr>
            <w:tcW w:w="892" w:type="dxa"/>
          </w:tcPr>
          <w:p w:rsidR="0027405F" w:rsidRPr="00A10A37" w:rsidRDefault="0027405F" w:rsidP="00190A01">
            <w:pPr>
              <w:pStyle w:val="TableofFigures"/>
              <w:jc w:val="center"/>
            </w:pPr>
            <w:r w:rsidRPr="00A10A37">
              <w:t>number</w:t>
            </w:r>
          </w:p>
        </w:tc>
        <w:tc>
          <w:tcPr>
            <w:tcW w:w="892" w:type="dxa"/>
            <w:shd w:val="clear" w:color="auto" w:fill="D9D9D9"/>
          </w:tcPr>
          <w:p w:rsidR="0027405F" w:rsidRPr="00A10A37" w:rsidRDefault="0027405F" w:rsidP="00190A01">
            <w:pPr>
              <w:pStyle w:val="TableofFigures"/>
            </w:pPr>
            <w:r w:rsidRPr="00A10A37">
              <w:t>530</w:t>
            </w:r>
          </w:p>
        </w:tc>
        <w:tc>
          <w:tcPr>
            <w:tcW w:w="892" w:type="dxa"/>
          </w:tcPr>
          <w:p w:rsidR="0027405F" w:rsidRPr="00A10A37" w:rsidRDefault="0027405F" w:rsidP="00190A01">
            <w:pPr>
              <w:pStyle w:val="TableofFigures"/>
            </w:pPr>
            <w:r w:rsidRPr="00A10A37">
              <w:t>500</w:t>
            </w:r>
          </w:p>
        </w:tc>
        <w:tc>
          <w:tcPr>
            <w:tcW w:w="1104" w:type="dxa"/>
          </w:tcPr>
          <w:p w:rsidR="0027405F" w:rsidRPr="00A10A37" w:rsidRDefault="0027405F" w:rsidP="00190A01">
            <w:pPr>
              <w:pStyle w:val="TableofFigures"/>
            </w:pPr>
            <w:r w:rsidRPr="00A10A37">
              <w:t>6</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20"/>
        </w:trPr>
        <w:tc>
          <w:tcPr>
            <w:tcW w:w="8420" w:type="dxa"/>
            <w:gridSpan w:val="6"/>
          </w:tcPr>
          <w:p w:rsidR="0027405F" w:rsidRPr="00A10A37" w:rsidRDefault="0027405F" w:rsidP="00190A01">
            <w:pPr>
              <w:pStyle w:val="PMNotes"/>
            </w:pPr>
            <w:r w:rsidRPr="00A10A37">
              <w:t>Policy briefings are provided on an as needed basis which makes it difficult to accurately predict how many briefings are required for the year. This year the provision of briefings has been higher than targeted because of a number of new technological developments requiring additional briefing to the Minister, as well as additional policy briefings associated with the new output research and development of biological technology.</w:t>
            </w:r>
          </w:p>
        </w:tc>
      </w:tr>
      <w:tr w:rsidR="0027405F" w:rsidRPr="00A10A37" w:rsidTr="00190A01">
        <w:trPr>
          <w:cantSplit/>
          <w:trHeight w:val="20"/>
        </w:trPr>
        <w:tc>
          <w:tcPr>
            <w:tcW w:w="3960" w:type="dxa"/>
          </w:tcPr>
          <w:p w:rsidR="0027405F" w:rsidRPr="00A10A37" w:rsidRDefault="0027405F" w:rsidP="00190A01">
            <w:pPr>
              <w:pStyle w:val="TabletextIndent"/>
              <w:ind w:hanging="169"/>
            </w:pPr>
            <w:r w:rsidRPr="00A10A37">
              <w:t>Deliver two long</w:t>
            </w:r>
            <w:r w:rsidRPr="00A10A37">
              <w:noBreakHyphen/>
              <w:t>term research projects</w:t>
            </w:r>
          </w:p>
        </w:tc>
        <w:tc>
          <w:tcPr>
            <w:tcW w:w="892" w:type="dxa"/>
          </w:tcPr>
          <w:p w:rsidR="0027405F" w:rsidRPr="00A10A37" w:rsidRDefault="0027405F" w:rsidP="00190A01">
            <w:pPr>
              <w:pStyle w:val="TableofFigures"/>
              <w:jc w:val="center"/>
            </w:pPr>
            <w:r w:rsidRPr="00A10A37">
              <w:t>number</w:t>
            </w:r>
          </w:p>
        </w:tc>
        <w:tc>
          <w:tcPr>
            <w:tcW w:w="892" w:type="dxa"/>
            <w:shd w:val="clear" w:color="auto" w:fill="D9D9D9"/>
          </w:tcPr>
          <w:p w:rsidR="0027405F" w:rsidRPr="00A10A37" w:rsidRDefault="0027405F" w:rsidP="00190A01">
            <w:pPr>
              <w:pStyle w:val="TableofFigures"/>
            </w:pPr>
            <w:r w:rsidRPr="00A10A37">
              <w:t>2</w:t>
            </w:r>
          </w:p>
        </w:tc>
        <w:tc>
          <w:tcPr>
            <w:tcW w:w="892" w:type="dxa"/>
          </w:tcPr>
          <w:p w:rsidR="0027405F" w:rsidRPr="00A10A37" w:rsidRDefault="0027405F" w:rsidP="00190A01">
            <w:pPr>
              <w:pStyle w:val="TableofFigures"/>
            </w:pPr>
            <w:r w:rsidRPr="00A10A37">
              <w:t>2</w:t>
            </w:r>
          </w:p>
        </w:tc>
        <w:tc>
          <w:tcPr>
            <w:tcW w:w="1104" w:type="dxa"/>
          </w:tcPr>
          <w:p w:rsidR="0027405F" w:rsidRPr="00A10A37" w:rsidRDefault="0027405F" w:rsidP="00190A01">
            <w:pPr>
              <w:pStyle w:val="TableofFigures"/>
            </w:pPr>
            <w:r w:rsidRPr="00A10A37">
              <w:t>0</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57"/>
        </w:trPr>
        <w:tc>
          <w:tcPr>
            <w:tcW w:w="3960" w:type="dxa"/>
            <w:tcBorders>
              <w:top w:val="single" w:sz="4" w:space="0" w:color="auto"/>
            </w:tcBorders>
          </w:tcPr>
          <w:p w:rsidR="0027405F" w:rsidRPr="00A10A37" w:rsidRDefault="0027405F" w:rsidP="00190A01">
            <w:pPr>
              <w:pStyle w:val="Tabletext"/>
            </w:pPr>
            <w:r w:rsidRPr="00A10A37">
              <w:rPr>
                <w:i/>
                <w:iCs/>
              </w:rPr>
              <w:t>Quality</w:t>
            </w:r>
          </w:p>
        </w:tc>
        <w:tc>
          <w:tcPr>
            <w:tcW w:w="892" w:type="dxa"/>
            <w:tcBorders>
              <w:top w:val="single" w:sz="4" w:space="0" w:color="auto"/>
            </w:tcBorders>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57"/>
        </w:trPr>
        <w:tc>
          <w:tcPr>
            <w:tcW w:w="3960" w:type="dxa"/>
          </w:tcPr>
          <w:p w:rsidR="0027405F" w:rsidRPr="00A10A37" w:rsidRDefault="0027405F" w:rsidP="00190A01">
            <w:pPr>
              <w:pStyle w:val="TabletextIndent"/>
              <w:ind w:left="0" w:firstLine="99"/>
            </w:pPr>
            <w:r w:rsidRPr="00A10A37">
              <w:t>Client satisfaction rating</w:t>
            </w:r>
          </w:p>
        </w:tc>
        <w:tc>
          <w:tcPr>
            <w:tcW w:w="892" w:type="dxa"/>
          </w:tcPr>
          <w:p w:rsidR="0027405F" w:rsidRPr="00A10A37" w:rsidRDefault="0027405F" w:rsidP="00190A01">
            <w:pPr>
              <w:pStyle w:val="TableofFigures"/>
              <w:jc w:val="center"/>
            </w:pPr>
            <w:r w:rsidRPr="00A10A37">
              <w:t>per cent</w:t>
            </w:r>
          </w:p>
        </w:tc>
        <w:tc>
          <w:tcPr>
            <w:tcW w:w="892" w:type="dxa"/>
            <w:shd w:val="clear" w:color="auto" w:fill="D9D9D9"/>
          </w:tcPr>
          <w:p w:rsidR="0027405F" w:rsidRPr="00A10A37" w:rsidRDefault="0027405F" w:rsidP="00190A01">
            <w:pPr>
              <w:pStyle w:val="TableofFigures"/>
            </w:pPr>
            <w:r w:rsidRPr="00A10A37">
              <w:t>95.0</w:t>
            </w:r>
          </w:p>
        </w:tc>
        <w:tc>
          <w:tcPr>
            <w:tcW w:w="892" w:type="dxa"/>
          </w:tcPr>
          <w:p w:rsidR="0027405F" w:rsidRPr="00A10A37" w:rsidRDefault="0027405F" w:rsidP="00190A01">
            <w:pPr>
              <w:pStyle w:val="TableofFigures"/>
            </w:pPr>
            <w:r w:rsidRPr="00A10A37">
              <w:t>90.0</w:t>
            </w:r>
          </w:p>
        </w:tc>
        <w:tc>
          <w:tcPr>
            <w:tcW w:w="1104" w:type="dxa"/>
          </w:tcPr>
          <w:p w:rsidR="0027405F" w:rsidRPr="00A10A37" w:rsidRDefault="0027405F" w:rsidP="00190A01">
            <w:pPr>
              <w:pStyle w:val="TableofFigures"/>
            </w:pPr>
            <w:r w:rsidRPr="00A10A37">
              <w:t>5.6</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57"/>
        </w:trPr>
        <w:tc>
          <w:tcPr>
            <w:tcW w:w="8420" w:type="dxa"/>
            <w:gridSpan w:val="6"/>
          </w:tcPr>
          <w:p w:rsidR="0027405F" w:rsidRPr="00A10A37" w:rsidRDefault="0027405F" w:rsidP="00190A01">
            <w:pPr>
              <w:pStyle w:val="PMNotes"/>
            </w:pPr>
            <w:r w:rsidRPr="00A10A37">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27405F" w:rsidRPr="00A10A37" w:rsidTr="00190A01">
        <w:trPr>
          <w:cantSplit/>
          <w:trHeight w:val="57"/>
        </w:trPr>
        <w:tc>
          <w:tcPr>
            <w:tcW w:w="3960" w:type="dxa"/>
          </w:tcPr>
          <w:p w:rsidR="0027405F" w:rsidRPr="00A10A37" w:rsidRDefault="0027405F" w:rsidP="00190A01">
            <w:pPr>
              <w:pStyle w:val="TabletextIndent"/>
              <w:ind w:hanging="169"/>
            </w:pPr>
            <w:r w:rsidRPr="00A10A37">
              <w:t>Policy briefings addressed key issues</w:t>
            </w:r>
          </w:p>
        </w:tc>
        <w:tc>
          <w:tcPr>
            <w:tcW w:w="892" w:type="dxa"/>
          </w:tcPr>
          <w:p w:rsidR="0027405F" w:rsidRPr="00A10A37" w:rsidRDefault="0027405F" w:rsidP="00190A01">
            <w:pPr>
              <w:pStyle w:val="TableofFigures"/>
              <w:jc w:val="center"/>
            </w:pPr>
            <w:r w:rsidRPr="00A10A37">
              <w:t>per cent</w:t>
            </w:r>
          </w:p>
        </w:tc>
        <w:tc>
          <w:tcPr>
            <w:tcW w:w="892" w:type="dxa"/>
            <w:shd w:val="clear" w:color="auto" w:fill="D9D9D9"/>
          </w:tcPr>
          <w:p w:rsidR="0027405F" w:rsidRPr="00A10A37" w:rsidRDefault="0027405F" w:rsidP="00190A01">
            <w:pPr>
              <w:pStyle w:val="TableofFigures"/>
            </w:pPr>
            <w:r w:rsidRPr="00A10A37">
              <w:t>91.0</w:t>
            </w:r>
          </w:p>
        </w:tc>
        <w:tc>
          <w:tcPr>
            <w:tcW w:w="892" w:type="dxa"/>
          </w:tcPr>
          <w:p w:rsidR="0027405F" w:rsidRPr="00A10A37" w:rsidRDefault="0027405F" w:rsidP="00190A01">
            <w:pPr>
              <w:pStyle w:val="TableofFigures"/>
            </w:pPr>
            <w:r w:rsidRPr="00A10A37">
              <w:t>91.0</w:t>
            </w:r>
          </w:p>
        </w:tc>
        <w:tc>
          <w:tcPr>
            <w:tcW w:w="1104" w:type="dxa"/>
          </w:tcPr>
          <w:p w:rsidR="0027405F" w:rsidRPr="00A10A37" w:rsidRDefault="0027405F" w:rsidP="00190A01">
            <w:pPr>
              <w:pStyle w:val="TableofFigures"/>
            </w:pPr>
            <w:r w:rsidRPr="00A10A37">
              <w:t>0</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57"/>
        </w:trPr>
        <w:tc>
          <w:tcPr>
            <w:tcW w:w="3960" w:type="dxa"/>
            <w:tcBorders>
              <w:top w:val="single" w:sz="4" w:space="0" w:color="auto"/>
            </w:tcBorders>
          </w:tcPr>
          <w:p w:rsidR="0027405F" w:rsidRPr="00A10A37" w:rsidRDefault="0027405F" w:rsidP="00190A01">
            <w:pPr>
              <w:pStyle w:val="Tabletext"/>
            </w:pPr>
            <w:r w:rsidRPr="00A10A37">
              <w:rPr>
                <w:i/>
                <w:iCs/>
              </w:rPr>
              <w:t>Timeliness</w:t>
            </w:r>
          </w:p>
        </w:tc>
        <w:tc>
          <w:tcPr>
            <w:tcW w:w="892" w:type="dxa"/>
            <w:tcBorders>
              <w:top w:val="single" w:sz="4" w:space="0" w:color="auto"/>
            </w:tcBorders>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57"/>
        </w:trPr>
        <w:tc>
          <w:tcPr>
            <w:tcW w:w="3960" w:type="dxa"/>
          </w:tcPr>
          <w:p w:rsidR="0027405F" w:rsidRPr="00A10A37" w:rsidRDefault="0027405F" w:rsidP="00190A01">
            <w:pPr>
              <w:pStyle w:val="TabletextIndent"/>
              <w:ind w:hanging="169"/>
            </w:pPr>
            <w:r w:rsidRPr="00A10A37">
              <w:t>Key deliverables managed on time</w:t>
            </w:r>
          </w:p>
        </w:tc>
        <w:tc>
          <w:tcPr>
            <w:tcW w:w="892" w:type="dxa"/>
          </w:tcPr>
          <w:p w:rsidR="0027405F" w:rsidRPr="00A10A37" w:rsidRDefault="0027405F" w:rsidP="00190A01">
            <w:pPr>
              <w:pStyle w:val="TableofFigures"/>
              <w:jc w:val="center"/>
            </w:pPr>
            <w:r w:rsidRPr="00A10A37">
              <w:t>per cent</w:t>
            </w:r>
          </w:p>
        </w:tc>
        <w:tc>
          <w:tcPr>
            <w:tcW w:w="892" w:type="dxa"/>
            <w:shd w:val="clear" w:color="auto" w:fill="D9D9D9"/>
          </w:tcPr>
          <w:p w:rsidR="0027405F" w:rsidRPr="00A10A37" w:rsidRDefault="0027405F" w:rsidP="00190A01">
            <w:pPr>
              <w:pStyle w:val="TableofFigures"/>
            </w:pPr>
            <w:r w:rsidRPr="00A10A37">
              <w:t>100.0</w:t>
            </w:r>
          </w:p>
        </w:tc>
        <w:tc>
          <w:tcPr>
            <w:tcW w:w="892" w:type="dxa"/>
          </w:tcPr>
          <w:p w:rsidR="0027405F" w:rsidRPr="00A10A37" w:rsidRDefault="0027405F" w:rsidP="00190A01">
            <w:pPr>
              <w:pStyle w:val="TableofFigures"/>
            </w:pPr>
            <w:r w:rsidRPr="00A10A37">
              <w:t>100.0</w:t>
            </w:r>
          </w:p>
        </w:tc>
        <w:tc>
          <w:tcPr>
            <w:tcW w:w="1104" w:type="dxa"/>
          </w:tcPr>
          <w:p w:rsidR="0027405F" w:rsidRPr="00A10A37" w:rsidRDefault="0027405F" w:rsidP="00190A01">
            <w:pPr>
              <w:pStyle w:val="TableofFigures"/>
            </w:pPr>
            <w:r w:rsidRPr="00A10A37">
              <w:t>0</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57"/>
        </w:trPr>
        <w:tc>
          <w:tcPr>
            <w:tcW w:w="3960" w:type="dxa"/>
            <w:tcBorders>
              <w:bottom w:val="single" w:sz="4" w:space="0" w:color="auto"/>
            </w:tcBorders>
          </w:tcPr>
          <w:p w:rsidR="0027405F" w:rsidRPr="00A10A37" w:rsidRDefault="0027405F" w:rsidP="00190A01">
            <w:pPr>
              <w:pStyle w:val="TabletextIndent"/>
              <w:ind w:left="99"/>
            </w:pPr>
            <w:r w:rsidRPr="00A10A37">
              <w:t>Responses to Ministerial correspondence delivered within agreed timeline</w:t>
            </w:r>
          </w:p>
        </w:tc>
        <w:tc>
          <w:tcPr>
            <w:tcW w:w="892" w:type="dxa"/>
            <w:tcBorders>
              <w:bottom w:val="single" w:sz="4" w:space="0" w:color="auto"/>
            </w:tcBorders>
          </w:tcPr>
          <w:p w:rsidR="0027405F" w:rsidRPr="00A10A37" w:rsidRDefault="0027405F" w:rsidP="00190A01">
            <w:pPr>
              <w:pStyle w:val="TableofFigures"/>
              <w:jc w:val="center"/>
            </w:pPr>
            <w:r w:rsidRPr="00A10A37">
              <w:t>per cent</w:t>
            </w:r>
          </w:p>
        </w:tc>
        <w:tc>
          <w:tcPr>
            <w:tcW w:w="892" w:type="dxa"/>
            <w:tcBorders>
              <w:bottom w:val="single" w:sz="4" w:space="0" w:color="auto"/>
            </w:tcBorders>
            <w:shd w:val="clear" w:color="auto" w:fill="D9D9D9"/>
          </w:tcPr>
          <w:p w:rsidR="0027405F" w:rsidRPr="00A10A37" w:rsidRDefault="0027405F" w:rsidP="00190A01">
            <w:pPr>
              <w:pStyle w:val="TableofFigures"/>
            </w:pPr>
            <w:r w:rsidRPr="00A10A37">
              <w:t>100.0</w:t>
            </w:r>
          </w:p>
        </w:tc>
        <w:tc>
          <w:tcPr>
            <w:tcW w:w="892" w:type="dxa"/>
            <w:tcBorders>
              <w:bottom w:val="single" w:sz="4" w:space="0" w:color="auto"/>
            </w:tcBorders>
          </w:tcPr>
          <w:p w:rsidR="0027405F" w:rsidRPr="00A10A37" w:rsidRDefault="0027405F" w:rsidP="00190A01">
            <w:pPr>
              <w:pStyle w:val="TableofFigures"/>
            </w:pPr>
            <w:r w:rsidRPr="00A10A37">
              <w:t>100.0</w:t>
            </w:r>
          </w:p>
        </w:tc>
        <w:tc>
          <w:tcPr>
            <w:tcW w:w="1104" w:type="dxa"/>
            <w:tcBorders>
              <w:bottom w:val="single" w:sz="4" w:space="0" w:color="auto"/>
            </w:tcBorders>
          </w:tcPr>
          <w:p w:rsidR="0027405F" w:rsidRPr="00A10A37" w:rsidRDefault="0027405F" w:rsidP="00190A01">
            <w:pPr>
              <w:pStyle w:val="TableofFigures"/>
            </w:pPr>
            <w:r w:rsidRPr="00A10A37">
              <w:t>0</w:t>
            </w:r>
          </w:p>
        </w:tc>
        <w:tc>
          <w:tcPr>
            <w:tcW w:w="680" w:type="dxa"/>
            <w:tcBorders>
              <w:bottom w:val="single" w:sz="4" w:space="0" w:color="auto"/>
            </w:tcBorders>
          </w:tcPr>
          <w:p w:rsidR="0027405F" w:rsidRPr="00A10A37" w:rsidRDefault="0027405F" w:rsidP="00190A01">
            <w:pPr>
              <w:pStyle w:val="TableofFigures"/>
            </w:pPr>
            <w:r w:rsidRPr="00A10A37">
              <w:sym w:font="Wingdings" w:char="F0FC"/>
            </w:r>
          </w:p>
        </w:tc>
      </w:tr>
      <w:tr w:rsidR="0027405F" w:rsidRPr="00A10A37" w:rsidTr="00190A01">
        <w:trPr>
          <w:cantSplit/>
          <w:trHeight w:val="57"/>
        </w:trPr>
        <w:tc>
          <w:tcPr>
            <w:tcW w:w="3960" w:type="dxa"/>
            <w:tcBorders>
              <w:top w:val="single" w:sz="4" w:space="0" w:color="auto"/>
            </w:tcBorders>
          </w:tcPr>
          <w:p w:rsidR="0027405F" w:rsidRPr="00A10A37" w:rsidRDefault="0027405F" w:rsidP="00190A01">
            <w:pPr>
              <w:pStyle w:val="Tabletext"/>
            </w:pPr>
            <w:r w:rsidRPr="00A10A37">
              <w:rPr>
                <w:i/>
                <w:iCs/>
              </w:rPr>
              <w:t>Cost</w:t>
            </w:r>
          </w:p>
        </w:tc>
        <w:tc>
          <w:tcPr>
            <w:tcW w:w="892" w:type="dxa"/>
            <w:tcBorders>
              <w:top w:val="single" w:sz="4" w:space="0" w:color="auto"/>
            </w:tcBorders>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57"/>
        </w:trPr>
        <w:tc>
          <w:tcPr>
            <w:tcW w:w="3960" w:type="dxa"/>
          </w:tcPr>
          <w:p w:rsidR="0027405F" w:rsidRPr="00A10A37" w:rsidRDefault="0027405F" w:rsidP="00190A01">
            <w:pPr>
              <w:pStyle w:val="TabletextIndent"/>
              <w:ind w:hanging="169"/>
            </w:pPr>
            <w:r w:rsidRPr="00A10A37">
              <w:t>Total output cost</w:t>
            </w:r>
          </w:p>
        </w:tc>
        <w:tc>
          <w:tcPr>
            <w:tcW w:w="892" w:type="dxa"/>
          </w:tcPr>
          <w:p w:rsidR="0027405F" w:rsidRPr="00A10A37" w:rsidRDefault="0027405F" w:rsidP="00190A01">
            <w:pPr>
              <w:pStyle w:val="TableofFigures"/>
              <w:jc w:val="center"/>
            </w:pPr>
            <w:r w:rsidRPr="00A10A37">
              <w:t>$ million</w:t>
            </w:r>
          </w:p>
        </w:tc>
        <w:tc>
          <w:tcPr>
            <w:tcW w:w="892" w:type="dxa"/>
            <w:shd w:val="clear" w:color="auto" w:fill="D9D9D9"/>
          </w:tcPr>
          <w:p w:rsidR="0027405F" w:rsidRPr="00A10A37" w:rsidRDefault="0027405F" w:rsidP="00190A01">
            <w:pPr>
              <w:pStyle w:val="TableofFigures"/>
            </w:pPr>
            <w:r w:rsidRPr="00A10A37">
              <w:t>27.6</w:t>
            </w:r>
          </w:p>
        </w:tc>
        <w:tc>
          <w:tcPr>
            <w:tcW w:w="892" w:type="dxa"/>
          </w:tcPr>
          <w:p w:rsidR="0027405F" w:rsidRPr="00A10A37" w:rsidRDefault="0027405F" w:rsidP="00190A01">
            <w:pPr>
              <w:pStyle w:val="TableofFigures"/>
            </w:pPr>
            <w:r w:rsidRPr="00A10A37">
              <w:t>32.5</w:t>
            </w:r>
          </w:p>
        </w:tc>
        <w:tc>
          <w:tcPr>
            <w:tcW w:w="1104" w:type="dxa"/>
          </w:tcPr>
          <w:p w:rsidR="0027405F" w:rsidRPr="00A10A37" w:rsidRDefault="0027405F" w:rsidP="00190A01">
            <w:pPr>
              <w:pStyle w:val="TableofFigures"/>
            </w:pPr>
            <w:r w:rsidRPr="00A10A37">
              <w:t>-15</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57"/>
        </w:trPr>
        <w:tc>
          <w:tcPr>
            <w:tcW w:w="8420" w:type="dxa"/>
            <w:gridSpan w:val="6"/>
            <w:tcBorders>
              <w:bottom w:val="single" w:sz="12" w:space="0" w:color="auto"/>
            </w:tcBorders>
          </w:tcPr>
          <w:p w:rsidR="0027405F" w:rsidRPr="00A10A37" w:rsidRDefault="0027405F" w:rsidP="00190A01">
            <w:pPr>
              <w:pStyle w:val="PMNotes"/>
            </w:pPr>
            <w:r w:rsidRPr="00A10A37">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rsidR="0027405F" w:rsidRPr="00A10A37" w:rsidRDefault="0027405F" w:rsidP="0027405F">
      <w:pPr>
        <w:pStyle w:val="Notes"/>
      </w:pPr>
      <w:r w:rsidRPr="00A10A37">
        <w:t>Note:</w:t>
      </w:r>
    </w:p>
    <w:p w:rsidR="0027405F" w:rsidRPr="00A10A37" w:rsidRDefault="0027405F" w:rsidP="0027405F">
      <w:pPr>
        <w:pStyle w:val="Notes"/>
        <w:tabs>
          <w:tab w:val="left" w:pos="720"/>
        </w:tabs>
        <w:rPr>
          <w:rFonts w:cs="Arial Narrow"/>
          <w:color w:val="FF0000"/>
          <w:szCs w:val="16"/>
          <w:lang w:val="en-GB"/>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t>1.</w:t>
      </w:r>
      <w:r w:rsidRPr="00A10A37">
        <w:tab/>
      </w:r>
      <w:r w:rsidRPr="00A10A37">
        <w:sym w:font="Wingdings" w:char="F0FC"/>
      </w:r>
      <w:r w:rsidRPr="00A10A37">
        <w:tab/>
        <w:t xml:space="preserve">Performance target achieved or exceeded. </w:t>
      </w:r>
      <w:r w:rsidRPr="00A10A37">
        <w:rPr>
          <w:color w:val="0000FF"/>
        </w:rPr>
        <w:t xml:space="preserve">[A variance exceeding 5 per cent is a significant variance that requires </w:t>
      </w:r>
      <w:r w:rsidRPr="00A10A37">
        <w:rPr>
          <w:color w:val="0000FF"/>
        </w:rPr>
        <w:tab/>
        <w:t>an explanation, including internal or external factors that cause the variance]</w:t>
      </w:r>
    </w:p>
    <w:p w:rsidR="0027405F" w:rsidRPr="00A10A37" w:rsidRDefault="0027405F" w:rsidP="0027405F">
      <w:pPr>
        <w:pStyle w:val="ReferenceRed"/>
      </w:pPr>
    </w:p>
    <w:p w:rsidR="0027405F" w:rsidRPr="00A10A37" w:rsidRDefault="0027405F" w:rsidP="0027405F">
      <w:pPr>
        <w:spacing w:before="0"/>
        <w:rPr>
          <w:rFonts w:ascii="Calibri" w:hAnsi="Calibri" w:cs="Arial Narrow"/>
          <w:color w:val="FF0000"/>
          <w:sz w:val="16"/>
          <w:szCs w:val="16"/>
        </w:rPr>
      </w:pPr>
      <w:r w:rsidRPr="00A10A37">
        <w:rPr>
          <w:color w:val="FF0000"/>
        </w:rPr>
        <w:br w:type="page"/>
      </w:r>
    </w:p>
    <w:p w:rsidR="0027405F" w:rsidRPr="00A10A37" w:rsidRDefault="0027405F" w:rsidP="0027405F"/>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80"/>
        <w:rPr>
          <w:rFonts w:cs="Arial"/>
          <w:b/>
          <w:bCs/>
          <w:iCs/>
          <w:kern w:val="28"/>
        </w:rPr>
      </w:pPr>
      <w:r w:rsidRPr="00A10A37">
        <w:rPr>
          <w:color w:val="FF0000"/>
          <w:lang w:val="en-AU"/>
        </w:rPr>
        <w:t>Revised</w:t>
      </w:r>
    </w:p>
    <w:p w:rsidR="0027405F" w:rsidRPr="00A10A37" w:rsidRDefault="0027405F" w:rsidP="0027405F">
      <w:pPr>
        <w:pStyle w:val="Reference"/>
      </w:pPr>
      <w:r w:rsidRPr="00A10A37">
        <w:t>SD 4.2(k)</w:t>
      </w:r>
    </w:p>
    <w:p w:rsidR="0027405F" w:rsidRPr="00A10A37" w:rsidRDefault="0027405F" w:rsidP="0027405F">
      <w:pPr>
        <w:tabs>
          <w:tab w:val="left" w:pos="0"/>
        </w:tabs>
        <w:spacing w:before="0"/>
        <w:rPr>
          <w:rFonts w:ascii="Calibri" w:hAnsi="Calibri" w:cs="Arial Narrow"/>
          <w:color w:val="0000FF"/>
          <w:sz w:val="16"/>
          <w:szCs w:val="16"/>
          <w:lang w:val="en-GB"/>
        </w:rPr>
      </w:pPr>
      <w:r w:rsidRPr="00A10A37">
        <w:rPr>
          <w:rFonts w:ascii="Calibri" w:hAnsi="Calibri" w:cs="Arial Narrow"/>
          <w:color w:val="0000FF"/>
          <w:sz w:val="16"/>
          <w:szCs w:val="16"/>
          <w:lang w:val="en-GB"/>
        </w:rPr>
        <w:t>FRD 8C</w:t>
      </w:r>
    </w:p>
    <w:p w:rsidR="0027405F" w:rsidRPr="00A10A37" w:rsidRDefault="0027405F" w:rsidP="0027405F">
      <w:pPr>
        <w:tabs>
          <w:tab w:val="left" w:pos="0"/>
        </w:tabs>
        <w:spacing w:before="0"/>
        <w:rPr>
          <w:rFonts w:ascii="Calibri" w:hAnsi="Calibri" w:cs="Arial"/>
          <w:b/>
          <w:bCs/>
          <w:iCs/>
          <w:kern w:val="28"/>
          <w:sz w:val="24"/>
        </w:rPr>
      </w:pPr>
      <w:r w:rsidRPr="00A10A37">
        <w:br w:type="column"/>
      </w:r>
      <w:r w:rsidRPr="00A10A37">
        <w:rPr>
          <w:rFonts w:ascii="Calibri" w:hAnsi="Calibri" w:cs="Arial"/>
          <w:b/>
          <w:bCs/>
          <w:iCs/>
          <w:kern w:val="28"/>
        </w:rPr>
        <w:lastRenderedPageBreak/>
        <w:t>Information technology and telecommunication services (IT&amp;TS)</w:t>
      </w:r>
    </w:p>
    <w:p w:rsidR="0027405F" w:rsidRPr="00A10A37" w:rsidRDefault="0027405F" w:rsidP="0027405F">
      <w:r w:rsidRPr="00A10A37">
        <w:t>The objective of this output is to provide efficient and economical operation of government activities to ensure optimal use of resources, and also to provide leadership in IT&amp;TS that promotes Victoria as a centre of excellence in the application of new information technology that has the potential to contribute to the economic growth of the State.</w:t>
      </w:r>
    </w:p>
    <w:p w:rsidR="0027405F" w:rsidRPr="00A10A37" w:rsidRDefault="0027405F" w:rsidP="0027405F">
      <w:pPr>
        <w:rPr>
          <w:i/>
          <w:color w:val="4F81BD" w:themeColor="accent1"/>
        </w:rPr>
      </w:pPr>
      <w:r w:rsidRPr="00A10A37">
        <w:t xml:space="preserve">This output makes a significant contribution to the achievement of the departmental objective of </w:t>
      </w:r>
      <w:r w:rsidRPr="00A10A37">
        <w:rPr>
          <w:i/>
          <w:color w:val="4F81BD" w:themeColor="accent1"/>
        </w:rPr>
        <w:t>[Departments to insert the relevant departmental objective]</w:t>
      </w:r>
      <w:r w:rsidRPr="00A10A37">
        <w:t xml:space="preserve"> </w:t>
      </w:r>
      <w:r w:rsidRPr="00A10A37">
        <w:rPr>
          <w:i/>
          <w:color w:val="4F81BD" w:themeColor="accent1"/>
        </w:rPr>
        <w:t>.</w:t>
      </w:r>
    </w:p>
    <w:p w:rsidR="0027405F" w:rsidRPr="00A10A37" w:rsidRDefault="0027405F" w:rsidP="0027405F">
      <w:pPr>
        <w:pStyle w:val="Notes"/>
      </w:pPr>
      <w:r w:rsidRPr="00A10A37">
        <w:t xml:space="preserve">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spacing w:before="0"/>
        <w:rPr>
          <w:sz w:val="4"/>
          <w:szCs w:val="4"/>
        </w:rPr>
      </w:pPr>
      <w:r w:rsidRPr="00A10A37">
        <w:rPr>
          <w:sz w:val="4"/>
          <w:szCs w:val="4"/>
        </w:rPr>
        <w:lastRenderedPageBreak/>
        <w:br w:type="column"/>
      </w:r>
    </w:p>
    <w:p w:rsidR="0027405F" w:rsidRPr="00A10A37" w:rsidRDefault="0027405F" w:rsidP="0027405F">
      <w:pPr>
        <w:spacing w:before="0"/>
        <w:rPr>
          <w:sz w:val="4"/>
          <w:szCs w:val="4"/>
        </w:rPr>
      </w:pPr>
    </w:p>
    <w:tbl>
      <w:tblPr>
        <w:tblW w:w="8510" w:type="dxa"/>
        <w:tblInd w:w="43" w:type="dxa"/>
        <w:tblLayout w:type="fixed"/>
        <w:tblCellMar>
          <w:left w:w="43" w:type="dxa"/>
          <w:right w:w="43" w:type="dxa"/>
        </w:tblCellMar>
        <w:tblLook w:val="01E0" w:firstRow="1" w:lastRow="1" w:firstColumn="1" w:lastColumn="1" w:noHBand="0" w:noVBand="0"/>
      </w:tblPr>
      <w:tblGrid>
        <w:gridCol w:w="4050"/>
        <w:gridCol w:w="892"/>
        <w:gridCol w:w="892"/>
        <w:gridCol w:w="892"/>
        <w:gridCol w:w="1104"/>
        <w:gridCol w:w="680"/>
      </w:tblGrid>
      <w:tr w:rsidR="0027405F" w:rsidRPr="00A10A37" w:rsidTr="00190A01">
        <w:trPr>
          <w:cantSplit/>
        </w:trPr>
        <w:tc>
          <w:tcPr>
            <w:tcW w:w="4050" w:type="dxa"/>
            <w:tcBorders>
              <w:top w:val="single" w:sz="4" w:space="0" w:color="auto"/>
              <w:bottom w:val="single" w:sz="4" w:space="0" w:color="auto"/>
            </w:tcBorders>
            <w:shd w:val="clear" w:color="auto" w:fill="000000" w:themeFill="text1"/>
            <w:vAlign w:val="bottom"/>
          </w:tcPr>
          <w:p w:rsidR="0027405F" w:rsidRPr="00A10A37" w:rsidRDefault="0027405F" w:rsidP="00190A01">
            <w:pPr>
              <w:pStyle w:val="Tabletextheading"/>
              <w:jc w:val="left"/>
              <w:rPr>
                <w:color w:val="FFFFFF" w:themeColor="background1"/>
              </w:rPr>
            </w:pPr>
            <w:r w:rsidRPr="00A10A37">
              <w:rPr>
                <w:color w:val="FFFFFF" w:themeColor="background1"/>
              </w:rPr>
              <w:br w:type="page"/>
            </w:r>
            <w:r w:rsidRPr="00A10A37">
              <w:rPr>
                <w:color w:val="FFFFFF" w:themeColor="background1"/>
              </w:rPr>
              <w:br w:type="page"/>
            </w:r>
            <w:r w:rsidRPr="00A10A37">
              <w:rPr>
                <w:color w:val="FFFFFF" w:themeColor="background1"/>
              </w:rPr>
              <w:br w:type="column"/>
              <w:t>Performance measures</w:t>
            </w:r>
          </w:p>
        </w:tc>
        <w:tc>
          <w:tcPr>
            <w:tcW w:w="892" w:type="dxa"/>
            <w:tcBorders>
              <w:top w:val="single" w:sz="4" w:space="0" w:color="auto"/>
              <w:bottom w:val="single" w:sz="4" w:space="0" w:color="auto"/>
            </w:tcBorders>
            <w:shd w:val="clear" w:color="auto" w:fill="000000" w:themeFill="text1"/>
            <w:vAlign w:val="center"/>
          </w:tcPr>
          <w:p w:rsidR="0027405F" w:rsidRPr="00A10A37" w:rsidRDefault="0027405F" w:rsidP="00190A01">
            <w:pPr>
              <w:pStyle w:val="Tabletextheading"/>
              <w:jc w:val="center"/>
              <w:rPr>
                <w:color w:val="FFFFFF" w:themeColor="background1"/>
              </w:rPr>
            </w:pPr>
            <w:r w:rsidRPr="00A10A37">
              <w:rPr>
                <w:color w:val="FFFFFF" w:themeColor="background1"/>
              </w:rPr>
              <w:t>Unit of measure</w:t>
            </w:r>
          </w:p>
        </w:tc>
        <w:tc>
          <w:tcPr>
            <w:tcW w:w="892" w:type="dxa"/>
            <w:tcBorders>
              <w:top w:val="single" w:sz="4" w:space="0" w:color="auto"/>
              <w:bottom w:val="single" w:sz="4" w:space="0" w:color="auto"/>
            </w:tcBorders>
            <w:shd w:val="clear" w:color="auto" w:fill="000000" w:themeFill="text1"/>
            <w:vAlign w:val="bottom"/>
          </w:tcPr>
          <w:p w:rsidR="0027405F" w:rsidRPr="00A10A37" w:rsidRDefault="0027405F" w:rsidP="00190A01">
            <w:pPr>
              <w:pStyle w:val="Tabletextheading"/>
              <w:rPr>
                <w:color w:val="FFFFFF" w:themeColor="background1"/>
              </w:rPr>
            </w:pPr>
            <w:r w:rsidRPr="00A10A37">
              <w:rPr>
                <w:color w:val="FFFFFF" w:themeColor="background1"/>
              </w:rPr>
              <w:t>2014</w:t>
            </w:r>
            <w:r w:rsidRPr="00A10A37">
              <w:rPr>
                <w:color w:val="FFFFFF" w:themeColor="background1"/>
              </w:rPr>
              <w:noBreakHyphen/>
              <w:t>15</w:t>
            </w:r>
            <w:r w:rsidRPr="00A10A37">
              <w:rPr>
                <w:color w:val="FFFFFF" w:themeColor="background1"/>
              </w:rPr>
              <w:br/>
              <w:t>actual</w:t>
            </w:r>
          </w:p>
        </w:tc>
        <w:tc>
          <w:tcPr>
            <w:tcW w:w="892" w:type="dxa"/>
            <w:tcBorders>
              <w:top w:val="single" w:sz="4" w:space="0" w:color="auto"/>
              <w:bottom w:val="single" w:sz="4" w:space="0" w:color="auto"/>
            </w:tcBorders>
            <w:shd w:val="clear" w:color="auto" w:fill="000000" w:themeFill="text1"/>
            <w:vAlign w:val="bottom"/>
          </w:tcPr>
          <w:p w:rsidR="0027405F" w:rsidRPr="00A10A37" w:rsidRDefault="0027405F" w:rsidP="00190A01">
            <w:pPr>
              <w:pStyle w:val="Tabletextheading"/>
              <w:rPr>
                <w:color w:val="FFFFFF" w:themeColor="background1"/>
              </w:rPr>
            </w:pPr>
            <w:r w:rsidRPr="00A10A37">
              <w:rPr>
                <w:color w:val="FFFFFF" w:themeColor="background1"/>
              </w:rPr>
              <w:t>2014</w:t>
            </w:r>
            <w:r w:rsidRPr="00A10A37">
              <w:rPr>
                <w:color w:val="FFFFFF" w:themeColor="background1"/>
              </w:rPr>
              <w:noBreakHyphen/>
              <w:t>15</w:t>
            </w:r>
            <w:r w:rsidRPr="00A10A37">
              <w:rPr>
                <w:color w:val="FFFFFF" w:themeColor="background1"/>
              </w:rPr>
              <w:br/>
              <w:t>target</w:t>
            </w:r>
          </w:p>
        </w:tc>
        <w:tc>
          <w:tcPr>
            <w:tcW w:w="1104" w:type="dxa"/>
            <w:tcBorders>
              <w:top w:val="single" w:sz="4" w:space="0" w:color="auto"/>
              <w:bottom w:val="single" w:sz="4" w:space="0" w:color="auto"/>
            </w:tcBorders>
            <w:shd w:val="clear" w:color="auto" w:fill="000000" w:themeFill="text1"/>
          </w:tcPr>
          <w:p w:rsidR="0027405F" w:rsidRPr="00A10A37" w:rsidRDefault="0027405F" w:rsidP="00190A01">
            <w:pPr>
              <w:pStyle w:val="Tabletextheading"/>
            </w:pPr>
            <w:r w:rsidRPr="00A10A37">
              <w:t>Performance variation (%)</w:t>
            </w:r>
          </w:p>
        </w:tc>
        <w:tc>
          <w:tcPr>
            <w:tcW w:w="680" w:type="dxa"/>
            <w:tcBorders>
              <w:top w:val="single" w:sz="4" w:space="0" w:color="auto"/>
              <w:bottom w:val="single" w:sz="4" w:space="0" w:color="auto"/>
            </w:tcBorders>
            <w:shd w:val="clear" w:color="auto" w:fill="000000" w:themeFill="text1"/>
          </w:tcPr>
          <w:p w:rsidR="0027405F" w:rsidRPr="00A10A37" w:rsidRDefault="0027405F" w:rsidP="00190A01">
            <w:pPr>
              <w:pStyle w:val="Tabletextheading"/>
              <w:rPr>
                <w:color w:val="FFFFFF" w:themeColor="background1"/>
              </w:rPr>
            </w:pPr>
            <w:r w:rsidRPr="00A10A37">
              <w:rPr>
                <w:color w:val="FFFFFF" w:themeColor="background1"/>
              </w:rPr>
              <w:br/>
              <w:t xml:space="preserve">Result </w:t>
            </w:r>
            <w:r w:rsidRPr="00A10A37">
              <w:rPr>
                <w:iCs w:val="0"/>
                <w:color w:val="FFFFFF" w:themeColor="background1"/>
                <w:vertAlign w:val="superscript"/>
              </w:rPr>
              <w:t>1</w:t>
            </w:r>
          </w:p>
        </w:tc>
      </w:tr>
      <w:tr w:rsidR="0027405F" w:rsidRPr="00A10A37" w:rsidTr="00190A01">
        <w:trPr>
          <w:cantSplit/>
          <w:trHeight w:val="57"/>
        </w:trPr>
        <w:tc>
          <w:tcPr>
            <w:tcW w:w="4050" w:type="dxa"/>
            <w:tcBorders>
              <w:top w:val="single" w:sz="4" w:space="0" w:color="auto"/>
            </w:tcBorders>
          </w:tcPr>
          <w:p w:rsidR="0027405F" w:rsidRPr="00A10A37" w:rsidRDefault="0027405F" w:rsidP="00190A01">
            <w:pPr>
              <w:pStyle w:val="Tabletext"/>
            </w:pPr>
            <w:r w:rsidRPr="00A10A37">
              <w:rPr>
                <w:i/>
                <w:iCs/>
              </w:rPr>
              <w:t>Quantity</w:t>
            </w:r>
          </w:p>
        </w:tc>
        <w:tc>
          <w:tcPr>
            <w:tcW w:w="892" w:type="dxa"/>
            <w:tcBorders>
              <w:top w:val="single" w:sz="4" w:space="0" w:color="auto"/>
            </w:tcBorders>
            <w:vAlign w:val="center"/>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20"/>
        </w:trPr>
        <w:tc>
          <w:tcPr>
            <w:tcW w:w="4050" w:type="dxa"/>
          </w:tcPr>
          <w:p w:rsidR="0027405F" w:rsidRPr="00A10A37" w:rsidRDefault="0027405F" w:rsidP="00190A01">
            <w:pPr>
              <w:spacing w:before="30" w:after="30"/>
              <w:ind w:left="266" w:hanging="126"/>
              <w:rPr>
                <w:rFonts w:ascii="Calibri" w:hAnsi="Calibri" w:cs="Arial"/>
                <w:sz w:val="18"/>
                <w:szCs w:val="18"/>
              </w:rPr>
            </w:pPr>
            <w:r w:rsidRPr="00A10A37">
              <w:rPr>
                <w:rFonts w:ascii="Calibri" w:hAnsi="Calibri" w:cs="Arial"/>
                <w:sz w:val="18"/>
                <w:szCs w:val="18"/>
              </w:rPr>
              <w:t>New clients gained</w:t>
            </w:r>
          </w:p>
        </w:tc>
        <w:tc>
          <w:tcPr>
            <w:tcW w:w="892" w:type="dxa"/>
          </w:tcPr>
          <w:p w:rsidR="0027405F" w:rsidRPr="00A10A37" w:rsidRDefault="0027405F" w:rsidP="00190A01">
            <w:pPr>
              <w:pStyle w:val="TableofFigures"/>
              <w:jc w:val="center"/>
            </w:pPr>
            <w:r w:rsidRPr="00A10A37">
              <w:t>number</w:t>
            </w:r>
          </w:p>
        </w:tc>
        <w:tc>
          <w:tcPr>
            <w:tcW w:w="892" w:type="dxa"/>
            <w:shd w:val="clear" w:color="auto" w:fill="D9D9D9"/>
          </w:tcPr>
          <w:p w:rsidR="0027405F" w:rsidRPr="00A10A37" w:rsidRDefault="0027405F" w:rsidP="00190A01">
            <w:pPr>
              <w:pStyle w:val="TableofFigures"/>
            </w:pPr>
            <w:r w:rsidRPr="00A10A37">
              <w:t>120</w:t>
            </w:r>
          </w:p>
        </w:tc>
        <w:tc>
          <w:tcPr>
            <w:tcW w:w="892" w:type="dxa"/>
          </w:tcPr>
          <w:p w:rsidR="0027405F" w:rsidRPr="00A10A37" w:rsidRDefault="0027405F" w:rsidP="00190A01">
            <w:pPr>
              <w:pStyle w:val="TableofFigures"/>
            </w:pPr>
            <w:r w:rsidRPr="00A10A37">
              <w:t>500</w:t>
            </w:r>
          </w:p>
        </w:tc>
        <w:tc>
          <w:tcPr>
            <w:tcW w:w="1104" w:type="dxa"/>
          </w:tcPr>
          <w:p w:rsidR="0027405F" w:rsidRPr="00A10A37" w:rsidRDefault="0027405F" w:rsidP="00190A01">
            <w:pPr>
              <w:pStyle w:val="TableofFigures"/>
            </w:pPr>
            <w:r w:rsidRPr="00A10A37">
              <w:t>6</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20"/>
        </w:trPr>
        <w:tc>
          <w:tcPr>
            <w:tcW w:w="4050" w:type="dxa"/>
          </w:tcPr>
          <w:p w:rsidR="0027405F" w:rsidRPr="00A10A37" w:rsidRDefault="0027405F" w:rsidP="00190A01">
            <w:pPr>
              <w:spacing w:before="30" w:after="30"/>
              <w:ind w:left="266" w:hanging="126"/>
              <w:rPr>
                <w:rFonts w:ascii="Calibri" w:hAnsi="Calibri" w:cs="Arial"/>
                <w:sz w:val="18"/>
                <w:szCs w:val="18"/>
              </w:rPr>
            </w:pPr>
            <w:r w:rsidRPr="00A10A37">
              <w:rPr>
                <w:rFonts w:ascii="Calibri" w:hAnsi="Calibri" w:cs="Arial"/>
                <w:sz w:val="18"/>
                <w:szCs w:val="18"/>
              </w:rPr>
              <w:t>Database system report delivered</w:t>
            </w:r>
          </w:p>
        </w:tc>
        <w:tc>
          <w:tcPr>
            <w:tcW w:w="892" w:type="dxa"/>
          </w:tcPr>
          <w:p w:rsidR="0027405F" w:rsidRPr="00A10A37" w:rsidRDefault="0027405F" w:rsidP="00190A01">
            <w:pPr>
              <w:pStyle w:val="TableofFigures"/>
              <w:jc w:val="center"/>
            </w:pPr>
          </w:p>
        </w:tc>
        <w:tc>
          <w:tcPr>
            <w:tcW w:w="892" w:type="dxa"/>
            <w:shd w:val="clear" w:color="auto" w:fill="D9D9D9"/>
          </w:tcPr>
          <w:p w:rsidR="0027405F" w:rsidRPr="00A10A37" w:rsidRDefault="0027405F" w:rsidP="00190A01">
            <w:pPr>
              <w:pStyle w:val="TableofFigures"/>
            </w:pPr>
            <w:r w:rsidRPr="00A10A37">
              <w:t>15</w:t>
            </w:r>
          </w:p>
        </w:tc>
        <w:tc>
          <w:tcPr>
            <w:tcW w:w="892" w:type="dxa"/>
          </w:tcPr>
          <w:p w:rsidR="0027405F" w:rsidRPr="00A10A37" w:rsidRDefault="0027405F" w:rsidP="00190A01">
            <w:pPr>
              <w:pStyle w:val="TableofFigures"/>
            </w:pPr>
            <w:r w:rsidRPr="00A10A37">
              <w:t>12</w:t>
            </w:r>
          </w:p>
        </w:tc>
        <w:tc>
          <w:tcPr>
            <w:tcW w:w="1104" w:type="dxa"/>
          </w:tcPr>
          <w:p w:rsidR="0027405F" w:rsidRPr="00A10A37" w:rsidRDefault="0027405F" w:rsidP="00190A01">
            <w:pPr>
              <w:pStyle w:val="TableofFigures"/>
            </w:pPr>
            <w:r w:rsidRPr="00A10A37">
              <w:t>25</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20"/>
        </w:trPr>
        <w:tc>
          <w:tcPr>
            <w:tcW w:w="8510" w:type="dxa"/>
            <w:gridSpan w:val="6"/>
          </w:tcPr>
          <w:p w:rsidR="0027405F" w:rsidRPr="00A10A37" w:rsidRDefault="0027405F" w:rsidP="00190A01">
            <w:pPr>
              <w:pStyle w:val="PMNotes"/>
            </w:pPr>
            <w:r w:rsidRPr="00A10A37">
              <w:t>New services received through machinery of government changes resulted in more system reports required to be delivered.</w:t>
            </w:r>
          </w:p>
        </w:tc>
      </w:tr>
      <w:tr w:rsidR="0027405F" w:rsidRPr="00A10A37" w:rsidTr="00190A01">
        <w:trPr>
          <w:cantSplit/>
          <w:trHeight w:val="57"/>
        </w:trPr>
        <w:tc>
          <w:tcPr>
            <w:tcW w:w="4050" w:type="dxa"/>
            <w:tcBorders>
              <w:top w:val="single" w:sz="4" w:space="0" w:color="auto"/>
            </w:tcBorders>
          </w:tcPr>
          <w:p w:rsidR="0027405F" w:rsidRPr="00A10A37" w:rsidRDefault="0027405F" w:rsidP="00190A01">
            <w:pPr>
              <w:pStyle w:val="Tabletext"/>
            </w:pPr>
            <w:r w:rsidRPr="00A10A37">
              <w:rPr>
                <w:i/>
                <w:iCs/>
              </w:rPr>
              <w:t>Quality</w:t>
            </w:r>
          </w:p>
        </w:tc>
        <w:tc>
          <w:tcPr>
            <w:tcW w:w="892" w:type="dxa"/>
            <w:tcBorders>
              <w:top w:val="single" w:sz="4" w:space="0" w:color="auto"/>
            </w:tcBorders>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57"/>
        </w:trPr>
        <w:tc>
          <w:tcPr>
            <w:tcW w:w="4050" w:type="dxa"/>
          </w:tcPr>
          <w:p w:rsidR="0027405F" w:rsidRPr="00A10A37" w:rsidRDefault="0027405F" w:rsidP="00190A01">
            <w:pPr>
              <w:pStyle w:val="TabletextIndent"/>
              <w:ind w:left="272" w:hanging="173"/>
            </w:pPr>
            <w:r w:rsidRPr="00A10A37">
              <w:t>Service provision rating (based on client agencies survey data)</w:t>
            </w:r>
          </w:p>
        </w:tc>
        <w:tc>
          <w:tcPr>
            <w:tcW w:w="892" w:type="dxa"/>
          </w:tcPr>
          <w:p w:rsidR="0027405F" w:rsidRPr="00A10A37" w:rsidRDefault="0027405F" w:rsidP="00190A01">
            <w:pPr>
              <w:pStyle w:val="TableofFigures"/>
              <w:jc w:val="center"/>
            </w:pPr>
            <w:r w:rsidRPr="00A10A37">
              <w:t>per cent</w:t>
            </w:r>
          </w:p>
        </w:tc>
        <w:tc>
          <w:tcPr>
            <w:tcW w:w="892" w:type="dxa"/>
            <w:shd w:val="clear" w:color="auto" w:fill="D9D9D9"/>
          </w:tcPr>
          <w:p w:rsidR="0027405F" w:rsidRPr="00A10A37" w:rsidRDefault="0027405F" w:rsidP="00190A01">
            <w:pPr>
              <w:pStyle w:val="TableofFigures"/>
            </w:pPr>
            <w:r w:rsidRPr="00A10A37">
              <w:t>90.0</w:t>
            </w:r>
          </w:p>
        </w:tc>
        <w:tc>
          <w:tcPr>
            <w:tcW w:w="892" w:type="dxa"/>
          </w:tcPr>
          <w:p w:rsidR="0027405F" w:rsidRPr="00A10A37" w:rsidRDefault="0027405F" w:rsidP="00190A01">
            <w:pPr>
              <w:pStyle w:val="TableofFigures"/>
            </w:pPr>
            <w:r w:rsidRPr="00A10A37">
              <w:t>80.0</w:t>
            </w:r>
          </w:p>
        </w:tc>
        <w:tc>
          <w:tcPr>
            <w:tcW w:w="1104" w:type="dxa"/>
          </w:tcPr>
          <w:p w:rsidR="0027405F" w:rsidRPr="00A10A37" w:rsidRDefault="0027405F" w:rsidP="00190A01">
            <w:pPr>
              <w:pStyle w:val="TableofFigures"/>
            </w:pPr>
            <w:r w:rsidRPr="00A10A37">
              <w:t>12.5</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57"/>
        </w:trPr>
        <w:tc>
          <w:tcPr>
            <w:tcW w:w="8510" w:type="dxa"/>
            <w:gridSpan w:val="6"/>
          </w:tcPr>
          <w:p w:rsidR="0027405F" w:rsidRPr="00A10A37" w:rsidRDefault="0027405F" w:rsidP="00190A01">
            <w:pPr>
              <w:pStyle w:val="PMNotes"/>
            </w:pPr>
            <w:r w:rsidRPr="00A10A37">
              <w:t>Result reflects the effectiveness of this service provision in addressing the high and complex needs of this client group..</w:t>
            </w:r>
          </w:p>
        </w:tc>
      </w:tr>
      <w:tr w:rsidR="0027405F" w:rsidRPr="00A10A37" w:rsidTr="00190A01">
        <w:trPr>
          <w:cantSplit/>
          <w:trHeight w:val="57"/>
        </w:trPr>
        <w:tc>
          <w:tcPr>
            <w:tcW w:w="4050" w:type="dxa"/>
            <w:tcBorders>
              <w:top w:val="single" w:sz="4" w:space="0" w:color="auto"/>
            </w:tcBorders>
          </w:tcPr>
          <w:p w:rsidR="0027405F" w:rsidRPr="00A10A37" w:rsidRDefault="0027405F" w:rsidP="00190A01">
            <w:pPr>
              <w:pStyle w:val="Tabletext"/>
            </w:pPr>
            <w:r w:rsidRPr="00A10A37">
              <w:rPr>
                <w:i/>
                <w:iCs/>
              </w:rPr>
              <w:t>Timeliness</w:t>
            </w:r>
          </w:p>
        </w:tc>
        <w:tc>
          <w:tcPr>
            <w:tcW w:w="892" w:type="dxa"/>
            <w:tcBorders>
              <w:top w:val="single" w:sz="4" w:space="0" w:color="auto"/>
            </w:tcBorders>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57"/>
        </w:trPr>
        <w:tc>
          <w:tcPr>
            <w:tcW w:w="4050" w:type="dxa"/>
          </w:tcPr>
          <w:p w:rsidR="0027405F" w:rsidRPr="00A10A37" w:rsidRDefault="0027405F" w:rsidP="00190A01">
            <w:pPr>
              <w:pStyle w:val="TabletextIndent"/>
              <w:ind w:hanging="169"/>
            </w:pPr>
            <w:r w:rsidRPr="00A10A37">
              <w:t>Broadband network queries responded to within six hours of receipt (number of queries in a day)</w:t>
            </w:r>
          </w:p>
        </w:tc>
        <w:tc>
          <w:tcPr>
            <w:tcW w:w="892" w:type="dxa"/>
          </w:tcPr>
          <w:p w:rsidR="0027405F" w:rsidRPr="00A10A37" w:rsidRDefault="0027405F" w:rsidP="00190A01">
            <w:pPr>
              <w:pStyle w:val="TableofFigures"/>
              <w:jc w:val="center"/>
            </w:pPr>
            <w:r w:rsidRPr="00A10A37">
              <w:t>per cent</w:t>
            </w:r>
          </w:p>
        </w:tc>
        <w:tc>
          <w:tcPr>
            <w:tcW w:w="892" w:type="dxa"/>
            <w:shd w:val="clear" w:color="auto" w:fill="D9D9D9"/>
          </w:tcPr>
          <w:p w:rsidR="0027405F" w:rsidRPr="00A10A37" w:rsidRDefault="0027405F" w:rsidP="00190A01">
            <w:pPr>
              <w:pStyle w:val="TableofFigures"/>
            </w:pPr>
            <w:r w:rsidRPr="00A10A37">
              <w:t>90.0</w:t>
            </w:r>
          </w:p>
        </w:tc>
        <w:tc>
          <w:tcPr>
            <w:tcW w:w="892" w:type="dxa"/>
          </w:tcPr>
          <w:p w:rsidR="0027405F" w:rsidRPr="00A10A37" w:rsidRDefault="0027405F" w:rsidP="00190A01">
            <w:pPr>
              <w:pStyle w:val="TableofFigures"/>
            </w:pPr>
            <w:r w:rsidRPr="00A10A37">
              <w:t>90.0</w:t>
            </w:r>
          </w:p>
        </w:tc>
        <w:tc>
          <w:tcPr>
            <w:tcW w:w="1104" w:type="dxa"/>
          </w:tcPr>
          <w:p w:rsidR="0027405F" w:rsidRPr="00A10A37" w:rsidRDefault="0027405F" w:rsidP="00190A01">
            <w:pPr>
              <w:pStyle w:val="TableofFigures"/>
            </w:pPr>
            <w:r w:rsidRPr="00A10A37">
              <w:t>0</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57"/>
        </w:trPr>
        <w:tc>
          <w:tcPr>
            <w:tcW w:w="4050" w:type="dxa"/>
            <w:tcBorders>
              <w:top w:val="single" w:sz="4" w:space="0" w:color="auto"/>
            </w:tcBorders>
          </w:tcPr>
          <w:p w:rsidR="0027405F" w:rsidRPr="00A10A37" w:rsidRDefault="0027405F" w:rsidP="00190A01">
            <w:pPr>
              <w:pStyle w:val="Tabletext"/>
            </w:pPr>
            <w:r w:rsidRPr="00A10A37">
              <w:rPr>
                <w:i/>
                <w:iCs/>
              </w:rPr>
              <w:t>Cost</w:t>
            </w:r>
          </w:p>
        </w:tc>
        <w:tc>
          <w:tcPr>
            <w:tcW w:w="892" w:type="dxa"/>
            <w:tcBorders>
              <w:top w:val="single" w:sz="4" w:space="0" w:color="auto"/>
            </w:tcBorders>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57"/>
        </w:trPr>
        <w:tc>
          <w:tcPr>
            <w:tcW w:w="4050" w:type="dxa"/>
          </w:tcPr>
          <w:p w:rsidR="0027405F" w:rsidRPr="00A10A37" w:rsidRDefault="0027405F" w:rsidP="00190A01">
            <w:pPr>
              <w:pStyle w:val="TabletextIndent"/>
              <w:ind w:hanging="169"/>
            </w:pPr>
            <w:r w:rsidRPr="00A10A37">
              <w:t>Total output cost</w:t>
            </w:r>
          </w:p>
        </w:tc>
        <w:tc>
          <w:tcPr>
            <w:tcW w:w="892" w:type="dxa"/>
          </w:tcPr>
          <w:p w:rsidR="0027405F" w:rsidRPr="00A10A37" w:rsidRDefault="0027405F" w:rsidP="00190A01">
            <w:pPr>
              <w:pStyle w:val="TableofFigures"/>
              <w:jc w:val="center"/>
            </w:pPr>
            <w:r w:rsidRPr="00A10A37">
              <w:t>$ million</w:t>
            </w:r>
          </w:p>
        </w:tc>
        <w:tc>
          <w:tcPr>
            <w:tcW w:w="892" w:type="dxa"/>
            <w:shd w:val="clear" w:color="auto" w:fill="D9D9D9"/>
          </w:tcPr>
          <w:p w:rsidR="0027405F" w:rsidRPr="00A10A37" w:rsidRDefault="0027405F" w:rsidP="00190A01">
            <w:pPr>
              <w:pStyle w:val="TableofFigures"/>
            </w:pPr>
            <w:r w:rsidRPr="00A10A37">
              <w:t>45.7</w:t>
            </w:r>
          </w:p>
        </w:tc>
        <w:tc>
          <w:tcPr>
            <w:tcW w:w="892" w:type="dxa"/>
          </w:tcPr>
          <w:p w:rsidR="0027405F" w:rsidRPr="00A10A37" w:rsidRDefault="0027405F" w:rsidP="00190A01">
            <w:pPr>
              <w:pStyle w:val="TableofFigures"/>
            </w:pPr>
            <w:r w:rsidRPr="00A10A37">
              <w:t>40.5</w:t>
            </w:r>
          </w:p>
        </w:tc>
        <w:tc>
          <w:tcPr>
            <w:tcW w:w="1104" w:type="dxa"/>
          </w:tcPr>
          <w:p w:rsidR="0027405F" w:rsidRPr="00A10A37" w:rsidRDefault="0027405F" w:rsidP="00190A01">
            <w:pPr>
              <w:pStyle w:val="TableofFigures"/>
            </w:pPr>
            <w:r w:rsidRPr="00A10A37">
              <w:t>12.8</w:t>
            </w:r>
          </w:p>
        </w:tc>
        <w:tc>
          <w:tcPr>
            <w:tcW w:w="680" w:type="dxa"/>
          </w:tcPr>
          <w:p w:rsidR="0027405F" w:rsidRPr="00A10A37" w:rsidRDefault="0027405F" w:rsidP="00190A01">
            <w:pPr>
              <w:pStyle w:val="TableofFigures"/>
            </w:pPr>
            <w:r w:rsidRPr="00A10A37">
              <w:sym w:font="Wingdings" w:char="F06E"/>
            </w:r>
          </w:p>
        </w:tc>
      </w:tr>
      <w:tr w:rsidR="0027405F" w:rsidRPr="00A10A37" w:rsidTr="00190A01">
        <w:trPr>
          <w:cantSplit/>
          <w:trHeight w:val="57"/>
        </w:trPr>
        <w:tc>
          <w:tcPr>
            <w:tcW w:w="8510" w:type="dxa"/>
            <w:gridSpan w:val="6"/>
            <w:tcBorders>
              <w:bottom w:val="single" w:sz="12" w:space="0" w:color="auto"/>
            </w:tcBorders>
          </w:tcPr>
          <w:p w:rsidR="0027405F" w:rsidRPr="00A10A37" w:rsidRDefault="0027405F" w:rsidP="00190A01">
            <w:pPr>
              <w:pStyle w:val="PMNotes"/>
            </w:pPr>
            <w:r w:rsidRPr="00A10A37">
              <w:t>The variance in total output cost between actual and target is due to the increase in demand caused by the provision of new services.</w:t>
            </w:r>
          </w:p>
        </w:tc>
      </w:tr>
    </w:tbl>
    <w:p w:rsidR="0027405F" w:rsidRPr="00A10A37" w:rsidRDefault="0027405F" w:rsidP="0027405F">
      <w:pPr>
        <w:tabs>
          <w:tab w:val="left" w:pos="454"/>
        </w:tabs>
        <w:spacing w:before="0"/>
        <w:ind w:left="459" w:hanging="459"/>
        <w:rPr>
          <w:rFonts w:ascii="Calibri" w:hAnsi="Calibri"/>
          <w:i/>
          <w:iCs/>
          <w:sz w:val="16"/>
          <w:szCs w:val="18"/>
        </w:rPr>
      </w:pPr>
      <w:r w:rsidRPr="00A10A37">
        <w:rPr>
          <w:rFonts w:ascii="Calibri" w:hAnsi="Calibri"/>
          <w:i/>
          <w:iCs/>
          <w:sz w:val="16"/>
          <w:szCs w:val="18"/>
        </w:rPr>
        <w:t>Note:</w:t>
      </w:r>
    </w:p>
    <w:p w:rsidR="0027405F" w:rsidRPr="00A10A37" w:rsidRDefault="0027405F" w:rsidP="0027405F">
      <w:pPr>
        <w:pStyle w:val="Notes"/>
        <w:tabs>
          <w:tab w:val="left" w:pos="720"/>
        </w:tabs>
        <w:ind w:left="720" w:hanging="720"/>
      </w:pPr>
      <w:r w:rsidRPr="00A10A37">
        <w:rPr>
          <w:kern w:val="28"/>
        </w:rPr>
        <w:t>1.</w:t>
      </w:r>
      <w:r w:rsidRPr="00A10A37">
        <w:tab/>
      </w:r>
      <w:r w:rsidRPr="00A10A37">
        <w:rPr>
          <w:i w:val="0"/>
        </w:rPr>
        <w:sym w:font="Wingdings" w:char="F0FC"/>
      </w:r>
      <w:r w:rsidRPr="00A10A37">
        <w:tab/>
        <w:t xml:space="preserve">Performance target achieved or exceeded. </w:t>
      </w:r>
      <w:r w:rsidRPr="00A10A37">
        <w:rPr>
          <w:color w:val="0000FF"/>
        </w:rPr>
        <w:t>[A variance exceeding 5 per cent is a significant variance that requires an explanation, including internal or external factors that cause the variance].</w:t>
      </w:r>
    </w:p>
    <w:p w:rsidR="0027405F" w:rsidRPr="00A10A37" w:rsidRDefault="0027405F" w:rsidP="0027405F">
      <w:pPr>
        <w:pStyle w:val="NotesIndent"/>
        <w:tabs>
          <w:tab w:val="clear" w:pos="454"/>
          <w:tab w:val="left" w:pos="720"/>
        </w:tabs>
        <w:ind w:left="720" w:hanging="264"/>
      </w:pPr>
      <w:r w:rsidRPr="00A10A37">
        <w:rPr>
          <w:rFonts w:asciiTheme="minorHAnsi" w:hAnsiTheme="minorHAnsi" w:cstheme="minorHAnsi"/>
          <w:i w:val="0"/>
          <w:szCs w:val="16"/>
        </w:rPr>
        <w:sym w:font="Wingdings" w:char="F06E"/>
      </w:r>
      <w:r w:rsidRPr="00A10A37">
        <w:rPr>
          <w:rFonts w:asciiTheme="minorHAnsi" w:hAnsiTheme="minorHAnsi" w:cstheme="minorHAnsi"/>
          <w:szCs w:val="16"/>
        </w:rPr>
        <w:t xml:space="preserve"> </w:t>
      </w:r>
      <w:r w:rsidRPr="00A10A37">
        <w:rPr>
          <w:rFonts w:asciiTheme="minorHAnsi" w:hAnsiTheme="minorHAnsi" w:cstheme="minorHAnsi"/>
          <w:szCs w:val="16"/>
        </w:rPr>
        <w:tab/>
        <w:t xml:space="preserve">Performance target not achieved – exceeds 5 per cent variance. </w:t>
      </w:r>
      <w:r w:rsidRPr="00A10A37">
        <w:t>[This is a significant variance that requires an explanation, including internal or external factors that cause the variance]</w:t>
      </w:r>
    </w:p>
    <w:p w:rsidR="0027405F" w:rsidRPr="00A10A37" w:rsidRDefault="0027405F" w:rsidP="0027405F">
      <w:pPr>
        <w:pStyle w:val="NotesIndent"/>
        <w:tabs>
          <w:tab w:val="clear" w:pos="454"/>
          <w:tab w:val="left" w:pos="720"/>
        </w:tabs>
        <w:ind w:left="720" w:hanging="264"/>
        <w:rPr>
          <w:rFonts w:asciiTheme="minorHAnsi" w:hAnsiTheme="minorHAnsi" w:cstheme="minorHAnsi"/>
          <w:szCs w:val="16"/>
        </w:rPr>
      </w:pPr>
    </w:p>
    <w:p w:rsidR="0027405F" w:rsidRPr="00A10A37" w:rsidRDefault="0027405F" w:rsidP="0027405F">
      <w:pPr>
        <w:pStyle w:val="NotesIndent"/>
        <w:tabs>
          <w:tab w:val="clear" w:pos="454"/>
          <w:tab w:val="left" w:pos="720"/>
        </w:tabs>
        <w:ind w:left="720" w:hanging="264"/>
        <w:rPr>
          <w:rFonts w:asciiTheme="minorHAnsi" w:hAnsiTheme="minorHAnsi" w:cstheme="minorHAnsi"/>
          <w:szCs w:val="16"/>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color w:val="FF0000"/>
          <w:lang w:val="en-AU"/>
        </w:rPr>
      </w:pPr>
      <w:r w:rsidRPr="00A10A37">
        <w:rPr>
          <w:color w:val="FF0000"/>
          <w:lang w:val="en-AU"/>
        </w:rPr>
        <w:lastRenderedPageBreak/>
        <w:t>Revised</w:t>
      </w:r>
    </w:p>
    <w:p w:rsidR="0027405F" w:rsidRPr="00A10A37" w:rsidRDefault="0027405F" w:rsidP="0027405F">
      <w:pPr>
        <w:pStyle w:val="Reference"/>
        <w:rPr>
          <w:rStyle w:val="ReferenceChar"/>
          <w:iCs/>
          <w:szCs w:val="18"/>
        </w:rPr>
      </w:pPr>
      <w:r w:rsidRPr="00A10A37">
        <w:rPr>
          <w:rStyle w:val="ReferenceChar"/>
        </w:rPr>
        <w:t>SD 4.2(k)</w:t>
      </w:r>
      <w:r w:rsidRPr="00A10A37">
        <w:rPr>
          <w:iCs/>
          <w:szCs w:val="18"/>
        </w:rPr>
        <w:br/>
        <w:t>FRD 8C</w:t>
      </w:r>
      <w:r w:rsidRPr="00A10A37">
        <w:rPr>
          <w:iCs/>
          <w:szCs w:val="18"/>
        </w:rPr>
        <w:br/>
      </w:r>
      <w:r w:rsidRPr="00A10A37">
        <w:rPr>
          <w:iCs/>
          <w:szCs w:val="18"/>
        </w:rPr>
        <w:br/>
      </w:r>
      <w:r w:rsidRPr="00A10A37">
        <w:rPr>
          <w:iCs/>
          <w:szCs w:val="18"/>
        </w:rPr>
        <w:br/>
      </w:r>
      <w:r w:rsidRPr="00A10A37">
        <w:rPr>
          <w:iCs/>
          <w:szCs w:val="18"/>
        </w:rPr>
        <w:br/>
      </w:r>
    </w:p>
    <w:p w:rsidR="0027405F" w:rsidRPr="00A10A37" w:rsidRDefault="0027405F" w:rsidP="0027405F">
      <w:pPr>
        <w:tabs>
          <w:tab w:val="left" w:pos="284"/>
        </w:tabs>
        <w:spacing w:before="0"/>
        <w:rPr>
          <w:rFonts w:asciiTheme="minorHAnsi" w:hAnsiTheme="minorHAnsi" w:cstheme="minorHAnsi"/>
          <w:i/>
          <w:iCs/>
          <w:sz w:val="16"/>
          <w:szCs w:val="16"/>
        </w:rPr>
      </w:pPr>
      <w:r w:rsidRPr="00A10A37">
        <w:rPr>
          <w:rFonts w:ascii="Calibri" w:hAnsi="Calibri"/>
          <w:iCs/>
          <w:sz w:val="16"/>
          <w:szCs w:val="18"/>
        </w:rPr>
        <w:br w:type="column"/>
      </w:r>
      <w:r w:rsidRPr="00A10A37">
        <w:rPr>
          <w:rFonts w:asciiTheme="minorHAnsi" w:hAnsiTheme="minorHAnsi" w:cstheme="minorHAnsi"/>
          <w:b/>
        </w:rPr>
        <w:lastRenderedPageBreak/>
        <w:t>Research and development of biological technology</w:t>
      </w:r>
    </w:p>
    <w:p w:rsidR="0027405F" w:rsidRPr="00A10A37" w:rsidRDefault="0027405F" w:rsidP="0027405F">
      <w:r w:rsidRPr="00A10A37">
        <w:t>The output focuses on the development of new biological technology and supporting its implementation by businesses to achieve better quality agricultural products. Improved agricultural products are also considered to contribute to the economic growth of the State.</w:t>
      </w:r>
    </w:p>
    <w:p w:rsidR="0027405F" w:rsidRPr="00A10A37" w:rsidRDefault="0027405F" w:rsidP="0027405F">
      <w:r w:rsidRPr="00A10A37">
        <w:t>This output makes a significant contribution to the departmental objective of improving the quality of life of Victorians through eradicating certain diseases and enhancing nutrition.</w:t>
      </w:r>
    </w:p>
    <w:p w:rsidR="0027405F" w:rsidRPr="00A10A37" w:rsidRDefault="0027405F" w:rsidP="0027405F">
      <w:pPr>
        <w:pStyle w:val="Notes"/>
      </w:pPr>
    </w:p>
    <w:p w:rsidR="0027405F" w:rsidRPr="00A10A37" w:rsidRDefault="0027405F" w:rsidP="0027405F">
      <w:pPr>
        <w:pStyle w:val="SmallLine"/>
      </w:pPr>
    </w:p>
    <w:tbl>
      <w:tblPr>
        <w:tblW w:w="8510" w:type="dxa"/>
        <w:tblInd w:w="43" w:type="dxa"/>
        <w:tblLayout w:type="fixed"/>
        <w:tblCellMar>
          <w:left w:w="43" w:type="dxa"/>
          <w:right w:w="43" w:type="dxa"/>
        </w:tblCellMar>
        <w:tblLook w:val="01E0" w:firstRow="1" w:lastRow="1" w:firstColumn="1" w:lastColumn="1" w:noHBand="0" w:noVBand="0"/>
      </w:tblPr>
      <w:tblGrid>
        <w:gridCol w:w="4050"/>
        <w:gridCol w:w="892"/>
        <w:gridCol w:w="892"/>
        <w:gridCol w:w="892"/>
        <w:gridCol w:w="1104"/>
        <w:gridCol w:w="680"/>
      </w:tblGrid>
      <w:tr w:rsidR="0027405F" w:rsidRPr="00A10A37" w:rsidTr="00190A01">
        <w:trPr>
          <w:cantSplit/>
        </w:trPr>
        <w:tc>
          <w:tcPr>
            <w:tcW w:w="4050" w:type="dxa"/>
            <w:tcBorders>
              <w:top w:val="single" w:sz="4" w:space="0" w:color="auto"/>
              <w:bottom w:val="single" w:sz="4" w:space="0" w:color="auto"/>
            </w:tcBorders>
            <w:shd w:val="clear" w:color="auto" w:fill="000000" w:themeFill="text1"/>
            <w:vAlign w:val="bottom"/>
          </w:tcPr>
          <w:p w:rsidR="0027405F" w:rsidRPr="00A10A37" w:rsidRDefault="0027405F" w:rsidP="00190A01">
            <w:pPr>
              <w:pStyle w:val="Tabletextheading"/>
              <w:jc w:val="left"/>
              <w:rPr>
                <w:color w:val="FFFFFF" w:themeColor="background1"/>
              </w:rPr>
            </w:pPr>
            <w:r w:rsidRPr="00A10A37">
              <w:rPr>
                <w:color w:val="FFFFFF" w:themeColor="background1"/>
              </w:rPr>
              <w:br w:type="page"/>
            </w:r>
            <w:r w:rsidRPr="00A10A37">
              <w:rPr>
                <w:color w:val="FFFFFF" w:themeColor="background1"/>
              </w:rPr>
              <w:br w:type="page"/>
            </w:r>
            <w:r w:rsidRPr="00A10A37">
              <w:rPr>
                <w:color w:val="FFFFFF" w:themeColor="background1"/>
              </w:rPr>
              <w:br w:type="column"/>
              <w:t>Performance measures</w:t>
            </w:r>
          </w:p>
        </w:tc>
        <w:tc>
          <w:tcPr>
            <w:tcW w:w="892" w:type="dxa"/>
            <w:tcBorders>
              <w:top w:val="single" w:sz="4" w:space="0" w:color="auto"/>
              <w:bottom w:val="single" w:sz="4" w:space="0" w:color="auto"/>
            </w:tcBorders>
            <w:shd w:val="clear" w:color="auto" w:fill="000000" w:themeFill="text1"/>
            <w:vAlign w:val="center"/>
          </w:tcPr>
          <w:p w:rsidR="0027405F" w:rsidRPr="00A10A37" w:rsidRDefault="0027405F" w:rsidP="00190A01">
            <w:pPr>
              <w:pStyle w:val="Tabletextheading"/>
              <w:jc w:val="center"/>
              <w:rPr>
                <w:color w:val="FFFFFF" w:themeColor="background1"/>
              </w:rPr>
            </w:pPr>
            <w:r w:rsidRPr="00A10A37">
              <w:rPr>
                <w:color w:val="FFFFFF" w:themeColor="background1"/>
              </w:rPr>
              <w:t>Unit of measure</w:t>
            </w:r>
          </w:p>
        </w:tc>
        <w:tc>
          <w:tcPr>
            <w:tcW w:w="892" w:type="dxa"/>
            <w:tcBorders>
              <w:top w:val="single" w:sz="4" w:space="0" w:color="auto"/>
              <w:bottom w:val="single" w:sz="4" w:space="0" w:color="auto"/>
            </w:tcBorders>
            <w:shd w:val="clear" w:color="auto" w:fill="000000" w:themeFill="text1"/>
            <w:vAlign w:val="bottom"/>
          </w:tcPr>
          <w:p w:rsidR="0027405F" w:rsidRPr="00A10A37" w:rsidRDefault="0027405F" w:rsidP="00190A01">
            <w:pPr>
              <w:pStyle w:val="Tabletextheading"/>
              <w:rPr>
                <w:color w:val="FFFFFF" w:themeColor="background1"/>
              </w:rPr>
            </w:pPr>
            <w:r w:rsidRPr="00A10A37">
              <w:rPr>
                <w:color w:val="FFFFFF" w:themeColor="background1"/>
              </w:rPr>
              <w:t>2014</w:t>
            </w:r>
            <w:r w:rsidRPr="00A10A37">
              <w:rPr>
                <w:color w:val="FFFFFF" w:themeColor="background1"/>
              </w:rPr>
              <w:noBreakHyphen/>
              <w:t>15</w:t>
            </w:r>
            <w:r w:rsidRPr="00A10A37">
              <w:rPr>
                <w:color w:val="FFFFFF" w:themeColor="background1"/>
              </w:rPr>
              <w:br/>
              <w:t>actual</w:t>
            </w:r>
          </w:p>
        </w:tc>
        <w:tc>
          <w:tcPr>
            <w:tcW w:w="892" w:type="dxa"/>
            <w:tcBorders>
              <w:top w:val="single" w:sz="4" w:space="0" w:color="auto"/>
              <w:bottom w:val="single" w:sz="4" w:space="0" w:color="auto"/>
            </w:tcBorders>
            <w:shd w:val="clear" w:color="auto" w:fill="000000" w:themeFill="text1"/>
            <w:vAlign w:val="bottom"/>
          </w:tcPr>
          <w:p w:rsidR="0027405F" w:rsidRPr="00A10A37" w:rsidRDefault="0027405F" w:rsidP="00190A01">
            <w:pPr>
              <w:pStyle w:val="Tabletextheading"/>
              <w:rPr>
                <w:color w:val="FFFFFF" w:themeColor="background1"/>
              </w:rPr>
            </w:pPr>
            <w:r w:rsidRPr="00A10A37">
              <w:rPr>
                <w:color w:val="FFFFFF" w:themeColor="background1"/>
              </w:rPr>
              <w:t>2014</w:t>
            </w:r>
            <w:r w:rsidRPr="00A10A37">
              <w:rPr>
                <w:color w:val="FFFFFF" w:themeColor="background1"/>
              </w:rPr>
              <w:noBreakHyphen/>
              <w:t>15</w:t>
            </w:r>
            <w:r w:rsidRPr="00A10A37">
              <w:rPr>
                <w:color w:val="FFFFFF" w:themeColor="background1"/>
              </w:rPr>
              <w:br/>
              <w:t>target</w:t>
            </w:r>
          </w:p>
        </w:tc>
        <w:tc>
          <w:tcPr>
            <w:tcW w:w="1104" w:type="dxa"/>
            <w:tcBorders>
              <w:top w:val="single" w:sz="4" w:space="0" w:color="auto"/>
              <w:bottom w:val="single" w:sz="4" w:space="0" w:color="auto"/>
            </w:tcBorders>
            <w:shd w:val="clear" w:color="auto" w:fill="000000" w:themeFill="text1"/>
          </w:tcPr>
          <w:p w:rsidR="0027405F" w:rsidRPr="00A10A37" w:rsidRDefault="0027405F" w:rsidP="00190A01">
            <w:pPr>
              <w:pStyle w:val="Tabletextheading"/>
            </w:pPr>
            <w:r w:rsidRPr="00A10A37">
              <w:t>Performance variation (%)</w:t>
            </w:r>
          </w:p>
        </w:tc>
        <w:tc>
          <w:tcPr>
            <w:tcW w:w="680" w:type="dxa"/>
            <w:tcBorders>
              <w:top w:val="single" w:sz="4" w:space="0" w:color="auto"/>
              <w:bottom w:val="single" w:sz="4" w:space="0" w:color="auto"/>
            </w:tcBorders>
            <w:shd w:val="clear" w:color="auto" w:fill="000000" w:themeFill="text1"/>
          </w:tcPr>
          <w:p w:rsidR="0027405F" w:rsidRPr="00A10A37" w:rsidRDefault="0027405F" w:rsidP="00190A01">
            <w:pPr>
              <w:pStyle w:val="Tabletextheading"/>
              <w:rPr>
                <w:color w:val="FFFFFF" w:themeColor="background1"/>
              </w:rPr>
            </w:pPr>
            <w:r w:rsidRPr="00A10A37">
              <w:rPr>
                <w:color w:val="FFFFFF" w:themeColor="background1"/>
              </w:rPr>
              <w:br/>
              <w:t xml:space="preserve">Result </w:t>
            </w:r>
            <w:r w:rsidRPr="00A10A37">
              <w:rPr>
                <w:iCs w:val="0"/>
                <w:color w:val="FFFFFF" w:themeColor="background1"/>
                <w:vertAlign w:val="superscript"/>
              </w:rPr>
              <w:t>1</w:t>
            </w:r>
          </w:p>
        </w:tc>
      </w:tr>
      <w:tr w:rsidR="0027405F" w:rsidRPr="00A10A37" w:rsidTr="00190A01">
        <w:trPr>
          <w:cantSplit/>
          <w:trHeight w:val="57"/>
        </w:trPr>
        <w:tc>
          <w:tcPr>
            <w:tcW w:w="4050" w:type="dxa"/>
            <w:tcBorders>
              <w:top w:val="single" w:sz="4" w:space="0" w:color="auto"/>
            </w:tcBorders>
          </w:tcPr>
          <w:p w:rsidR="0027405F" w:rsidRPr="00A10A37" w:rsidRDefault="0027405F" w:rsidP="00190A01">
            <w:pPr>
              <w:pStyle w:val="Tabletext"/>
            </w:pPr>
            <w:r w:rsidRPr="00A10A37">
              <w:rPr>
                <w:i/>
                <w:iCs/>
              </w:rPr>
              <w:t>Quantity</w:t>
            </w:r>
          </w:p>
        </w:tc>
        <w:tc>
          <w:tcPr>
            <w:tcW w:w="892" w:type="dxa"/>
            <w:tcBorders>
              <w:top w:val="single" w:sz="4" w:space="0" w:color="auto"/>
            </w:tcBorders>
            <w:vAlign w:val="center"/>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20"/>
        </w:trPr>
        <w:tc>
          <w:tcPr>
            <w:tcW w:w="4050" w:type="dxa"/>
          </w:tcPr>
          <w:p w:rsidR="0027405F" w:rsidRPr="00A10A37" w:rsidRDefault="0027405F" w:rsidP="00190A01">
            <w:pPr>
              <w:spacing w:before="30" w:after="30"/>
              <w:ind w:left="266" w:hanging="126"/>
              <w:rPr>
                <w:rFonts w:ascii="Calibri" w:hAnsi="Calibri" w:cs="Arial"/>
                <w:sz w:val="18"/>
                <w:szCs w:val="18"/>
              </w:rPr>
            </w:pPr>
            <w:r w:rsidRPr="00A10A37">
              <w:rPr>
                <w:rFonts w:ascii="Calibri" w:hAnsi="Calibri" w:cs="Arial"/>
                <w:sz w:val="18"/>
                <w:szCs w:val="18"/>
              </w:rPr>
              <w:t>Businesses supported with implementation of new technology</w:t>
            </w:r>
          </w:p>
        </w:tc>
        <w:tc>
          <w:tcPr>
            <w:tcW w:w="892" w:type="dxa"/>
          </w:tcPr>
          <w:p w:rsidR="0027405F" w:rsidRPr="00A10A37" w:rsidRDefault="0027405F" w:rsidP="00190A01">
            <w:pPr>
              <w:pStyle w:val="TableofFigures"/>
              <w:jc w:val="center"/>
            </w:pPr>
            <w:r w:rsidRPr="00A10A37">
              <w:t>number</w:t>
            </w:r>
          </w:p>
        </w:tc>
        <w:tc>
          <w:tcPr>
            <w:tcW w:w="892" w:type="dxa"/>
            <w:shd w:val="clear" w:color="auto" w:fill="D9D9D9"/>
          </w:tcPr>
          <w:p w:rsidR="0027405F" w:rsidRPr="00A10A37" w:rsidRDefault="0027405F" w:rsidP="00190A01">
            <w:pPr>
              <w:pStyle w:val="TableofFigures"/>
            </w:pPr>
            <w:r w:rsidRPr="00A10A37">
              <w:t>100</w:t>
            </w:r>
          </w:p>
        </w:tc>
        <w:tc>
          <w:tcPr>
            <w:tcW w:w="892" w:type="dxa"/>
          </w:tcPr>
          <w:p w:rsidR="0027405F" w:rsidRPr="00A10A37" w:rsidRDefault="0027405F" w:rsidP="00190A01">
            <w:pPr>
              <w:pStyle w:val="TableofFigures"/>
            </w:pPr>
            <w:r w:rsidRPr="00A10A37">
              <w:t>120</w:t>
            </w:r>
          </w:p>
        </w:tc>
        <w:tc>
          <w:tcPr>
            <w:tcW w:w="1104" w:type="dxa"/>
          </w:tcPr>
          <w:p w:rsidR="0027405F" w:rsidRPr="00A10A37" w:rsidRDefault="0027405F" w:rsidP="00190A01">
            <w:pPr>
              <w:pStyle w:val="TableofFigures"/>
            </w:pPr>
            <w:r w:rsidRPr="00A10A37">
              <w:t>-16.7</w:t>
            </w:r>
          </w:p>
        </w:tc>
        <w:tc>
          <w:tcPr>
            <w:tcW w:w="680" w:type="dxa"/>
          </w:tcPr>
          <w:p w:rsidR="0027405F" w:rsidRPr="00A10A37" w:rsidRDefault="0027405F" w:rsidP="00190A01">
            <w:pPr>
              <w:pStyle w:val="TableofFigures"/>
            </w:pPr>
            <w:r w:rsidRPr="00A10A37">
              <w:rPr>
                <w:rFonts w:asciiTheme="minorHAnsi" w:hAnsiTheme="minorHAnsi" w:cstheme="minorHAnsi"/>
                <w:szCs w:val="16"/>
              </w:rPr>
              <w:sym w:font="Wingdings" w:char="F06E"/>
            </w:r>
          </w:p>
        </w:tc>
      </w:tr>
      <w:tr w:rsidR="0027405F" w:rsidRPr="00A10A37" w:rsidTr="00190A01">
        <w:trPr>
          <w:cantSplit/>
          <w:trHeight w:val="20"/>
        </w:trPr>
        <w:tc>
          <w:tcPr>
            <w:tcW w:w="8510" w:type="dxa"/>
            <w:gridSpan w:val="6"/>
          </w:tcPr>
          <w:p w:rsidR="0027405F" w:rsidRPr="00A10A37" w:rsidRDefault="0027405F" w:rsidP="00190A01">
            <w:pPr>
              <w:pStyle w:val="PMNotes"/>
            </w:pPr>
            <w:r w:rsidRPr="00A10A37">
              <w:t>The actual outcome in 2014 15 is significantly lower than the target due to delays in the internal tender process – there was a lack of consensus between businesses and the government on payment terms in tender proposals.</w:t>
            </w:r>
          </w:p>
        </w:tc>
      </w:tr>
      <w:tr w:rsidR="0027405F" w:rsidRPr="00A10A37" w:rsidTr="00190A01">
        <w:trPr>
          <w:cantSplit/>
          <w:trHeight w:val="20"/>
        </w:trPr>
        <w:tc>
          <w:tcPr>
            <w:tcW w:w="4050" w:type="dxa"/>
          </w:tcPr>
          <w:p w:rsidR="0027405F" w:rsidRPr="00A10A37" w:rsidRDefault="0027405F" w:rsidP="00190A01">
            <w:pPr>
              <w:pStyle w:val="TabletextIndent"/>
              <w:ind w:hanging="169"/>
            </w:pPr>
            <w:r w:rsidRPr="00A10A37">
              <w:t>Laboratories with fully</w:t>
            </w:r>
            <w:r w:rsidRPr="00A10A37">
              <w:noBreakHyphen/>
              <w:t>integrated new research platform</w:t>
            </w:r>
          </w:p>
        </w:tc>
        <w:tc>
          <w:tcPr>
            <w:tcW w:w="892" w:type="dxa"/>
          </w:tcPr>
          <w:p w:rsidR="0027405F" w:rsidRPr="00A10A37" w:rsidRDefault="0027405F" w:rsidP="00190A01">
            <w:pPr>
              <w:pStyle w:val="TableofFigures"/>
              <w:jc w:val="center"/>
            </w:pPr>
            <w:r w:rsidRPr="00A10A37">
              <w:t>number</w:t>
            </w:r>
          </w:p>
        </w:tc>
        <w:tc>
          <w:tcPr>
            <w:tcW w:w="892" w:type="dxa"/>
            <w:shd w:val="clear" w:color="auto" w:fill="D9D9D9"/>
          </w:tcPr>
          <w:p w:rsidR="0027405F" w:rsidRPr="00A10A37" w:rsidRDefault="0027405F" w:rsidP="00190A01">
            <w:pPr>
              <w:pStyle w:val="TableofFigures"/>
            </w:pPr>
            <w:r w:rsidRPr="00A10A37">
              <w:t>10</w:t>
            </w:r>
          </w:p>
        </w:tc>
        <w:tc>
          <w:tcPr>
            <w:tcW w:w="892" w:type="dxa"/>
          </w:tcPr>
          <w:p w:rsidR="0027405F" w:rsidRPr="00A10A37" w:rsidRDefault="0027405F" w:rsidP="00190A01">
            <w:pPr>
              <w:pStyle w:val="TableofFigures"/>
            </w:pPr>
            <w:r w:rsidRPr="00A10A37">
              <w:t>10</w:t>
            </w:r>
          </w:p>
        </w:tc>
        <w:tc>
          <w:tcPr>
            <w:tcW w:w="1104" w:type="dxa"/>
          </w:tcPr>
          <w:p w:rsidR="0027405F" w:rsidRPr="00A10A37" w:rsidRDefault="0027405F" w:rsidP="00190A01">
            <w:pPr>
              <w:pStyle w:val="TableofFigures"/>
            </w:pPr>
            <w:r w:rsidRPr="00A10A37">
              <w:t>0</w:t>
            </w:r>
          </w:p>
        </w:tc>
        <w:tc>
          <w:tcPr>
            <w:tcW w:w="680" w:type="dxa"/>
          </w:tcPr>
          <w:p w:rsidR="0027405F" w:rsidRPr="00A10A37" w:rsidRDefault="0027405F" w:rsidP="00190A01">
            <w:pPr>
              <w:pStyle w:val="TableofFigures"/>
            </w:pPr>
            <w:r w:rsidRPr="00A10A37">
              <w:sym w:font="Wingdings" w:char="F0FC"/>
            </w:r>
          </w:p>
        </w:tc>
      </w:tr>
      <w:tr w:rsidR="0027405F" w:rsidRPr="00A10A37" w:rsidTr="00190A01">
        <w:trPr>
          <w:cantSplit/>
          <w:trHeight w:val="20"/>
        </w:trPr>
        <w:tc>
          <w:tcPr>
            <w:tcW w:w="4050" w:type="dxa"/>
          </w:tcPr>
          <w:p w:rsidR="0027405F" w:rsidRPr="00A10A37" w:rsidRDefault="0027405F" w:rsidP="00190A01">
            <w:pPr>
              <w:pStyle w:val="TabletextIndent"/>
              <w:ind w:hanging="169"/>
            </w:pPr>
            <w:r w:rsidRPr="00A10A37">
              <w:t>Six new patents sought by partner agencies</w:t>
            </w:r>
          </w:p>
        </w:tc>
        <w:tc>
          <w:tcPr>
            <w:tcW w:w="892" w:type="dxa"/>
            <w:vAlign w:val="center"/>
          </w:tcPr>
          <w:p w:rsidR="0027405F" w:rsidRPr="00A10A37" w:rsidRDefault="0027405F" w:rsidP="00190A01">
            <w:pPr>
              <w:spacing w:before="30" w:after="30"/>
              <w:jc w:val="center"/>
              <w:rPr>
                <w:rFonts w:ascii="Calibri" w:hAnsi="Calibri" w:cs="Arial"/>
                <w:sz w:val="18"/>
                <w:szCs w:val="18"/>
              </w:rPr>
            </w:pPr>
            <w:r w:rsidRPr="00A10A37">
              <w:rPr>
                <w:rFonts w:ascii="Calibri" w:hAnsi="Calibri" w:cs="Arial"/>
                <w:sz w:val="18"/>
                <w:szCs w:val="18"/>
              </w:rPr>
              <w:t>number</w:t>
            </w:r>
          </w:p>
        </w:tc>
        <w:tc>
          <w:tcPr>
            <w:tcW w:w="892" w:type="dxa"/>
            <w:shd w:val="clear" w:color="auto" w:fill="D9D9D9"/>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t>6</w:t>
            </w:r>
          </w:p>
        </w:tc>
        <w:tc>
          <w:tcPr>
            <w:tcW w:w="892" w:type="dxa"/>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t>6</w:t>
            </w:r>
          </w:p>
        </w:tc>
        <w:tc>
          <w:tcPr>
            <w:tcW w:w="1104" w:type="dxa"/>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t>0</w:t>
            </w:r>
          </w:p>
        </w:tc>
        <w:tc>
          <w:tcPr>
            <w:tcW w:w="680" w:type="dxa"/>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sym w:font="Wingdings" w:char="F0FC"/>
            </w:r>
          </w:p>
        </w:tc>
      </w:tr>
      <w:tr w:rsidR="0027405F" w:rsidRPr="00A10A37" w:rsidTr="00190A01">
        <w:trPr>
          <w:cantSplit/>
          <w:trHeight w:val="57"/>
        </w:trPr>
        <w:tc>
          <w:tcPr>
            <w:tcW w:w="4050" w:type="dxa"/>
            <w:tcBorders>
              <w:top w:val="single" w:sz="4" w:space="0" w:color="auto"/>
            </w:tcBorders>
          </w:tcPr>
          <w:p w:rsidR="0027405F" w:rsidRPr="00A10A37" w:rsidRDefault="0027405F" w:rsidP="00190A01">
            <w:pPr>
              <w:pStyle w:val="Tabletext"/>
            </w:pPr>
            <w:r w:rsidRPr="00A10A37">
              <w:rPr>
                <w:i/>
                <w:iCs/>
              </w:rPr>
              <w:t>Quality</w:t>
            </w:r>
          </w:p>
        </w:tc>
        <w:tc>
          <w:tcPr>
            <w:tcW w:w="892" w:type="dxa"/>
            <w:tcBorders>
              <w:top w:val="single" w:sz="4" w:space="0" w:color="auto"/>
            </w:tcBorders>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57"/>
        </w:trPr>
        <w:tc>
          <w:tcPr>
            <w:tcW w:w="4050" w:type="dxa"/>
          </w:tcPr>
          <w:p w:rsidR="0027405F" w:rsidRPr="00A10A37" w:rsidRDefault="0027405F" w:rsidP="00190A01">
            <w:pPr>
              <w:spacing w:before="30" w:after="30"/>
              <w:ind w:left="266" w:hanging="126"/>
              <w:rPr>
                <w:rFonts w:ascii="Calibri" w:hAnsi="Calibri" w:cs="Arial"/>
                <w:sz w:val="18"/>
                <w:szCs w:val="18"/>
              </w:rPr>
            </w:pPr>
            <w:r w:rsidRPr="00A10A37">
              <w:rPr>
                <w:rFonts w:ascii="Calibri" w:hAnsi="Calibri" w:cs="Arial"/>
                <w:sz w:val="18"/>
                <w:szCs w:val="18"/>
              </w:rPr>
              <w:t>New technology met business requirements</w:t>
            </w:r>
          </w:p>
        </w:tc>
        <w:tc>
          <w:tcPr>
            <w:tcW w:w="892" w:type="dxa"/>
            <w:vAlign w:val="center"/>
          </w:tcPr>
          <w:p w:rsidR="0027405F" w:rsidRPr="00A10A37" w:rsidRDefault="0027405F" w:rsidP="00190A01">
            <w:pPr>
              <w:spacing w:before="30" w:after="30"/>
              <w:jc w:val="center"/>
              <w:rPr>
                <w:rFonts w:ascii="Calibri" w:hAnsi="Calibri" w:cs="Arial"/>
                <w:sz w:val="18"/>
                <w:szCs w:val="18"/>
              </w:rPr>
            </w:pPr>
            <w:r w:rsidRPr="00A10A37">
              <w:rPr>
                <w:rFonts w:ascii="Calibri" w:hAnsi="Calibri" w:cs="Arial"/>
                <w:sz w:val="18"/>
                <w:szCs w:val="18"/>
              </w:rPr>
              <w:t>per cent</w:t>
            </w:r>
          </w:p>
        </w:tc>
        <w:tc>
          <w:tcPr>
            <w:tcW w:w="892" w:type="dxa"/>
            <w:shd w:val="clear" w:color="auto" w:fill="D9D9D9"/>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t>80.0</w:t>
            </w:r>
          </w:p>
        </w:tc>
        <w:tc>
          <w:tcPr>
            <w:tcW w:w="892" w:type="dxa"/>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t>80.0</w:t>
            </w:r>
          </w:p>
        </w:tc>
        <w:tc>
          <w:tcPr>
            <w:tcW w:w="1104" w:type="dxa"/>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t>0</w:t>
            </w:r>
          </w:p>
        </w:tc>
        <w:tc>
          <w:tcPr>
            <w:tcW w:w="680" w:type="dxa"/>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sym w:font="Wingdings" w:char="F0FC"/>
            </w:r>
          </w:p>
        </w:tc>
      </w:tr>
      <w:tr w:rsidR="0027405F" w:rsidRPr="00A10A37" w:rsidTr="00190A01">
        <w:trPr>
          <w:cantSplit/>
          <w:trHeight w:val="57"/>
        </w:trPr>
        <w:tc>
          <w:tcPr>
            <w:tcW w:w="8510" w:type="dxa"/>
            <w:gridSpan w:val="6"/>
          </w:tcPr>
          <w:p w:rsidR="0027405F" w:rsidRPr="00A10A37" w:rsidRDefault="0027405F" w:rsidP="00190A01">
            <w:pPr>
              <w:pStyle w:val="PMNotes"/>
            </w:pPr>
            <w:r w:rsidRPr="00A10A37">
              <w:t>This measure is based on surveys completed by clients.</w:t>
            </w:r>
          </w:p>
        </w:tc>
      </w:tr>
      <w:tr w:rsidR="0027405F" w:rsidRPr="00A10A37" w:rsidTr="00190A01">
        <w:trPr>
          <w:cantSplit/>
          <w:trHeight w:val="57"/>
        </w:trPr>
        <w:tc>
          <w:tcPr>
            <w:tcW w:w="4050" w:type="dxa"/>
            <w:tcBorders>
              <w:top w:val="single" w:sz="4" w:space="0" w:color="auto"/>
            </w:tcBorders>
          </w:tcPr>
          <w:p w:rsidR="0027405F" w:rsidRPr="00A10A37" w:rsidRDefault="0027405F" w:rsidP="00190A01">
            <w:pPr>
              <w:pStyle w:val="Tabletext"/>
              <w:rPr>
                <w:i/>
                <w:iCs/>
              </w:rPr>
            </w:pPr>
            <w:r w:rsidRPr="00A10A37">
              <w:t>New platform key success factors</w:t>
            </w:r>
          </w:p>
        </w:tc>
        <w:tc>
          <w:tcPr>
            <w:tcW w:w="892" w:type="dxa"/>
            <w:tcBorders>
              <w:top w:val="single" w:sz="4" w:space="0" w:color="auto"/>
            </w:tcBorders>
          </w:tcPr>
          <w:p w:rsidR="0027405F" w:rsidRPr="00A10A37" w:rsidRDefault="0027405F" w:rsidP="00190A01">
            <w:pPr>
              <w:pStyle w:val="TableofFigures"/>
              <w:jc w:val="center"/>
            </w:pPr>
            <w:r w:rsidRPr="00A10A37">
              <w:t>Per cent</w:t>
            </w:r>
          </w:p>
        </w:tc>
        <w:tc>
          <w:tcPr>
            <w:tcW w:w="892" w:type="dxa"/>
            <w:tcBorders>
              <w:top w:val="single" w:sz="4" w:space="0" w:color="auto"/>
            </w:tcBorders>
            <w:shd w:val="clear" w:color="auto" w:fill="D9D9D9"/>
          </w:tcPr>
          <w:p w:rsidR="0027405F" w:rsidRPr="00A10A37" w:rsidRDefault="0027405F" w:rsidP="00190A01">
            <w:pPr>
              <w:pStyle w:val="TableofFigures"/>
            </w:pPr>
            <w:r w:rsidRPr="00A10A37">
              <w:t>80.0</w:t>
            </w:r>
          </w:p>
        </w:tc>
        <w:tc>
          <w:tcPr>
            <w:tcW w:w="892" w:type="dxa"/>
            <w:tcBorders>
              <w:top w:val="single" w:sz="4" w:space="0" w:color="auto"/>
            </w:tcBorders>
          </w:tcPr>
          <w:p w:rsidR="0027405F" w:rsidRPr="00A10A37" w:rsidRDefault="0027405F" w:rsidP="00190A01">
            <w:pPr>
              <w:pStyle w:val="TableofFigures"/>
            </w:pPr>
            <w:r w:rsidRPr="00A10A37">
              <w:t>80.0</w:t>
            </w:r>
          </w:p>
        </w:tc>
        <w:tc>
          <w:tcPr>
            <w:tcW w:w="1104" w:type="dxa"/>
            <w:tcBorders>
              <w:top w:val="single" w:sz="4" w:space="0" w:color="auto"/>
            </w:tcBorders>
          </w:tcPr>
          <w:p w:rsidR="0027405F" w:rsidRPr="00A10A37" w:rsidRDefault="0027405F" w:rsidP="00190A01">
            <w:pPr>
              <w:pStyle w:val="TableofFigures"/>
            </w:pPr>
            <w:r w:rsidRPr="00A10A37">
              <w:t>0</w:t>
            </w:r>
          </w:p>
        </w:tc>
        <w:tc>
          <w:tcPr>
            <w:tcW w:w="680" w:type="dxa"/>
            <w:tcBorders>
              <w:top w:val="single" w:sz="4" w:space="0" w:color="auto"/>
            </w:tcBorders>
          </w:tcPr>
          <w:p w:rsidR="0027405F" w:rsidRPr="00A10A37" w:rsidRDefault="0027405F" w:rsidP="00190A01">
            <w:pPr>
              <w:pStyle w:val="TableofFigures"/>
            </w:pPr>
            <w:r w:rsidRPr="00A10A37">
              <w:sym w:font="Wingdings" w:char="F0FC"/>
            </w:r>
          </w:p>
        </w:tc>
      </w:tr>
      <w:tr w:rsidR="0027405F" w:rsidRPr="00A10A37" w:rsidTr="00190A01">
        <w:trPr>
          <w:cantSplit/>
          <w:trHeight w:val="57"/>
        </w:trPr>
        <w:tc>
          <w:tcPr>
            <w:tcW w:w="4050" w:type="dxa"/>
            <w:tcBorders>
              <w:top w:val="single" w:sz="4" w:space="0" w:color="auto"/>
            </w:tcBorders>
          </w:tcPr>
          <w:p w:rsidR="0027405F" w:rsidRPr="00A10A37" w:rsidRDefault="0027405F" w:rsidP="00190A01">
            <w:pPr>
              <w:pStyle w:val="Tabletext"/>
            </w:pPr>
            <w:r w:rsidRPr="00A10A37">
              <w:rPr>
                <w:i/>
                <w:iCs/>
              </w:rPr>
              <w:t>Timeliness</w:t>
            </w:r>
          </w:p>
        </w:tc>
        <w:tc>
          <w:tcPr>
            <w:tcW w:w="892" w:type="dxa"/>
            <w:tcBorders>
              <w:top w:val="single" w:sz="4" w:space="0" w:color="auto"/>
            </w:tcBorders>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57"/>
        </w:trPr>
        <w:tc>
          <w:tcPr>
            <w:tcW w:w="4050" w:type="dxa"/>
          </w:tcPr>
          <w:p w:rsidR="0027405F" w:rsidRPr="00A10A37" w:rsidRDefault="0027405F" w:rsidP="00190A01">
            <w:pPr>
              <w:spacing w:before="30" w:after="30"/>
              <w:ind w:left="266" w:hanging="126"/>
              <w:rPr>
                <w:rFonts w:ascii="Calibri" w:hAnsi="Calibri" w:cs="Arial"/>
                <w:sz w:val="18"/>
                <w:szCs w:val="18"/>
              </w:rPr>
            </w:pPr>
            <w:r w:rsidRPr="00A10A37">
              <w:rPr>
                <w:rFonts w:ascii="Calibri" w:hAnsi="Calibri" w:cs="Arial"/>
                <w:sz w:val="18"/>
                <w:szCs w:val="18"/>
              </w:rPr>
              <w:t>Projects managed within agreed timelines</w:t>
            </w:r>
          </w:p>
        </w:tc>
        <w:tc>
          <w:tcPr>
            <w:tcW w:w="892" w:type="dxa"/>
            <w:vAlign w:val="center"/>
          </w:tcPr>
          <w:p w:rsidR="0027405F" w:rsidRPr="00A10A37" w:rsidRDefault="0027405F" w:rsidP="00190A01">
            <w:pPr>
              <w:spacing w:before="30" w:after="30"/>
              <w:jc w:val="center"/>
              <w:rPr>
                <w:rFonts w:ascii="Calibri" w:hAnsi="Calibri" w:cs="Arial"/>
                <w:sz w:val="18"/>
                <w:szCs w:val="18"/>
              </w:rPr>
            </w:pPr>
            <w:r w:rsidRPr="00A10A37">
              <w:rPr>
                <w:rFonts w:ascii="Calibri" w:hAnsi="Calibri" w:cs="Arial"/>
                <w:sz w:val="18"/>
                <w:szCs w:val="18"/>
              </w:rPr>
              <w:t>per cent</w:t>
            </w:r>
          </w:p>
        </w:tc>
        <w:tc>
          <w:tcPr>
            <w:tcW w:w="892" w:type="dxa"/>
            <w:shd w:val="clear" w:color="auto" w:fill="D9D9D9"/>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t>87.0</w:t>
            </w:r>
          </w:p>
        </w:tc>
        <w:tc>
          <w:tcPr>
            <w:tcW w:w="892" w:type="dxa"/>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t>91.0</w:t>
            </w:r>
          </w:p>
        </w:tc>
        <w:tc>
          <w:tcPr>
            <w:tcW w:w="1104" w:type="dxa"/>
          </w:tcPr>
          <w:p w:rsidR="0027405F" w:rsidRPr="00A10A37" w:rsidRDefault="0027405F" w:rsidP="00190A01">
            <w:pPr>
              <w:spacing w:before="30" w:after="30"/>
              <w:jc w:val="right"/>
              <w:rPr>
                <w:rFonts w:ascii="Calibri" w:hAnsi="Calibri" w:cs="Arial"/>
                <w:sz w:val="18"/>
                <w:szCs w:val="18"/>
              </w:rPr>
            </w:pPr>
            <w:r w:rsidRPr="00A10A37">
              <w:rPr>
                <w:rFonts w:ascii="Calibri" w:hAnsi="Calibri" w:cs="Arial"/>
                <w:sz w:val="18"/>
                <w:szCs w:val="18"/>
              </w:rPr>
              <w:noBreakHyphen/>
              <w:t>4.4</w:t>
            </w:r>
          </w:p>
        </w:tc>
        <w:tc>
          <w:tcPr>
            <w:tcW w:w="680" w:type="dxa"/>
          </w:tcPr>
          <w:p w:rsidR="0027405F" w:rsidRPr="00A10A37" w:rsidRDefault="0027405F" w:rsidP="00190A01">
            <w:pPr>
              <w:spacing w:before="30" w:after="30"/>
              <w:jc w:val="right"/>
              <w:rPr>
                <w:rFonts w:ascii="Calibri" w:hAnsi="Calibri" w:cs="Arial"/>
                <w:sz w:val="18"/>
                <w:szCs w:val="18"/>
              </w:rPr>
            </w:pPr>
            <w:r w:rsidRPr="00A10A37">
              <w:rPr>
                <w:rFonts w:ascii="Calibri" w:hAnsi="Calibri"/>
                <w:iCs/>
                <w:sz w:val="16"/>
                <w:szCs w:val="18"/>
              </w:rPr>
              <w:sym w:font="Wingdings 2" w:char="F099"/>
            </w:r>
          </w:p>
        </w:tc>
      </w:tr>
      <w:tr w:rsidR="0027405F" w:rsidRPr="00A10A37" w:rsidTr="00190A01">
        <w:trPr>
          <w:cantSplit/>
          <w:trHeight w:val="57"/>
        </w:trPr>
        <w:tc>
          <w:tcPr>
            <w:tcW w:w="4050" w:type="dxa"/>
            <w:tcBorders>
              <w:top w:val="single" w:sz="4" w:space="0" w:color="auto"/>
            </w:tcBorders>
          </w:tcPr>
          <w:p w:rsidR="0027405F" w:rsidRPr="00A10A37" w:rsidRDefault="0027405F" w:rsidP="00190A01">
            <w:pPr>
              <w:pStyle w:val="Tabletext"/>
            </w:pPr>
            <w:r w:rsidRPr="00A10A37">
              <w:rPr>
                <w:i/>
                <w:iCs/>
              </w:rPr>
              <w:t>Cost</w:t>
            </w:r>
          </w:p>
        </w:tc>
        <w:tc>
          <w:tcPr>
            <w:tcW w:w="892" w:type="dxa"/>
            <w:tcBorders>
              <w:top w:val="single" w:sz="4" w:space="0" w:color="auto"/>
            </w:tcBorders>
          </w:tcPr>
          <w:p w:rsidR="0027405F" w:rsidRPr="00A10A37" w:rsidRDefault="0027405F" w:rsidP="00190A01">
            <w:pPr>
              <w:pStyle w:val="TableofFigures"/>
              <w:jc w:val="center"/>
            </w:pPr>
          </w:p>
        </w:tc>
        <w:tc>
          <w:tcPr>
            <w:tcW w:w="892" w:type="dxa"/>
            <w:tcBorders>
              <w:top w:val="single" w:sz="4" w:space="0" w:color="auto"/>
            </w:tcBorders>
            <w:shd w:val="clear" w:color="auto" w:fill="D9D9D9"/>
          </w:tcPr>
          <w:p w:rsidR="0027405F" w:rsidRPr="00A10A37" w:rsidRDefault="0027405F" w:rsidP="00190A01">
            <w:pPr>
              <w:pStyle w:val="TableofFigures"/>
            </w:pPr>
          </w:p>
        </w:tc>
        <w:tc>
          <w:tcPr>
            <w:tcW w:w="892" w:type="dxa"/>
            <w:tcBorders>
              <w:top w:val="single" w:sz="4" w:space="0" w:color="auto"/>
            </w:tcBorders>
          </w:tcPr>
          <w:p w:rsidR="0027405F" w:rsidRPr="00A10A37" w:rsidRDefault="0027405F" w:rsidP="00190A01">
            <w:pPr>
              <w:pStyle w:val="TableofFigures"/>
            </w:pPr>
          </w:p>
        </w:tc>
        <w:tc>
          <w:tcPr>
            <w:tcW w:w="1104" w:type="dxa"/>
            <w:tcBorders>
              <w:top w:val="single" w:sz="4" w:space="0" w:color="auto"/>
            </w:tcBorders>
          </w:tcPr>
          <w:p w:rsidR="0027405F" w:rsidRPr="00A10A37" w:rsidRDefault="0027405F" w:rsidP="00190A01">
            <w:pPr>
              <w:pStyle w:val="TableofFigures"/>
            </w:pPr>
          </w:p>
        </w:tc>
        <w:tc>
          <w:tcPr>
            <w:tcW w:w="680" w:type="dxa"/>
            <w:tcBorders>
              <w:top w:val="single" w:sz="4" w:space="0" w:color="auto"/>
            </w:tcBorders>
          </w:tcPr>
          <w:p w:rsidR="0027405F" w:rsidRPr="00A10A37" w:rsidRDefault="0027405F" w:rsidP="00190A01">
            <w:pPr>
              <w:pStyle w:val="TableofFigures"/>
            </w:pPr>
          </w:p>
        </w:tc>
      </w:tr>
      <w:tr w:rsidR="0027405F" w:rsidRPr="00A10A37" w:rsidTr="00190A01">
        <w:trPr>
          <w:cantSplit/>
          <w:trHeight w:val="57"/>
        </w:trPr>
        <w:tc>
          <w:tcPr>
            <w:tcW w:w="4050" w:type="dxa"/>
            <w:tcBorders>
              <w:bottom w:val="single" w:sz="12" w:space="0" w:color="auto"/>
            </w:tcBorders>
          </w:tcPr>
          <w:p w:rsidR="0027405F" w:rsidRPr="00A10A37" w:rsidRDefault="0027405F" w:rsidP="00190A01">
            <w:pPr>
              <w:pStyle w:val="TabletextIndent"/>
              <w:ind w:hanging="169"/>
            </w:pPr>
            <w:r w:rsidRPr="00A10A37">
              <w:t>Total output cost</w:t>
            </w:r>
          </w:p>
        </w:tc>
        <w:tc>
          <w:tcPr>
            <w:tcW w:w="892" w:type="dxa"/>
            <w:tcBorders>
              <w:bottom w:val="single" w:sz="12" w:space="0" w:color="auto"/>
            </w:tcBorders>
          </w:tcPr>
          <w:p w:rsidR="0027405F" w:rsidRPr="00A10A37" w:rsidRDefault="0027405F" w:rsidP="00190A01">
            <w:pPr>
              <w:pStyle w:val="TableofFigures"/>
              <w:jc w:val="center"/>
            </w:pPr>
            <w:r w:rsidRPr="00A10A37">
              <w:t>$ million</w:t>
            </w:r>
          </w:p>
        </w:tc>
        <w:tc>
          <w:tcPr>
            <w:tcW w:w="892" w:type="dxa"/>
            <w:tcBorders>
              <w:bottom w:val="single" w:sz="12" w:space="0" w:color="auto"/>
            </w:tcBorders>
            <w:shd w:val="clear" w:color="auto" w:fill="D9D9D9"/>
          </w:tcPr>
          <w:p w:rsidR="0027405F" w:rsidRPr="00A10A37" w:rsidRDefault="0027405F" w:rsidP="00190A01">
            <w:pPr>
              <w:pStyle w:val="TableofFigures"/>
            </w:pPr>
            <w:r w:rsidRPr="00A10A37">
              <w:t>50.6</w:t>
            </w:r>
          </w:p>
        </w:tc>
        <w:tc>
          <w:tcPr>
            <w:tcW w:w="892" w:type="dxa"/>
            <w:tcBorders>
              <w:bottom w:val="single" w:sz="12" w:space="0" w:color="auto"/>
            </w:tcBorders>
          </w:tcPr>
          <w:p w:rsidR="0027405F" w:rsidRPr="00A10A37" w:rsidRDefault="0027405F" w:rsidP="00190A01">
            <w:pPr>
              <w:pStyle w:val="TableofFigures"/>
            </w:pPr>
            <w:r w:rsidRPr="00A10A37">
              <w:t>51.2</w:t>
            </w:r>
          </w:p>
        </w:tc>
        <w:tc>
          <w:tcPr>
            <w:tcW w:w="1104" w:type="dxa"/>
            <w:tcBorders>
              <w:bottom w:val="single" w:sz="12" w:space="0" w:color="auto"/>
            </w:tcBorders>
          </w:tcPr>
          <w:p w:rsidR="0027405F" w:rsidRPr="00A10A37" w:rsidRDefault="0027405F" w:rsidP="00190A01">
            <w:pPr>
              <w:pStyle w:val="TableofFigures"/>
            </w:pPr>
            <w:r w:rsidRPr="00A10A37">
              <w:t>-1.2</w:t>
            </w:r>
          </w:p>
        </w:tc>
        <w:tc>
          <w:tcPr>
            <w:tcW w:w="680" w:type="dxa"/>
            <w:tcBorders>
              <w:bottom w:val="single" w:sz="12" w:space="0" w:color="auto"/>
            </w:tcBorders>
          </w:tcPr>
          <w:p w:rsidR="0027405F" w:rsidRPr="00A10A37" w:rsidRDefault="0027405F" w:rsidP="00190A01">
            <w:pPr>
              <w:pStyle w:val="TableofFigures"/>
            </w:pPr>
            <w:r w:rsidRPr="00A10A37">
              <w:sym w:font="Wingdings" w:char="F0FC"/>
            </w:r>
          </w:p>
        </w:tc>
      </w:tr>
    </w:tbl>
    <w:p w:rsidR="0027405F" w:rsidRPr="00A10A37" w:rsidRDefault="0027405F" w:rsidP="0027405F">
      <w:pPr>
        <w:spacing w:before="0"/>
        <w:rPr>
          <w:sz w:val="4"/>
          <w:szCs w:val="4"/>
        </w:rPr>
      </w:pPr>
    </w:p>
    <w:p w:rsidR="0027405F" w:rsidRPr="00A10A37" w:rsidRDefault="0027405F" w:rsidP="0027405F">
      <w:pPr>
        <w:pStyle w:val="Notes"/>
      </w:pPr>
      <w:r w:rsidRPr="00A10A37">
        <w:t>Note:</w:t>
      </w:r>
    </w:p>
    <w:p w:rsidR="0027405F" w:rsidRPr="00A10A37" w:rsidRDefault="0027405F" w:rsidP="0027405F">
      <w:pPr>
        <w:pStyle w:val="Notes"/>
        <w:tabs>
          <w:tab w:val="clear" w:pos="454"/>
          <w:tab w:val="left" w:pos="450"/>
        </w:tabs>
        <w:ind w:left="720" w:hanging="720"/>
        <w:rPr>
          <w:kern w:val="28"/>
        </w:rPr>
      </w:pPr>
      <w:r w:rsidRPr="00A10A37">
        <w:rPr>
          <w:kern w:val="28"/>
        </w:rPr>
        <w:t>1.</w:t>
      </w:r>
      <w:r w:rsidRPr="00A10A37">
        <w:rPr>
          <w:kern w:val="28"/>
        </w:rPr>
        <w:tab/>
      </w:r>
      <w:r w:rsidRPr="00A10A37">
        <w:rPr>
          <w:rFonts w:asciiTheme="minorHAnsi" w:hAnsiTheme="minorHAnsi" w:cstheme="minorHAnsi"/>
          <w:i w:val="0"/>
          <w:szCs w:val="16"/>
        </w:rPr>
        <w:sym w:font="Wingdings" w:char="F06E"/>
      </w:r>
      <w:r w:rsidRPr="00A10A37">
        <w:rPr>
          <w:rFonts w:asciiTheme="minorHAnsi" w:hAnsiTheme="minorHAnsi" w:cstheme="minorHAnsi"/>
          <w:szCs w:val="16"/>
        </w:rPr>
        <w:tab/>
        <w:t xml:space="preserve">Performance target not achieved – exceeds 5 per cent variance. </w:t>
      </w:r>
      <w:r w:rsidRPr="00A10A37">
        <w:rPr>
          <w:color w:val="0000FF"/>
        </w:rPr>
        <w:t>[This is a significant variance that requires an explanation, including internal or external factors that cause the variance]</w:t>
      </w:r>
      <w:r w:rsidRPr="00A10A37">
        <w:rPr>
          <w:rFonts w:asciiTheme="minorHAnsi" w:hAnsiTheme="minorHAnsi" w:cstheme="minorHAnsi"/>
          <w:szCs w:val="16"/>
        </w:rPr>
        <w:t>.</w:t>
      </w:r>
    </w:p>
    <w:p w:rsidR="0027405F" w:rsidRPr="00A10A37" w:rsidRDefault="0027405F" w:rsidP="0027405F">
      <w:pPr>
        <w:pStyle w:val="Notes"/>
        <w:ind w:left="720" w:hanging="720"/>
        <w:rPr>
          <w:kern w:val="28"/>
        </w:rPr>
      </w:pPr>
      <w:r w:rsidRPr="00A10A37">
        <w:rPr>
          <w:kern w:val="28"/>
        </w:rPr>
        <w:tab/>
      </w:r>
      <w:r w:rsidRPr="00A10A37">
        <w:rPr>
          <w:i w:val="0"/>
          <w:kern w:val="28"/>
        </w:rPr>
        <w:sym w:font="Wingdings" w:char="F0FC"/>
      </w:r>
      <w:r w:rsidRPr="00A10A37">
        <w:rPr>
          <w:kern w:val="28"/>
        </w:rPr>
        <w:tab/>
        <w:t>Performance target achieved or exceeded. [A variance exceeding 5 per cent is a significant variance that requires an explanation, including internal or external factors that cause the variance].</w:t>
      </w:r>
    </w:p>
    <w:p w:rsidR="0027405F" w:rsidRPr="00A10A37" w:rsidRDefault="0027405F" w:rsidP="0027405F">
      <w:pPr>
        <w:pStyle w:val="Notes"/>
        <w:ind w:left="720" w:hanging="720"/>
        <w:rPr>
          <w:kern w:val="28"/>
        </w:rPr>
      </w:pPr>
      <w:r w:rsidRPr="00A10A37">
        <w:rPr>
          <w:kern w:val="28"/>
        </w:rPr>
        <w:tab/>
      </w:r>
      <w:r w:rsidRPr="00A10A37">
        <w:rPr>
          <w:i w:val="0"/>
          <w:kern w:val="28"/>
        </w:rPr>
        <w:sym w:font="Wingdings 2" w:char="F099"/>
      </w:r>
      <w:r w:rsidRPr="00A10A37">
        <w:rPr>
          <w:kern w:val="28"/>
        </w:rPr>
        <w:tab/>
        <w:t xml:space="preserve">Performance target not achieved – within 5 per cent variance; </w:t>
      </w:r>
    </w:p>
    <w:p w:rsidR="0027405F" w:rsidRPr="00A10A37" w:rsidRDefault="0027405F" w:rsidP="0027405F">
      <w:pPr>
        <w:pStyle w:val="Notes"/>
      </w:pPr>
    </w:p>
    <w:p w:rsidR="0027405F" w:rsidRPr="00A10A37" w:rsidRDefault="0027405F" w:rsidP="0027405F">
      <w:pPr>
        <w:keepNext/>
        <w:spacing w:before="160"/>
        <w:outlineLvl w:val="1"/>
        <w:rPr>
          <w:rFonts w:ascii="Calibri" w:hAnsi="Calibri" w:cs="Arial Bold"/>
          <w:b/>
          <w:bCs/>
          <w:kern w:val="28"/>
          <w:sz w:val="24"/>
          <w:szCs w:val="24"/>
        </w:rPr>
      </w:pPr>
      <w:r w:rsidRPr="00A10A37">
        <w:rPr>
          <w:rFonts w:ascii="Calibri" w:hAnsi="Calibri" w:cs="Arial Bold"/>
          <w:b/>
          <w:bCs/>
          <w:kern w:val="28"/>
          <w:sz w:val="24"/>
          <w:szCs w:val="24"/>
        </w:rPr>
        <w:t>Discontinued operation</w:t>
      </w:r>
    </w:p>
    <w:p w:rsidR="0027405F" w:rsidRPr="00A10A37" w:rsidRDefault="0027405F" w:rsidP="0027405F">
      <w:r w:rsidRPr="00A10A37">
        <w:t xml:space="preserve">On 28 March 2014, the Minister for the portfolio, the Hon. John Bristol MP, approved and announced a detailed formal plan to discontinue the activities of the Technology and Communication Office under the </w:t>
      </w:r>
      <w:r w:rsidRPr="00A10A37">
        <w:rPr>
          <w:i/>
          <w:iCs/>
        </w:rPr>
        <w:t xml:space="preserve">Strategic Policy Advice </w:t>
      </w:r>
      <w:r w:rsidRPr="00A10A37">
        <w:t>output. The discontinuation of the Technology and Communication Office activities is consistent with the Department’s long</w:t>
      </w:r>
      <w:r w:rsidRPr="00A10A37">
        <w:noBreakHyphen/>
        <w:t xml:space="preserve">term policy to promote the adoption of new technology and monitor their appropriate use. The departmental objective indicator </w:t>
      </w:r>
      <w:r w:rsidRPr="00A10A37">
        <w:rPr>
          <w:i/>
          <w:color w:val="0070C0"/>
        </w:rPr>
        <w:t>[insert objective indicator(s) which the discontinued activities contributed to]</w:t>
      </w:r>
      <w:r w:rsidRPr="00A10A37">
        <w:t xml:space="preserve"> will be </w:t>
      </w:r>
      <w:r w:rsidRPr="00A10A37">
        <w:rPr>
          <w:i/>
          <w:color w:val="0070C0"/>
        </w:rPr>
        <w:t>[removed/adjusted]</w:t>
      </w:r>
      <w:r w:rsidRPr="00A10A37">
        <w:rPr>
          <w:color w:val="0070C0"/>
        </w:rPr>
        <w:t xml:space="preserve"> </w:t>
      </w:r>
      <w:r w:rsidRPr="00A10A37">
        <w:t>as a result of this decision. The discontinuation was completed by 30 June 2014.</w:t>
      </w:r>
    </w:p>
    <w:p w:rsidR="0027405F" w:rsidRPr="00A10A37" w:rsidRDefault="0027405F" w:rsidP="0027405F"/>
    <w:p w:rsidR="0027405F" w:rsidRPr="00A10A37" w:rsidRDefault="0027405F" w:rsidP="0027405F">
      <w:pPr>
        <w:pStyle w:val="CommentaryHeading"/>
      </w:pPr>
      <w:r w:rsidRPr="00A10A37">
        <w:t xml:space="preserve">Commentary – </w:t>
      </w:r>
      <w:r w:rsidRPr="00A10A37">
        <w:rPr>
          <w:rFonts w:cs="Arial"/>
          <w:lang w:val="en-GB"/>
        </w:rPr>
        <w:t>Performance against output performance measures</w:t>
      </w:r>
    </w:p>
    <w:p w:rsidR="0027405F" w:rsidRPr="00A10A37" w:rsidRDefault="0027405F" w:rsidP="0027405F">
      <w:pPr>
        <w:pBdr>
          <w:top w:val="single" w:sz="4" w:space="1" w:color="0000FF"/>
          <w:left w:val="single" w:sz="4" w:space="4" w:color="0000FF"/>
          <w:right w:val="single" w:sz="4" w:space="4" w:color="0000FF"/>
        </w:pBdr>
        <w:shd w:val="clear" w:color="auto" w:fill="0000FF"/>
        <w:spacing w:before="0"/>
        <w:rPr>
          <w:sz w:val="4"/>
          <w:szCs w:val="4"/>
        </w:rPr>
      </w:pPr>
    </w:p>
    <w:p w:rsidR="0027405F" w:rsidRPr="00A10A37" w:rsidRDefault="0027405F" w:rsidP="0027405F">
      <w:pPr>
        <w:pBdr>
          <w:top w:val="single" w:sz="4" w:space="1" w:color="0000FF"/>
          <w:left w:val="single" w:sz="4" w:space="4" w:color="0000FF"/>
          <w:right w:val="single" w:sz="4" w:space="4" w:color="0000FF"/>
        </w:pBdr>
        <w:spacing w:before="160"/>
        <w:rPr>
          <w:rFonts w:ascii="Calibri" w:hAnsi="Calibri" w:cs="Arial"/>
          <w:b/>
          <w:bCs/>
          <w:noProof/>
          <w:color w:val="0000FF"/>
        </w:rPr>
      </w:pPr>
      <w:r w:rsidRPr="00A10A37">
        <w:rPr>
          <w:rFonts w:ascii="Calibri" w:hAnsi="Calibri" w:cs="Arial"/>
          <w:b/>
          <w:bCs/>
          <w:noProof/>
          <w:color w:val="0000FF"/>
        </w:rPr>
        <w:t>Legislative and documented references</w:t>
      </w:r>
    </w:p>
    <w:p w:rsidR="0027405F" w:rsidRPr="00A10A37" w:rsidRDefault="0027405F" w:rsidP="0027405F">
      <w:pPr>
        <w:pBdr>
          <w:top w:val="single" w:sz="4" w:space="1" w:color="0000FF"/>
          <w:left w:val="single" w:sz="4" w:space="4" w:color="0000FF"/>
          <w:bottom w:val="single" w:sz="4" w:space="1" w:color="0000FF"/>
          <w:right w:val="single" w:sz="4" w:space="4" w:color="0000FF"/>
        </w:pBdr>
        <w:rPr>
          <w:b/>
          <w:bCs/>
          <w:color w:val="0000FF"/>
        </w:rPr>
        <w:sectPr w:rsidR="0027405F" w:rsidRPr="00A10A37" w:rsidSect="00190A0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keepNext/>
        <w:spacing w:before="160"/>
        <w:rPr>
          <w:rFonts w:ascii="Calibri" w:hAnsi="Calibri" w:cs="Arial Narrow"/>
          <w:color w:val="0000FF"/>
          <w:sz w:val="16"/>
          <w:szCs w:val="16"/>
          <w:lang w:val="en-GB"/>
        </w:rPr>
      </w:pPr>
      <w:r w:rsidRPr="00A10A37">
        <w:rPr>
          <w:rFonts w:ascii="Calibri" w:hAnsi="Calibri" w:cs="Arial Narrow"/>
          <w:color w:val="0000FF"/>
          <w:sz w:val="16"/>
          <w:szCs w:val="16"/>
          <w:lang w:val="en-GB"/>
        </w:rPr>
        <w:lastRenderedPageBreak/>
        <w:t>SD 4.2(k)</w:t>
      </w:r>
    </w:p>
    <w:p w:rsidR="0027405F" w:rsidRPr="00A10A37" w:rsidRDefault="0027405F" w:rsidP="0027405F">
      <w:pPr>
        <w:tabs>
          <w:tab w:val="left" w:pos="0"/>
        </w:tabs>
        <w:spacing w:before="0"/>
        <w:rPr>
          <w:rFonts w:ascii="Calibri" w:hAnsi="Calibri" w:cs="Arial Narrow"/>
          <w:color w:val="0000FF"/>
          <w:sz w:val="16"/>
          <w:szCs w:val="16"/>
          <w:lang w:val="en-GB"/>
        </w:rPr>
      </w:pPr>
      <w:r w:rsidRPr="00A10A37">
        <w:rPr>
          <w:rFonts w:ascii="Calibri" w:hAnsi="Calibri" w:cs="Arial Narrow"/>
          <w:color w:val="0000FF"/>
          <w:sz w:val="16"/>
          <w:szCs w:val="16"/>
          <w:lang w:val="en-GB"/>
        </w:rPr>
        <w:t>FRD 8C</w:t>
      </w:r>
    </w:p>
    <w:p w:rsidR="0027405F" w:rsidRPr="00A10A37" w:rsidRDefault="0027405F" w:rsidP="0027405F">
      <w:pPr>
        <w:pBdr>
          <w:left w:val="single" w:sz="4" w:space="4" w:color="0000FF"/>
          <w:right w:val="single" w:sz="4" w:space="4" w:color="0000FF"/>
        </w:pBdr>
        <w:rPr>
          <w:noProof/>
          <w:color w:val="0000FF"/>
        </w:rPr>
      </w:pPr>
      <w:r w:rsidRPr="00A10A37">
        <w:rPr>
          <w:noProof/>
          <w:color w:val="0000FF"/>
        </w:rPr>
        <w:br w:type="column"/>
      </w:r>
      <w:r w:rsidRPr="00A10A37">
        <w:rPr>
          <w:noProof/>
          <w:color w:val="0000FF"/>
        </w:rPr>
        <w:lastRenderedPageBreak/>
        <w:t>SD 4.2(k) and FRD 8C requires entities to report on actual output performance for a government department including a comparison of the output targets specified in the state budget with actual performance against those targets.</w:t>
      </w:r>
    </w:p>
    <w:p w:rsidR="0027405F" w:rsidRPr="00A10A37" w:rsidRDefault="0027405F" w:rsidP="0027405F">
      <w:pPr>
        <w:pBdr>
          <w:top w:val="single" w:sz="4" w:space="1" w:color="0000FF"/>
          <w:left w:val="single" w:sz="4" w:space="4" w:color="0000FF"/>
          <w:bottom w:val="single" w:sz="4" w:space="1" w:color="0000FF"/>
          <w:right w:val="single" w:sz="4" w:space="4" w:color="0000FF"/>
        </w:pBdr>
        <w:rPr>
          <w:b/>
          <w:bCs/>
          <w:color w:val="0000FF"/>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keepNext/>
        <w:spacing w:before="160"/>
        <w:rPr>
          <w:rFonts w:ascii="Calibri" w:hAnsi="Calibri" w:cs="Arial Narrow"/>
          <w:color w:val="0000FF"/>
          <w:sz w:val="16"/>
          <w:szCs w:val="16"/>
        </w:rPr>
      </w:pPr>
      <w:r w:rsidRPr="00A10A37">
        <w:rPr>
          <w:rFonts w:ascii="Calibri" w:hAnsi="Calibri" w:cs="Arial Narrow"/>
          <w:color w:val="0000FF"/>
          <w:sz w:val="16"/>
          <w:szCs w:val="16"/>
        </w:rPr>
        <w:lastRenderedPageBreak/>
        <w:t>FRD 22F</w:t>
      </w:r>
    </w:p>
    <w:p w:rsidR="0027405F" w:rsidRPr="00A10A37" w:rsidRDefault="0027405F" w:rsidP="0027405F">
      <w:pPr>
        <w:pStyle w:val="CommentaryText"/>
        <w:pBdr>
          <w:top w:val="none" w:sz="0" w:space="0" w:color="auto"/>
        </w:pBdr>
      </w:pPr>
      <w:r w:rsidRPr="00A10A37">
        <w:rPr>
          <w:bCs/>
        </w:rPr>
        <w:br w:type="column"/>
      </w:r>
      <w:r w:rsidRPr="00A10A37">
        <w:rPr>
          <w:bCs/>
        </w:rPr>
        <w:lastRenderedPageBreak/>
        <w:t xml:space="preserve">FRD 22F </w:t>
      </w:r>
      <w:r w:rsidRPr="00A10A37">
        <w:t>states that the report should include a ‘summary of the entity’s operational and budgetary objectives, including performance against the objectives and significant achievements’ for the current reporting period. This section also supplements a department’s fulfilment of the requirement in FRD 22F to detail the ‘purpose, functions, powers and duties’ of the entity (which is fulfilled in the earlier ‘</w:t>
      </w:r>
      <w:r w:rsidRPr="00A10A37">
        <w:rPr>
          <w:i/>
        </w:rPr>
        <w:t>Year in review’</w:t>
      </w:r>
      <w:r w:rsidRPr="00A10A37">
        <w:t xml:space="preserve"> section).</w:t>
      </w:r>
    </w:p>
    <w:p w:rsidR="0027405F" w:rsidRPr="00A10A37" w:rsidRDefault="0027405F" w:rsidP="0027405F">
      <w:pPr>
        <w:pStyle w:val="Reference"/>
        <w:rPr>
          <w:color w:val="FF0000"/>
        </w:rPr>
      </w:pPr>
      <w:r w:rsidRPr="00A10A37">
        <w:lastRenderedPageBreak/>
        <w:br/>
      </w:r>
      <w:r w:rsidRPr="00A10A37">
        <w:br/>
      </w:r>
    </w:p>
    <w:p w:rsidR="0027405F" w:rsidRPr="00A10A37" w:rsidRDefault="0027405F" w:rsidP="0027405F">
      <w:pPr>
        <w:keepNext/>
        <w:spacing w:before="0" w:after="120"/>
        <w:rPr>
          <w:rFonts w:ascii="Calibri" w:hAnsi="Calibri" w:cs="Arial Narrow"/>
          <w:color w:val="FF0000"/>
          <w:sz w:val="16"/>
          <w:szCs w:val="16"/>
          <w:lang w:val="en-GB"/>
        </w:rPr>
      </w:pPr>
    </w:p>
    <w:p w:rsidR="0027405F" w:rsidRPr="00A10A37" w:rsidRDefault="0027405F" w:rsidP="0027405F">
      <w:pPr>
        <w:keepNext/>
        <w:spacing w:before="0" w:after="120"/>
        <w:rPr>
          <w:rFonts w:ascii="Calibri" w:hAnsi="Calibri" w:cs="Arial Narrow"/>
          <w:color w:val="FF0000"/>
          <w:sz w:val="16"/>
          <w:szCs w:val="16"/>
          <w:lang w:val="en-GB"/>
        </w:rPr>
      </w:pPr>
    </w:p>
    <w:p w:rsidR="0027405F" w:rsidRPr="00A10A37" w:rsidRDefault="0027405F" w:rsidP="0027405F">
      <w:pPr>
        <w:keepNext/>
        <w:spacing w:before="0" w:after="120"/>
        <w:rPr>
          <w:rFonts w:ascii="Calibri" w:hAnsi="Calibri" w:cs="Arial Narrow"/>
          <w:color w:val="FF0000"/>
          <w:sz w:val="16"/>
          <w:szCs w:val="16"/>
          <w:lang w:val="en-GB"/>
        </w:rPr>
      </w:pPr>
    </w:p>
    <w:p w:rsidR="0027405F" w:rsidRPr="00A10A37" w:rsidRDefault="0027405F" w:rsidP="0027405F">
      <w:pPr>
        <w:keepNext/>
        <w:spacing w:before="0" w:after="120"/>
        <w:rPr>
          <w:rFonts w:ascii="Calibri" w:hAnsi="Calibri" w:cs="Arial Narrow"/>
          <w:color w:val="FF0000"/>
          <w:sz w:val="16"/>
          <w:szCs w:val="16"/>
          <w:lang w:val="en-GB"/>
        </w:rPr>
      </w:pPr>
    </w:p>
    <w:p w:rsidR="0027405F" w:rsidRPr="00A10A37" w:rsidRDefault="0027405F" w:rsidP="0027405F">
      <w:pPr>
        <w:keepNext/>
        <w:spacing w:before="0" w:after="120"/>
        <w:rPr>
          <w:rFonts w:ascii="Calibri" w:hAnsi="Calibri" w:cs="Arial Narrow"/>
          <w:color w:val="FF0000"/>
          <w:sz w:val="16"/>
          <w:szCs w:val="16"/>
          <w:lang w:val="en-GB"/>
        </w:rPr>
      </w:pPr>
    </w:p>
    <w:p w:rsidR="0027405F" w:rsidRPr="00A10A37" w:rsidRDefault="0027405F" w:rsidP="0027405F">
      <w:pPr>
        <w:keepNext/>
        <w:spacing w:before="0" w:after="120"/>
        <w:rPr>
          <w:rFonts w:ascii="Calibri" w:hAnsi="Calibri" w:cs="Arial Narrow"/>
          <w:color w:val="FF0000"/>
          <w:sz w:val="16"/>
          <w:szCs w:val="16"/>
          <w:lang w:val="en-GB"/>
        </w:rPr>
      </w:pPr>
    </w:p>
    <w:p w:rsidR="0027405F" w:rsidRPr="00A10A37" w:rsidRDefault="0027405F" w:rsidP="0027405F">
      <w:pPr>
        <w:keepNext/>
        <w:spacing w:before="0" w:after="120"/>
        <w:rPr>
          <w:rFonts w:ascii="Calibri" w:hAnsi="Calibri" w:cs="Arial Narrow"/>
          <w:color w:val="FF0000"/>
          <w:sz w:val="16"/>
          <w:szCs w:val="16"/>
          <w:lang w:val="en-GB"/>
        </w:rPr>
      </w:pPr>
    </w:p>
    <w:p w:rsidR="0027405F" w:rsidRPr="00A10A37" w:rsidRDefault="0027405F" w:rsidP="0027405F">
      <w:pPr>
        <w:keepNext/>
        <w:spacing w:before="0" w:after="120"/>
        <w:rPr>
          <w:rFonts w:ascii="Calibri" w:hAnsi="Calibri" w:cs="Arial Narrow"/>
          <w:color w:val="FF0000"/>
          <w:sz w:val="16"/>
          <w:szCs w:val="16"/>
          <w:lang w:val="en-GB"/>
        </w:rPr>
      </w:pPr>
    </w:p>
    <w:p w:rsidR="0027405F" w:rsidRPr="00A10A37" w:rsidRDefault="0027405F" w:rsidP="0027405F">
      <w:pPr>
        <w:keepNext/>
        <w:spacing w:before="0" w:after="120"/>
        <w:rPr>
          <w:rFonts w:ascii="Calibri" w:hAnsi="Calibri" w:cs="Arial Narrow"/>
          <w:color w:val="FF0000"/>
          <w:sz w:val="16"/>
          <w:szCs w:val="16"/>
          <w:lang w:val="en-GB"/>
        </w:rPr>
      </w:pPr>
      <w:r w:rsidRPr="00A10A37">
        <w:rPr>
          <w:rFonts w:ascii="Calibri" w:hAnsi="Calibri" w:cs="Arial Narrow"/>
          <w:color w:val="FF0000"/>
          <w:sz w:val="16"/>
          <w:szCs w:val="16"/>
          <w:lang w:val="en-GB"/>
        </w:rPr>
        <w:t>Revised</w:t>
      </w:r>
      <w:r w:rsidRPr="00A10A37">
        <w:rPr>
          <w:color w:val="0000FF"/>
        </w:rPr>
        <w:br/>
      </w:r>
    </w:p>
    <w:p w:rsidR="0027405F" w:rsidRPr="00A10A37" w:rsidRDefault="0027405F" w:rsidP="0027405F">
      <w:pPr>
        <w:keepNext/>
        <w:spacing w:before="0" w:after="120"/>
        <w:rPr>
          <w:rFonts w:ascii="Calibri" w:hAnsi="Calibri" w:cs="Arial Narrow"/>
          <w:color w:val="FF0000"/>
          <w:sz w:val="16"/>
          <w:szCs w:val="16"/>
          <w:lang w:val="en-GB"/>
        </w:rPr>
      </w:pPr>
    </w:p>
    <w:p w:rsidR="0027405F" w:rsidRPr="00A10A37" w:rsidRDefault="0027405F" w:rsidP="0027405F">
      <w:pPr>
        <w:keepNext/>
        <w:rPr>
          <w:rFonts w:ascii="Calibri" w:hAnsi="Calibri" w:cs="Arial Narrow"/>
          <w:color w:val="FF0000"/>
          <w:sz w:val="16"/>
          <w:szCs w:val="16"/>
          <w:lang w:val="en-GB"/>
        </w:rPr>
      </w:pPr>
    </w:p>
    <w:p w:rsidR="0027405F" w:rsidRPr="00A10A37" w:rsidRDefault="0027405F" w:rsidP="0027405F">
      <w:pPr>
        <w:keepNext/>
        <w:spacing w:before="160"/>
        <w:rPr>
          <w:color w:val="0000FF"/>
        </w:rPr>
      </w:pPr>
      <w:r w:rsidRPr="00A10A37">
        <w:rPr>
          <w:rFonts w:ascii="Calibri" w:hAnsi="Calibri" w:cs="Arial Narrow"/>
          <w:color w:val="FF0000"/>
          <w:sz w:val="16"/>
          <w:szCs w:val="16"/>
          <w:lang w:val="en-GB"/>
        </w:rPr>
        <w:t>New</w:t>
      </w:r>
    </w:p>
    <w:p w:rsidR="0027405F" w:rsidRPr="00A10A37" w:rsidRDefault="0027405F" w:rsidP="0027405F">
      <w:pPr>
        <w:pStyle w:val="SmallLine"/>
      </w:pPr>
      <w:r w:rsidRPr="00A10A37">
        <w:br w:type="column"/>
      </w:r>
      <w:r w:rsidRPr="00A10A37">
        <w:lastRenderedPageBreak/>
        <w:t xml:space="preserve"> </w:t>
      </w:r>
    </w:p>
    <w:p w:rsidR="0027405F" w:rsidRPr="00A10A37" w:rsidRDefault="0027405F" w:rsidP="0027405F">
      <w:pPr>
        <w:pStyle w:val="CommentaryHeading"/>
        <w:rPr>
          <w:iCs/>
        </w:rPr>
      </w:pPr>
      <w:r w:rsidRPr="00A10A37">
        <w:t xml:space="preserve">Commentary – </w:t>
      </w:r>
      <w:r w:rsidRPr="00A10A37">
        <w:rPr>
          <w:rFonts w:cs="Arial"/>
          <w:lang w:val="en-GB"/>
        </w:rPr>
        <w:t>Performance against output performance measures</w:t>
      </w:r>
      <w:r w:rsidRPr="00A10A37" w:rsidDel="005969E5">
        <w:t xml:space="preserve"> </w:t>
      </w:r>
      <w:r w:rsidR="00B40AE1" w:rsidRPr="00B40AE1">
        <w:rPr>
          <w:i/>
          <w:iCs/>
        </w:rPr>
        <w:t>(continued)</w:t>
      </w:r>
    </w:p>
    <w:p w:rsidR="0027405F" w:rsidRPr="00A10A37" w:rsidRDefault="0027405F" w:rsidP="0027405F">
      <w:pPr>
        <w:pBdr>
          <w:top w:val="single" w:sz="4" w:space="1" w:color="0000FF"/>
          <w:left w:val="single" w:sz="4" w:space="4" w:color="0000FF"/>
          <w:right w:val="single" w:sz="4" w:space="4" w:color="0000FF"/>
        </w:pBdr>
        <w:shd w:val="clear" w:color="auto" w:fill="0000FF"/>
        <w:spacing w:before="0"/>
        <w:rPr>
          <w:sz w:val="4"/>
          <w:szCs w:val="4"/>
        </w:rPr>
      </w:pPr>
    </w:p>
    <w:p w:rsidR="0027405F" w:rsidRPr="00A10A37" w:rsidRDefault="0027405F" w:rsidP="0027405F">
      <w:pPr>
        <w:pBdr>
          <w:top w:val="single" w:sz="4" w:space="1" w:color="0000FF"/>
          <w:left w:val="single" w:sz="4" w:space="4" w:color="0000FF"/>
          <w:right w:val="single" w:sz="4" w:space="4" w:color="0000FF"/>
        </w:pBdr>
        <w:spacing w:before="160"/>
        <w:rPr>
          <w:rFonts w:ascii="Calibri" w:hAnsi="Calibri" w:cs="Arial"/>
          <w:b/>
          <w:bCs/>
          <w:color w:val="0000FF"/>
        </w:rPr>
      </w:pPr>
      <w:r w:rsidRPr="00A10A37">
        <w:rPr>
          <w:rFonts w:ascii="Calibri" w:hAnsi="Calibri" w:cs="Arial"/>
          <w:b/>
          <w:bCs/>
          <w:color w:val="0000FF"/>
        </w:rPr>
        <w:t>Guidance</w:t>
      </w:r>
    </w:p>
    <w:p w:rsidR="0027405F" w:rsidRPr="00A10A37" w:rsidRDefault="0027405F" w:rsidP="0027405F">
      <w:pPr>
        <w:pBdr>
          <w:top w:val="single" w:sz="4" w:space="1" w:color="0000FF"/>
          <w:left w:val="single" w:sz="4" w:space="4" w:color="0000FF"/>
          <w:right w:val="single" w:sz="4" w:space="4" w:color="0000FF"/>
        </w:pBdr>
        <w:rPr>
          <w:color w:val="0000FF"/>
        </w:rPr>
      </w:pPr>
      <w:r w:rsidRPr="00A10A37">
        <w:rPr>
          <w:color w:val="0000FF"/>
        </w:rPr>
        <w:t xml:space="preserve">An introduction to this section should include an overview of the key output areas, as articulated in the budget papers, plus any explanation of changes to the output structure that occurred during the year (covered above in </w:t>
      </w:r>
      <w:r w:rsidRPr="00A10A37">
        <w:rPr>
          <w:i/>
          <w:iCs/>
          <w:color w:val="0000FF"/>
        </w:rPr>
        <w:t>Changes to the Department during 2014</w:t>
      </w:r>
      <w:r w:rsidRPr="00A10A37">
        <w:rPr>
          <w:i/>
          <w:iCs/>
          <w:color w:val="0000FF"/>
        </w:rPr>
        <w:noBreakHyphen/>
        <w:t>15</w:t>
      </w:r>
      <w:r w:rsidRPr="00A10A37">
        <w:rPr>
          <w:color w:val="0000FF"/>
        </w:rPr>
        <w:t>).</w:t>
      </w:r>
    </w:p>
    <w:p w:rsidR="0027405F" w:rsidRPr="00A10A37" w:rsidRDefault="0027405F" w:rsidP="0027405F">
      <w:pPr>
        <w:pBdr>
          <w:top w:val="single" w:sz="4" w:space="1" w:color="0000FF"/>
          <w:left w:val="single" w:sz="4" w:space="4" w:color="0000FF"/>
          <w:right w:val="single" w:sz="4" w:space="4" w:color="0000FF"/>
        </w:pBdr>
        <w:rPr>
          <w:color w:val="0000FF"/>
        </w:rPr>
      </w:pPr>
      <w:r w:rsidRPr="00A10A37">
        <w:rPr>
          <w:color w:val="0000FF"/>
        </w:rPr>
        <w:t>Departmental output performance reporting should therefore include:</w:t>
      </w:r>
    </w:p>
    <w:p w:rsidR="0027405F" w:rsidRPr="00A10A37" w:rsidRDefault="0027405F" w:rsidP="0027405F">
      <w:pPr>
        <w:numPr>
          <w:ilvl w:val="0"/>
          <w:numId w:val="4"/>
        </w:numPr>
        <w:pBdr>
          <w:top w:val="single" w:sz="4" w:space="1" w:color="0000FF"/>
          <w:left w:val="single" w:sz="4" w:space="4" w:color="0000FF"/>
          <w:right w:val="single" w:sz="4" w:space="4" w:color="0000FF"/>
        </w:pBdr>
        <w:spacing w:before="80"/>
        <w:rPr>
          <w:color w:val="0000FF"/>
        </w:rPr>
      </w:pPr>
      <w:r w:rsidRPr="00A10A37">
        <w:rPr>
          <w:color w:val="0000FF"/>
        </w:rPr>
        <w:t>an overview of the key output areas for which a department is responsible for that financial year (as set out in Budget Paper No. 3</w:t>
      </w:r>
      <w:r w:rsidRPr="00A10A37">
        <w:rPr>
          <w:i/>
          <w:color w:val="0000FF"/>
        </w:rPr>
        <w:t xml:space="preserve"> Service Delivery </w:t>
      </w:r>
      <w:r w:rsidRPr="00A10A37">
        <w:rPr>
          <w:color w:val="0000FF"/>
        </w:rPr>
        <w:t>(BP3); and</w:t>
      </w:r>
    </w:p>
    <w:p w:rsidR="0027405F" w:rsidRPr="00A10A37" w:rsidRDefault="0027405F" w:rsidP="0027405F">
      <w:pPr>
        <w:numPr>
          <w:ilvl w:val="0"/>
          <w:numId w:val="4"/>
        </w:numPr>
        <w:pBdr>
          <w:top w:val="single" w:sz="4" w:space="1" w:color="0000FF"/>
          <w:left w:val="single" w:sz="4" w:space="4" w:color="0000FF"/>
          <w:right w:val="single" w:sz="4" w:space="4" w:color="0000FF"/>
        </w:pBdr>
        <w:spacing w:before="80"/>
        <w:rPr>
          <w:color w:val="0000FF"/>
        </w:rPr>
      </w:pPr>
      <w:r w:rsidRPr="00A10A37">
        <w:rPr>
          <w:color w:val="0000FF"/>
        </w:rPr>
        <w:t>detailed output performance delivery information, in particular:</w:t>
      </w:r>
    </w:p>
    <w:p w:rsidR="0027405F" w:rsidRPr="00A10A37" w:rsidRDefault="0027405F" w:rsidP="0027405F">
      <w:pPr>
        <w:pBdr>
          <w:left w:val="single" w:sz="4" w:space="4" w:color="0000FF"/>
          <w:right w:val="single" w:sz="4" w:space="4" w:color="0000FF"/>
        </w:pBdr>
        <w:tabs>
          <w:tab w:val="left" w:pos="426"/>
        </w:tabs>
        <w:ind w:left="720" w:hanging="720"/>
        <w:rPr>
          <w:color w:val="0000FF"/>
        </w:rPr>
      </w:pPr>
      <w:r w:rsidRPr="00A10A37">
        <w:rPr>
          <w:color w:val="0000FF"/>
        </w:rPr>
        <w:tab/>
        <w:t>–</w:t>
      </w:r>
      <w:r w:rsidRPr="00A10A37">
        <w:rPr>
          <w:color w:val="0000FF"/>
        </w:rPr>
        <w:tab/>
        <w:t>the actual result on an output by output basis against the budget target (as per BP3) and the actual result for each quantity, quality, timeliness and cost performance measure. The output performance measures should be presented as published in the department’s output statements in BP3;</w:t>
      </w:r>
    </w:p>
    <w:p w:rsidR="0027405F" w:rsidRPr="00A10A37" w:rsidRDefault="0027405F" w:rsidP="0027405F">
      <w:pPr>
        <w:pBdr>
          <w:left w:val="single" w:sz="4" w:space="4" w:color="0000FF"/>
          <w:right w:val="single" w:sz="4" w:space="4" w:color="0000FF"/>
        </w:pBdr>
        <w:tabs>
          <w:tab w:val="left" w:pos="426"/>
        </w:tabs>
        <w:ind w:left="720" w:hanging="720"/>
        <w:rPr>
          <w:color w:val="0000FF"/>
        </w:rPr>
        <w:sectPr w:rsidR="0027405F" w:rsidRPr="00A10A37" w:rsidSect="00190A01">
          <w:headerReference w:type="even" r:id="rId49"/>
          <w:footerReference w:type="default" r:id="rId50"/>
          <w:headerReference w:type="first" r:id="rId51"/>
          <w:type w:val="continuous"/>
          <w:pgSz w:w="11906" w:h="16838" w:code="9"/>
          <w:pgMar w:top="1152" w:right="864" w:bottom="1152" w:left="864" w:header="432" w:footer="432" w:gutter="0"/>
          <w:cols w:num="2" w:space="360" w:equalWidth="0">
            <w:col w:w="1440" w:space="360"/>
            <w:col w:w="8090"/>
          </w:cols>
          <w:rtlGutter/>
        </w:sectPr>
      </w:pPr>
      <w:r w:rsidRPr="00A10A37">
        <w:rPr>
          <w:color w:val="0000FF"/>
        </w:rPr>
        <w:tab/>
        <w:t>–</w:t>
      </w:r>
      <w:r w:rsidRPr="00A10A37">
        <w:rPr>
          <w:color w:val="0000FF"/>
        </w:rPr>
        <w:tab/>
        <w:t>appropriate commentary for any complex output performance measures to assist readers to understand the measure and its purpose;</w:t>
      </w:r>
    </w:p>
    <w:p w:rsidR="0027405F" w:rsidRPr="00A10A37" w:rsidRDefault="0027405F" w:rsidP="0027405F">
      <w:pPr>
        <w:keepNext/>
        <w:spacing w:before="160"/>
        <w:rPr>
          <w:rFonts w:ascii="Calibri" w:hAnsi="Calibri" w:cs="Arial Narrow"/>
          <w:color w:val="FF0000"/>
          <w:sz w:val="16"/>
          <w:szCs w:val="16"/>
          <w:lang w:val="en-GB"/>
        </w:rPr>
      </w:pPr>
      <w:r w:rsidRPr="00A10A37">
        <w:rPr>
          <w:rFonts w:ascii="Calibri" w:hAnsi="Calibri" w:cs="Arial Narrow"/>
          <w:color w:val="FF0000"/>
          <w:sz w:val="16"/>
          <w:szCs w:val="16"/>
          <w:lang w:val="en-GB"/>
        </w:rPr>
        <w:lastRenderedPageBreak/>
        <w:t>Revised</w:t>
      </w:r>
    </w:p>
    <w:p w:rsidR="0027405F" w:rsidRPr="00A10A37" w:rsidRDefault="0027405F" w:rsidP="0027405F">
      <w:pPr>
        <w:keepNext/>
        <w:spacing w:before="160"/>
        <w:rPr>
          <w:rFonts w:ascii="Calibri" w:hAnsi="Calibri" w:cs="Arial Narrow"/>
          <w:color w:val="0000FF"/>
          <w:sz w:val="16"/>
          <w:szCs w:val="16"/>
          <w:lang w:val="en-GB"/>
        </w:rPr>
      </w:pPr>
      <w:r w:rsidRPr="00A10A37">
        <w:rPr>
          <w:rFonts w:ascii="Calibri" w:hAnsi="Calibri" w:cs="Arial Narrow"/>
          <w:color w:val="0000FF"/>
          <w:sz w:val="16"/>
          <w:szCs w:val="16"/>
          <w:lang w:val="en-GB"/>
        </w:rPr>
        <w:t>Recommendation 39, PAEC Report 118</w:t>
      </w:r>
    </w:p>
    <w:p w:rsidR="0027405F" w:rsidRPr="00A10A37" w:rsidRDefault="0027405F" w:rsidP="0027405F">
      <w:pPr>
        <w:pBdr>
          <w:left w:val="single" w:sz="4" w:space="4" w:color="0000FF"/>
          <w:right w:val="single" w:sz="4" w:space="4" w:color="0000FF"/>
        </w:pBdr>
        <w:tabs>
          <w:tab w:val="left" w:pos="426"/>
        </w:tabs>
        <w:ind w:left="720" w:hanging="720"/>
        <w:rPr>
          <w:color w:val="0000FF"/>
        </w:rPr>
      </w:pPr>
      <w:r w:rsidRPr="00A10A37">
        <w:rPr>
          <w:color w:val="0000FF"/>
        </w:rPr>
        <w:br w:type="column"/>
      </w:r>
      <w:r w:rsidRPr="00A10A37">
        <w:rPr>
          <w:color w:val="0000FF"/>
        </w:rPr>
        <w:lastRenderedPageBreak/>
        <w:tab/>
        <w:t>–</w:t>
      </w:r>
      <w:r w:rsidRPr="00A10A37">
        <w:rPr>
          <w:color w:val="0000FF"/>
        </w:rPr>
        <w:tab/>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 and</w:t>
      </w:r>
    </w:p>
    <w:p w:rsidR="0027405F" w:rsidRPr="00A10A37" w:rsidRDefault="0027405F" w:rsidP="0027405F">
      <w:pPr>
        <w:pBdr>
          <w:left w:val="single" w:sz="4" w:space="4" w:color="0000FF"/>
          <w:right w:val="single" w:sz="4" w:space="4" w:color="0000FF"/>
        </w:pBdr>
        <w:tabs>
          <w:tab w:val="left" w:pos="426"/>
        </w:tabs>
        <w:ind w:left="720" w:hanging="720"/>
        <w:rPr>
          <w:color w:val="0000FF"/>
        </w:rPr>
      </w:pPr>
      <w:r w:rsidRPr="00A10A37">
        <w:rPr>
          <w:color w:val="0000FF"/>
        </w:rPr>
        <w:tab/>
        <w:t>–</w:t>
      </w:r>
      <w:r w:rsidRPr="00A10A37">
        <w:rPr>
          <w:color w:val="0000FF"/>
        </w:rPr>
        <w:tab/>
        <w:t>explanation of any changes to the output structure that have occurred during the financial year, such as changes arising from machinery of government administrative changes and any other changes (i.e. new output created due to a government policy decision, output name change from the previous financial year, consolidation or disaggregation of outputs from the previous financial year.)</w:t>
      </w:r>
    </w:p>
    <w:p w:rsidR="0027405F" w:rsidRPr="00A10A37" w:rsidRDefault="0027405F" w:rsidP="0027405F">
      <w:pPr>
        <w:pBdr>
          <w:left w:val="single" w:sz="4" w:space="4" w:color="0000FF"/>
          <w:right w:val="single" w:sz="4" w:space="4" w:color="0000FF"/>
        </w:pBdr>
        <w:rPr>
          <w:noProof/>
          <w:color w:val="0000FF"/>
        </w:rPr>
      </w:pPr>
      <w:r w:rsidRPr="00A10A37">
        <w:rPr>
          <w:noProof/>
          <w:color w:val="0000FF"/>
        </w:rPr>
        <w:t>The details may be shown in tabular form with some commentary on those targets that were met or exceeded and an explanation of any targets not met, as noted below.</w:t>
      </w:r>
    </w:p>
    <w:p w:rsidR="0027405F" w:rsidRPr="00A10A37" w:rsidRDefault="0027405F" w:rsidP="0027405F">
      <w:pPr>
        <w:pBdr>
          <w:left w:val="single" w:sz="4" w:space="4" w:color="0000FF"/>
          <w:right w:val="single" w:sz="4" w:space="4" w:color="0000FF"/>
        </w:pBdr>
        <w:rPr>
          <w:rFonts w:ascii="Calibri" w:hAnsi="Calibri" w:cs="Arial"/>
          <w:b/>
          <w:bCs/>
          <w:i/>
          <w:color w:val="0000FF"/>
        </w:rPr>
      </w:pPr>
      <w:r w:rsidRPr="00A10A37">
        <w:rPr>
          <w:rFonts w:ascii="Calibri" w:hAnsi="Calibri" w:cs="Arial"/>
          <w:b/>
          <w:bCs/>
          <w:i/>
          <w:color w:val="0000FF"/>
        </w:rPr>
        <w:t>Significant or material variances in output performance reporting</w:t>
      </w:r>
    </w:p>
    <w:p w:rsidR="0027405F" w:rsidRPr="00A10A37" w:rsidRDefault="0027405F" w:rsidP="0027405F">
      <w:pPr>
        <w:pBdr>
          <w:left w:val="single" w:sz="4" w:space="4" w:color="0000FF"/>
          <w:right w:val="single" w:sz="4" w:space="4" w:color="0000FF"/>
        </w:pBdr>
        <w:rPr>
          <w:rFonts w:ascii="Calibri" w:eastAsia="Times New Roman" w:hAnsi="Calibri" w:cs="Arial"/>
          <w:b/>
          <w:bCs/>
          <w:noProof/>
          <w:color w:val="0000FF"/>
          <w:lang w:eastAsia="en-US"/>
        </w:rPr>
      </w:pPr>
      <w:r w:rsidRPr="00A10A37">
        <w:rPr>
          <w:rFonts w:ascii="Calibri" w:eastAsia="Times New Roman" w:hAnsi="Calibri" w:cs="Arial"/>
          <w:b/>
          <w:bCs/>
          <w:noProof/>
          <w:color w:val="0000FF"/>
          <w:lang w:eastAsia="en-US"/>
        </w:rPr>
        <w:t>General criteria in determining a significant variation of output performances</w:t>
      </w:r>
    </w:p>
    <w:p w:rsidR="0027405F" w:rsidRPr="00A10A37" w:rsidRDefault="0027405F" w:rsidP="0027405F">
      <w:pPr>
        <w:pBdr>
          <w:left w:val="single" w:sz="4" w:space="4" w:color="0000FF"/>
          <w:right w:val="single" w:sz="4" w:space="4" w:color="0000FF"/>
        </w:pBdr>
        <w:tabs>
          <w:tab w:val="left" w:pos="0"/>
        </w:tabs>
        <w:rPr>
          <w:color w:val="0000FF"/>
        </w:rPr>
      </w:pPr>
      <w:r w:rsidRPr="00A10A37">
        <w:rPr>
          <w:color w:val="0000FF"/>
        </w:rPr>
        <w:t>The following criteria are intended as general guidance for entities in determining whether or not to provide commentary to explain variances between budget and actual results:</w:t>
      </w:r>
    </w:p>
    <w:p w:rsidR="0027405F" w:rsidRPr="00A10A37" w:rsidRDefault="0027405F" w:rsidP="0027405F">
      <w:pPr>
        <w:pStyle w:val="CommentaryBulle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greater than five per cent (as opposed to five percentage point) increase or decrease from budget;</w:t>
      </w:r>
    </w:p>
    <w:p w:rsidR="0027405F" w:rsidRPr="00A10A37" w:rsidRDefault="0027405F" w:rsidP="0027405F">
      <w:pPr>
        <w:pStyle w:val="SourceReference"/>
        <w:spacing w:before="120"/>
        <w:rPr>
          <w:color w:val="FF0000"/>
        </w:rPr>
      </w:pPr>
      <w:r w:rsidRPr="00A10A37">
        <w:rPr>
          <w:color w:val="FF0000"/>
        </w:rPr>
        <w:lastRenderedPageBreak/>
        <w:t>New</w:t>
      </w:r>
    </w:p>
    <w:p w:rsidR="0027405F" w:rsidRPr="00A10A37" w:rsidRDefault="0027405F" w:rsidP="0027405F">
      <w:pPr>
        <w:pStyle w:val="SourceReference"/>
      </w:pPr>
      <w:r w:rsidRPr="00A10A37">
        <w:t>Recommendation 38,</w:t>
      </w:r>
    </w:p>
    <w:p w:rsidR="0027405F" w:rsidRPr="00A10A37" w:rsidRDefault="0027405F" w:rsidP="0027405F">
      <w:pPr>
        <w:pStyle w:val="SourceReference"/>
      </w:pPr>
      <w:r w:rsidRPr="00A10A37">
        <w:t>PAEC Report 118</w:t>
      </w:r>
    </w:p>
    <w:p w:rsidR="0027405F" w:rsidRPr="00A10A37" w:rsidRDefault="0027405F" w:rsidP="0027405F">
      <w:pPr>
        <w:pStyle w:val="SourceReference"/>
      </w:pPr>
    </w:p>
    <w:p w:rsidR="0027405F" w:rsidRPr="00A10A37" w:rsidRDefault="0027405F" w:rsidP="0027405F">
      <w:pPr>
        <w:pStyle w:val="SourceReference"/>
      </w:pPr>
    </w:p>
    <w:p w:rsidR="0027405F" w:rsidRPr="00A10A37" w:rsidRDefault="0027405F" w:rsidP="0027405F">
      <w:pPr>
        <w:pStyle w:val="SourceReference"/>
      </w:pPr>
    </w:p>
    <w:p w:rsidR="0027405F" w:rsidRPr="00A10A37" w:rsidRDefault="0027405F" w:rsidP="0027405F">
      <w:pPr>
        <w:pStyle w:val="SourceReference"/>
      </w:pPr>
    </w:p>
    <w:p w:rsidR="0027405F" w:rsidRPr="00A10A37" w:rsidRDefault="0027405F" w:rsidP="0027405F">
      <w:pPr>
        <w:pStyle w:val="SourceReference"/>
      </w:pPr>
    </w:p>
    <w:p w:rsidR="0027405F" w:rsidRPr="00A10A37" w:rsidRDefault="0027405F" w:rsidP="0027405F">
      <w:pPr>
        <w:keepNext/>
        <w:rPr>
          <w:rFonts w:ascii="Calibri" w:hAnsi="Calibri" w:cs="Arial Narrow"/>
          <w:color w:val="0000FF"/>
          <w:sz w:val="16"/>
          <w:szCs w:val="16"/>
          <w:lang w:val="en-GB"/>
        </w:rPr>
      </w:pPr>
      <w:r w:rsidRPr="00A10A37">
        <w:rPr>
          <w:rFonts w:ascii="Calibri" w:hAnsi="Calibri" w:cs="Arial Narrow"/>
          <w:color w:val="FF0000"/>
          <w:sz w:val="16"/>
          <w:szCs w:val="16"/>
          <w:lang w:val="en-GB"/>
        </w:rPr>
        <w:t>Revised</w:t>
      </w:r>
      <w:r w:rsidRPr="00A10A37">
        <w:rPr>
          <w:rFonts w:ascii="Calibri" w:hAnsi="Calibri" w:cs="Arial Narrow"/>
          <w:color w:val="0000FF"/>
          <w:sz w:val="16"/>
          <w:szCs w:val="16"/>
          <w:lang w:val="en-GB"/>
        </w:rPr>
        <w:t xml:space="preserve"> </w:t>
      </w:r>
    </w:p>
    <w:p w:rsidR="0027405F" w:rsidRPr="00A10A37" w:rsidRDefault="0027405F" w:rsidP="0027405F">
      <w:pPr>
        <w:keepNext/>
        <w:spacing w:before="0"/>
        <w:rPr>
          <w:rFonts w:ascii="Calibri" w:hAnsi="Calibri" w:cs="Arial Narrow"/>
          <w:color w:val="0000FF"/>
          <w:sz w:val="16"/>
          <w:szCs w:val="16"/>
          <w:lang w:val="en-GB"/>
        </w:rPr>
      </w:pPr>
      <w:r w:rsidRPr="00A10A37">
        <w:rPr>
          <w:rFonts w:ascii="Calibri" w:hAnsi="Calibri" w:cs="Arial Narrow"/>
          <w:color w:val="0000FF"/>
          <w:sz w:val="16"/>
          <w:szCs w:val="16"/>
          <w:lang w:val="en-GB"/>
        </w:rPr>
        <w:t>Recommendation 36,</w:t>
      </w:r>
    </w:p>
    <w:p w:rsidR="0027405F" w:rsidRPr="00A10A37" w:rsidRDefault="0027405F" w:rsidP="0027405F">
      <w:pPr>
        <w:pStyle w:val="SourceReference"/>
      </w:pPr>
      <w:r w:rsidRPr="00A10A37">
        <w:rPr>
          <w:lang w:val="en-GB"/>
        </w:rPr>
        <w:t>PAEC Report 118</w:t>
      </w:r>
    </w:p>
    <w:p w:rsidR="0027405F" w:rsidRPr="00A10A37" w:rsidRDefault="0027405F" w:rsidP="00702DDB">
      <w:pPr>
        <w:pStyle w:val="CommentaryTextIndent"/>
        <w:pBdr>
          <w:top w:val="none" w:sz="0" w:space="0" w:color="auto"/>
        </w:pBdr>
      </w:pPr>
      <w:r w:rsidRPr="00A10A37">
        <w:br w:type="column"/>
      </w:r>
      <w:r w:rsidRPr="00A10A37">
        <w:lastRenderedPageBreak/>
        <w:tab/>
        <w:t>A percentage point is the unit for the arithmetic difference of two percentages, e.g. moving from 80 per cent to 84 per cent is a 4 percentage point increase (not a 4 per cent increase). This means that if the target is 80 per cent and the expected outcome is 84 per cent, the variance is 5 per cent, which is significant that requires an explanation.</w:t>
      </w:r>
    </w:p>
    <w:p w:rsidR="0027405F" w:rsidRPr="00A10A37" w:rsidRDefault="0027405F" w:rsidP="0027405F">
      <w:pPr>
        <w:pStyle w:val="CommentaryBullet"/>
        <w:pBdr>
          <w:bottom w:val="single" w:sz="4" w:space="1" w:color="0000FF"/>
        </w:pBdr>
      </w:pPr>
      <w:r w:rsidRPr="00A10A37">
        <w:t>an explanation for the variance that arises from the implementation of new policy or existing policy, government decisions or actions;</w:t>
      </w:r>
    </w:p>
    <w:p w:rsidR="0027405F" w:rsidRPr="00A10A37" w:rsidRDefault="0027405F" w:rsidP="0027405F">
      <w:pPr>
        <w:numPr>
          <w:ilvl w:val="0"/>
          <w:numId w:val="4"/>
        </w:numPr>
        <w:pBdr>
          <w:left w:val="single" w:sz="4" w:space="4" w:color="0000FF"/>
          <w:bottom w:val="single" w:sz="4" w:space="1" w:color="0000FF"/>
          <w:right w:val="single" w:sz="4" w:space="4" w:color="0000FF"/>
        </w:pBdr>
        <w:tabs>
          <w:tab w:val="left" w:pos="0"/>
        </w:tabs>
        <w:spacing w:before="80"/>
        <w:rPr>
          <w:color w:val="0000FF"/>
        </w:rPr>
      </w:pPr>
      <w:r w:rsidRPr="00A10A37">
        <w:rPr>
          <w:color w:val="0000FF"/>
        </w:rPr>
        <w:t xml:space="preserve">an explanation for the variance should identify whether the factor that caused the variation was internal (a factor within the government) or external (a factor outside the government); and </w:t>
      </w:r>
    </w:p>
    <w:p w:rsidR="0027405F" w:rsidRPr="00A10A37" w:rsidRDefault="0027405F" w:rsidP="0027405F">
      <w:pPr>
        <w:numPr>
          <w:ilvl w:val="0"/>
          <w:numId w:val="4"/>
        </w:numPr>
        <w:pBdr>
          <w:left w:val="single" w:sz="4" w:space="4" w:color="0000FF"/>
          <w:bottom w:val="single" w:sz="4" w:space="1" w:color="0000FF"/>
          <w:right w:val="single" w:sz="4" w:space="4" w:color="0000FF"/>
        </w:pBdr>
        <w:tabs>
          <w:tab w:val="left" w:pos="0"/>
        </w:tabs>
        <w:spacing w:before="80"/>
        <w:rPr>
          <w:color w:val="0000FF"/>
        </w:rPr>
      </w:pPr>
      <w:r w:rsidRPr="00A10A37">
        <w:rPr>
          <w:color w:val="0000FF"/>
        </w:rPr>
        <w:t>an expla</w:t>
      </w:r>
      <w:r w:rsidRPr="00A10A37">
        <w:rPr>
          <w:rStyle w:val="CommentaryBulletCharChar"/>
        </w:rPr>
        <w:t>n</w:t>
      </w:r>
      <w:r w:rsidRPr="00A10A37">
        <w:rPr>
          <w:color w:val="0000FF"/>
        </w:rPr>
        <w:t>ation for the variance that may be of public interest.</w:t>
      </w:r>
    </w:p>
    <w:p w:rsidR="0027405F" w:rsidRPr="00A10A37" w:rsidRDefault="0027405F" w:rsidP="0027405F"/>
    <w:p w:rsidR="0027405F" w:rsidRPr="00A10A37" w:rsidRDefault="0027405F" w:rsidP="0027405F">
      <w:pPr>
        <w:spacing w:before="0"/>
        <w:rPr>
          <w:rFonts w:ascii="Calibri" w:hAnsi="Calibri" w:cs="Arial Bold"/>
          <w:b/>
          <w:bCs/>
          <w:i/>
          <w:iCs/>
          <w:color w:val="FFFFFF"/>
          <w:sz w:val="24"/>
          <w:szCs w:val="24"/>
        </w:rPr>
      </w:pPr>
      <w:r w:rsidRPr="00A10A37">
        <w:rPr>
          <w:rFonts w:ascii="Calibri" w:hAnsi="Calibri" w:cs="Arial Bold"/>
          <w:b/>
          <w:bCs/>
          <w:i/>
          <w:iCs/>
          <w:color w:val="FFFFFF"/>
          <w:sz w:val="24"/>
          <w:szCs w:val="24"/>
        </w:rPr>
        <w:br w:type="page"/>
      </w:r>
    </w:p>
    <w:p w:rsidR="0027405F" w:rsidRPr="00A10A37" w:rsidRDefault="0027405F" w:rsidP="0027405F">
      <w:pPr>
        <w:pBdr>
          <w:left w:val="single" w:sz="4" w:space="4" w:color="0000FF"/>
          <w:bottom w:val="single" w:sz="4" w:space="1" w:color="0000FF"/>
          <w:right w:val="single" w:sz="4" w:space="4" w:color="0000FF"/>
        </w:pBdr>
        <w:rPr>
          <w:rFonts w:ascii="Calibri" w:hAnsi="Calibri" w:cs="Arial Bold"/>
          <w:b/>
          <w:bCs/>
          <w:i/>
          <w:iCs/>
          <w:color w:val="FFFFFF"/>
          <w:sz w:val="24"/>
          <w:szCs w:val="24"/>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rPr>
          <w:color w:val="0000FF"/>
        </w:rPr>
      </w:pPr>
    </w:p>
    <w:p w:rsidR="0027405F" w:rsidRPr="00A10A37" w:rsidRDefault="0027405F" w:rsidP="0027405F">
      <w:pPr>
        <w:keepNext/>
        <w:spacing w:before="160"/>
        <w:rPr>
          <w:rFonts w:ascii="Calibri" w:hAnsi="Calibri" w:cs="Arial Narrow"/>
          <w:color w:val="0000FF"/>
          <w:sz w:val="16"/>
          <w:szCs w:val="16"/>
          <w:lang w:val="en-GB"/>
        </w:rPr>
      </w:pPr>
    </w:p>
    <w:p w:rsidR="0027405F" w:rsidRPr="00A10A37" w:rsidRDefault="0027405F" w:rsidP="0027405F">
      <w:pPr>
        <w:keepNext/>
        <w:spacing w:before="360" w:after="120"/>
        <w:rPr>
          <w:rFonts w:ascii="Calibri" w:hAnsi="Calibri" w:cs="Arial Narrow"/>
          <w:color w:val="0000FF"/>
          <w:sz w:val="16"/>
          <w:szCs w:val="16"/>
          <w:lang w:val="en-GB"/>
        </w:rPr>
      </w:pPr>
      <w:r w:rsidRPr="00A10A37">
        <w:rPr>
          <w:rFonts w:ascii="Calibri" w:hAnsi="Calibri" w:cs="Arial Narrow"/>
          <w:color w:val="0000FF"/>
          <w:sz w:val="16"/>
          <w:szCs w:val="16"/>
          <w:lang w:val="en-GB"/>
        </w:rPr>
        <w:t xml:space="preserve">Recommendation 27, PAEC Report 109 </w:t>
      </w:r>
    </w:p>
    <w:p w:rsidR="0027405F" w:rsidRPr="00A10A37" w:rsidRDefault="0027405F" w:rsidP="0027405F">
      <w:pPr>
        <w:keepNext/>
        <w:spacing w:before="160"/>
        <w:rPr>
          <w:rFonts w:ascii="Calibri" w:hAnsi="Calibri" w:cs="Arial Narrow"/>
          <w:color w:val="0000FF"/>
          <w:sz w:val="16"/>
          <w:szCs w:val="16"/>
          <w:lang w:val="en-GB"/>
        </w:rPr>
      </w:pPr>
      <w:r w:rsidRPr="00A10A37">
        <w:rPr>
          <w:rFonts w:ascii="Calibri" w:hAnsi="Calibri" w:cs="Arial Narrow"/>
          <w:color w:val="FF0000"/>
          <w:sz w:val="16"/>
          <w:szCs w:val="16"/>
          <w:lang w:val="en-GB"/>
        </w:rPr>
        <w:br/>
      </w:r>
      <w:r w:rsidRPr="00A10A37">
        <w:rPr>
          <w:rFonts w:ascii="Calibri" w:hAnsi="Calibri" w:cs="Arial Narrow"/>
          <w:color w:val="0000FF"/>
          <w:sz w:val="16"/>
          <w:szCs w:val="16"/>
          <w:lang w:val="en-GB"/>
        </w:rPr>
        <w:t xml:space="preserve">Recommendation 32, PAEC Report 109 </w:t>
      </w:r>
    </w:p>
    <w:p w:rsidR="0027405F" w:rsidRPr="00A10A37" w:rsidRDefault="0027405F" w:rsidP="0027405F">
      <w:pPr>
        <w:keepNext/>
        <w:spacing w:before="160"/>
        <w:rPr>
          <w:rFonts w:ascii="Calibri" w:hAnsi="Calibri" w:cs="Arial Narrow"/>
          <w:color w:val="FF0000"/>
          <w:sz w:val="16"/>
          <w:szCs w:val="16"/>
          <w:lang w:val="en-GB"/>
        </w:rPr>
      </w:pPr>
      <w:r w:rsidRPr="00A10A37">
        <w:rPr>
          <w:rFonts w:ascii="Calibri" w:hAnsi="Calibri" w:cs="Arial Narrow"/>
          <w:color w:val="FF0000"/>
          <w:sz w:val="16"/>
          <w:szCs w:val="16"/>
          <w:lang w:val="en-GB"/>
        </w:rPr>
        <w:br/>
      </w:r>
      <w:r w:rsidRPr="00A10A37">
        <w:rPr>
          <w:rFonts w:ascii="Calibri" w:hAnsi="Calibri" w:cs="Arial Narrow"/>
          <w:color w:val="FF0000"/>
          <w:sz w:val="16"/>
          <w:szCs w:val="16"/>
          <w:lang w:val="en-GB"/>
        </w:rPr>
        <w:br/>
      </w:r>
    </w:p>
    <w:p w:rsidR="0027405F" w:rsidRPr="00A10A37" w:rsidRDefault="0027405F" w:rsidP="0027405F">
      <w:pPr>
        <w:keepNext/>
        <w:spacing w:before="480"/>
        <w:rPr>
          <w:rFonts w:ascii="Calibri" w:hAnsi="Calibri" w:cs="Arial Narrow"/>
          <w:color w:val="0000FF"/>
          <w:sz w:val="16"/>
          <w:szCs w:val="16"/>
          <w:lang w:val="en-GB"/>
        </w:rPr>
      </w:pPr>
      <w:r w:rsidRPr="00A10A37">
        <w:rPr>
          <w:rFonts w:ascii="Calibri" w:hAnsi="Calibri" w:cs="Arial Narrow"/>
          <w:color w:val="FF0000"/>
          <w:sz w:val="16"/>
          <w:szCs w:val="16"/>
          <w:lang w:val="en-GB"/>
        </w:rPr>
        <w:t>New</w:t>
      </w:r>
    </w:p>
    <w:p w:rsidR="0027405F" w:rsidRPr="00A10A37" w:rsidRDefault="0027405F" w:rsidP="0027405F">
      <w:pPr>
        <w:keepNext/>
        <w:spacing w:before="0"/>
        <w:rPr>
          <w:rFonts w:ascii="Calibri" w:hAnsi="Calibri" w:cs="Arial Narrow"/>
          <w:color w:val="0000FF"/>
          <w:sz w:val="16"/>
          <w:szCs w:val="16"/>
          <w:lang w:val="en-GB"/>
        </w:rPr>
      </w:pPr>
      <w:r w:rsidRPr="00A10A37">
        <w:rPr>
          <w:rFonts w:ascii="Calibri" w:hAnsi="Calibri" w:cs="Arial Narrow"/>
          <w:color w:val="0000FF"/>
          <w:sz w:val="16"/>
          <w:szCs w:val="16"/>
          <w:lang w:val="en-GB"/>
        </w:rPr>
        <w:t>Recommendation 19,</w:t>
      </w:r>
    </w:p>
    <w:p w:rsidR="0027405F" w:rsidRPr="00A10A37" w:rsidRDefault="0027405F" w:rsidP="0027405F">
      <w:pPr>
        <w:keepNext/>
        <w:spacing w:before="0"/>
        <w:rPr>
          <w:rFonts w:ascii="Calibri" w:hAnsi="Calibri" w:cs="Arial Narrow"/>
          <w:color w:val="0000FF"/>
          <w:sz w:val="16"/>
          <w:szCs w:val="16"/>
          <w:lang w:val="en-GB"/>
        </w:rPr>
      </w:pPr>
      <w:r w:rsidRPr="00A10A37">
        <w:rPr>
          <w:rFonts w:ascii="Calibri" w:hAnsi="Calibri" w:cs="Arial Narrow"/>
          <w:color w:val="0000FF"/>
          <w:sz w:val="16"/>
          <w:szCs w:val="16"/>
          <w:lang w:val="en-GB"/>
        </w:rPr>
        <w:t>PAEC Report 118</w:t>
      </w:r>
      <w:r w:rsidRPr="00A10A37">
        <w:rPr>
          <w:rFonts w:ascii="Calibri" w:hAnsi="Calibri" w:cs="Arial Narrow"/>
          <w:color w:val="0000FF"/>
          <w:sz w:val="16"/>
          <w:szCs w:val="16"/>
          <w:lang w:val="en-GB"/>
        </w:rPr>
        <w:br w:type="column"/>
      </w:r>
    </w:p>
    <w:p w:rsidR="0027405F" w:rsidRDefault="0027405F" w:rsidP="0027405F">
      <w:pPr>
        <w:pStyle w:val="CommentaryHeading"/>
        <w:pBdr>
          <w:bottom w:val="none" w:sz="0" w:space="0" w:color="auto"/>
        </w:pBdr>
        <w:rPr>
          <w:iCs/>
        </w:rPr>
      </w:pPr>
      <w:r w:rsidRPr="00A10A37">
        <w:t xml:space="preserve">Commentary – </w:t>
      </w:r>
      <w:r w:rsidRPr="00A10A37">
        <w:rPr>
          <w:rFonts w:cs="Arial"/>
          <w:lang w:val="en-GB"/>
        </w:rPr>
        <w:t>Performance against output performance measures</w:t>
      </w:r>
      <w:r w:rsidRPr="00A10A37" w:rsidDel="005969E5">
        <w:t xml:space="preserve"> </w:t>
      </w:r>
      <w:r w:rsidR="00B40AE1" w:rsidRPr="00B40AE1">
        <w:rPr>
          <w:i/>
          <w:iCs/>
        </w:rPr>
        <w:t>(continued)</w:t>
      </w:r>
    </w:p>
    <w:p w:rsidR="00B40AE1" w:rsidRPr="00A10A37" w:rsidRDefault="00B40AE1" w:rsidP="00B40AE1">
      <w:pPr>
        <w:pStyle w:val="SmallLineBlue"/>
      </w:pPr>
    </w:p>
    <w:p w:rsidR="0027405F" w:rsidRPr="00A10A37" w:rsidRDefault="0027405F" w:rsidP="0027405F">
      <w:pPr>
        <w:pStyle w:val="CommentaryHeading1"/>
        <w:pBdr>
          <w:top w:val="none" w:sz="0" w:space="0" w:color="auto"/>
          <w:bottom w:val="none" w:sz="0" w:space="0" w:color="auto"/>
        </w:pBdr>
        <w:rPr>
          <w:lang w:eastAsia="en-US"/>
        </w:rPr>
      </w:pPr>
      <w:r w:rsidRPr="00A10A37">
        <w:rPr>
          <w:lang w:eastAsia="en-US"/>
        </w:rPr>
        <w:t>Specific criteria in determining a significant target variances</w:t>
      </w:r>
    </w:p>
    <w:p w:rsidR="0027405F" w:rsidRPr="00A10A37" w:rsidRDefault="0027405F" w:rsidP="0027405F">
      <w:pPr>
        <w:pStyle w:val="CommentaryBullet"/>
      </w:pPr>
      <w:r w:rsidRPr="00A10A37">
        <w:t>For a target that is range based – if the target is a range, a significant variance is one that falls outside the target range by 5 per cent below the lower band and 5 per cent above the higher band.</w:t>
      </w:r>
    </w:p>
    <w:p w:rsidR="0027405F" w:rsidRPr="00A10A37" w:rsidRDefault="0027405F" w:rsidP="0027405F">
      <w:pPr>
        <w:pStyle w:val="CommentaryBullet"/>
      </w:pPr>
      <w:r w:rsidRPr="00A10A37">
        <w:t>For the target that is a date:</w:t>
      </w:r>
    </w:p>
    <w:p w:rsidR="0027405F" w:rsidRPr="00A10A37" w:rsidRDefault="0027405F" w:rsidP="0027405F">
      <w:pPr>
        <w:pStyle w:val="NormalBlueIndent"/>
        <w:pBdr>
          <w:left w:val="single" w:sz="4" w:space="4" w:color="0000FF"/>
          <w:right w:val="single" w:sz="4" w:space="4" w:color="0000FF"/>
        </w:pBdr>
        <w:tabs>
          <w:tab w:val="left" w:pos="360"/>
        </w:tabs>
        <w:ind w:hanging="357"/>
      </w:pPr>
      <w:r w:rsidRPr="00A10A37">
        <w:tab/>
        <w:t>–</w:t>
      </w:r>
      <w:r w:rsidRPr="00A10A37">
        <w:tab/>
        <w:t>if the target reflects a statutory requirement, any variance later than the target is significant; and</w:t>
      </w:r>
    </w:p>
    <w:p w:rsidR="0027405F" w:rsidRPr="00A10A37" w:rsidRDefault="0027405F" w:rsidP="0027405F">
      <w:pPr>
        <w:pStyle w:val="NormalBlueIndent"/>
        <w:pBdr>
          <w:left w:val="single" w:sz="4" w:space="4" w:color="0000FF"/>
          <w:right w:val="single" w:sz="4" w:space="4" w:color="0000FF"/>
        </w:pBdr>
        <w:tabs>
          <w:tab w:val="left" w:pos="360"/>
        </w:tabs>
        <w:ind w:hanging="357"/>
      </w:pPr>
      <w:r w:rsidRPr="00A10A37">
        <w:tab/>
        <w:t>–</w:t>
      </w:r>
      <w:r w:rsidRPr="00A10A37">
        <w:tab/>
        <w:t>if the target is a quarter (e.g. quarter four), anything that falls outside the target is a significant target variance.</w:t>
      </w:r>
    </w:p>
    <w:p w:rsidR="0027405F" w:rsidRPr="00A10A37" w:rsidRDefault="0027405F" w:rsidP="0027405F">
      <w:pPr>
        <w:pStyle w:val="CommentaryBullet"/>
      </w:pPr>
      <w:r w:rsidRPr="00A10A37">
        <w:t>Departments are expected to adopt a system that incorporates the use of symbols to indicate whether:</w:t>
      </w:r>
    </w:p>
    <w:p w:rsidR="0027405F" w:rsidRPr="00A10A37" w:rsidRDefault="0027405F" w:rsidP="0027405F">
      <w:pPr>
        <w:pStyle w:val="NormalBlueIndent"/>
        <w:pBdr>
          <w:left w:val="single" w:sz="4" w:space="4" w:color="0000FF"/>
          <w:right w:val="single" w:sz="4" w:space="4" w:color="0000FF"/>
        </w:pBdr>
        <w:tabs>
          <w:tab w:val="left" w:pos="360"/>
        </w:tabs>
        <w:ind w:hanging="357"/>
      </w:pPr>
      <w:r w:rsidRPr="00A10A37">
        <w:tab/>
        <w:t>–</w:t>
      </w:r>
      <w:r w:rsidRPr="00A10A37">
        <w:tab/>
        <w:t>the target was achieved or exceeded in a desirable way;</w:t>
      </w:r>
    </w:p>
    <w:p w:rsidR="0027405F" w:rsidRPr="00A10A37" w:rsidRDefault="0027405F" w:rsidP="0027405F">
      <w:pPr>
        <w:pStyle w:val="NormalBlueIndent"/>
        <w:pBdr>
          <w:left w:val="single" w:sz="4" w:space="4" w:color="0000FF"/>
          <w:right w:val="single" w:sz="4" w:space="4" w:color="0000FF"/>
        </w:pBdr>
        <w:tabs>
          <w:tab w:val="left" w:pos="360"/>
        </w:tabs>
        <w:ind w:hanging="357"/>
      </w:pPr>
      <w:r w:rsidRPr="00A10A37">
        <w:tab/>
        <w:t>–</w:t>
      </w:r>
      <w:r w:rsidRPr="00A10A37">
        <w:tab/>
        <w:t xml:space="preserve">the actual result varied from the target in an undesirable direction but by less than </w:t>
      </w:r>
      <w:r w:rsidRPr="00A10A37">
        <w:tab/>
      </w:r>
      <w:r w:rsidRPr="00A10A37">
        <w:tab/>
      </w:r>
      <w:r w:rsidRPr="00A10A37">
        <w:tab/>
        <w:t>5 per cent; or</w:t>
      </w:r>
    </w:p>
    <w:p w:rsidR="0027405F" w:rsidRPr="00A10A37" w:rsidRDefault="0027405F" w:rsidP="0027405F">
      <w:pPr>
        <w:pStyle w:val="NormalBlueIndent"/>
        <w:pBdr>
          <w:left w:val="single" w:sz="4" w:space="4" w:color="0000FF"/>
          <w:right w:val="single" w:sz="4" w:space="4" w:color="0000FF"/>
        </w:pBdr>
        <w:tabs>
          <w:tab w:val="left" w:pos="360"/>
          <w:tab w:val="left" w:pos="720"/>
        </w:tabs>
        <w:ind w:left="720" w:hanging="720"/>
      </w:pPr>
      <w:r w:rsidRPr="00A10A37">
        <w:tab/>
        <w:t>–</w:t>
      </w:r>
      <w:r w:rsidRPr="00A10A37">
        <w:tab/>
        <w:t>the actual result varied from the target in an undesirable direction by more than 5 per cent.</w:t>
      </w:r>
    </w:p>
    <w:p w:rsidR="0027405F" w:rsidRPr="00A10A37" w:rsidRDefault="0027405F" w:rsidP="0027405F">
      <w:pPr>
        <w:pStyle w:val="CommentaryBullet"/>
      </w:pPr>
      <w:r w:rsidRPr="00A10A37">
        <w:t>The illustrations above used the following symbols as an example to indicate the type of variance:</w:t>
      </w:r>
    </w:p>
    <w:p w:rsidR="0027405F" w:rsidRPr="00A10A37" w:rsidRDefault="0027405F" w:rsidP="0027405F">
      <w:pPr>
        <w:pBdr>
          <w:left w:val="single" w:sz="4" w:space="4" w:color="0000FF"/>
          <w:right w:val="single" w:sz="4" w:space="4" w:color="0000FF"/>
        </w:pBdr>
        <w:tabs>
          <w:tab w:val="left" w:pos="426"/>
        </w:tabs>
        <w:ind w:left="720" w:hanging="720"/>
        <w:rPr>
          <w:color w:val="0000FF"/>
        </w:rPr>
      </w:pPr>
      <w:r w:rsidRPr="00A10A37">
        <w:rPr>
          <w:rFonts w:asciiTheme="minorHAnsi" w:hAnsiTheme="minorHAnsi" w:cstheme="minorHAnsi"/>
          <w:iCs/>
          <w:color w:val="0000FF"/>
          <w:sz w:val="16"/>
          <w:szCs w:val="16"/>
        </w:rPr>
        <w:tab/>
      </w:r>
      <w:r w:rsidRPr="00A10A37">
        <w:rPr>
          <w:rFonts w:ascii="Calibri" w:hAnsi="Calibri"/>
          <w:iCs/>
          <w:color w:val="0000FF"/>
          <w:sz w:val="16"/>
          <w:szCs w:val="18"/>
        </w:rPr>
        <w:sym w:font="Wingdings" w:char="F0FC"/>
      </w:r>
      <w:r w:rsidRPr="00A10A37">
        <w:rPr>
          <w:rFonts w:ascii="Calibri" w:hAnsi="Calibri"/>
          <w:iCs/>
          <w:color w:val="0000FF"/>
          <w:sz w:val="16"/>
          <w:szCs w:val="18"/>
        </w:rPr>
        <w:tab/>
      </w:r>
      <w:r w:rsidRPr="00A10A37">
        <w:rPr>
          <w:color w:val="0000FF"/>
        </w:rPr>
        <w:t>performance target achieved – (both within 5 per cent variance and exceeds 5 per cent variance);</w:t>
      </w:r>
    </w:p>
    <w:p w:rsidR="0027405F" w:rsidRPr="00A10A37" w:rsidRDefault="0027405F" w:rsidP="0027405F">
      <w:pPr>
        <w:pBdr>
          <w:left w:val="single" w:sz="4" w:space="4" w:color="0000FF"/>
          <w:right w:val="single" w:sz="4" w:space="4" w:color="0000FF"/>
        </w:pBdr>
        <w:tabs>
          <w:tab w:val="left" w:pos="426"/>
        </w:tabs>
        <w:ind w:left="720" w:hanging="720"/>
        <w:rPr>
          <w:color w:val="0000FF"/>
        </w:rPr>
      </w:pPr>
      <w:r w:rsidRPr="00A10A37">
        <w:rPr>
          <w:color w:val="0000FF"/>
        </w:rPr>
        <w:tab/>
      </w:r>
      <w:r w:rsidRPr="00A10A37">
        <w:rPr>
          <w:rFonts w:ascii="Calibri" w:hAnsi="Calibri"/>
          <w:iCs/>
          <w:color w:val="0000FF"/>
          <w:sz w:val="16"/>
          <w:szCs w:val="18"/>
        </w:rPr>
        <w:sym w:font="Wingdings" w:char="F0A1"/>
      </w:r>
      <w:r w:rsidRPr="00A10A37">
        <w:rPr>
          <w:rFonts w:ascii="Calibri" w:hAnsi="Calibri"/>
          <w:iCs/>
          <w:color w:val="0000FF"/>
          <w:sz w:val="16"/>
          <w:szCs w:val="18"/>
        </w:rPr>
        <w:tab/>
      </w:r>
      <w:r w:rsidRPr="00A10A37">
        <w:rPr>
          <w:color w:val="0000FF"/>
        </w:rPr>
        <w:t>performance target not achieved – within 5 per cent variance</w:t>
      </w:r>
      <w:r w:rsidRPr="00A10A37">
        <w:rPr>
          <w:rFonts w:ascii="Calibri" w:hAnsi="Calibri"/>
          <w:iCs/>
          <w:color w:val="0000FF"/>
          <w:sz w:val="16"/>
          <w:szCs w:val="18"/>
        </w:rPr>
        <w:t xml:space="preserve">; </w:t>
      </w:r>
      <w:r w:rsidRPr="00A10A37">
        <w:rPr>
          <w:color w:val="0000FF"/>
        </w:rPr>
        <w:t>and</w:t>
      </w:r>
    </w:p>
    <w:p w:rsidR="0027405F" w:rsidRPr="00A10A37" w:rsidRDefault="0027405F" w:rsidP="0027405F">
      <w:pPr>
        <w:pBdr>
          <w:left w:val="single" w:sz="4" w:space="4" w:color="0000FF"/>
          <w:right w:val="single" w:sz="4" w:space="4" w:color="0000FF"/>
        </w:pBdr>
        <w:tabs>
          <w:tab w:val="left" w:pos="426"/>
        </w:tabs>
        <w:ind w:left="720" w:hanging="720"/>
        <w:rPr>
          <w:color w:val="0000FF"/>
        </w:rPr>
      </w:pPr>
      <w:r w:rsidRPr="00A10A37">
        <w:rPr>
          <w:rFonts w:ascii="Calibri" w:hAnsi="Calibri"/>
          <w:iCs/>
          <w:color w:val="0000FF"/>
          <w:sz w:val="16"/>
          <w:szCs w:val="18"/>
        </w:rPr>
        <w:tab/>
      </w:r>
      <w:r w:rsidRPr="00A10A37">
        <w:rPr>
          <w:rFonts w:asciiTheme="minorHAnsi" w:hAnsiTheme="minorHAnsi" w:cstheme="minorHAnsi"/>
          <w:iCs/>
          <w:color w:val="0000FF"/>
          <w:sz w:val="16"/>
          <w:szCs w:val="16"/>
        </w:rPr>
        <w:sym w:font="Wingdings" w:char="F06E"/>
      </w:r>
      <w:r w:rsidRPr="00A10A37">
        <w:rPr>
          <w:rFonts w:asciiTheme="minorHAnsi" w:hAnsiTheme="minorHAnsi" w:cstheme="minorHAnsi"/>
          <w:iCs/>
          <w:color w:val="0000FF"/>
          <w:sz w:val="16"/>
          <w:szCs w:val="16"/>
        </w:rPr>
        <w:tab/>
      </w:r>
      <w:r w:rsidRPr="00A10A37">
        <w:rPr>
          <w:color w:val="0000FF"/>
        </w:rPr>
        <w:t>performance target not achieved – exceeds 5 per cent variance.</w:t>
      </w:r>
      <w:r w:rsidRPr="00A10A37">
        <w:rPr>
          <w:color w:val="0000FF"/>
        </w:rPr>
        <w:tab/>
      </w:r>
    </w:p>
    <w:p w:rsidR="0027405F" w:rsidRPr="00A10A37" w:rsidRDefault="0027405F" w:rsidP="0027405F">
      <w:pPr>
        <w:pStyle w:val="CommentaryHeading2"/>
      </w:pPr>
      <w:r w:rsidRPr="00A10A37">
        <w:t>Presentation of output reporting</w:t>
      </w:r>
    </w:p>
    <w:p w:rsidR="0027405F" w:rsidRPr="00A10A37" w:rsidRDefault="0027405F" w:rsidP="0027405F">
      <w:pPr>
        <w:pStyle w:val="CommentaryText"/>
        <w:pBdr>
          <w:top w:val="none" w:sz="0" w:space="0" w:color="auto"/>
          <w:bottom w:val="none" w:sz="0" w:space="0" w:color="auto"/>
        </w:pBdr>
      </w:pPr>
      <w:r w:rsidRPr="00A10A37">
        <w:t xml:space="preserve">Departments are expected to present their output performance results in the same format as the Departmental output statements contained in the corresponding BP 3 </w:t>
      </w:r>
      <w:r w:rsidRPr="00A10A37">
        <w:rPr>
          <w:i/>
        </w:rPr>
        <w:t xml:space="preserve">Service Delivery. </w:t>
      </w:r>
      <w:r w:rsidRPr="00A10A37">
        <w:t>From  2013</w:t>
      </w:r>
      <w:r w:rsidRPr="00A10A37">
        <w:noBreakHyphen/>
        <w:t>14 onwards, the format involves stating the reasons for significant variances for each category (i.e. quantity, quality, timeliness and total output cost) within the output performance tables rather than as a footnote to the tables</w:t>
      </w:r>
    </w:p>
    <w:p w:rsidR="0027405F" w:rsidRPr="00A10A37" w:rsidRDefault="0027405F" w:rsidP="0027405F">
      <w:pPr>
        <w:pStyle w:val="CommentaryText"/>
        <w:pBdr>
          <w:top w:val="none" w:sz="0" w:space="0" w:color="auto"/>
        </w:pBdr>
        <w:sectPr w:rsidR="0027405F" w:rsidRPr="00A10A37" w:rsidSect="00190A01">
          <w:pgSz w:w="11906" w:h="16838" w:code="9"/>
          <w:pgMar w:top="1152" w:right="864" w:bottom="1152" w:left="864" w:header="432" w:footer="432" w:gutter="0"/>
          <w:cols w:num="2" w:space="360" w:equalWidth="0">
            <w:col w:w="1440" w:space="360"/>
            <w:col w:w="8090"/>
          </w:cols>
          <w:rtlGutter/>
        </w:sectPr>
      </w:pPr>
      <w:r w:rsidRPr="00A10A37">
        <w:t xml:space="preserve">Departments are encouraged to describe their progress and/or achievement of the key programs/project/activities and deliverables associated with the outputs and the impact on departmental objectives. </w:t>
      </w:r>
    </w:p>
    <w:p w:rsidR="0027405F" w:rsidRPr="00A10A37" w:rsidRDefault="0027405F" w:rsidP="0027405F">
      <w:pPr>
        <w:pStyle w:val="CommentaryText"/>
        <w:pBdr>
          <w:top w:val="none" w:sz="0" w:space="0" w:color="auto"/>
          <w:left w:val="none" w:sz="0" w:space="0" w:color="auto"/>
          <w:bottom w:val="none" w:sz="0" w:space="0" w:color="auto"/>
          <w:right w:val="none" w:sz="0" w:space="0" w:color="auto"/>
        </w:pBdr>
      </w:pPr>
    </w:p>
    <w:p w:rsidR="0027405F" w:rsidRPr="00A10A37" w:rsidRDefault="0027405F" w:rsidP="0027405F">
      <w:pPr>
        <w:pStyle w:val="Heading1a"/>
      </w:pPr>
    </w:p>
    <w:p w:rsidR="0027405F" w:rsidRPr="00A10A37" w:rsidRDefault="0027405F" w:rsidP="0027405F">
      <w:pPr>
        <w:pStyle w:val="Reference"/>
        <w:rPr>
          <w:rFonts w:eastAsia="Times New Roman" w:cs="Arial Bold"/>
          <w:b/>
          <w:bCs/>
          <w:color w:val="auto"/>
          <w:sz w:val="28"/>
          <w:szCs w:val="28"/>
          <w:lang w:val="en-AU" w:eastAsia="en-US"/>
        </w:rPr>
      </w:pPr>
    </w:p>
    <w:p w:rsidR="0027405F" w:rsidRPr="00A10A37" w:rsidRDefault="0027405F" w:rsidP="0027405F">
      <w:pPr>
        <w:pStyle w:val="Reference"/>
        <w:rPr>
          <w:lang w:val="en-AU"/>
        </w:rPr>
      </w:pPr>
    </w:p>
    <w:p w:rsidR="0027405F" w:rsidRPr="00A10A37" w:rsidRDefault="0027405F" w:rsidP="0027405F">
      <w:pPr>
        <w:pStyle w:val="Reference"/>
        <w:rPr>
          <w:lang w:val="en-AU"/>
        </w:rPr>
      </w:pPr>
      <w:r w:rsidRPr="00A10A37">
        <w:rPr>
          <w:lang w:val="en-AU"/>
        </w:rPr>
        <w:t>SD 4.2 (l) and (m)</w:t>
      </w:r>
    </w:p>
    <w:p w:rsidR="0027405F" w:rsidRPr="00A10A37" w:rsidRDefault="0027405F" w:rsidP="0027405F">
      <w:pPr>
        <w:pStyle w:val="Heading1a"/>
      </w:pPr>
    </w:p>
    <w:p w:rsidR="0027405F" w:rsidRPr="00A10A37" w:rsidRDefault="0027405F" w:rsidP="0027405F">
      <w:pPr>
        <w:pStyle w:val="Heading1a"/>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spacing w:before="0"/>
      </w:pPr>
    </w:p>
    <w:p w:rsidR="0027405F" w:rsidRPr="00A10A37" w:rsidRDefault="0027405F" w:rsidP="0027405F">
      <w:pPr>
        <w:pStyle w:val="Reference"/>
        <w:spacing w:before="0"/>
      </w:pPr>
    </w:p>
    <w:p w:rsidR="0027405F" w:rsidRPr="00A10A37" w:rsidRDefault="0027405F" w:rsidP="0027405F">
      <w:pPr>
        <w:pStyle w:val="Reference"/>
        <w:spacing w:before="0"/>
      </w:pPr>
    </w:p>
    <w:p w:rsidR="0027405F" w:rsidRPr="00A10A37" w:rsidRDefault="0027405F" w:rsidP="0027405F">
      <w:pPr>
        <w:pStyle w:val="Reference"/>
        <w:spacing w:before="0"/>
      </w:pPr>
    </w:p>
    <w:p w:rsidR="0027405F" w:rsidRPr="00A10A37" w:rsidRDefault="0027405F" w:rsidP="0027405F">
      <w:pPr>
        <w:pStyle w:val="Reference"/>
        <w:spacing w:before="0"/>
        <w:rPr>
          <w:lang w:val="en-AU"/>
        </w:rPr>
      </w:pPr>
      <w:r w:rsidRPr="00A10A37">
        <w:t>Recommendation 9, PAEC Report 109</w:t>
      </w: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pPr>
      <w:r w:rsidRPr="00A10A37">
        <w:rPr>
          <w:lang w:val="en-AU"/>
        </w:rPr>
        <w:t>SD 4.2 (l) and (m)</w:t>
      </w:r>
    </w:p>
    <w:p w:rsidR="0027405F" w:rsidRPr="00A10A37" w:rsidRDefault="0027405F" w:rsidP="0027405F">
      <w:pPr>
        <w:pStyle w:val="Heading1a"/>
      </w:pPr>
    </w:p>
    <w:p w:rsidR="0027405F" w:rsidRPr="00A10A37" w:rsidRDefault="0027405F" w:rsidP="0027405F">
      <w:pPr>
        <w:pStyle w:val="Heading1a"/>
      </w:pPr>
      <w:r w:rsidRPr="00A10A37">
        <w:br w:type="column"/>
      </w:r>
      <w:r w:rsidRPr="00A10A37">
        <w:lastRenderedPageBreak/>
        <w:t>Portfolio performance reporting – Financial section</w:t>
      </w:r>
    </w:p>
    <w:p w:rsidR="0027405F" w:rsidRPr="00A10A37" w:rsidRDefault="0027405F" w:rsidP="0027405F">
      <w:pPr>
        <w:pStyle w:val="Heading2"/>
      </w:pPr>
      <w:r w:rsidRPr="00A10A37">
        <w:t xml:space="preserve">Budget portfolio outcomes </w:t>
      </w:r>
    </w:p>
    <w:p w:rsidR="0027405F" w:rsidRPr="00A10A37" w:rsidRDefault="0027405F" w:rsidP="0027405F">
      <w:pPr>
        <w:pStyle w:val="NormalBlue"/>
        <w:rPr>
          <w:b/>
          <w:i/>
        </w:rPr>
      </w:pPr>
      <w:r w:rsidRPr="00A10A37">
        <w:rPr>
          <w:b/>
          <w:i/>
        </w:rPr>
        <w:t>[The budget portfolio outcomes are better disclosed as an appendix in the entity’s annual report].</w:t>
      </w:r>
    </w:p>
    <w:p w:rsidR="0027405F" w:rsidRPr="00A10A37" w:rsidRDefault="0027405F" w:rsidP="0027405F">
      <w:pPr>
        <w:spacing w:before="0"/>
      </w:pPr>
    </w:p>
    <w:p w:rsidR="0027405F" w:rsidRPr="00A10A37" w:rsidRDefault="0027405F" w:rsidP="0027405F">
      <w:r w:rsidRPr="00A10A37">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A10A37">
        <w:rPr>
          <w:i/>
        </w:rPr>
        <w:t xml:space="preserve">Statement of Finances </w:t>
      </w:r>
      <w:r w:rsidRPr="00A10A37">
        <w:t xml:space="preserve">(BP5). The budget portfolio outcomes comprise the comprehensive operating statements, balance sheets, cash flow statements, statements of changes in equity, and administered item statements. </w:t>
      </w:r>
    </w:p>
    <w:p w:rsidR="0027405F" w:rsidRPr="00A10A37" w:rsidRDefault="0027405F" w:rsidP="0027405F">
      <w:r w:rsidRPr="00A10A37">
        <w:t>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w:t>
      </w:r>
    </w:p>
    <w:p w:rsidR="0027405F" w:rsidRPr="00A10A37" w:rsidRDefault="0027405F" w:rsidP="0027405F">
      <w:r w:rsidRPr="00A10A37">
        <w:t>The following budget portfolio outcomes statements are not subject to audit by the Victorian Auditor</w:t>
      </w:r>
      <w:r w:rsidRPr="00A10A37">
        <w:noBreakHyphen/>
        <w:t>General’s Office and are not prepared on the same basis as the Department’s financial statements as they include the consolidated financial information of the following entities:</w:t>
      </w:r>
    </w:p>
    <w:p w:rsidR="0027405F" w:rsidRPr="00A10A37" w:rsidRDefault="0027405F" w:rsidP="0027405F">
      <w:pPr>
        <w:rPr>
          <w:i/>
          <w:iCs/>
          <w:color w:val="0000FF"/>
        </w:rPr>
      </w:pPr>
      <w:r w:rsidRPr="00A10A37">
        <w:rPr>
          <w:i/>
          <w:iCs/>
          <w:color w:val="0000FF"/>
        </w:rPr>
        <w:t>[Insert list of controlled entities or refer reader to Note XX in the financial statements.]</w:t>
      </w:r>
    </w:p>
    <w:p w:rsidR="0027405F" w:rsidRPr="00A10A37" w:rsidRDefault="0027405F" w:rsidP="0027405F">
      <w:pPr>
        <w:rPr>
          <w:i/>
          <w:iCs/>
          <w:color w:val="0000FF"/>
        </w:rPr>
      </w:pPr>
      <w:r w:rsidRPr="00A10A37">
        <w:rPr>
          <w:i/>
          <w:iCs/>
          <w:color w:val="0000FF"/>
        </w:rPr>
        <w:t>[Insert relevant portfolio financial statements consistent with the corresponding BP5 presentation.]</w:t>
      </w:r>
    </w:p>
    <w:p w:rsidR="0027405F" w:rsidRPr="00A10A37" w:rsidRDefault="0027405F" w:rsidP="0027405F">
      <w:pPr>
        <w:rPr>
          <w:i/>
          <w:iCs/>
          <w:color w:val="0070C0"/>
        </w:rPr>
      </w:pPr>
      <w:r w:rsidRPr="00A10A37">
        <w:rPr>
          <w:i/>
          <w:iCs/>
          <w:color w:val="0070C0"/>
        </w:rPr>
        <w:t xml:space="preserve">[Please refer to Appendix </w:t>
      </w:r>
      <w:r w:rsidR="00D435FC">
        <w:rPr>
          <w:i/>
          <w:iCs/>
          <w:color w:val="0070C0"/>
        </w:rPr>
        <w:t>6</w:t>
      </w:r>
      <w:r w:rsidRPr="00A10A37">
        <w:rPr>
          <w:i/>
          <w:iCs/>
          <w:color w:val="0070C0"/>
        </w:rPr>
        <w:t xml:space="preserve"> for illustrations on the disclosure of budget portfolio outcomes.]</w:t>
      </w:r>
    </w:p>
    <w:p w:rsidR="0027405F" w:rsidRPr="00A10A37" w:rsidRDefault="0027405F" w:rsidP="0027405F"/>
    <w:p w:rsidR="0027405F" w:rsidRPr="00A10A37" w:rsidRDefault="0027405F" w:rsidP="0027405F">
      <w:pPr>
        <w:pStyle w:val="CommentaryHeading"/>
      </w:pPr>
      <w:r w:rsidRPr="00A10A37">
        <w:t>Commentary – Budget portfolio outcome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3"/>
        <w:pBdr>
          <w:bottom w:val="none" w:sz="0" w:space="0" w:color="auto"/>
        </w:pBdr>
        <w:spacing w:after="120"/>
        <w:rPr>
          <w:noProof w:val="0"/>
        </w:rPr>
      </w:pPr>
      <w:r w:rsidRPr="00A10A37">
        <w:rPr>
          <w:b w:val="0"/>
          <w:bCs w:val="0"/>
        </w:rPr>
        <w:t>Legislative and documented references</w:t>
      </w:r>
    </w:p>
    <w:p w:rsidR="0027405F" w:rsidRPr="00A10A37" w:rsidRDefault="0027405F" w:rsidP="0027405F">
      <w:pPr>
        <w:pStyle w:val="CommentaryText"/>
        <w:pBdr>
          <w:top w:val="none" w:sz="0" w:space="0" w:color="auto"/>
          <w:bottom w:val="none" w:sz="0" w:space="0" w:color="auto"/>
        </w:pBdr>
        <w:spacing w:after="120"/>
        <w:rPr>
          <w:noProof w:val="0"/>
        </w:rPr>
      </w:pPr>
      <w:r w:rsidRPr="00A10A37">
        <w:rPr>
          <w:b/>
          <w:bCs/>
          <w:noProof w:val="0"/>
        </w:rPr>
        <w:t xml:space="preserve">FRD 8C </w:t>
      </w:r>
      <w:hyperlink r:id="rId52" w:tgtFrame="_top" w:tooltip="FRD 8B Consistency of budget and departmental reporting" w:history="1">
        <w:r w:rsidRPr="00A10A37">
          <w:rPr>
            <w:i/>
            <w:noProof w:val="0"/>
          </w:rPr>
          <w:t xml:space="preserve">Consistency of Budget and Departmental Reporting </w:t>
        </w:r>
      </w:hyperlink>
      <w:r w:rsidRPr="00A10A37">
        <w:rPr>
          <w:noProof w:val="0"/>
        </w:rPr>
        <w:t xml:space="preserve">states that departments </w:t>
      </w:r>
      <w:r w:rsidRPr="00A10A37">
        <w:rPr>
          <w:b/>
          <w:noProof w:val="0"/>
        </w:rPr>
        <w:t>must</w:t>
      </w:r>
      <w:r w:rsidRPr="00A10A37">
        <w:rPr>
          <w:noProof w:val="0"/>
        </w:rPr>
        <w:t xml:space="preserve"> include in their annual report, but not forming part of the audited complete set of financial statements, a comparison between their </w:t>
      </w:r>
      <w:r w:rsidRPr="00A10A37">
        <w:rPr>
          <w:b/>
          <w:noProof w:val="0"/>
        </w:rPr>
        <w:t>initial budget estimates as presented in the portfolio financial statements published in BP5</w:t>
      </w:r>
      <w:r w:rsidRPr="00A10A37">
        <w:rPr>
          <w:noProof w:val="0"/>
        </w:rPr>
        <w:t xml:space="preserve"> and actual results for the portfolio for the corresponding financial year. The accountability loop for departments commences with the publication of budget portfolio financial statements in the annual budget papers and ends with the publication of actual results in departmental annual reports. </w:t>
      </w:r>
    </w:p>
    <w:p w:rsidR="0027405F" w:rsidRPr="00A10A37" w:rsidRDefault="0027405F" w:rsidP="0027405F">
      <w:pPr>
        <w:pStyle w:val="CommentaryText"/>
        <w:pBdr>
          <w:top w:val="none" w:sz="0" w:space="0" w:color="auto"/>
        </w:pBdr>
        <w:rPr>
          <w:noProof w:val="0"/>
        </w:rPr>
      </w:pPr>
      <w:r w:rsidRPr="00A10A37">
        <w:rPr>
          <w:b/>
          <w:bCs/>
          <w:noProof w:val="0"/>
        </w:rPr>
        <w:t xml:space="preserve">SD 4.2 (l) and (m) </w:t>
      </w:r>
      <w:r w:rsidRPr="00A10A37">
        <w:rPr>
          <w:noProof w:val="0"/>
        </w:rPr>
        <w:t>reflect the statement in FRD 8C shown above. It goes on to state that the comparison between portfolio</w:t>
      </w:r>
      <w:r w:rsidRPr="00A10A37">
        <w:rPr>
          <w:b/>
          <w:noProof w:val="0"/>
        </w:rPr>
        <w:t xml:space="preserve"> budget</w:t>
      </w:r>
      <w:r w:rsidRPr="00A10A37">
        <w:rPr>
          <w:noProof w:val="0"/>
        </w:rPr>
        <w:t xml:space="preserve"> and actual figures must be presented as a set of financial statements in the same format and consolidation basis as those for the portfolio set out in </w:t>
      </w:r>
      <w:r w:rsidRPr="00A10A37">
        <w:rPr>
          <w:b/>
          <w:noProof w:val="0"/>
        </w:rPr>
        <w:t>BP5</w:t>
      </w:r>
      <w:r w:rsidRPr="00A10A37">
        <w:rPr>
          <w:noProof w:val="0"/>
        </w:rPr>
        <w:t xml:space="preserve"> </w:t>
      </w:r>
      <w:r w:rsidRPr="00A10A37">
        <w:rPr>
          <w:b/>
          <w:noProof w:val="0"/>
        </w:rPr>
        <w:t>for that financial year.</w:t>
      </w:r>
      <w:r w:rsidRPr="00A10A37">
        <w:rPr>
          <w:noProof w:val="0"/>
        </w:rPr>
        <w:t xml:space="preserve"> These financial statements are to be referred to as </w:t>
      </w:r>
      <w:r w:rsidRPr="00A10A37">
        <w:rPr>
          <w:iCs/>
          <w:noProof w:val="0"/>
        </w:rPr>
        <w:t>budget portfolio outcomes</w:t>
      </w:r>
      <w:r w:rsidRPr="00A10A37">
        <w:rPr>
          <w:i/>
          <w:iCs/>
          <w:noProof w:val="0"/>
        </w:rPr>
        <w:t xml:space="preserve">. </w:t>
      </w:r>
      <w:r w:rsidRPr="00A10A37">
        <w:rPr>
          <w:noProof w:val="0"/>
        </w:rPr>
        <w:t>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rsidR="0027405F" w:rsidRPr="00A10A37" w:rsidRDefault="0027405F" w:rsidP="0027405F">
      <w:pPr>
        <w:pStyle w:val="SmallLine"/>
      </w:pPr>
      <w:r w:rsidRPr="00A10A37">
        <w:br w:type="page"/>
      </w:r>
    </w:p>
    <w:p w:rsidR="0027405F" w:rsidRPr="00A10A37" w:rsidRDefault="0027405F" w:rsidP="0027405F">
      <w:pPr>
        <w:pStyle w:val="ReferenceRed"/>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CommentaryText"/>
        <w:pBdr>
          <w:top w:val="none" w:sz="0" w:space="0" w:color="auto"/>
          <w:left w:val="none" w:sz="0" w:space="0" w:color="auto"/>
          <w:bottom w:val="none" w:sz="0" w:space="0" w:color="auto"/>
          <w:right w:val="none" w:sz="0" w:space="0" w:color="auto"/>
        </w:pBdr>
        <w:rPr>
          <w:rFonts w:ascii="Calibri" w:hAnsi="Calibri" w:cs="Arial Narrow"/>
          <w:noProof w:val="0"/>
          <w:sz w:val="16"/>
          <w:szCs w:val="16"/>
          <w:lang w:val="en-GB"/>
        </w:rPr>
      </w:pPr>
    </w:p>
    <w:p w:rsidR="0027405F" w:rsidRPr="00A10A37" w:rsidRDefault="0027405F" w:rsidP="0027405F">
      <w:pPr>
        <w:pStyle w:val="CommentaryText"/>
        <w:pBdr>
          <w:top w:val="none" w:sz="0" w:space="0" w:color="auto"/>
          <w:left w:val="none" w:sz="0" w:space="0" w:color="auto"/>
          <w:bottom w:val="none" w:sz="0" w:space="0" w:color="auto"/>
          <w:right w:val="none" w:sz="0" w:space="0" w:color="auto"/>
        </w:pBdr>
        <w:rPr>
          <w:rFonts w:ascii="Calibri" w:hAnsi="Calibri" w:cs="Arial Narrow"/>
          <w:noProof w:val="0"/>
          <w:sz w:val="16"/>
          <w:szCs w:val="16"/>
          <w:lang w:val="en-GB"/>
        </w:rPr>
      </w:pPr>
    </w:p>
    <w:p w:rsidR="0027405F" w:rsidRPr="00A10A37" w:rsidRDefault="0027405F" w:rsidP="0027405F">
      <w:pPr>
        <w:pStyle w:val="CommentaryText"/>
        <w:pBdr>
          <w:top w:val="none" w:sz="0" w:space="0" w:color="auto"/>
          <w:left w:val="none" w:sz="0" w:space="0" w:color="auto"/>
          <w:bottom w:val="none" w:sz="0" w:space="0" w:color="auto"/>
          <w:right w:val="none" w:sz="0" w:space="0" w:color="auto"/>
        </w:pBdr>
        <w:rPr>
          <w:rFonts w:ascii="Calibri" w:hAnsi="Calibri" w:cs="Arial Narrow"/>
          <w:noProof w:val="0"/>
          <w:sz w:val="16"/>
          <w:szCs w:val="16"/>
          <w:lang w:val="en-GB"/>
        </w:rPr>
      </w:pPr>
      <w:r w:rsidRPr="00A10A37">
        <w:rPr>
          <w:rFonts w:ascii="Calibri" w:hAnsi="Calibri" w:cs="Arial Narrow"/>
          <w:noProof w:val="0"/>
          <w:sz w:val="16"/>
          <w:szCs w:val="16"/>
          <w:lang w:val="en-GB"/>
        </w:rPr>
        <w:t>Recommendation 10, PAEC Report</w:t>
      </w:r>
      <w:r w:rsidRPr="00A10A37" w:rsidDel="006A1071">
        <w:rPr>
          <w:rFonts w:ascii="Calibri" w:hAnsi="Calibri" w:cs="Arial Narrow"/>
          <w:noProof w:val="0"/>
          <w:sz w:val="16"/>
          <w:szCs w:val="16"/>
          <w:lang w:val="en-GB"/>
        </w:rPr>
        <w:t xml:space="preserve"> </w:t>
      </w:r>
      <w:r w:rsidRPr="00A10A37">
        <w:rPr>
          <w:rFonts w:ascii="Calibri" w:hAnsi="Calibri" w:cs="Arial Narrow"/>
          <w:noProof w:val="0"/>
          <w:sz w:val="16"/>
          <w:szCs w:val="16"/>
          <w:lang w:val="en-GB"/>
        </w:rPr>
        <w:t>109</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Budget portfolio outcomes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CommentaryHeading3"/>
        <w:pBdr>
          <w:top w:val="none" w:sz="0" w:space="0" w:color="auto"/>
          <w:bottom w:val="none" w:sz="0" w:space="0" w:color="auto"/>
        </w:pBdr>
      </w:pPr>
      <w:r w:rsidRPr="00A10A37">
        <w:t>Guidance</w:t>
      </w:r>
    </w:p>
    <w:p w:rsidR="0027405F" w:rsidRPr="00A10A37" w:rsidRDefault="0027405F" w:rsidP="0027405F">
      <w:pPr>
        <w:pStyle w:val="CommentaryText"/>
        <w:pBdr>
          <w:top w:val="none" w:sz="0" w:space="0" w:color="auto"/>
          <w:bottom w:val="none" w:sz="0" w:space="0" w:color="auto"/>
        </w:pBdr>
      </w:pPr>
      <w:r w:rsidRPr="00A10A37">
        <w:t xml:space="preserve">The comparison between portfolio budget and actual figures must be presented as a set of financial statements in the same format and consolidation basis as those for the portfolio, set out in </w:t>
      </w:r>
      <w:r w:rsidRPr="00A10A37">
        <w:rPr>
          <w:b/>
        </w:rPr>
        <w:t>BP5</w:t>
      </w:r>
      <w:r w:rsidRPr="00A10A37">
        <w:t xml:space="preserve"> </w:t>
      </w:r>
      <w:r w:rsidRPr="00A10A37">
        <w:rPr>
          <w:b/>
        </w:rPr>
        <w:t xml:space="preserve">for that financial year </w:t>
      </w:r>
      <w:r w:rsidRPr="00A10A37">
        <w:t xml:space="preserve">(i.e. those figures and format used in </w:t>
      </w:r>
      <w:r w:rsidRPr="00A10A37">
        <w:rPr>
          <w:b/>
        </w:rPr>
        <w:t>BP5</w:t>
      </w:r>
      <w:r w:rsidRPr="00A10A37">
        <w:t>). The section should include an introduction explaining the statements and their relationship to the budget papers. The introduction should also state that the statements are not subject to audit by the Victorian Auditor</w:t>
      </w:r>
      <w:r w:rsidRPr="00A10A37">
        <w:noBreakHyphen/>
        <w:t>General’s Office.</w:t>
      </w:r>
    </w:p>
    <w:p w:rsidR="0027405F" w:rsidRPr="00A10A37" w:rsidRDefault="0027405F" w:rsidP="0027405F">
      <w:pPr>
        <w:pStyle w:val="CommentaryText"/>
        <w:pBdr>
          <w:top w:val="none" w:sz="0" w:space="0" w:color="auto"/>
          <w:bottom w:val="none" w:sz="0" w:space="0" w:color="auto"/>
        </w:pBdr>
        <w:spacing w:after="120"/>
      </w:pPr>
      <w:r w:rsidRPr="00A10A37">
        <w:t>From time to time, the layouts and titles of the financial statements may change in accordance with the AAS requirements. Care should be taken to ensure that the presentation of the budget portfolio outcomes in the annual report reflects the title and layout of the financial statements from the corresponding BP5, with additional commentary and footnotes where appropriate.</w:t>
      </w:r>
    </w:p>
    <w:p w:rsidR="0027405F" w:rsidRPr="00A10A37" w:rsidRDefault="0027405F" w:rsidP="0027405F">
      <w:pPr>
        <w:pStyle w:val="CommentaryHeading2"/>
      </w:pPr>
      <w:r w:rsidRPr="00A10A37">
        <w:rPr>
          <w:rStyle w:val="CommentaryHeading2Char"/>
        </w:rPr>
        <w:t>Significant or material variances in budget portfolio outcomes reporting</w:t>
      </w:r>
    </w:p>
    <w:p w:rsidR="0027405F" w:rsidRPr="00A10A37" w:rsidRDefault="0027405F" w:rsidP="0027405F">
      <w:pPr>
        <w:pStyle w:val="CommentaryText"/>
        <w:pBdr>
          <w:top w:val="none" w:sz="0" w:space="0" w:color="auto"/>
        </w:pBdr>
      </w:pPr>
      <w:r w:rsidRPr="00A10A37">
        <w:t xml:space="preserve">Disclosure is required for any significant or material variances between the </w:t>
      </w:r>
      <w:r w:rsidRPr="00A10A37">
        <w:rPr>
          <w:b/>
        </w:rPr>
        <w:t>initial budget estimates</w:t>
      </w:r>
      <w:r w:rsidRPr="00A10A37">
        <w:t xml:space="preserve"> presented in the portfolio financial statements published in BP5 and the actual results of the portfolio for the corresponding financial year. In particular, the entity shall explain the reasons why the variance occurred. </w:t>
      </w:r>
    </w:p>
    <w:p w:rsidR="0027405F" w:rsidRPr="00A10A37" w:rsidRDefault="0027405F" w:rsidP="0027405F"/>
    <w:p w:rsidR="0027405F" w:rsidRPr="00A10A37" w:rsidRDefault="0027405F" w:rsidP="0027405F">
      <w:pPr>
        <w:tabs>
          <w:tab w:val="left" w:pos="0"/>
        </w:tabs>
        <w:rPr>
          <w:color w:val="0000FF"/>
        </w:rPr>
        <w:sectPr w:rsidR="0027405F" w:rsidRPr="00A10A37" w:rsidSect="00190A0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FRD 22F</w:t>
      </w:r>
    </w:p>
    <w:p w:rsidR="0027405F" w:rsidRPr="00A10A37" w:rsidRDefault="0027405F" w:rsidP="0027405F">
      <w:pPr>
        <w:pStyle w:val="Reference"/>
      </w:pPr>
      <w:r w:rsidRPr="00A10A37">
        <w:br w:type="column"/>
      </w:r>
      <w:r w:rsidRPr="00A10A37">
        <w:rPr>
          <w:b/>
          <w:color w:val="auto"/>
          <w:sz w:val="24"/>
        </w:rPr>
        <w:lastRenderedPageBreak/>
        <w:t>Departmental five year financial summary</w:t>
      </w:r>
    </w:p>
    <w:p w:rsidR="0027405F" w:rsidRPr="00A10A37" w:rsidRDefault="0027405F" w:rsidP="0027405F">
      <w:pPr>
        <w:pStyle w:val="million"/>
        <w:rPr>
          <w:sz w:val="20"/>
          <w:szCs w:val="20"/>
        </w:rPr>
      </w:pPr>
      <w:r w:rsidRPr="00A10A37">
        <w:t>($ thousand)</w:t>
      </w:r>
    </w:p>
    <w:tbl>
      <w:tblPr>
        <w:tblW w:w="8155" w:type="dxa"/>
        <w:tblLayout w:type="fixed"/>
        <w:tblCellMar>
          <w:left w:w="43" w:type="dxa"/>
          <w:right w:w="43" w:type="dxa"/>
        </w:tblCellMar>
        <w:tblLook w:val="0000" w:firstRow="0" w:lastRow="0" w:firstColumn="0" w:lastColumn="0" w:noHBand="0" w:noVBand="0"/>
      </w:tblPr>
      <w:tblGrid>
        <w:gridCol w:w="3193"/>
        <w:gridCol w:w="851"/>
        <w:gridCol w:w="992"/>
        <w:gridCol w:w="992"/>
        <w:gridCol w:w="993"/>
        <w:gridCol w:w="1134"/>
      </w:tblGrid>
      <w:tr w:rsidR="0027405F" w:rsidRPr="00A10A37" w:rsidTr="00190A01">
        <w:trPr>
          <w:trHeight w:val="247"/>
        </w:trPr>
        <w:tc>
          <w:tcPr>
            <w:tcW w:w="3193" w:type="dxa"/>
            <w:tcBorders>
              <w:top w:val="single" w:sz="6" w:space="0" w:color="auto"/>
              <w:left w:val="nil"/>
              <w:bottom w:val="single" w:sz="6" w:space="0" w:color="auto"/>
              <w:right w:val="nil"/>
            </w:tcBorders>
          </w:tcPr>
          <w:p w:rsidR="0027405F" w:rsidRPr="00A10A37" w:rsidRDefault="0027405F" w:rsidP="00190A01">
            <w:pPr>
              <w:pStyle w:val="Tabletext"/>
              <w:rPr>
                <w:b/>
              </w:rPr>
            </w:pPr>
            <w:r w:rsidRPr="00A10A37">
              <w:rPr>
                <w:b/>
              </w:rPr>
              <w:t>Five year financial summary</w:t>
            </w:r>
          </w:p>
        </w:tc>
        <w:tc>
          <w:tcPr>
            <w:tcW w:w="851" w:type="dxa"/>
            <w:tcBorders>
              <w:top w:val="single" w:sz="6" w:space="0" w:color="auto"/>
              <w:left w:val="nil"/>
              <w:bottom w:val="single" w:sz="6" w:space="0" w:color="auto"/>
              <w:right w:val="nil"/>
            </w:tcBorders>
            <w:shd w:val="clear" w:color="auto" w:fill="D9D9D9"/>
          </w:tcPr>
          <w:p w:rsidR="0027405F" w:rsidRPr="00A10A37" w:rsidRDefault="0027405F" w:rsidP="00190A01">
            <w:pPr>
              <w:pStyle w:val="Tabletextheading"/>
            </w:pPr>
            <w:r w:rsidRPr="00A10A37">
              <w:t>2015</w:t>
            </w:r>
          </w:p>
        </w:tc>
        <w:tc>
          <w:tcPr>
            <w:tcW w:w="992"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t>2014</w:t>
            </w:r>
          </w:p>
        </w:tc>
        <w:tc>
          <w:tcPr>
            <w:tcW w:w="992"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t>2013</w:t>
            </w:r>
          </w:p>
        </w:tc>
        <w:tc>
          <w:tcPr>
            <w:tcW w:w="993" w:type="dxa"/>
            <w:tcBorders>
              <w:top w:val="single" w:sz="6" w:space="0" w:color="auto"/>
              <w:left w:val="nil"/>
              <w:bottom w:val="single" w:sz="6" w:space="0" w:color="auto"/>
              <w:right w:val="nil"/>
            </w:tcBorders>
          </w:tcPr>
          <w:p w:rsidR="0027405F" w:rsidRPr="00A10A37" w:rsidRDefault="0027405F" w:rsidP="00190A01">
            <w:pPr>
              <w:pStyle w:val="Tabletextheading"/>
              <w:rPr>
                <w:color w:val="000000"/>
              </w:rPr>
            </w:pPr>
            <w:r w:rsidRPr="00A10A37">
              <w:rPr>
                <w:color w:val="000000"/>
              </w:rPr>
              <w:t>2012</w:t>
            </w:r>
          </w:p>
        </w:tc>
        <w:tc>
          <w:tcPr>
            <w:tcW w:w="1134" w:type="dxa"/>
            <w:tcBorders>
              <w:top w:val="single" w:sz="6" w:space="0" w:color="auto"/>
              <w:left w:val="nil"/>
              <w:bottom w:val="single" w:sz="6" w:space="0" w:color="auto"/>
              <w:right w:val="nil"/>
            </w:tcBorders>
          </w:tcPr>
          <w:p w:rsidR="0027405F" w:rsidRPr="00A10A37" w:rsidRDefault="0027405F" w:rsidP="00190A01">
            <w:pPr>
              <w:pStyle w:val="Tabletextheading"/>
              <w:rPr>
                <w:color w:val="000000"/>
              </w:rPr>
            </w:pPr>
            <w:r w:rsidRPr="00A10A37">
              <w:rPr>
                <w:color w:val="000000"/>
              </w:rPr>
              <w:t>2011</w:t>
            </w:r>
          </w:p>
        </w:tc>
      </w:tr>
      <w:tr w:rsidR="0027405F" w:rsidRPr="00A10A37" w:rsidTr="00190A01">
        <w:trPr>
          <w:trHeight w:val="247"/>
        </w:trPr>
        <w:tc>
          <w:tcPr>
            <w:tcW w:w="3193" w:type="dxa"/>
            <w:tcBorders>
              <w:top w:val="nil"/>
              <w:left w:val="nil"/>
              <w:bottom w:val="nil"/>
              <w:right w:val="nil"/>
            </w:tcBorders>
          </w:tcPr>
          <w:p w:rsidR="0027405F" w:rsidRPr="00A10A37" w:rsidRDefault="0027405F" w:rsidP="00190A01">
            <w:pPr>
              <w:pStyle w:val="Tabletext"/>
            </w:pPr>
            <w:r w:rsidRPr="00A10A37">
              <w:t xml:space="preserve">Income from government </w:t>
            </w:r>
            <w:r w:rsidRPr="00A10A37">
              <w:rPr>
                <w:vertAlign w:val="superscript"/>
              </w:rPr>
              <w:t>(i)</w:t>
            </w:r>
          </w:p>
        </w:tc>
        <w:tc>
          <w:tcPr>
            <w:tcW w:w="851" w:type="dxa"/>
            <w:tcBorders>
              <w:top w:val="nil"/>
              <w:left w:val="nil"/>
              <w:bottom w:val="nil"/>
              <w:right w:val="nil"/>
            </w:tcBorders>
            <w:shd w:val="clear" w:color="auto" w:fill="D9D9D9"/>
          </w:tcPr>
          <w:p w:rsidR="0027405F" w:rsidRPr="00A10A37" w:rsidRDefault="0027405F" w:rsidP="00190A01">
            <w:pPr>
              <w:pStyle w:val="TableofFigures"/>
            </w:pPr>
            <w:r w:rsidRPr="00A10A37">
              <w:t>93 663</w:t>
            </w:r>
          </w:p>
        </w:tc>
        <w:tc>
          <w:tcPr>
            <w:tcW w:w="992" w:type="dxa"/>
            <w:tcBorders>
              <w:top w:val="nil"/>
              <w:left w:val="nil"/>
              <w:bottom w:val="nil"/>
              <w:right w:val="nil"/>
            </w:tcBorders>
          </w:tcPr>
          <w:p w:rsidR="0027405F" w:rsidRPr="00A10A37" w:rsidRDefault="0027405F" w:rsidP="00190A01">
            <w:pPr>
              <w:pStyle w:val="TableofFigures"/>
            </w:pPr>
            <w:r w:rsidRPr="00A10A37">
              <w:t>75 078</w:t>
            </w:r>
          </w:p>
        </w:tc>
        <w:tc>
          <w:tcPr>
            <w:tcW w:w="992" w:type="dxa"/>
            <w:tcBorders>
              <w:top w:val="nil"/>
              <w:left w:val="nil"/>
              <w:bottom w:val="nil"/>
              <w:right w:val="nil"/>
            </w:tcBorders>
          </w:tcPr>
          <w:p w:rsidR="0027405F" w:rsidRPr="00A10A37" w:rsidRDefault="0027405F" w:rsidP="00190A01">
            <w:pPr>
              <w:pStyle w:val="TableofFigures"/>
            </w:pPr>
            <w:r w:rsidRPr="00A10A37">
              <w:t>110 490</w:t>
            </w:r>
          </w:p>
        </w:tc>
        <w:tc>
          <w:tcPr>
            <w:tcW w:w="993"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101 311</w:t>
            </w:r>
          </w:p>
        </w:tc>
        <w:tc>
          <w:tcPr>
            <w:tcW w:w="1134"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100 460</w:t>
            </w:r>
          </w:p>
        </w:tc>
      </w:tr>
      <w:tr w:rsidR="0027405F" w:rsidRPr="00A10A37" w:rsidTr="00190A01">
        <w:trPr>
          <w:trHeight w:val="247"/>
        </w:trPr>
        <w:tc>
          <w:tcPr>
            <w:tcW w:w="3193" w:type="dxa"/>
            <w:tcBorders>
              <w:top w:val="nil"/>
              <w:left w:val="nil"/>
              <w:bottom w:val="nil"/>
              <w:right w:val="nil"/>
            </w:tcBorders>
          </w:tcPr>
          <w:p w:rsidR="0027405F" w:rsidRPr="00A10A37" w:rsidRDefault="0027405F" w:rsidP="00190A01">
            <w:pPr>
              <w:pStyle w:val="Tabletext"/>
            </w:pPr>
            <w:r w:rsidRPr="00A10A37">
              <w:t>Total income from transactions</w:t>
            </w:r>
          </w:p>
        </w:tc>
        <w:tc>
          <w:tcPr>
            <w:tcW w:w="851" w:type="dxa"/>
            <w:tcBorders>
              <w:top w:val="nil"/>
              <w:left w:val="nil"/>
              <w:bottom w:val="nil"/>
              <w:right w:val="nil"/>
            </w:tcBorders>
            <w:shd w:val="clear" w:color="auto" w:fill="D9D9D9"/>
          </w:tcPr>
          <w:p w:rsidR="0027405F" w:rsidRPr="00A10A37" w:rsidRDefault="0027405F" w:rsidP="00190A01">
            <w:pPr>
              <w:pStyle w:val="TableofFigures"/>
            </w:pPr>
            <w:r w:rsidRPr="00A10A37">
              <w:t>107 474</w:t>
            </w:r>
          </w:p>
        </w:tc>
        <w:tc>
          <w:tcPr>
            <w:tcW w:w="992" w:type="dxa"/>
            <w:tcBorders>
              <w:top w:val="nil"/>
              <w:left w:val="nil"/>
              <w:bottom w:val="nil"/>
              <w:right w:val="nil"/>
            </w:tcBorders>
          </w:tcPr>
          <w:p w:rsidR="0027405F" w:rsidRPr="00A10A37" w:rsidRDefault="0027405F" w:rsidP="00190A01">
            <w:pPr>
              <w:pStyle w:val="TableofFigures"/>
            </w:pPr>
            <w:r w:rsidRPr="00A10A37">
              <w:t>86 260</w:t>
            </w:r>
          </w:p>
        </w:tc>
        <w:tc>
          <w:tcPr>
            <w:tcW w:w="992" w:type="dxa"/>
            <w:tcBorders>
              <w:top w:val="nil"/>
              <w:left w:val="nil"/>
              <w:bottom w:val="nil"/>
              <w:right w:val="nil"/>
            </w:tcBorders>
          </w:tcPr>
          <w:p w:rsidR="0027405F" w:rsidRPr="00A10A37" w:rsidRDefault="0027405F" w:rsidP="00190A01">
            <w:pPr>
              <w:pStyle w:val="TableofFigures"/>
            </w:pPr>
            <w:r w:rsidRPr="00A10A37">
              <w:t>112 500</w:t>
            </w:r>
          </w:p>
        </w:tc>
        <w:tc>
          <w:tcPr>
            <w:tcW w:w="993"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106 263</w:t>
            </w:r>
          </w:p>
        </w:tc>
        <w:tc>
          <w:tcPr>
            <w:tcW w:w="1134"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104 669</w:t>
            </w:r>
          </w:p>
        </w:tc>
      </w:tr>
      <w:tr w:rsidR="0027405F" w:rsidRPr="00A10A37" w:rsidTr="00190A01">
        <w:trPr>
          <w:trHeight w:val="247"/>
        </w:trPr>
        <w:tc>
          <w:tcPr>
            <w:tcW w:w="3193" w:type="dxa"/>
            <w:tcBorders>
              <w:top w:val="nil"/>
              <w:left w:val="nil"/>
              <w:bottom w:val="nil"/>
              <w:right w:val="nil"/>
            </w:tcBorders>
          </w:tcPr>
          <w:p w:rsidR="0027405F" w:rsidRPr="00A10A37" w:rsidRDefault="0027405F" w:rsidP="00190A01">
            <w:pPr>
              <w:pStyle w:val="Tabletext"/>
            </w:pPr>
            <w:r w:rsidRPr="00A10A37">
              <w:t>Total expenses from transactions</w:t>
            </w:r>
          </w:p>
        </w:tc>
        <w:tc>
          <w:tcPr>
            <w:tcW w:w="851" w:type="dxa"/>
            <w:tcBorders>
              <w:top w:val="nil"/>
              <w:left w:val="nil"/>
              <w:bottom w:val="nil"/>
              <w:right w:val="nil"/>
            </w:tcBorders>
            <w:shd w:val="clear" w:color="auto" w:fill="D9D9D9"/>
          </w:tcPr>
          <w:p w:rsidR="0027405F" w:rsidRPr="00A10A37" w:rsidRDefault="0027405F" w:rsidP="00190A01">
            <w:pPr>
              <w:pStyle w:val="TableofFigures"/>
            </w:pPr>
            <w:r w:rsidRPr="00A10A37">
              <w:t>(81 252)</w:t>
            </w:r>
          </w:p>
        </w:tc>
        <w:tc>
          <w:tcPr>
            <w:tcW w:w="992" w:type="dxa"/>
            <w:tcBorders>
              <w:top w:val="nil"/>
              <w:left w:val="nil"/>
              <w:bottom w:val="nil"/>
              <w:right w:val="nil"/>
            </w:tcBorders>
          </w:tcPr>
          <w:p w:rsidR="0027405F" w:rsidRPr="00A10A37" w:rsidRDefault="0027405F" w:rsidP="00190A01">
            <w:pPr>
              <w:pStyle w:val="TableofFigures"/>
            </w:pPr>
            <w:r w:rsidRPr="00A10A37">
              <w:t>(77 421)</w:t>
            </w:r>
          </w:p>
        </w:tc>
        <w:tc>
          <w:tcPr>
            <w:tcW w:w="992" w:type="dxa"/>
            <w:tcBorders>
              <w:top w:val="nil"/>
              <w:left w:val="nil"/>
              <w:bottom w:val="nil"/>
              <w:right w:val="nil"/>
            </w:tcBorders>
          </w:tcPr>
          <w:p w:rsidR="0027405F" w:rsidRPr="00A10A37" w:rsidRDefault="0027405F" w:rsidP="00190A01">
            <w:pPr>
              <w:pStyle w:val="TableofFigures"/>
            </w:pPr>
            <w:r w:rsidRPr="00A10A37">
              <w:t>(110 000)</w:t>
            </w:r>
          </w:p>
        </w:tc>
        <w:tc>
          <w:tcPr>
            <w:tcW w:w="993"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100 000)</w:t>
            </w:r>
          </w:p>
        </w:tc>
        <w:tc>
          <w:tcPr>
            <w:tcW w:w="1134"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100 000)</w:t>
            </w:r>
          </w:p>
        </w:tc>
      </w:tr>
      <w:tr w:rsidR="0027405F" w:rsidRPr="00A10A37" w:rsidTr="00190A01">
        <w:trPr>
          <w:trHeight w:val="247"/>
        </w:trPr>
        <w:tc>
          <w:tcPr>
            <w:tcW w:w="3193" w:type="dxa"/>
            <w:tcBorders>
              <w:top w:val="nil"/>
              <w:left w:val="nil"/>
              <w:bottom w:val="nil"/>
              <w:right w:val="nil"/>
            </w:tcBorders>
          </w:tcPr>
          <w:p w:rsidR="0027405F" w:rsidRPr="00A10A37" w:rsidRDefault="0027405F" w:rsidP="00190A01">
            <w:pPr>
              <w:pStyle w:val="Tabletext"/>
            </w:pPr>
            <w:r w:rsidRPr="00A10A37">
              <w:t xml:space="preserve">Net result from transactions </w:t>
            </w:r>
            <w:r w:rsidRPr="00A10A37">
              <w:rPr>
                <w:vertAlign w:val="superscript"/>
              </w:rPr>
              <w:t>(ii)</w:t>
            </w:r>
          </w:p>
        </w:tc>
        <w:tc>
          <w:tcPr>
            <w:tcW w:w="851" w:type="dxa"/>
            <w:tcBorders>
              <w:top w:val="nil"/>
              <w:left w:val="nil"/>
              <w:bottom w:val="nil"/>
              <w:right w:val="nil"/>
            </w:tcBorders>
            <w:shd w:val="clear" w:color="auto" w:fill="D9D9D9"/>
          </w:tcPr>
          <w:p w:rsidR="0027405F" w:rsidRPr="00A10A37" w:rsidRDefault="0027405F" w:rsidP="00190A01">
            <w:pPr>
              <w:pStyle w:val="TableofFigures"/>
            </w:pPr>
            <w:r w:rsidRPr="00A10A37">
              <w:t>26 222</w:t>
            </w:r>
          </w:p>
        </w:tc>
        <w:tc>
          <w:tcPr>
            <w:tcW w:w="992" w:type="dxa"/>
            <w:tcBorders>
              <w:top w:val="nil"/>
              <w:left w:val="nil"/>
              <w:bottom w:val="nil"/>
              <w:right w:val="nil"/>
            </w:tcBorders>
          </w:tcPr>
          <w:p w:rsidR="0027405F" w:rsidRPr="00A10A37" w:rsidRDefault="0027405F" w:rsidP="00190A01">
            <w:pPr>
              <w:pStyle w:val="TableofFigures"/>
            </w:pPr>
            <w:r w:rsidRPr="00A10A37">
              <w:t>8 839</w:t>
            </w:r>
          </w:p>
        </w:tc>
        <w:tc>
          <w:tcPr>
            <w:tcW w:w="992" w:type="dxa"/>
            <w:tcBorders>
              <w:top w:val="nil"/>
              <w:left w:val="nil"/>
              <w:bottom w:val="nil"/>
              <w:right w:val="nil"/>
            </w:tcBorders>
          </w:tcPr>
          <w:p w:rsidR="0027405F" w:rsidRPr="00A10A37" w:rsidRDefault="0027405F" w:rsidP="00190A01">
            <w:pPr>
              <w:pStyle w:val="TableofFigures"/>
            </w:pPr>
            <w:r w:rsidRPr="00A10A37">
              <w:t>2 500</w:t>
            </w:r>
          </w:p>
        </w:tc>
        <w:tc>
          <w:tcPr>
            <w:tcW w:w="993"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6 263</w:t>
            </w:r>
          </w:p>
        </w:tc>
        <w:tc>
          <w:tcPr>
            <w:tcW w:w="1134"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4 669</w:t>
            </w:r>
          </w:p>
        </w:tc>
      </w:tr>
      <w:tr w:rsidR="0027405F" w:rsidRPr="00A10A37" w:rsidTr="00190A01">
        <w:trPr>
          <w:trHeight w:val="247"/>
        </w:trPr>
        <w:tc>
          <w:tcPr>
            <w:tcW w:w="3193" w:type="dxa"/>
            <w:tcBorders>
              <w:top w:val="nil"/>
              <w:left w:val="nil"/>
              <w:bottom w:val="nil"/>
              <w:right w:val="nil"/>
            </w:tcBorders>
          </w:tcPr>
          <w:p w:rsidR="0027405F" w:rsidRPr="00A10A37" w:rsidRDefault="0027405F" w:rsidP="00190A01">
            <w:pPr>
              <w:pStyle w:val="Tabletext"/>
            </w:pPr>
            <w:r w:rsidRPr="00A10A37">
              <w:t xml:space="preserve">Net result for the period </w:t>
            </w:r>
            <w:r w:rsidRPr="00A10A37">
              <w:rPr>
                <w:vertAlign w:val="superscript"/>
              </w:rPr>
              <w:t>(iii)</w:t>
            </w:r>
          </w:p>
        </w:tc>
        <w:tc>
          <w:tcPr>
            <w:tcW w:w="851" w:type="dxa"/>
            <w:tcBorders>
              <w:top w:val="nil"/>
              <w:left w:val="nil"/>
              <w:bottom w:val="nil"/>
              <w:right w:val="nil"/>
            </w:tcBorders>
            <w:shd w:val="clear" w:color="auto" w:fill="D9D9D9"/>
          </w:tcPr>
          <w:p w:rsidR="0027405F" w:rsidRPr="00A10A37" w:rsidRDefault="0027405F" w:rsidP="00190A01">
            <w:pPr>
              <w:pStyle w:val="TableofFigures"/>
            </w:pPr>
            <w:r w:rsidRPr="00A10A37">
              <w:t>14 790</w:t>
            </w:r>
          </w:p>
        </w:tc>
        <w:tc>
          <w:tcPr>
            <w:tcW w:w="992" w:type="dxa"/>
            <w:tcBorders>
              <w:top w:val="nil"/>
              <w:left w:val="nil"/>
              <w:bottom w:val="nil"/>
              <w:right w:val="nil"/>
            </w:tcBorders>
          </w:tcPr>
          <w:p w:rsidR="0027405F" w:rsidRPr="00A10A37" w:rsidRDefault="0027405F" w:rsidP="00190A01">
            <w:pPr>
              <w:pStyle w:val="TableofFigures"/>
            </w:pPr>
            <w:r w:rsidRPr="00A10A37">
              <w:t>9 879</w:t>
            </w:r>
          </w:p>
        </w:tc>
        <w:tc>
          <w:tcPr>
            <w:tcW w:w="992" w:type="dxa"/>
            <w:tcBorders>
              <w:top w:val="nil"/>
              <w:left w:val="nil"/>
              <w:bottom w:val="nil"/>
              <w:right w:val="nil"/>
            </w:tcBorders>
          </w:tcPr>
          <w:p w:rsidR="0027405F" w:rsidRPr="00A10A37" w:rsidRDefault="0027405F" w:rsidP="00190A01">
            <w:pPr>
              <w:pStyle w:val="TableofFigures"/>
            </w:pPr>
            <w:r w:rsidRPr="00A10A37">
              <w:t>3 369</w:t>
            </w:r>
          </w:p>
        </w:tc>
        <w:tc>
          <w:tcPr>
            <w:tcW w:w="993"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3 874</w:t>
            </w:r>
          </w:p>
        </w:tc>
        <w:tc>
          <w:tcPr>
            <w:tcW w:w="1134"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3 409</w:t>
            </w:r>
          </w:p>
        </w:tc>
      </w:tr>
      <w:tr w:rsidR="0027405F" w:rsidRPr="00A10A37" w:rsidTr="00190A01">
        <w:trPr>
          <w:trHeight w:val="247"/>
        </w:trPr>
        <w:tc>
          <w:tcPr>
            <w:tcW w:w="3193" w:type="dxa"/>
            <w:tcBorders>
              <w:top w:val="nil"/>
              <w:left w:val="nil"/>
              <w:bottom w:val="nil"/>
              <w:right w:val="nil"/>
            </w:tcBorders>
          </w:tcPr>
          <w:p w:rsidR="0027405F" w:rsidRPr="00A10A37" w:rsidRDefault="0027405F" w:rsidP="00190A01">
            <w:pPr>
              <w:pStyle w:val="Tabletext"/>
            </w:pPr>
            <w:r w:rsidRPr="00A10A37">
              <w:t>Net cash flow from operating activities</w:t>
            </w:r>
          </w:p>
        </w:tc>
        <w:tc>
          <w:tcPr>
            <w:tcW w:w="851" w:type="dxa"/>
            <w:tcBorders>
              <w:top w:val="nil"/>
              <w:left w:val="nil"/>
              <w:bottom w:val="nil"/>
              <w:right w:val="nil"/>
            </w:tcBorders>
            <w:shd w:val="clear" w:color="auto" w:fill="D9D9D9"/>
          </w:tcPr>
          <w:p w:rsidR="0027405F" w:rsidRPr="00A10A37" w:rsidRDefault="0027405F" w:rsidP="00190A01">
            <w:pPr>
              <w:pStyle w:val="TableofFigures"/>
            </w:pPr>
            <w:r w:rsidRPr="00A10A37">
              <w:t>15 207</w:t>
            </w:r>
          </w:p>
        </w:tc>
        <w:tc>
          <w:tcPr>
            <w:tcW w:w="992" w:type="dxa"/>
            <w:tcBorders>
              <w:top w:val="nil"/>
              <w:left w:val="nil"/>
              <w:bottom w:val="nil"/>
              <w:right w:val="nil"/>
            </w:tcBorders>
          </w:tcPr>
          <w:p w:rsidR="0027405F" w:rsidRPr="00A10A37" w:rsidRDefault="0027405F" w:rsidP="00190A01">
            <w:pPr>
              <w:pStyle w:val="TableofFigures"/>
            </w:pPr>
            <w:r w:rsidRPr="00A10A37">
              <w:t>18 654</w:t>
            </w:r>
          </w:p>
        </w:tc>
        <w:tc>
          <w:tcPr>
            <w:tcW w:w="992" w:type="dxa"/>
            <w:tcBorders>
              <w:top w:val="nil"/>
              <w:left w:val="nil"/>
              <w:bottom w:val="nil"/>
              <w:right w:val="nil"/>
            </w:tcBorders>
          </w:tcPr>
          <w:p w:rsidR="0027405F" w:rsidRPr="00A10A37" w:rsidRDefault="0027405F" w:rsidP="00190A01">
            <w:pPr>
              <w:pStyle w:val="TableofFigures"/>
            </w:pPr>
            <w:r w:rsidRPr="00A10A37">
              <w:t>9 357</w:t>
            </w:r>
          </w:p>
        </w:tc>
        <w:tc>
          <w:tcPr>
            <w:tcW w:w="993"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9 712</w:t>
            </w:r>
          </w:p>
        </w:tc>
        <w:tc>
          <w:tcPr>
            <w:tcW w:w="1134"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9 386</w:t>
            </w:r>
          </w:p>
        </w:tc>
      </w:tr>
      <w:tr w:rsidR="0027405F" w:rsidRPr="00A10A37" w:rsidTr="00190A01">
        <w:trPr>
          <w:trHeight w:val="247"/>
        </w:trPr>
        <w:tc>
          <w:tcPr>
            <w:tcW w:w="3193" w:type="dxa"/>
            <w:tcBorders>
              <w:top w:val="nil"/>
              <w:left w:val="nil"/>
              <w:bottom w:val="nil"/>
              <w:right w:val="nil"/>
            </w:tcBorders>
          </w:tcPr>
          <w:p w:rsidR="0027405F" w:rsidRPr="00A10A37" w:rsidRDefault="0027405F" w:rsidP="00190A01">
            <w:pPr>
              <w:pStyle w:val="Tabletext"/>
            </w:pPr>
            <w:r w:rsidRPr="00A10A37">
              <w:t>Total assets</w:t>
            </w:r>
          </w:p>
        </w:tc>
        <w:tc>
          <w:tcPr>
            <w:tcW w:w="851" w:type="dxa"/>
            <w:tcBorders>
              <w:top w:val="nil"/>
              <w:left w:val="nil"/>
              <w:bottom w:val="nil"/>
              <w:right w:val="nil"/>
            </w:tcBorders>
            <w:shd w:val="clear" w:color="auto" w:fill="D9D9D9"/>
          </w:tcPr>
          <w:p w:rsidR="0027405F" w:rsidRPr="00A10A37" w:rsidRDefault="0027405F" w:rsidP="00190A01">
            <w:pPr>
              <w:pStyle w:val="TableofFigures"/>
            </w:pPr>
            <w:r w:rsidRPr="00A10A37">
              <w:t>239 034</w:t>
            </w:r>
          </w:p>
        </w:tc>
        <w:tc>
          <w:tcPr>
            <w:tcW w:w="992" w:type="dxa"/>
            <w:tcBorders>
              <w:top w:val="nil"/>
              <w:left w:val="nil"/>
              <w:bottom w:val="nil"/>
              <w:right w:val="nil"/>
            </w:tcBorders>
          </w:tcPr>
          <w:p w:rsidR="0027405F" w:rsidRPr="00A10A37" w:rsidRDefault="0027405F" w:rsidP="00190A01">
            <w:pPr>
              <w:pStyle w:val="TableofFigures"/>
            </w:pPr>
            <w:r w:rsidRPr="00A10A37">
              <w:t>227 787</w:t>
            </w:r>
          </w:p>
        </w:tc>
        <w:tc>
          <w:tcPr>
            <w:tcW w:w="992" w:type="dxa"/>
            <w:tcBorders>
              <w:top w:val="nil"/>
              <w:left w:val="nil"/>
              <w:bottom w:val="nil"/>
              <w:right w:val="nil"/>
            </w:tcBorders>
          </w:tcPr>
          <w:p w:rsidR="0027405F" w:rsidRPr="00A10A37" w:rsidRDefault="0027405F" w:rsidP="00190A01">
            <w:pPr>
              <w:pStyle w:val="TableofFigures"/>
            </w:pPr>
            <w:r w:rsidRPr="00A10A37">
              <w:t>227 759</w:t>
            </w:r>
          </w:p>
        </w:tc>
        <w:tc>
          <w:tcPr>
            <w:tcW w:w="993"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228 314</w:t>
            </w:r>
          </w:p>
        </w:tc>
        <w:tc>
          <w:tcPr>
            <w:tcW w:w="1134"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227 897</w:t>
            </w:r>
          </w:p>
        </w:tc>
      </w:tr>
      <w:tr w:rsidR="0027405F" w:rsidRPr="00A10A37" w:rsidTr="00190A01">
        <w:trPr>
          <w:trHeight w:val="262"/>
        </w:trPr>
        <w:tc>
          <w:tcPr>
            <w:tcW w:w="3193" w:type="dxa"/>
            <w:tcBorders>
              <w:top w:val="nil"/>
              <w:left w:val="nil"/>
              <w:bottom w:val="single" w:sz="12" w:space="0" w:color="auto"/>
              <w:right w:val="nil"/>
            </w:tcBorders>
          </w:tcPr>
          <w:p w:rsidR="0027405F" w:rsidRPr="00A10A37" w:rsidRDefault="0027405F" w:rsidP="00190A01">
            <w:pPr>
              <w:pStyle w:val="Tabletext"/>
            </w:pPr>
            <w:r w:rsidRPr="00A10A37">
              <w:t>Total liabilities</w:t>
            </w:r>
          </w:p>
        </w:tc>
        <w:tc>
          <w:tcPr>
            <w:tcW w:w="851" w:type="dxa"/>
            <w:tcBorders>
              <w:top w:val="nil"/>
              <w:left w:val="nil"/>
              <w:bottom w:val="single" w:sz="12" w:space="0" w:color="auto"/>
              <w:right w:val="nil"/>
            </w:tcBorders>
            <w:shd w:val="clear" w:color="auto" w:fill="D9D9D9"/>
          </w:tcPr>
          <w:p w:rsidR="0027405F" w:rsidRPr="00A10A37" w:rsidRDefault="0027405F" w:rsidP="00190A01">
            <w:pPr>
              <w:pStyle w:val="TableofFigures"/>
            </w:pPr>
            <w:r w:rsidRPr="00A10A37">
              <w:t>97 601</w:t>
            </w:r>
          </w:p>
        </w:tc>
        <w:tc>
          <w:tcPr>
            <w:tcW w:w="992" w:type="dxa"/>
            <w:tcBorders>
              <w:top w:val="nil"/>
              <w:left w:val="nil"/>
              <w:bottom w:val="single" w:sz="12" w:space="0" w:color="auto"/>
              <w:right w:val="nil"/>
            </w:tcBorders>
          </w:tcPr>
          <w:p w:rsidR="0027405F" w:rsidRPr="00A10A37" w:rsidRDefault="0027405F" w:rsidP="00190A01">
            <w:pPr>
              <w:pStyle w:val="TableofFigures"/>
            </w:pPr>
            <w:r w:rsidRPr="00A10A37">
              <w:t>112 826</w:t>
            </w:r>
          </w:p>
        </w:tc>
        <w:tc>
          <w:tcPr>
            <w:tcW w:w="992" w:type="dxa"/>
            <w:tcBorders>
              <w:top w:val="nil"/>
              <w:left w:val="nil"/>
              <w:bottom w:val="single" w:sz="12" w:space="0" w:color="auto"/>
              <w:right w:val="nil"/>
            </w:tcBorders>
          </w:tcPr>
          <w:p w:rsidR="0027405F" w:rsidRPr="00A10A37" w:rsidRDefault="0027405F" w:rsidP="00190A01">
            <w:pPr>
              <w:pStyle w:val="TableofFigures"/>
            </w:pPr>
            <w:r w:rsidRPr="00A10A37">
              <w:t>39 419</w:t>
            </w:r>
          </w:p>
        </w:tc>
        <w:tc>
          <w:tcPr>
            <w:tcW w:w="993" w:type="dxa"/>
            <w:tcBorders>
              <w:top w:val="nil"/>
              <w:left w:val="nil"/>
              <w:bottom w:val="single" w:sz="12" w:space="0" w:color="auto"/>
              <w:right w:val="nil"/>
            </w:tcBorders>
          </w:tcPr>
          <w:p w:rsidR="0027405F" w:rsidRPr="00A10A37" w:rsidRDefault="0027405F" w:rsidP="00190A01">
            <w:pPr>
              <w:pStyle w:val="TableofFigures"/>
              <w:rPr>
                <w:color w:val="000000"/>
              </w:rPr>
            </w:pPr>
            <w:r w:rsidRPr="00A10A37">
              <w:rPr>
                <w:color w:val="000000"/>
              </w:rPr>
              <w:t>37 150</w:t>
            </w:r>
          </w:p>
        </w:tc>
        <w:tc>
          <w:tcPr>
            <w:tcW w:w="1134" w:type="dxa"/>
            <w:tcBorders>
              <w:top w:val="nil"/>
              <w:left w:val="nil"/>
              <w:bottom w:val="single" w:sz="12" w:space="0" w:color="auto"/>
              <w:right w:val="nil"/>
            </w:tcBorders>
          </w:tcPr>
          <w:p w:rsidR="0027405F" w:rsidRPr="00A10A37" w:rsidRDefault="0027405F" w:rsidP="00190A01">
            <w:pPr>
              <w:pStyle w:val="TableofFigures"/>
              <w:rPr>
                <w:color w:val="000000"/>
              </w:rPr>
            </w:pPr>
            <w:r w:rsidRPr="00A10A37">
              <w:rPr>
                <w:color w:val="000000"/>
              </w:rPr>
              <w:t>36 117</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w:t>
      </w:r>
      <w:proofErr w:type="spellStart"/>
      <w:r w:rsidRPr="00A10A37">
        <w:t>i</w:t>
      </w:r>
      <w:proofErr w:type="spellEnd"/>
      <w:r w:rsidRPr="00A10A37">
        <w:t>)</w:t>
      </w:r>
      <w:r w:rsidRPr="00A10A37">
        <w:tab/>
        <w:t>Income from government includes both output and special appropriations.</w:t>
      </w:r>
    </w:p>
    <w:p w:rsidR="0027405F" w:rsidRPr="00A10A37" w:rsidRDefault="0027405F" w:rsidP="0027405F">
      <w:pPr>
        <w:pStyle w:val="Notes"/>
      </w:pPr>
      <w:r w:rsidRPr="00A10A37">
        <w:t>(ii)</w:t>
      </w:r>
      <w:r w:rsidRPr="00A10A37">
        <w:tab/>
        <w:t>The ‘net result from transactions’ is identical to the ‘net operating balance’ for the general government sector.</w:t>
      </w:r>
    </w:p>
    <w:p w:rsidR="0027405F" w:rsidRPr="00A10A37" w:rsidRDefault="0027405F" w:rsidP="0027405F">
      <w:pPr>
        <w:pStyle w:val="Notes"/>
      </w:pPr>
      <w:r w:rsidRPr="00A10A37">
        <w:t>(iii)</w:t>
      </w:r>
      <w:r w:rsidRPr="00A10A37">
        <w:tab/>
        <w:t>Includes net result from discontinued operations.</w:t>
      </w:r>
    </w:p>
    <w:p w:rsidR="0027405F" w:rsidRPr="00A10A37" w:rsidRDefault="0027405F" w:rsidP="0027405F">
      <w:pPr>
        <w:pStyle w:val="Notes"/>
      </w:pPr>
    </w:p>
    <w:p w:rsidR="0027405F" w:rsidRPr="00A10A37" w:rsidRDefault="0027405F" w:rsidP="0027405F">
      <w:pPr>
        <w:pStyle w:val="Heading2"/>
      </w:pPr>
      <w:r w:rsidRPr="00A10A37">
        <w:t>Departmental current year financial review</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FRD 22F</w:t>
      </w:r>
    </w:p>
    <w:p w:rsidR="0027405F" w:rsidRPr="00A10A37" w:rsidRDefault="0027405F" w:rsidP="0027405F">
      <w:pPr>
        <w:pStyle w:val="Heading3"/>
      </w:pPr>
      <w:r w:rsidRPr="00A10A37">
        <w:br w:type="column"/>
      </w:r>
      <w:r w:rsidRPr="00A10A37">
        <w:lastRenderedPageBreak/>
        <w:t>Overview</w:t>
      </w:r>
    </w:p>
    <w:p w:rsidR="0027405F" w:rsidRPr="00A10A37" w:rsidRDefault="0027405F" w:rsidP="0027405F">
      <w:pPr>
        <w:pStyle w:val="NormalBlue"/>
        <w:spacing w:before="60"/>
        <w:rPr>
          <w:i/>
          <w:iCs/>
        </w:rPr>
      </w:pPr>
      <w:r w:rsidRPr="00A10A37">
        <w:rPr>
          <w:i/>
          <w:iCs/>
        </w:rPr>
        <w:t>[Analysis of the current year financial performance should be balanced and objective, free from bias and complete, dealing even</w:t>
      </w:r>
      <w:r w:rsidRPr="00A10A37">
        <w:rPr>
          <w:i/>
          <w:iCs/>
        </w:rPr>
        <w:noBreakHyphen/>
        <w:t>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 year financial summary table above.]</w:t>
      </w:r>
    </w:p>
    <w:p w:rsidR="0027405F" w:rsidRPr="00A10A37" w:rsidRDefault="0027405F" w:rsidP="0027405F">
      <w:pPr>
        <w:pStyle w:val="Bullet"/>
      </w:pPr>
      <w:r w:rsidRPr="00A10A37">
        <w:t>The Victorian Government considers the net result from transactions to be the appropriate measure of financial management that can be directly attributed to government p</w:t>
      </w:r>
      <w:r w:rsidRPr="00A10A37">
        <w:rPr>
          <w:rStyle w:val="BulletCharChar"/>
        </w:rPr>
        <w:t>olicy. This measure excludes the effects of revaluations (holding gains or losses) arising</w:t>
      </w:r>
      <w:r w:rsidRPr="00A10A37">
        <w:t xml:space="preserve"> from changes in market prices and other changes in the volume of assets shown under ‘other economic flows’ on the comprehensive operating statement, which are outside the control of the Department. </w:t>
      </w:r>
    </w:p>
    <w:p w:rsidR="0027405F" w:rsidRPr="00A10A37" w:rsidRDefault="0027405F" w:rsidP="0027405F">
      <w:pPr>
        <w:spacing w:before="0"/>
      </w:pPr>
      <w:r w:rsidRPr="00A10A37">
        <w:br w:type="page"/>
      </w:r>
    </w:p>
    <w:p w:rsidR="0027405F" w:rsidRPr="00A10A37" w:rsidRDefault="0027405F" w:rsidP="0027405F">
      <w:pPr>
        <w:pStyle w:val="Bullet"/>
      </w:pPr>
      <w:r w:rsidRPr="00A10A37">
        <w:lastRenderedPageBreak/>
        <w:br w:type="column"/>
      </w:r>
      <w:r w:rsidRPr="00A10A37">
        <w:lastRenderedPageBreak/>
        <w:t>In 2014</w:t>
      </w:r>
      <w:r w:rsidRPr="00A10A37">
        <w:noBreakHyphen/>
        <w:t>15, the Department achieved a net result from transactions of $26.2 million, $17.3 million higher than in 2013</w:t>
      </w:r>
      <w:r w:rsidRPr="00A10A37">
        <w:noBreakHyphen/>
        <w:t>14. Both total income and expenses from transactions have steadily increased since 2010</w:t>
      </w:r>
      <w:r w:rsidRPr="00A10A37">
        <w:noBreakHyphen/>
        <w:t>11 up to 2012</w:t>
      </w:r>
      <w:r w:rsidRPr="00A10A37">
        <w:noBreakHyphen/>
        <w:t>13 and the net result from transactions in both income and expenses from transactions in 2013</w:t>
      </w:r>
      <w:r w:rsidRPr="00A10A37">
        <w:noBreakHyphen/>
        <w:t>14 before stabilising again in 2014</w:t>
      </w:r>
      <w:r w:rsidRPr="00A10A37">
        <w:noBreakHyphen/>
        <w:t xml:space="preserve">15, mainly due to: </w:t>
      </w:r>
      <w:r w:rsidRPr="00A10A37">
        <w:rPr>
          <w:rStyle w:val="NormalBlueChar"/>
          <w:i/>
        </w:rPr>
        <w:t>[while this example considers the current year and past five year’s performance, explanations should be kept brief in this overview section. Where possible, explanations should attribute the key drivers to related services or programs]</w:t>
      </w:r>
      <w:r w:rsidRPr="00A10A37">
        <w:rPr>
          <w:rStyle w:val="NormalBlueChar"/>
          <w:color w:val="auto"/>
        </w:rPr>
        <w:t>.</w:t>
      </w:r>
    </w:p>
    <w:p w:rsidR="0027405F" w:rsidRPr="00A10A37" w:rsidRDefault="0027405F" w:rsidP="0027405F">
      <w:pPr>
        <w:pStyle w:val="Bullet"/>
        <w:rPr>
          <w:rStyle w:val="NormalBlueChar"/>
          <w:i/>
        </w:rPr>
      </w:pPr>
      <w:r w:rsidRPr="00A10A37">
        <w:t>The overall net result of $14.8 million in 2014</w:t>
      </w:r>
      <w:r w:rsidRPr="00A10A37">
        <w:noBreakHyphen/>
        <w:t xml:space="preserve">15 is the highest in the five year period as a result of </w:t>
      </w:r>
      <w:r w:rsidRPr="00A10A37">
        <w:rPr>
          <w:rStyle w:val="NormalBlueChar"/>
          <w:i/>
        </w:rPr>
        <w:t>[consider brief explanations of the key drivers from transactions and other economic flows, attributing the explanation where possible to programs or services]</w:t>
      </w:r>
      <w:r w:rsidRPr="00A10A37">
        <w:rPr>
          <w:rStyle w:val="NormalBlueChar"/>
          <w:color w:val="auto"/>
        </w:rPr>
        <w:t>.</w:t>
      </w:r>
    </w:p>
    <w:p w:rsidR="0027405F" w:rsidRPr="00A10A37" w:rsidRDefault="0027405F" w:rsidP="0027405F">
      <w:pPr>
        <w:pStyle w:val="Bullet"/>
      </w:pPr>
      <w:r w:rsidRPr="00A10A37">
        <w:t>Total net assets continued to grow with an increase of $26.5 million in 2014</w:t>
      </w:r>
      <w:r w:rsidRPr="00A10A37">
        <w:noBreakHyphen/>
        <w:t xml:space="preserve">15 to $141.4 million predominately reflecting the growth in total asset base, including: </w:t>
      </w:r>
      <w:r w:rsidRPr="00A10A37">
        <w:rPr>
          <w:i/>
          <w:iCs/>
          <w:color w:val="0000FF"/>
        </w:rPr>
        <w:t>[consider brief explanations of key drivers, attributing the explanation where possible to programs or services</w:t>
      </w:r>
      <w:r w:rsidRPr="00A10A37">
        <w:rPr>
          <w:rStyle w:val="NormalBlueChar"/>
          <w:i/>
        </w:rPr>
        <w:t>]</w:t>
      </w:r>
      <w:r w:rsidRPr="00A10A37">
        <w:rPr>
          <w:rStyle w:val="NormalBlueChar"/>
          <w:color w:val="auto"/>
        </w:rPr>
        <w:t>.</w:t>
      </w:r>
    </w:p>
    <w:p w:rsidR="0027405F" w:rsidRPr="00A10A37" w:rsidRDefault="0027405F" w:rsidP="0027405F">
      <w:pPr>
        <w:pStyle w:val="Bullet"/>
        <w:numPr>
          <w:ilvl w:val="0"/>
          <w:numId w:val="0"/>
        </w:numPr>
        <w:ind w:left="360"/>
      </w:pPr>
      <w:r w:rsidRPr="00A10A37">
        <w:t>The decline in operating cash inflows to $15.2 million from last year’s $18.7 million is mainly due to the Department relinquishing a joint venture to the Department of Cabinet Administration as a result of machinery of government changes. As a consequence, dividends from the venture are now received by the latter Department.</w:t>
      </w:r>
    </w:p>
    <w:p w:rsidR="0027405F" w:rsidRPr="00A10A37" w:rsidRDefault="0027405F" w:rsidP="0027405F">
      <w:pPr>
        <w:pStyle w:val="Bullet"/>
        <w:numPr>
          <w:ilvl w:val="0"/>
          <w:numId w:val="0"/>
        </w:numPr>
        <w:ind w:left="360"/>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320"/>
      </w:pPr>
      <w:r w:rsidRPr="00A10A37">
        <w:lastRenderedPageBreak/>
        <w:t xml:space="preserve">FRD 22F </w:t>
      </w:r>
    </w:p>
    <w:p w:rsidR="0027405F" w:rsidRPr="00A10A37" w:rsidRDefault="0027405F" w:rsidP="0027405F">
      <w:pPr>
        <w:pStyle w:val="Heading3"/>
      </w:pPr>
      <w:r w:rsidRPr="00A10A37">
        <w:br w:type="column"/>
      </w:r>
      <w:r w:rsidRPr="00A10A37">
        <w:lastRenderedPageBreak/>
        <w:t>Financial performance and business review</w:t>
      </w:r>
    </w:p>
    <w:p w:rsidR="0027405F" w:rsidRPr="00A10A37" w:rsidRDefault="0027405F" w:rsidP="0027405F">
      <w:r w:rsidRPr="00A10A37">
        <w:t xml:space="preserve">As part of the </w:t>
      </w:r>
      <w:r w:rsidRPr="00A10A37">
        <w:rPr>
          <w:i/>
          <w:iCs/>
        </w:rPr>
        <w:t>Administrative Arrangements Order</w:t>
      </w:r>
      <w:r w:rsidRPr="00A10A37">
        <w:t xml:space="preserve"> </w:t>
      </w:r>
      <w:r w:rsidRPr="00A10A37">
        <w:rPr>
          <w:i/>
          <w:iCs/>
          <w:color w:val="0000FF"/>
        </w:rPr>
        <w:t>[</w:t>
      </w:r>
      <w:proofErr w:type="spellStart"/>
      <w:r w:rsidRPr="00A10A37">
        <w:rPr>
          <w:i/>
          <w:iCs/>
          <w:color w:val="0000FF"/>
        </w:rPr>
        <w:t>No.XXX</w:t>
      </w:r>
      <w:proofErr w:type="spellEnd"/>
      <w:r w:rsidRPr="00A10A37">
        <w:rPr>
          <w:i/>
          <w:iCs/>
          <w:color w:val="0000FF"/>
        </w:rPr>
        <w:t>]</w:t>
      </w:r>
      <w:r w:rsidRPr="00A10A37">
        <w:t xml:space="preserve"> </w:t>
      </w:r>
      <w:r w:rsidRPr="00A10A37">
        <w:rPr>
          <w:i/>
        </w:rPr>
        <w:t>2014</w:t>
      </w:r>
      <w:r w:rsidRPr="00A10A37">
        <w:t>, the transfer of outputs on 1 September 2014 was reflected in the financial statement of the Department as follows:</w:t>
      </w:r>
    </w:p>
    <w:p w:rsidR="0027405F" w:rsidRPr="00A10A37" w:rsidRDefault="0027405F" w:rsidP="0027405F">
      <w:pPr>
        <w:pStyle w:val="Bullet"/>
      </w:pPr>
      <w:r w:rsidRPr="00A10A37">
        <w:t xml:space="preserve">the </w:t>
      </w:r>
      <w:r w:rsidRPr="00A10A37">
        <w:rPr>
          <w:i/>
          <w:iCs/>
        </w:rPr>
        <w:t xml:space="preserve">New Technology Administration </w:t>
      </w:r>
      <w:r w:rsidRPr="00A10A37">
        <w:t>output</w:t>
      </w:r>
      <w:r w:rsidRPr="00A10A37">
        <w:rPr>
          <w:i/>
          <w:iCs/>
        </w:rPr>
        <w:t xml:space="preserve"> </w:t>
      </w:r>
      <w:r w:rsidRPr="00A10A37">
        <w:t>is included for the period 1 July until 31 August 2014. From 1 September 2014 to 30 June 2015 this output is reported by the Department of Cabinet and Administration; and</w:t>
      </w:r>
    </w:p>
    <w:p w:rsidR="0027405F" w:rsidRPr="00A10A37" w:rsidRDefault="0027405F" w:rsidP="0027405F">
      <w:pPr>
        <w:pStyle w:val="Bullet"/>
      </w:pPr>
      <w:r w:rsidRPr="00A10A37">
        <w:t xml:space="preserve">the </w:t>
      </w:r>
      <w:r w:rsidRPr="00A10A37">
        <w:rPr>
          <w:i/>
          <w:iCs/>
        </w:rPr>
        <w:t xml:space="preserve">Research and Development of Biological Technology </w:t>
      </w:r>
      <w:r w:rsidRPr="00A10A37">
        <w:t>output is included from 1 September 2014 to 30 June 2015. From 1 July to 31 August 2014 it was reported by the Department of Natural Resources.</w:t>
      </w:r>
    </w:p>
    <w:p w:rsidR="0027405F" w:rsidRPr="00A10A37" w:rsidRDefault="0027405F" w:rsidP="0027405F">
      <w:r w:rsidRPr="00A10A37">
        <w:t>While the Department achieved a higher net result from transactions in 2014</w:t>
      </w:r>
      <w:r w:rsidRPr="00A10A37">
        <w:noBreakHyphen/>
        <w:t>15 of $17.4 million, income dropped marginally due to funding for the new technology output from the State Government being transferred out following the machinery of government changes as outlined above. However, the reduced appropriation was largely offset by the increase in income of $4.9 million generated by the strategic output, and the funding related to the research and development of biological technology output transferred in due to machinery of government changes.</w:t>
      </w:r>
    </w:p>
    <w:p w:rsidR="0027405F" w:rsidRPr="00A10A37" w:rsidRDefault="0027405F" w:rsidP="0027405F">
      <w:r w:rsidRPr="00A10A37">
        <w:t xml:space="preserve">Expenses from transactions marginally increased largely due to machinery of government changes resulting in increased expenses related to the new output received, even as the overall expenses of existing outputs have decreased. </w:t>
      </w:r>
      <w:r w:rsidRPr="00A10A37">
        <w:rPr>
          <w:i/>
          <w:iCs/>
          <w:color w:val="0000FF"/>
        </w:rPr>
        <w:t>[Expand the information presented in the overview section drawing particular attention to certain line items in the comprehensive operating statement, and relate these where possible to key drivers from programs/services etc.]</w:t>
      </w:r>
      <w:r w:rsidRPr="00A10A37">
        <w:rPr>
          <w:i/>
          <w:iCs/>
        </w:rPr>
        <w:t xml:space="preserve"> </w:t>
      </w:r>
      <w:r w:rsidRPr="00A10A37">
        <w:t xml:space="preserve">Overall 50 per cent of expenses went to payments to service providers mainly for </w:t>
      </w:r>
      <w:r w:rsidRPr="00A10A37">
        <w:rPr>
          <w:i/>
          <w:iCs/>
          <w:color w:val="0000FF"/>
        </w:rPr>
        <w:t>[complete with a list of key programs/services]</w:t>
      </w:r>
      <w:r w:rsidRPr="00A10A37">
        <w:t>.</w:t>
      </w:r>
    </w:p>
    <w:p w:rsidR="0027405F" w:rsidRPr="00A10A37" w:rsidRDefault="0027405F" w:rsidP="0027405F">
      <w:r w:rsidRPr="00A10A37">
        <w:t xml:space="preserve">The increase of $4.9 million [or 50 per cent] in the net result for the period primarily reflects </w:t>
      </w:r>
      <w:r w:rsidRPr="00A10A37">
        <w:rPr>
          <w:i/>
          <w:iCs/>
          <w:color w:val="0000FF"/>
        </w:rPr>
        <w:t>[expand the discussion presented in the overview, drawing on key drivers where appropriate from line items under transactions and other economic flows. The overall result is likely to be driven by a combination of activities including offsetting activities]</w:t>
      </w:r>
      <w:r w:rsidRPr="00A10A37">
        <w:t>.</w:t>
      </w:r>
    </w:p>
    <w:p w:rsidR="0027405F" w:rsidRPr="00A10A37" w:rsidRDefault="0027405F" w:rsidP="0027405F">
      <w:pPr>
        <w:rPr>
          <w:color w:val="0000FF"/>
        </w:rPr>
      </w:pPr>
      <w:r w:rsidRPr="00A10A37">
        <w:t>In addition, the overall comprehensive result increased due to valuation gains on property plant and equipment and certain available</w:t>
      </w:r>
      <w:r w:rsidRPr="00A10A37">
        <w:noBreakHyphen/>
        <w:t>for</w:t>
      </w:r>
      <w:r w:rsidRPr="00A10A37">
        <w:noBreakHyphen/>
        <w:t xml:space="preserve">sale financial instruments. </w:t>
      </w:r>
      <w:r w:rsidRPr="00A10A37">
        <w:rPr>
          <w:i/>
          <w:iCs/>
          <w:color w:val="0000FF"/>
        </w:rPr>
        <w:t>[Where appropriate, the key general purpose group category of related reserves could be named as well as any key available</w:t>
      </w:r>
      <w:r w:rsidRPr="00A10A37">
        <w:rPr>
          <w:i/>
          <w:iCs/>
          <w:color w:val="0000FF"/>
        </w:rPr>
        <w:noBreakHyphen/>
        <w:t>for</w:t>
      </w:r>
      <w:r w:rsidRPr="00A10A37">
        <w:rPr>
          <w:i/>
          <w:iCs/>
          <w:color w:val="0000FF"/>
        </w:rPr>
        <w:noBreakHyphen/>
        <w:t>sale investments.]</w:t>
      </w:r>
      <w:r w:rsidRPr="00A10A37">
        <w:rPr>
          <w:color w:val="0000FF"/>
        </w:rPr>
        <w:t xml:space="preserve"> </w:t>
      </w:r>
    </w:p>
    <w:p w:rsidR="0027405F" w:rsidRPr="00A10A37" w:rsidRDefault="0027405F" w:rsidP="0027405F">
      <w:pPr>
        <w:spacing w:before="0"/>
      </w:pPr>
      <w:r w:rsidRPr="00A10A37">
        <w:br w:type="page"/>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FRD 22F</w:t>
      </w:r>
    </w:p>
    <w:p w:rsidR="0027405F" w:rsidRPr="00A10A37" w:rsidRDefault="0027405F" w:rsidP="0027405F">
      <w:pPr>
        <w:pStyle w:val="Heading3"/>
      </w:pPr>
      <w:r w:rsidRPr="00A10A37">
        <w:rPr>
          <w:color w:val="0000FF"/>
        </w:rPr>
        <w:br w:type="column"/>
      </w:r>
      <w:r w:rsidRPr="00A10A37">
        <w:lastRenderedPageBreak/>
        <w:t>Financial position – balance sheet</w:t>
      </w:r>
    </w:p>
    <w:p w:rsidR="0027405F" w:rsidRPr="00A10A37" w:rsidRDefault="0027405F" w:rsidP="0027405F">
      <w:pPr>
        <w:rPr>
          <w:color w:val="0000FF"/>
        </w:rPr>
      </w:pPr>
      <w:r w:rsidRPr="00A10A37">
        <w:t>Net assets increased by $26.5 million over the year to $141.4 million, mainly due to increases in total assets of $11.2 million comprising $19.5 million of increases in financial assets partly offset by a reduction of $8.3 million in non</w:t>
      </w:r>
      <w:r w:rsidRPr="00A10A37">
        <w:noBreakHyphen/>
        <w:t xml:space="preserve">financial assets. The increase in financial assets is mainly due to increase in cash, deposits, and receivables due to </w:t>
      </w:r>
      <w:r w:rsidRPr="00A10A37">
        <w:rPr>
          <w:i/>
          <w:iCs/>
          <w:color w:val="0000FF"/>
        </w:rPr>
        <w:t>[describe]</w:t>
      </w:r>
      <w:r w:rsidRPr="00A10A37">
        <w:rPr>
          <w:color w:val="0000FF"/>
        </w:rPr>
        <w:t xml:space="preserve">. </w:t>
      </w:r>
    </w:p>
    <w:p w:rsidR="0027405F" w:rsidRPr="00A10A37" w:rsidRDefault="0027405F" w:rsidP="0027405F">
      <w:r w:rsidRPr="00A10A37">
        <w:t>The overall total of non</w:t>
      </w:r>
      <w:r w:rsidRPr="00A10A37">
        <w:noBreakHyphen/>
        <w:t xml:space="preserve">financial assets marginally increased due to the combined effect of decreases in plant, equipment and vehicles related to output transferred out (refer to Note 17 </w:t>
      </w:r>
      <w:r w:rsidRPr="00A10A37">
        <w:rPr>
          <w:i/>
        </w:rPr>
        <w:t>Property, plant and equipment</w:t>
      </w:r>
      <w:r w:rsidRPr="00A10A37">
        <w:t xml:space="preserve"> within the financial statements for further details), offset by:</w:t>
      </w:r>
    </w:p>
    <w:p w:rsidR="0027405F" w:rsidRPr="00A10A37" w:rsidRDefault="0027405F" w:rsidP="0027405F">
      <w:r w:rsidRPr="00A10A37">
        <w:t xml:space="preserve">acquisition of laboratories and other agricultural facilities associated with the transfer of the </w:t>
      </w:r>
      <w:r w:rsidRPr="00A10A37">
        <w:rPr>
          <w:iCs/>
        </w:rPr>
        <w:t>research and development of biological technology</w:t>
      </w:r>
      <w:r w:rsidRPr="00A10A37">
        <w:rPr>
          <w:i/>
          <w:iCs/>
        </w:rPr>
        <w:t xml:space="preserve"> </w:t>
      </w:r>
      <w:r w:rsidRPr="00A10A37">
        <w:t>output;</w:t>
      </w:r>
    </w:p>
    <w:p w:rsidR="0027405F" w:rsidRPr="00A10A37" w:rsidRDefault="0027405F" w:rsidP="0027405F">
      <w:pPr>
        <w:pStyle w:val="Bullet"/>
      </w:pPr>
      <w:r w:rsidRPr="00A10A37">
        <w:t xml:space="preserve">new research laboratories built at Mildura and Wonthaggi to study the impact of extreme weather conditions on agricultural crops and natural vegetation; </w:t>
      </w:r>
    </w:p>
    <w:p w:rsidR="0027405F" w:rsidRPr="00A10A37" w:rsidRDefault="0027405F" w:rsidP="0027405F">
      <w:pPr>
        <w:pStyle w:val="Bullet"/>
      </w:pPr>
      <w:r w:rsidRPr="00A10A37">
        <w:t xml:space="preserve">increases due to </w:t>
      </w:r>
      <w:r w:rsidRPr="00A10A37">
        <w:rPr>
          <w:i/>
          <w:iCs/>
          <w:color w:val="0000FF"/>
        </w:rPr>
        <w:t>[describe key drivers, e.g. addition, disposal, impairment, etc.]</w:t>
      </w:r>
      <w:r w:rsidRPr="00A10A37">
        <w:rPr>
          <w:i/>
        </w:rPr>
        <w:t xml:space="preserve"> </w:t>
      </w:r>
      <w:r w:rsidRPr="00A10A37">
        <w:t xml:space="preserve">in plant, equipment and vehicles in the public administration and transport and communications sectors; and </w:t>
      </w:r>
    </w:p>
    <w:p w:rsidR="0027405F" w:rsidRPr="00A10A37" w:rsidRDefault="0027405F" w:rsidP="0027405F">
      <w:pPr>
        <w:pStyle w:val="Bullet"/>
      </w:pPr>
      <w:r w:rsidRPr="00A10A37">
        <w:t>biological assets received from new output transferred in.</w:t>
      </w:r>
    </w:p>
    <w:p w:rsidR="0027405F" w:rsidRPr="00A10A37" w:rsidRDefault="0027405F" w:rsidP="0027405F">
      <w:r w:rsidRPr="00A10A37">
        <w:t>Total liabilities decreased mainly due to some liabilities related to the new technology output transferred out as a result of machinery of government changes, slightly offset by liabilities recognised from new output transferred in.</w:t>
      </w:r>
    </w:p>
    <w:p w:rsidR="0027405F" w:rsidRPr="00A10A37" w:rsidRDefault="0027405F" w:rsidP="0027405F">
      <w:pPr>
        <w:pStyle w:val="Heading3"/>
      </w:pPr>
      <w:r w:rsidRPr="00A10A37">
        <w:t>Cash flows</w:t>
      </w:r>
    </w:p>
    <w:p w:rsidR="0027405F" w:rsidRPr="00A10A37" w:rsidRDefault="0027405F" w:rsidP="0027405F">
      <w:r w:rsidRPr="00A10A37">
        <w:t>The overall cash surplus of $20.4 million for the 2014</w:t>
      </w:r>
      <w:r w:rsidRPr="00A10A37">
        <w:noBreakHyphen/>
        <w:t xml:space="preserve">15 financial year was a net increase of $11.2 million compared to the previous year. This additional cash was the result of a large net cash inflow from financing activities of $33.7 million, in particular increased borrowings that the Department undertook to </w:t>
      </w:r>
      <w:r w:rsidRPr="00A10A37">
        <w:rPr>
          <w:i/>
          <w:color w:val="0000FF"/>
        </w:rPr>
        <w:t>[describe key drivers and reasons]</w:t>
      </w:r>
      <w:r w:rsidRPr="00A10A37">
        <w:t xml:space="preserve">. </w:t>
      </w:r>
    </w:p>
    <w:p w:rsidR="0027405F" w:rsidRPr="00A10A37" w:rsidRDefault="0027405F" w:rsidP="0027405F">
      <w:r w:rsidRPr="00A10A37">
        <w:t>Net cash outflows from investing activities increased by $5.3 million due to much higher payments of $23.8 million for non</w:t>
      </w:r>
      <w:r w:rsidRPr="00A10A37">
        <w:noBreakHyphen/>
        <w:t xml:space="preserve">financial assets including the purchase of the new research laboratories in Mildura and Wonthaggi. This was slightly offset by the proceeds from the disposal of discontinued businesses </w:t>
      </w:r>
      <w:r w:rsidRPr="00A10A37">
        <w:rPr>
          <w:i/>
          <w:iCs/>
          <w:color w:val="0000FF"/>
        </w:rPr>
        <w:t>[describe key drivers and reasons]</w:t>
      </w:r>
      <w:r w:rsidRPr="00A10A37">
        <w:rPr>
          <w:i/>
          <w:iCs/>
        </w:rPr>
        <w:t xml:space="preserve"> </w:t>
      </w:r>
      <w:r w:rsidRPr="00A10A37">
        <w:t>of $17.8 million.</w:t>
      </w:r>
    </w:p>
    <w:p w:rsidR="0027405F" w:rsidRPr="00A10A37" w:rsidRDefault="0027405F" w:rsidP="0027405F">
      <w:pPr>
        <w:rPr>
          <w:i/>
        </w:rPr>
      </w:pPr>
      <w:r w:rsidRPr="00A10A37">
        <w:t>The net cash inflows from operating activities was $15.2  million, and 23 per cent lower than in 2012</w:t>
      </w:r>
      <w:r w:rsidRPr="00A10A37">
        <w:noBreakHyphen/>
        <w:t xml:space="preserve">13 due to lower cash funding received from government </w:t>
      </w:r>
      <w:r w:rsidRPr="00A10A37">
        <w:rPr>
          <w:i/>
          <w:iCs/>
          <w:color w:val="0000FF"/>
        </w:rPr>
        <w:t>[describe key drivers and reasons]</w:t>
      </w:r>
      <w:r w:rsidRPr="00A10A37">
        <w:t>, while slightly offset by reduced payments for grants and payments to suppliers</w:t>
      </w:r>
      <w:r w:rsidRPr="00A10A37">
        <w:rPr>
          <w:i/>
        </w:rPr>
        <w:t>.</w:t>
      </w:r>
    </w:p>
    <w:p w:rsidR="0027405F" w:rsidRPr="00A10A37" w:rsidRDefault="0027405F" w:rsidP="0027405F">
      <w:pPr>
        <w:rPr>
          <w:i/>
        </w:rPr>
      </w:pPr>
    </w:p>
    <w:p w:rsidR="0027405F" w:rsidRPr="00A10A37" w:rsidRDefault="0027405F" w:rsidP="0027405F">
      <w:pPr>
        <w:spacing w:before="0"/>
      </w:pPr>
      <w:r w:rsidRPr="00A10A37">
        <w:br w:type="page"/>
      </w: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CommentaryHeading"/>
        <w:pBdr>
          <w:bottom w:val="none" w:sz="0" w:space="0" w:color="auto"/>
        </w:pBdr>
      </w:pPr>
      <w:r w:rsidRPr="00A10A37">
        <w:t>Commentary – Departmental five year financial summary and current year financial review</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r w:rsidRPr="00A10A37">
        <w:t>Guidance</w:t>
      </w:r>
    </w:p>
    <w:p w:rsidR="0027405F" w:rsidRPr="00A10A37" w:rsidRDefault="0027405F" w:rsidP="0027405F">
      <w:pPr>
        <w:pStyle w:val="CommentaryHeading2"/>
        <w:sectPr w:rsidR="0027405F" w:rsidRPr="00A10A37" w:rsidSect="00190A01">
          <w:headerReference w:type="even" r:id="rId53"/>
          <w:headerReference w:type="default" r:id="rId54"/>
          <w:headerReference w:type="first" r:id="rId55"/>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Reference"/>
        <w:spacing w:before="240"/>
      </w:pPr>
      <w:r w:rsidRPr="00A10A37">
        <w:lastRenderedPageBreak/>
        <w:t xml:space="preserve">FRD 22F </w:t>
      </w:r>
    </w:p>
    <w:p w:rsidR="0027405F" w:rsidRPr="00A10A37" w:rsidRDefault="0027405F" w:rsidP="0027405F">
      <w:pPr>
        <w:pStyle w:val="CommentaryHeading2"/>
      </w:pPr>
      <w:r w:rsidRPr="00A10A37">
        <w:br w:type="column"/>
      </w:r>
      <w:r w:rsidRPr="00A10A37">
        <w:lastRenderedPageBreak/>
        <w:t>Financial information</w:t>
      </w:r>
    </w:p>
    <w:p w:rsidR="0027405F" w:rsidRPr="00A10A37" w:rsidRDefault="0027405F" w:rsidP="0027405F">
      <w:pPr>
        <w:pStyle w:val="CommentaryText"/>
        <w:pBdr>
          <w:top w:val="none" w:sz="0" w:space="0" w:color="auto"/>
          <w:bottom w:val="none" w:sz="0" w:space="0" w:color="auto"/>
        </w:pBdr>
      </w:pPr>
      <w:r w:rsidRPr="00A10A37">
        <w:t>The financial information in the Report of Operation should include the following information relating to the current reporting period:</w:t>
      </w:r>
    </w:p>
    <w:p w:rsidR="0027405F" w:rsidRPr="00A10A37" w:rsidRDefault="0027405F" w:rsidP="00251243">
      <w:pPr>
        <w:pStyle w:val="CommentaryTextIndent"/>
        <w:pBdr>
          <w:top w:val="none" w:sz="0" w:space="0" w:color="auto"/>
          <w:bottom w:val="none" w:sz="0" w:space="0" w:color="auto"/>
        </w:pBdr>
      </w:pPr>
      <w:r w:rsidRPr="00A10A37">
        <w:t>(a)</w:t>
      </w:r>
      <w:r w:rsidRPr="00A10A37">
        <w:tab/>
        <w:t xml:space="preserve">a summary of the financial results for the year, with comparative information for the preceding four reporting periods; </w:t>
      </w:r>
    </w:p>
    <w:p w:rsidR="0027405F" w:rsidRPr="00A10A37" w:rsidRDefault="0027405F" w:rsidP="00251243">
      <w:pPr>
        <w:pStyle w:val="CommentaryTextIndent"/>
        <w:pBdr>
          <w:top w:val="none" w:sz="0" w:space="0" w:color="auto"/>
          <w:bottom w:val="none" w:sz="0" w:space="0" w:color="auto"/>
        </w:pBdr>
      </w:pPr>
      <w:r w:rsidRPr="00A10A37">
        <w:t>(b)</w:t>
      </w:r>
      <w:r w:rsidRPr="00A10A37">
        <w:tab/>
        <w:t>a summary of the significant changes in financial position;</w:t>
      </w:r>
    </w:p>
    <w:p w:rsidR="0027405F" w:rsidRPr="00A10A37" w:rsidRDefault="0027405F" w:rsidP="00251243">
      <w:pPr>
        <w:pStyle w:val="CommentaryTextIndent"/>
        <w:pBdr>
          <w:top w:val="none" w:sz="0" w:space="0" w:color="auto"/>
          <w:bottom w:val="none" w:sz="0" w:space="0" w:color="auto"/>
        </w:pBdr>
      </w:pPr>
      <w:r w:rsidRPr="00A10A37">
        <w:t>(c)</w:t>
      </w:r>
      <w:r w:rsidRPr="00A10A37">
        <w:tab/>
        <w:t xml:space="preserve">a summary of the operational and budgetary objectives, including performance against the objectives and significant achievements; </w:t>
      </w:r>
    </w:p>
    <w:p w:rsidR="0027405F" w:rsidRPr="00A10A37" w:rsidRDefault="0027405F" w:rsidP="00251243">
      <w:pPr>
        <w:pStyle w:val="CommentaryTextIndent"/>
        <w:pBdr>
          <w:top w:val="none" w:sz="0" w:space="0" w:color="auto"/>
          <w:bottom w:val="none" w:sz="0" w:space="0" w:color="auto"/>
        </w:pBdr>
      </w:pPr>
      <w:r w:rsidRPr="00A10A37">
        <w:t>(d)</w:t>
      </w:r>
      <w:r w:rsidRPr="00A10A37">
        <w:tab/>
        <w:t>any events occurring after balance date which may significantly affect the entity’s operations in subsequent reporting periods;</w:t>
      </w:r>
    </w:p>
    <w:p w:rsidR="0027405F" w:rsidRPr="00A10A37" w:rsidRDefault="0027405F" w:rsidP="0027405F">
      <w:pPr>
        <w:pStyle w:val="CommentaryText"/>
        <w:pBdr>
          <w:top w:val="none" w:sz="0" w:space="0" w:color="auto"/>
          <w:bottom w:val="none" w:sz="0" w:space="0" w:color="auto"/>
        </w:pBdr>
        <w:ind w:left="450" w:hanging="450"/>
      </w:pPr>
      <w:r w:rsidRPr="00A10A37">
        <w:t>(e)</w:t>
      </w:r>
      <w:r w:rsidRPr="00A10A37">
        <w:tab/>
        <w:t>expenditure on consultancies; and</w:t>
      </w:r>
    </w:p>
    <w:p w:rsidR="0027405F" w:rsidRPr="00A10A37" w:rsidRDefault="0027405F" w:rsidP="00251243">
      <w:pPr>
        <w:pStyle w:val="CommentaryTextIndent"/>
        <w:pBdr>
          <w:top w:val="none" w:sz="0" w:space="0" w:color="auto"/>
        </w:pBdr>
      </w:pPr>
      <w:r w:rsidRPr="00A10A37">
        <w:t>(f)</w:t>
      </w:r>
      <w:r w:rsidRPr="00A10A37">
        <w:tab/>
        <w:t>expenditure on government advertising.</w:t>
      </w:r>
    </w:p>
    <w:p w:rsidR="0027405F" w:rsidRPr="00A10A37" w:rsidRDefault="0027405F" w:rsidP="00251243">
      <w:pPr>
        <w:pStyle w:val="CommentaryText"/>
        <w:pBdr>
          <w:top w:val="none" w:sz="0" w:space="0" w:color="auto"/>
        </w:pBdr>
      </w:pPr>
      <w:r w:rsidRPr="00A10A37">
        <w:t>The report of operations should complement the information presented in the financial statements by providing a discussion and analysis of the entity’s operating results and financial position. This should include details about any significant factors that affect the entity’s performance.</w:t>
      </w:r>
    </w:p>
    <w:p w:rsidR="0027405F" w:rsidRPr="00A10A37" w:rsidRDefault="0027405F" w:rsidP="0027405F">
      <w:pPr>
        <w:pStyle w:val="Heading2"/>
      </w:pPr>
      <w:bookmarkStart w:id="44" w:name="_Toc350413170"/>
      <w:bookmarkStart w:id="45" w:name="_Toc350413632"/>
      <w:r w:rsidRPr="00A10A37">
        <w:t>Capital projects</w:t>
      </w:r>
      <w:bookmarkEnd w:id="44"/>
      <w:bookmarkEnd w:id="45"/>
      <w:r w:rsidRPr="00A10A37">
        <w:t>/Asset investment program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 xml:space="preserve">Recommendation 45, PAEC </w:t>
      </w:r>
      <w:r w:rsidRPr="00A10A37">
        <w:rPr>
          <w:vertAlign w:val="superscript"/>
        </w:rPr>
        <w:t xml:space="preserve"> </w:t>
      </w:r>
      <w:r w:rsidRPr="00A10A37">
        <w:t>Report 109</w:t>
      </w:r>
    </w:p>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r w:rsidRPr="00A10A37">
        <w:br w:type="column"/>
      </w:r>
      <w:r w:rsidRPr="00A10A37">
        <w:lastRenderedPageBreak/>
        <w:t xml:space="preserve">The Department and its related portfolio entities manage a range of capital projects to deliver services for the government. </w:t>
      </w:r>
    </w:p>
    <w:p w:rsidR="0027405F" w:rsidRPr="00A10A37" w:rsidRDefault="0027405F" w:rsidP="0027405F">
      <w:r w:rsidRPr="00A10A37">
        <w:t xml:space="preserve">Currently information on the new/existing capital projects for Departments and the broader Victorian public sector is contained in the most recent Budget Paper No. 4 </w:t>
      </w:r>
      <w:r w:rsidRPr="00A10A37">
        <w:rPr>
          <w:i/>
        </w:rPr>
        <w:t>State Capital Program</w:t>
      </w:r>
      <w:r w:rsidRPr="00A10A37">
        <w:t xml:space="preserve"> (BP4) which is available on the Department of Treasury and Finance’s website. </w:t>
      </w:r>
    </w:p>
    <w:p w:rsidR="0027405F" w:rsidRPr="00A10A37" w:rsidRDefault="0027405F" w:rsidP="0027405F">
      <w:r w:rsidRPr="00A10A37">
        <w:t>This publication also contains information on the Department’s and its related portfolio agencies’ asset investment programs.</w:t>
      </w:r>
    </w:p>
    <w:p w:rsidR="0027405F" w:rsidRPr="00A10A37" w:rsidRDefault="0027405F" w:rsidP="0027405F"/>
    <w:p w:rsidR="0027405F" w:rsidRPr="00A10A37" w:rsidRDefault="0027405F" w:rsidP="0027405F">
      <w:pPr>
        <w:pStyle w:val="SmallLine"/>
        <w:rPr>
          <w:lang w:val="en-GB"/>
        </w:rPr>
      </w:pPr>
    </w:p>
    <w:p w:rsidR="0027405F" w:rsidRPr="00A10A37" w:rsidRDefault="0027405F" w:rsidP="0027405F">
      <w:pPr>
        <w:pStyle w:val="CommentaryHeading"/>
      </w:pPr>
      <w:r w:rsidRPr="00A10A37">
        <w:t xml:space="preserve">Commentary – Capital projects </w:t>
      </w:r>
      <w:bookmarkStart w:id="46" w:name="_Toc219779092"/>
    </w:p>
    <w:p w:rsidR="0027405F" w:rsidRPr="00A10A37" w:rsidRDefault="0027405F" w:rsidP="0027405F">
      <w:pPr>
        <w:pStyle w:val="CommentaryText"/>
        <w:rPr>
          <w:b/>
          <w:bCs/>
        </w:rPr>
      </w:pPr>
      <w:r w:rsidRPr="00A10A37">
        <w:t xml:space="preserve">The Department of Treasury and Finance, on behalf of all portfolio departments, publishes annually on the State’s asset investment program in the annual budget papers as part of BP4 </w:t>
      </w:r>
      <w:r w:rsidRPr="00A10A37">
        <w:rPr>
          <w:i/>
          <w:iCs/>
        </w:rPr>
        <w:t>State Capital Program</w:t>
      </w:r>
      <w:r w:rsidRPr="00A10A37">
        <w:t>. Departments should refer to the most recent version of the publication in their annual reports to raise awareness of the information disclosed on the delivery of departmental capital projects.</w:t>
      </w:r>
    </w:p>
    <w:p w:rsidR="0027405F" w:rsidRPr="00A10A37" w:rsidRDefault="0027405F" w:rsidP="0027405F"/>
    <w:p w:rsidR="0027405F" w:rsidRPr="00A10A37" w:rsidRDefault="0027405F" w:rsidP="0027405F">
      <w:r w:rsidRPr="00A10A37">
        <w:br w:type="column"/>
      </w: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br w:type="column"/>
      </w:r>
      <w:r w:rsidRPr="00A10A37">
        <w:lastRenderedPageBreak/>
        <w:t>Disclosure of grants and transfer payments (other than contributions by owners)</w:t>
      </w:r>
    </w:p>
    <w:p w:rsidR="0027405F" w:rsidRPr="00A10A37" w:rsidRDefault="0027405F" w:rsidP="0027405F">
      <w:pPr>
        <w:pStyle w:val="Reference"/>
      </w:pPr>
      <w:r w:rsidRPr="00A10A37">
        <w:rPr>
          <w:rStyle w:val="ReferenceChar"/>
        </w:rPr>
        <w:lastRenderedPageBreak/>
        <w:t>Recommendation 15, PAEC Report 87</w:t>
      </w:r>
    </w:p>
    <w:p w:rsidR="0027405F" w:rsidRPr="00A10A37" w:rsidRDefault="0027405F" w:rsidP="0027405F">
      <w:r w:rsidRPr="00A10A37">
        <w:br w:type="column"/>
      </w:r>
      <w:r w:rsidRPr="00A10A37">
        <w:lastRenderedPageBreak/>
        <w:t>The department has provided assistance to certain companies and organisations. Financial assistance provided in 2014</w:t>
      </w:r>
      <w:r w:rsidRPr="00A10A37">
        <w:noBreakHyphen/>
        <w:t>15 was as follows:</w:t>
      </w:r>
    </w:p>
    <w:p w:rsidR="0027405F" w:rsidRPr="00A10A37" w:rsidRDefault="0027405F" w:rsidP="0027405F">
      <w:pPr>
        <w:pStyle w:val="Heading4"/>
      </w:pPr>
      <w:r w:rsidRPr="00A10A37">
        <w:t xml:space="preserve">Strategic policy advice </w:t>
      </w:r>
      <w:r w:rsidRPr="00A10A37">
        <w:rPr>
          <w:color w:val="0000FF"/>
        </w:rPr>
        <w:t>[output name]</w:t>
      </w:r>
    </w:p>
    <w:p w:rsidR="0027405F" w:rsidRPr="00A10A37" w:rsidRDefault="0027405F" w:rsidP="0027405F">
      <w:pPr>
        <w:pStyle w:val="Heading5"/>
      </w:pPr>
      <w:r w:rsidRPr="00A10A37">
        <w:t xml:space="preserve">Program A </w:t>
      </w:r>
      <w:r w:rsidRPr="00A10A37">
        <w:rPr>
          <w:color w:val="0000FF"/>
        </w:rPr>
        <w:t>[insert name]</w:t>
      </w:r>
    </w:p>
    <w:p w:rsidR="0027405F" w:rsidRPr="00A10A37" w:rsidRDefault="0027405F" w:rsidP="0027405F">
      <w:pPr>
        <w:pStyle w:val="Heading5"/>
      </w:pPr>
      <w:r w:rsidRPr="00A10A37">
        <w:t xml:space="preserve">Grant 1 </w:t>
      </w:r>
      <w:r w:rsidRPr="00A10A37">
        <w:rPr>
          <w:color w:val="0000FF"/>
        </w:rPr>
        <w:t>[insert name]</w:t>
      </w:r>
    </w:p>
    <w:p w:rsidR="0027405F" w:rsidRPr="00A10A37" w:rsidRDefault="0027405F" w:rsidP="0027405F">
      <w:pPr>
        <w:spacing w:before="0" w:after="120"/>
        <w:rPr>
          <w:i/>
          <w:color w:val="0000FF"/>
        </w:rPr>
      </w:pPr>
      <w:r w:rsidRPr="00A10A37">
        <w:rPr>
          <w:i/>
          <w:color w:val="0000FF"/>
        </w:rPr>
        <w:t>[Insert description of purpose and nature of grant.]</w:t>
      </w:r>
    </w:p>
    <w:tbl>
      <w:tblPr>
        <w:tblW w:w="46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268"/>
      </w:tblGrid>
      <w:tr w:rsidR="0027405F" w:rsidRPr="00A10A37" w:rsidTr="00190A01">
        <w:tc>
          <w:tcPr>
            <w:tcW w:w="2376"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heading"/>
              <w:jc w:val="left"/>
            </w:pPr>
            <w:r w:rsidRPr="00A10A37">
              <w:t xml:space="preserve">Organisation </w:t>
            </w:r>
          </w:p>
        </w:tc>
        <w:tc>
          <w:tcPr>
            <w:tcW w:w="2268" w:type="dxa"/>
            <w:tcBorders>
              <w:top w:val="single" w:sz="4" w:space="0" w:color="auto"/>
              <w:left w:val="nil"/>
              <w:bottom w:val="single" w:sz="4" w:space="0" w:color="auto"/>
              <w:right w:val="nil"/>
            </w:tcBorders>
            <w:shd w:val="clear" w:color="auto" w:fill="auto"/>
            <w:vAlign w:val="center"/>
          </w:tcPr>
          <w:p w:rsidR="0027405F" w:rsidRPr="00A10A37" w:rsidRDefault="0027405F" w:rsidP="00190A01">
            <w:pPr>
              <w:pStyle w:val="Tabletextheading"/>
            </w:pPr>
            <w:r w:rsidRPr="00A10A37">
              <w:t>Payment $</w:t>
            </w:r>
          </w:p>
        </w:tc>
      </w:tr>
      <w:tr w:rsidR="0027405F" w:rsidRPr="00A10A37" w:rsidTr="00190A01">
        <w:tc>
          <w:tcPr>
            <w:tcW w:w="2376" w:type="dxa"/>
            <w:tcBorders>
              <w:top w:val="single" w:sz="4" w:space="0" w:color="auto"/>
              <w:left w:val="nil"/>
              <w:bottom w:val="nil"/>
              <w:right w:val="nil"/>
            </w:tcBorders>
            <w:shd w:val="clear" w:color="auto" w:fill="auto"/>
          </w:tcPr>
          <w:p w:rsidR="0027405F" w:rsidRPr="00A10A37" w:rsidRDefault="0027405F" w:rsidP="00190A01">
            <w:pPr>
              <w:pStyle w:val="Tabletext"/>
            </w:pPr>
            <w:r w:rsidRPr="00A10A37">
              <w:t>ABC Ltd</w:t>
            </w:r>
          </w:p>
        </w:tc>
        <w:tc>
          <w:tcPr>
            <w:tcW w:w="2268" w:type="dxa"/>
            <w:tcBorders>
              <w:top w:val="single" w:sz="4" w:space="0" w:color="auto"/>
              <w:left w:val="nil"/>
              <w:bottom w:val="nil"/>
              <w:right w:val="nil"/>
            </w:tcBorders>
            <w:shd w:val="clear" w:color="auto" w:fill="auto"/>
          </w:tcPr>
          <w:p w:rsidR="0027405F" w:rsidRPr="00A10A37" w:rsidRDefault="0027405F" w:rsidP="00190A01">
            <w:pPr>
              <w:pStyle w:val="TableofFigures"/>
            </w:pPr>
            <w:proofErr w:type="spellStart"/>
            <w:r w:rsidRPr="00A10A37">
              <w:t>xxxx</w:t>
            </w:r>
            <w:proofErr w:type="spellEnd"/>
          </w:p>
        </w:tc>
      </w:tr>
      <w:tr w:rsidR="0027405F" w:rsidRPr="00A10A37" w:rsidTr="00190A01">
        <w:tc>
          <w:tcPr>
            <w:tcW w:w="2376" w:type="dxa"/>
            <w:tcBorders>
              <w:top w:val="nil"/>
              <w:left w:val="nil"/>
              <w:bottom w:val="nil"/>
              <w:right w:val="nil"/>
            </w:tcBorders>
            <w:shd w:val="clear" w:color="auto" w:fill="auto"/>
          </w:tcPr>
          <w:p w:rsidR="0027405F" w:rsidRPr="00A10A37" w:rsidRDefault="0027405F" w:rsidP="00190A01">
            <w:pPr>
              <w:pStyle w:val="Tabletext"/>
            </w:pPr>
            <w:r w:rsidRPr="00A10A37">
              <w:t>XYZ Division</w:t>
            </w:r>
          </w:p>
        </w:tc>
        <w:tc>
          <w:tcPr>
            <w:tcW w:w="2268" w:type="dxa"/>
            <w:tcBorders>
              <w:top w:val="nil"/>
              <w:left w:val="nil"/>
              <w:bottom w:val="nil"/>
              <w:right w:val="nil"/>
            </w:tcBorders>
            <w:shd w:val="clear" w:color="auto" w:fill="auto"/>
          </w:tcPr>
          <w:p w:rsidR="0027405F" w:rsidRPr="00A10A37" w:rsidRDefault="0027405F" w:rsidP="00190A01">
            <w:pPr>
              <w:pStyle w:val="TableofFigures"/>
            </w:pPr>
            <w:proofErr w:type="spellStart"/>
            <w:r w:rsidRPr="00A10A37">
              <w:t>xxxx</w:t>
            </w:r>
            <w:proofErr w:type="spellEnd"/>
          </w:p>
        </w:tc>
      </w:tr>
      <w:tr w:rsidR="0027405F" w:rsidRPr="00A10A37" w:rsidTr="00190A01">
        <w:tc>
          <w:tcPr>
            <w:tcW w:w="2376" w:type="dxa"/>
            <w:tcBorders>
              <w:top w:val="nil"/>
              <w:left w:val="nil"/>
              <w:bottom w:val="single" w:sz="12" w:space="0" w:color="auto"/>
              <w:right w:val="nil"/>
            </w:tcBorders>
            <w:shd w:val="clear" w:color="auto" w:fill="auto"/>
          </w:tcPr>
          <w:p w:rsidR="0027405F" w:rsidRPr="00A10A37" w:rsidRDefault="0027405F" w:rsidP="00190A01">
            <w:pPr>
              <w:pStyle w:val="Tabletext"/>
            </w:pPr>
            <w:r w:rsidRPr="00A10A37">
              <w:t>Society of BBY</w:t>
            </w:r>
          </w:p>
        </w:tc>
        <w:tc>
          <w:tcPr>
            <w:tcW w:w="2268" w:type="dxa"/>
            <w:tcBorders>
              <w:top w:val="nil"/>
              <w:left w:val="nil"/>
              <w:bottom w:val="single" w:sz="12" w:space="0" w:color="auto"/>
              <w:right w:val="nil"/>
            </w:tcBorders>
            <w:shd w:val="clear" w:color="auto" w:fill="auto"/>
          </w:tcPr>
          <w:p w:rsidR="0027405F" w:rsidRPr="00A10A37" w:rsidRDefault="0027405F" w:rsidP="00190A01">
            <w:pPr>
              <w:pStyle w:val="TableofFigures"/>
            </w:pPr>
            <w:proofErr w:type="spellStart"/>
            <w:r w:rsidRPr="00A10A37">
              <w:t>xxxx</w:t>
            </w:r>
            <w:proofErr w:type="spellEnd"/>
          </w:p>
        </w:tc>
      </w:tr>
    </w:tbl>
    <w:p w:rsidR="0027405F" w:rsidRPr="00A10A37" w:rsidRDefault="0027405F" w:rsidP="0027405F"/>
    <w:p w:rsidR="0027405F" w:rsidRPr="00A10A37" w:rsidRDefault="0027405F" w:rsidP="0027405F">
      <w:pPr>
        <w:pStyle w:val="Heading5"/>
      </w:pPr>
      <w:r w:rsidRPr="00A10A37">
        <w:t xml:space="preserve">Grant 2 </w:t>
      </w:r>
      <w:r w:rsidRPr="00A10A37">
        <w:rPr>
          <w:color w:val="0000FF"/>
        </w:rPr>
        <w:t>[insert name]</w:t>
      </w:r>
    </w:p>
    <w:p w:rsidR="0027405F" w:rsidRPr="00A10A37" w:rsidRDefault="0027405F" w:rsidP="0027405F">
      <w:pPr>
        <w:spacing w:before="0" w:after="120"/>
        <w:rPr>
          <w:i/>
          <w:color w:val="0000FF"/>
        </w:rPr>
      </w:pPr>
      <w:r w:rsidRPr="00A10A37">
        <w:rPr>
          <w:i/>
          <w:color w:val="0000FF"/>
        </w:rPr>
        <w:t>[Insert description of purpose and nature of grant.]</w:t>
      </w:r>
    </w:p>
    <w:tbl>
      <w:tblPr>
        <w:tblW w:w="46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268"/>
      </w:tblGrid>
      <w:tr w:rsidR="0027405F" w:rsidRPr="00A10A37" w:rsidTr="00190A01">
        <w:tc>
          <w:tcPr>
            <w:tcW w:w="2376"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heading"/>
              <w:jc w:val="left"/>
            </w:pPr>
            <w:r w:rsidRPr="00A10A37">
              <w:t xml:space="preserve">Organisation </w:t>
            </w:r>
          </w:p>
        </w:tc>
        <w:tc>
          <w:tcPr>
            <w:tcW w:w="2268" w:type="dxa"/>
            <w:tcBorders>
              <w:top w:val="single" w:sz="4" w:space="0" w:color="auto"/>
              <w:left w:val="nil"/>
              <w:bottom w:val="single" w:sz="4" w:space="0" w:color="auto"/>
              <w:right w:val="nil"/>
            </w:tcBorders>
            <w:shd w:val="clear" w:color="auto" w:fill="auto"/>
            <w:vAlign w:val="center"/>
          </w:tcPr>
          <w:p w:rsidR="0027405F" w:rsidRPr="00A10A37" w:rsidRDefault="0027405F" w:rsidP="00190A01">
            <w:pPr>
              <w:pStyle w:val="Tabletextheading"/>
            </w:pPr>
            <w:r w:rsidRPr="00A10A37">
              <w:t>Payment $</w:t>
            </w:r>
          </w:p>
        </w:tc>
      </w:tr>
      <w:tr w:rsidR="0027405F" w:rsidRPr="00A10A37" w:rsidTr="00190A01">
        <w:tc>
          <w:tcPr>
            <w:tcW w:w="2376" w:type="dxa"/>
            <w:tcBorders>
              <w:top w:val="single" w:sz="4" w:space="0" w:color="auto"/>
              <w:left w:val="nil"/>
              <w:bottom w:val="nil"/>
              <w:right w:val="nil"/>
            </w:tcBorders>
            <w:shd w:val="clear" w:color="auto" w:fill="auto"/>
          </w:tcPr>
          <w:p w:rsidR="0027405F" w:rsidRPr="00A10A37" w:rsidRDefault="0027405F" w:rsidP="00190A01">
            <w:pPr>
              <w:pStyle w:val="Tabletext"/>
            </w:pPr>
            <w:r w:rsidRPr="00A10A37">
              <w:t>ABC Ltd</w:t>
            </w:r>
          </w:p>
        </w:tc>
        <w:tc>
          <w:tcPr>
            <w:tcW w:w="2268" w:type="dxa"/>
            <w:tcBorders>
              <w:top w:val="single" w:sz="4" w:space="0" w:color="auto"/>
              <w:left w:val="nil"/>
              <w:bottom w:val="nil"/>
              <w:right w:val="nil"/>
            </w:tcBorders>
            <w:shd w:val="clear" w:color="auto" w:fill="auto"/>
          </w:tcPr>
          <w:p w:rsidR="0027405F" w:rsidRPr="00A10A37" w:rsidRDefault="0027405F" w:rsidP="00190A01">
            <w:pPr>
              <w:pStyle w:val="TableofFigures"/>
            </w:pPr>
            <w:proofErr w:type="spellStart"/>
            <w:r w:rsidRPr="00A10A37">
              <w:t>xxxx</w:t>
            </w:r>
            <w:proofErr w:type="spellEnd"/>
          </w:p>
        </w:tc>
      </w:tr>
      <w:tr w:rsidR="0027405F" w:rsidRPr="00A10A37" w:rsidTr="00190A01">
        <w:tc>
          <w:tcPr>
            <w:tcW w:w="2376" w:type="dxa"/>
            <w:tcBorders>
              <w:top w:val="nil"/>
              <w:left w:val="nil"/>
              <w:bottom w:val="nil"/>
              <w:right w:val="nil"/>
            </w:tcBorders>
            <w:shd w:val="clear" w:color="auto" w:fill="auto"/>
          </w:tcPr>
          <w:p w:rsidR="0027405F" w:rsidRPr="00A10A37" w:rsidRDefault="0027405F" w:rsidP="00190A01">
            <w:pPr>
              <w:pStyle w:val="Tabletext"/>
            </w:pPr>
            <w:r w:rsidRPr="00A10A37">
              <w:t>XYZ Division</w:t>
            </w:r>
          </w:p>
        </w:tc>
        <w:tc>
          <w:tcPr>
            <w:tcW w:w="2268" w:type="dxa"/>
            <w:tcBorders>
              <w:top w:val="nil"/>
              <w:left w:val="nil"/>
              <w:bottom w:val="nil"/>
              <w:right w:val="nil"/>
            </w:tcBorders>
            <w:shd w:val="clear" w:color="auto" w:fill="auto"/>
          </w:tcPr>
          <w:p w:rsidR="0027405F" w:rsidRPr="00A10A37" w:rsidRDefault="0027405F" w:rsidP="00190A01">
            <w:pPr>
              <w:pStyle w:val="TableofFigures"/>
            </w:pPr>
            <w:proofErr w:type="spellStart"/>
            <w:r w:rsidRPr="00A10A37">
              <w:t>xxxx</w:t>
            </w:r>
            <w:proofErr w:type="spellEnd"/>
          </w:p>
        </w:tc>
      </w:tr>
      <w:tr w:rsidR="0027405F" w:rsidRPr="00A10A37" w:rsidTr="00190A01">
        <w:tc>
          <w:tcPr>
            <w:tcW w:w="2376" w:type="dxa"/>
            <w:tcBorders>
              <w:top w:val="nil"/>
              <w:left w:val="nil"/>
              <w:bottom w:val="single" w:sz="12" w:space="0" w:color="auto"/>
              <w:right w:val="nil"/>
            </w:tcBorders>
            <w:shd w:val="clear" w:color="auto" w:fill="auto"/>
          </w:tcPr>
          <w:p w:rsidR="0027405F" w:rsidRPr="00A10A37" w:rsidRDefault="0027405F" w:rsidP="00190A01">
            <w:pPr>
              <w:pStyle w:val="Tabletext"/>
            </w:pPr>
            <w:r w:rsidRPr="00A10A37">
              <w:t>Society of BBY</w:t>
            </w:r>
          </w:p>
        </w:tc>
        <w:tc>
          <w:tcPr>
            <w:tcW w:w="2268" w:type="dxa"/>
            <w:tcBorders>
              <w:top w:val="nil"/>
              <w:left w:val="nil"/>
              <w:bottom w:val="single" w:sz="12" w:space="0" w:color="auto"/>
              <w:right w:val="nil"/>
            </w:tcBorders>
            <w:shd w:val="clear" w:color="auto" w:fill="auto"/>
          </w:tcPr>
          <w:p w:rsidR="0027405F" w:rsidRPr="00A10A37" w:rsidRDefault="0027405F" w:rsidP="00190A01">
            <w:pPr>
              <w:pStyle w:val="TableofFigures"/>
            </w:pPr>
            <w:proofErr w:type="spellStart"/>
            <w:r w:rsidRPr="00A10A37">
              <w:t>xxxx</w:t>
            </w:r>
            <w:proofErr w:type="spellEnd"/>
          </w:p>
        </w:tc>
      </w:tr>
    </w:tbl>
    <w:p w:rsidR="0027405F" w:rsidRPr="00A10A37" w:rsidRDefault="0027405F" w:rsidP="0027405F">
      <w:pPr>
        <w:rPr>
          <w:b/>
        </w:rPr>
      </w:pPr>
    </w:p>
    <w:p w:rsidR="0027405F" w:rsidRPr="00A10A37" w:rsidRDefault="0027405F" w:rsidP="0027405F">
      <w:pPr>
        <w:pStyle w:val="Heading5"/>
      </w:pPr>
      <w:r w:rsidRPr="00A10A37">
        <w:t xml:space="preserve">Program B </w:t>
      </w:r>
      <w:r w:rsidRPr="00A10A37">
        <w:rPr>
          <w:color w:val="0000FF"/>
        </w:rPr>
        <w:t>[insert name]</w:t>
      </w:r>
    </w:p>
    <w:p w:rsidR="0027405F" w:rsidRPr="00A10A37" w:rsidRDefault="0027405F" w:rsidP="0027405F">
      <w:pPr>
        <w:pStyle w:val="Heading5"/>
      </w:pPr>
      <w:r w:rsidRPr="00A10A37">
        <w:t xml:space="preserve">Grant 1 </w:t>
      </w:r>
      <w:r w:rsidRPr="00A10A37">
        <w:rPr>
          <w:color w:val="0000FF"/>
        </w:rPr>
        <w:t>[insert name]</w:t>
      </w:r>
    </w:p>
    <w:p w:rsidR="0027405F" w:rsidRPr="00A10A37" w:rsidRDefault="0027405F" w:rsidP="0027405F">
      <w:pPr>
        <w:spacing w:before="0" w:after="120"/>
        <w:rPr>
          <w:i/>
          <w:color w:val="0000FF"/>
        </w:rPr>
      </w:pPr>
      <w:r w:rsidRPr="00A10A37">
        <w:rPr>
          <w:i/>
          <w:color w:val="0000FF"/>
        </w:rPr>
        <w:t>[Insert description of purpose and nature of grant.]</w:t>
      </w:r>
    </w:p>
    <w:tbl>
      <w:tblPr>
        <w:tblW w:w="46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268"/>
      </w:tblGrid>
      <w:tr w:rsidR="0027405F" w:rsidRPr="00A10A37" w:rsidTr="00190A01">
        <w:tc>
          <w:tcPr>
            <w:tcW w:w="2376"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heading"/>
              <w:jc w:val="left"/>
            </w:pPr>
            <w:r w:rsidRPr="00A10A37">
              <w:t xml:space="preserve">Organisation </w:t>
            </w:r>
          </w:p>
        </w:tc>
        <w:tc>
          <w:tcPr>
            <w:tcW w:w="2268" w:type="dxa"/>
            <w:tcBorders>
              <w:top w:val="single" w:sz="4" w:space="0" w:color="auto"/>
              <w:left w:val="nil"/>
              <w:bottom w:val="single" w:sz="4" w:space="0" w:color="auto"/>
              <w:right w:val="nil"/>
            </w:tcBorders>
            <w:shd w:val="clear" w:color="auto" w:fill="auto"/>
            <w:vAlign w:val="center"/>
          </w:tcPr>
          <w:p w:rsidR="0027405F" w:rsidRPr="00A10A37" w:rsidRDefault="0027405F" w:rsidP="00190A01">
            <w:pPr>
              <w:pStyle w:val="Tabletextheading"/>
            </w:pPr>
            <w:r w:rsidRPr="00A10A37">
              <w:t>Payment $</w:t>
            </w:r>
          </w:p>
        </w:tc>
      </w:tr>
      <w:tr w:rsidR="0027405F" w:rsidRPr="00A10A37" w:rsidTr="00190A01">
        <w:tc>
          <w:tcPr>
            <w:tcW w:w="2376" w:type="dxa"/>
            <w:tcBorders>
              <w:top w:val="single" w:sz="4" w:space="0" w:color="auto"/>
              <w:left w:val="nil"/>
              <w:bottom w:val="single" w:sz="12" w:space="0" w:color="auto"/>
              <w:right w:val="nil"/>
            </w:tcBorders>
            <w:shd w:val="clear" w:color="auto" w:fill="auto"/>
          </w:tcPr>
          <w:p w:rsidR="0027405F" w:rsidRPr="00A10A37" w:rsidRDefault="0027405F" w:rsidP="00190A01">
            <w:pPr>
              <w:pStyle w:val="Tabletext"/>
            </w:pPr>
            <w:r w:rsidRPr="00A10A37">
              <w:t>ATE Ltd</w:t>
            </w:r>
          </w:p>
        </w:tc>
        <w:tc>
          <w:tcPr>
            <w:tcW w:w="2268" w:type="dxa"/>
            <w:tcBorders>
              <w:top w:val="single" w:sz="4" w:space="0" w:color="auto"/>
              <w:left w:val="nil"/>
              <w:bottom w:val="single" w:sz="12" w:space="0" w:color="auto"/>
              <w:right w:val="nil"/>
            </w:tcBorders>
            <w:shd w:val="clear" w:color="auto" w:fill="auto"/>
          </w:tcPr>
          <w:p w:rsidR="0027405F" w:rsidRPr="00A10A37" w:rsidRDefault="0027405F" w:rsidP="00190A01">
            <w:pPr>
              <w:pStyle w:val="TableofFigures"/>
            </w:pPr>
            <w:proofErr w:type="spellStart"/>
            <w:r w:rsidRPr="00A10A37">
              <w:t>xxxx</w:t>
            </w:r>
            <w:proofErr w:type="spellEnd"/>
          </w:p>
        </w:tc>
      </w:tr>
    </w:tbl>
    <w:p w:rsidR="0027405F" w:rsidRPr="00A10A37" w:rsidRDefault="0027405F" w:rsidP="0027405F">
      <w:pPr>
        <w:pStyle w:val="Heading5"/>
      </w:pPr>
    </w:p>
    <w:p w:rsidR="0027405F" w:rsidRPr="00A10A37" w:rsidRDefault="0027405F" w:rsidP="0027405F">
      <w:pPr>
        <w:pStyle w:val="Heading5"/>
      </w:pPr>
      <w:r w:rsidRPr="00A10A37">
        <w:t xml:space="preserve">Program C </w:t>
      </w:r>
      <w:r w:rsidRPr="00A10A37">
        <w:rPr>
          <w:color w:val="0000FF"/>
        </w:rPr>
        <w:t>[insert name]</w:t>
      </w:r>
    </w:p>
    <w:p w:rsidR="0027405F" w:rsidRPr="00A10A37" w:rsidRDefault="0027405F" w:rsidP="0027405F">
      <w:pPr>
        <w:pStyle w:val="Heading5"/>
      </w:pPr>
      <w:r w:rsidRPr="00A10A37">
        <w:t xml:space="preserve">Grant 1 </w:t>
      </w:r>
      <w:r w:rsidRPr="00A10A37">
        <w:rPr>
          <w:color w:val="0000FF"/>
        </w:rPr>
        <w:t>[insert name]</w:t>
      </w:r>
    </w:p>
    <w:p w:rsidR="0027405F" w:rsidRPr="00A10A37" w:rsidRDefault="0027405F" w:rsidP="0027405F">
      <w:pPr>
        <w:spacing w:before="0" w:after="120"/>
        <w:rPr>
          <w:i/>
          <w:color w:val="0000FF"/>
        </w:rPr>
      </w:pPr>
      <w:r w:rsidRPr="00A10A37">
        <w:rPr>
          <w:i/>
          <w:color w:val="0000FF"/>
        </w:rPr>
        <w:t>[Insert description of purpose and nature of grant.]</w:t>
      </w:r>
    </w:p>
    <w:tbl>
      <w:tblPr>
        <w:tblW w:w="46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268"/>
      </w:tblGrid>
      <w:tr w:rsidR="0027405F" w:rsidRPr="00A10A37" w:rsidTr="00190A01">
        <w:tc>
          <w:tcPr>
            <w:tcW w:w="2376"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heading"/>
              <w:jc w:val="left"/>
            </w:pPr>
            <w:r w:rsidRPr="00A10A37">
              <w:t xml:space="preserve">Organisation </w:t>
            </w:r>
          </w:p>
        </w:tc>
        <w:tc>
          <w:tcPr>
            <w:tcW w:w="2268" w:type="dxa"/>
            <w:tcBorders>
              <w:top w:val="single" w:sz="4" w:space="0" w:color="auto"/>
              <w:left w:val="nil"/>
              <w:bottom w:val="single" w:sz="4" w:space="0" w:color="auto"/>
              <w:right w:val="nil"/>
            </w:tcBorders>
            <w:shd w:val="clear" w:color="auto" w:fill="auto"/>
            <w:vAlign w:val="center"/>
          </w:tcPr>
          <w:p w:rsidR="0027405F" w:rsidRPr="00A10A37" w:rsidRDefault="0027405F" w:rsidP="00190A01">
            <w:pPr>
              <w:pStyle w:val="Tabletextheading"/>
            </w:pPr>
            <w:r w:rsidRPr="00A10A37">
              <w:t>Payment $</w:t>
            </w:r>
          </w:p>
        </w:tc>
      </w:tr>
      <w:tr w:rsidR="0027405F" w:rsidRPr="00A10A37" w:rsidTr="00190A01">
        <w:tc>
          <w:tcPr>
            <w:tcW w:w="2376" w:type="dxa"/>
            <w:tcBorders>
              <w:top w:val="single" w:sz="4" w:space="0" w:color="auto"/>
              <w:left w:val="nil"/>
              <w:bottom w:val="nil"/>
              <w:right w:val="nil"/>
            </w:tcBorders>
            <w:shd w:val="clear" w:color="auto" w:fill="auto"/>
          </w:tcPr>
          <w:p w:rsidR="0027405F" w:rsidRPr="00A10A37" w:rsidRDefault="0027405F" w:rsidP="00190A01">
            <w:pPr>
              <w:pStyle w:val="Tabletext"/>
            </w:pPr>
            <w:r w:rsidRPr="00A10A37">
              <w:t>ABC Ltd</w:t>
            </w:r>
          </w:p>
        </w:tc>
        <w:tc>
          <w:tcPr>
            <w:tcW w:w="2268" w:type="dxa"/>
            <w:tcBorders>
              <w:top w:val="single" w:sz="4" w:space="0" w:color="auto"/>
              <w:left w:val="nil"/>
              <w:bottom w:val="nil"/>
              <w:right w:val="nil"/>
            </w:tcBorders>
            <w:shd w:val="clear" w:color="auto" w:fill="auto"/>
          </w:tcPr>
          <w:p w:rsidR="0027405F" w:rsidRPr="00A10A37" w:rsidRDefault="0027405F" w:rsidP="00190A01">
            <w:pPr>
              <w:pStyle w:val="TableofFigures"/>
            </w:pPr>
            <w:proofErr w:type="spellStart"/>
            <w:r w:rsidRPr="00A10A37">
              <w:t>xxxx</w:t>
            </w:r>
            <w:proofErr w:type="spellEnd"/>
          </w:p>
        </w:tc>
      </w:tr>
      <w:tr w:rsidR="0027405F" w:rsidRPr="00A10A37" w:rsidTr="00190A01">
        <w:tc>
          <w:tcPr>
            <w:tcW w:w="2376" w:type="dxa"/>
            <w:tcBorders>
              <w:top w:val="nil"/>
              <w:left w:val="nil"/>
              <w:bottom w:val="nil"/>
              <w:right w:val="nil"/>
            </w:tcBorders>
            <w:shd w:val="clear" w:color="auto" w:fill="auto"/>
          </w:tcPr>
          <w:p w:rsidR="0027405F" w:rsidRPr="00A10A37" w:rsidRDefault="0027405F" w:rsidP="00190A01">
            <w:pPr>
              <w:pStyle w:val="Tabletext"/>
            </w:pPr>
            <w:r w:rsidRPr="00A10A37">
              <w:t>XYZ Division</w:t>
            </w:r>
          </w:p>
        </w:tc>
        <w:tc>
          <w:tcPr>
            <w:tcW w:w="2268" w:type="dxa"/>
            <w:tcBorders>
              <w:top w:val="nil"/>
              <w:left w:val="nil"/>
              <w:bottom w:val="nil"/>
              <w:right w:val="nil"/>
            </w:tcBorders>
            <w:shd w:val="clear" w:color="auto" w:fill="auto"/>
          </w:tcPr>
          <w:p w:rsidR="0027405F" w:rsidRPr="00A10A37" w:rsidRDefault="0027405F" w:rsidP="00190A01">
            <w:pPr>
              <w:pStyle w:val="TableofFigures"/>
            </w:pPr>
            <w:proofErr w:type="spellStart"/>
            <w:r w:rsidRPr="00A10A37">
              <w:t>xxxx</w:t>
            </w:r>
            <w:proofErr w:type="spellEnd"/>
          </w:p>
        </w:tc>
      </w:tr>
      <w:tr w:rsidR="0027405F" w:rsidRPr="00A10A37" w:rsidTr="00190A01">
        <w:tc>
          <w:tcPr>
            <w:tcW w:w="2376" w:type="dxa"/>
            <w:tcBorders>
              <w:top w:val="nil"/>
              <w:left w:val="nil"/>
              <w:bottom w:val="nil"/>
              <w:right w:val="nil"/>
            </w:tcBorders>
            <w:shd w:val="clear" w:color="auto" w:fill="auto"/>
          </w:tcPr>
          <w:p w:rsidR="0027405F" w:rsidRPr="00A10A37" w:rsidRDefault="0027405F" w:rsidP="00190A01">
            <w:pPr>
              <w:pStyle w:val="Tabletext"/>
            </w:pPr>
            <w:r w:rsidRPr="00A10A37">
              <w:t>Society of BBY</w:t>
            </w:r>
          </w:p>
        </w:tc>
        <w:tc>
          <w:tcPr>
            <w:tcW w:w="2268" w:type="dxa"/>
            <w:tcBorders>
              <w:top w:val="nil"/>
              <w:left w:val="nil"/>
              <w:bottom w:val="nil"/>
              <w:right w:val="nil"/>
            </w:tcBorders>
            <w:shd w:val="clear" w:color="auto" w:fill="auto"/>
          </w:tcPr>
          <w:p w:rsidR="0027405F" w:rsidRPr="00A10A37" w:rsidRDefault="0027405F" w:rsidP="00190A01">
            <w:pPr>
              <w:pStyle w:val="TableofFigures"/>
            </w:pPr>
            <w:proofErr w:type="spellStart"/>
            <w:r w:rsidRPr="00A10A37">
              <w:t>xxxx</w:t>
            </w:r>
            <w:proofErr w:type="spellEnd"/>
          </w:p>
        </w:tc>
      </w:tr>
      <w:tr w:rsidR="0027405F" w:rsidRPr="00A10A37" w:rsidTr="00190A01">
        <w:tc>
          <w:tcPr>
            <w:tcW w:w="2376" w:type="dxa"/>
            <w:tcBorders>
              <w:top w:val="nil"/>
              <w:left w:val="nil"/>
              <w:bottom w:val="nil"/>
              <w:right w:val="nil"/>
            </w:tcBorders>
            <w:shd w:val="clear" w:color="auto" w:fill="auto"/>
          </w:tcPr>
          <w:p w:rsidR="0027405F" w:rsidRPr="00A10A37" w:rsidRDefault="0027405F" w:rsidP="00190A01">
            <w:pPr>
              <w:pStyle w:val="Tabletext"/>
            </w:pPr>
            <w:r w:rsidRPr="00A10A37">
              <w:t>XYZ Division</w:t>
            </w:r>
          </w:p>
        </w:tc>
        <w:tc>
          <w:tcPr>
            <w:tcW w:w="2268" w:type="dxa"/>
            <w:tcBorders>
              <w:top w:val="nil"/>
              <w:left w:val="nil"/>
              <w:bottom w:val="nil"/>
              <w:right w:val="nil"/>
            </w:tcBorders>
            <w:shd w:val="clear" w:color="auto" w:fill="auto"/>
          </w:tcPr>
          <w:p w:rsidR="0027405F" w:rsidRPr="00A10A37" w:rsidRDefault="0027405F" w:rsidP="00190A01">
            <w:pPr>
              <w:pStyle w:val="TableofFigures"/>
            </w:pPr>
            <w:proofErr w:type="spellStart"/>
            <w:r w:rsidRPr="00A10A37">
              <w:t>xxxx</w:t>
            </w:r>
            <w:proofErr w:type="spellEnd"/>
          </w:p>
        </w:tc>
      </w:tr>
      <w:tr w:rsidR="0027405F" w:rsidRPr="00A10A37" w:rsidTr="00190A01">
        <w:tc>
          <w:tcPr>
            <w:tcW w:w="2376" w:type="dxa"/>
            <w:tcBorders>
              <w:top w:val="nil"/>
              <w:left w:val="nil"/>
              <w:bottom w:val="single" w:sz="12" w:space="0" w:color="auto"/>
              <w:right w:val="nil"/>
            </w:tcBorders>
            <w:shd w:val="clear" w:color="auto" w:fill="auto"/>
          </w:tcPr>
          <w:p w:rsidR="0027405F" w:rsidRPr="00A10A37" w:rsidRDefault="0027405F" w:rsidP="00190A01">
            <w:pPr>
              <w:pStyle w:val="Tabletext"/>
            </w:pPr>
            <w:r w:rsidRPr="00A10A37">
              <w:t>Society of BBY</w:t>
            </w:r>
          </w:p>
        </w:tc>
        <w:tc>
          <w:tcPr>
            <w:tcW w:w="2268" w:type="dxa"/>
            <w:tcBorders>
              <w:top w:val="nil"/>
              <w:left w:val="nil"/>
              <w:bottom w:val="single" w:sz="12" w:space="0" w:color="auto"/>
              <w:right w:val="nil"/>
            </w:tcBorders>
            <w:shd w:val="clear" w:color="auto" w:fill="auto"/>
          </w:tcPr>
          <w:p w:rsidR="0027405F" w:rsidRPr="00A10A37" w:rsidRDefault="0027405F" w:rsidP="00190A01">
            <w:pPr>
              <w:pStyle w:val="TableofFigures"/>
            </w:pPr>
            <w:proofErr w:type="spellStart"/>
            <w:r w:rsidRPr="00A10A37">
              <w:t>xxxx</w:t>
            </w:r>
            <w:proofErr w:type="spellEnd"/>
          </w:p>
        </w:tc>
      </w:tr>
    </w:tbl>
    <w:p w:rsidR="0027405F" w:rsidRPr="00A10A37" w:rsidRDefault="0027405F" w:rsidP="0027405F">
      <w:pPr>
        <w:rPr>
          <w:i/>
          <w:color w:val="0000FF"/>
        </w:rPr>
      </w:pPr>
      <w:r w:rsidRPr="00A10A37">
        <w:rPr>
          <w:i/>
          <w:color w:val="0000FF"/>
        </w:rPr>
        <w:t>[Repeat as applicable for each output.]</w:t>
      </w:r>
    </w:p>
    <w:p w:rsidR="0027405F" w:rsidRPr="00A10A37" w:rsidRDefault="0027405F" w:rsidP="0027405F">
      <w:pPr>
        <w:rPr>
          <w:i/>
          <w:color w:val="0000FF"/>
        </w:rPr>
      </w:pPr>
    </w:p>
    <w:p w:rsidR="0027405F" w:rsidRPr="00A10A37" w:rsidRDefault="0027405F" w:rsidP="0027405F">
      <w:pPr>
        <w:pStyle w:val="SmallLine"/>
      </w:pPr>
      <w:r w:rsidRPr="00A10A37">
        <w:br w:type="page"/>
      </w:r>
    </w:p>
    <w:p w:rsidR="0027405F" w:rsidRPr="00A10A37" w:rsidRDefault="0027405F" w:rsidP="0027405F">
      <w:pPr>
        <w:pStyle w:val="SmallLine"/>
      </w:pPr>
      <w:r w:rsidRPr="00A10A37">
        <w:lastRenderedPageBreak/>
        <w:br w:type="column"/>
      </w:r>
    </w:p>
    <w:p w:rsidR="0027405F" w:rsidRPr="00A10A37" w:rsidRDefault="0027405F" w:rsidP="0027405F">
      <w:pPr>
        <w:pStyle w:val="CommentaryHeading"/>
      </w:pPr>
      <w:r w:rsidRPr="00A10A37">
        <w:t>Commentary – Disclosure of grants and transfer payments</w:t>
      </w:r>
    </w:p>
    <w:p w:rsidR="0027405F" w:rsidRPr="00A10A37" w:rsidRDefault="0027405F" w:rsidP="0027405F">
      <w:pPr>
        <w:pStyle w:val="SmallLineBlue"/>
      </w:pPr>
    </w:p>
    <w:p w:rsidR="0027405F" w:rsidRPr="00A10A37" w:rsidRDefault="0027405F" w:rsidP="0027405F">
      <w:pPr>
        <w:pStyle w:val="CommentaryText"/>
      </w:pPr>
      <w:r w:rsidRPr="00A10A37">
        <w:t xml:space="preserve">There is little detailed coverage of grant programs in the annual reports of government department and agencies. Accountable reporting for the expenditure of grant funds and delivery of grant program outcomes needs to be informative and more extensive than in previous years. </w:t>
      </w:r>
    </w:p>
    <w:p w:rsidR="0027405F" w:rsidRPr="00A10A37" w:rsidRDefault="0027405F" w:rsidP="0027405F">
      <w:pPr>
        <w:pStyle w:val="CommentaryText"/>
      </w:pPr>
      <w:r w:rsidRPr="00A10A37">
        <w:t>For the purposes of annual report disclosure, the following definition can be applied for a grant, developed from that used by the Auditor</w:t>
      </w:r>
      <w:r w:rsidRPr="00A10A37">
        <w:noBreakHyphen/>
        <w:t xml:space="preserve">General’s report </w:t>
      </w:r>
      <w:r w:rsidRPr="00A10A37">
        <w:rPr>
          <w:i/>
        </w:rPr>
        <w:t>Grants to non</w:t>
      </w:r>
      <w:r w:rsidRPr="00A10A37">
        <w:rPr>
          <w:i/>
        </w:rPr>
        <w:noBreakHyphen/>
        <w:t>government organisations: Improving accountability</w:t>
      </w:r>
      <w:r w:rsidRPr="00A10A37">
        <w:t>.</w:t>
      </w:r>
    </w:p>
    <w:p w:rsidR="0027405F" w:rsidRPr="00A10A37" w:rsidRDefault="0027405F" w:rsidP="0027405F">
      <w:pPr>
        <w:pStyle w:val="CommentaryText"/>
        <w:rPr>
          <w:i/>
        </w:rPr>
      </w:pPr>
      <w:r w:rsidRPr="00A10A37">
        <w:rPr>
          <w:i/>
        </w:rPr>
        <w:t>‘A grant pertains to any monies included as a controlled expense within a department’s output schedule that is allocated to any government entity (including general government entities and public non</w:t>
      </w:r>
      <w:r w:rsidRPr="00A10A37">
        <w:rPr>
          <w:i/>
        </w:rPr>
        <w:noBreakHyphen/>
        <w:t>financial corporations), third party or parties outside the public sector and at the discretion of a department or agency, with recipients required to use the monies for the specific purposes outlined in the particular funding agreement.’</w:t>
      </w:r>
    </w:p>
    <w:p w:rsidR="0027405F" w:rsidRPr="00A10A37" w:rsidRDefault="0027405F" w:rsidP="0027405F">
      <w:pPr>
        <w:pStyle w:val="CommentaryText"/>
      </w:pPr>
      <w:r w:rsidRPr="00A10A37">
        <w:t>Departments and agencies may wish to include some additional information in this section in relation to grants programs.</w:t>
      </w:r>
    </w:p>
    <w:bookmarkEnd w:id="46"/>
    <w:p w:rsidR="0027405F" w:rsidRPr="00A10A37" w:rsidRDefault="0027405F" w:rsidP="0027405F"/>
    <w:p w:rsidR="0027405F" w:rsidRPr="00A10A37" w:rsidRDefault="0027405F" w:rsidP="0027405F">
      <w:pPr>
        <w:pStyle w:val="Heading2"/>
      </w:pPr>
      <w:r w:rsidRPr="00A10A37">
        <w:t xml:space="preserve">Subsequent events </w:t>
      </w:r>
    </w:p>
    <w:p w:rsidR="0027405F" w:rsidRPr="00A10A37" w:rsidRDefault="0027405F" w:rsidP="0027405F">
      <w:r w:rsidRPr="00A10A37">
        <w:t>Subsequent to reporting period, the Government announced its intention to privatise the consulting division of the Department. Further details are provided in Note 43 of the Financial Statement.</w:t>
      </w:r>
    </w:p>
    <w:p w:rsidR="0027405F" w:rsidRPr="00A10A37" w:rsidRDefault="0027405F" w:rsidP="0027405F"/>
    <w:p w:rsidR="0027405F" w:rsidRPr="00A10A37" w:rsidRDefault="0027405F" w:rsidP="0027405F">
      <w:pPr>
        <w:pStyle w:val="CommentaryHeading"/>
      </w:pPr>
      <w:r w:rsidRPr="00A10A37">
        <w:t>Commentary – Subsequent events</w:t>
      </w:r>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lastRenderedPageBreak/>
        <w:t xml:space="preserve">FRD 22F </w:t>
      </w: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br w:type="column"/>
      </w:r>
      <w:r w:rsidRPr="00A10A37">
        <w:rPr>
          <w:noProof w:val="0"/>
        </w:rPr>
        <w:lastRenderedPageBreak/>
        <w:t>Guidance</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Where detailed information about subsequent events is contained in the financial statement, the report of operations should include a summary of those events with a cross reference to their disclosure in the financial statement. Refer to Note 43</w:t>
      </w:r>
      <w:r w:rsidRPr="00A10A37">
        <w:t xml:space="preserve"> </w:t>
      </w:r>
      <w:r w:rsidRPr="00A10A37">
        <w:rPr>
          <w:noProof w:val="0"/>
        </w:rPr>
        <w:t xml:space="preserve">Commentary in the </w:t>
      </w:r>
      <w:r w:rsidRPr="00A10A37">
        <w:rPr>
          <w:i/>
          <w:noProof w:val="0"/>
        </w:rPr>
        <w:t>Model financial statement</w:t>
      </w:r>
      <w:r w:rsidRPr="00A10A37">
        <w:rPr>
          <w:noProof w:val="0"/>
        </w:rPr>
        <w:t>.</w:t>
      </w:r>
    </w:p>
    <w:p w:rsidR="0027405F" w:rsidRPr="00A10A37" w:rsidRDefault="0027405F" w:rsidP="0027405F">
      <w:pPr>
        <w:pStyle w:val="CommentaryHeading2"/>
        <w:rPr>
          <w:noProof w:val="0"/>
        </w:rPr>
      </w:pPr>
      <w:r w:rsidRPr="00A10A37">
        <w:rPr>
          <w:noProof w:val="0"/>
        </w:rPr>
        <w:t>Machinery of government changes that occurred after the reporting period</w:t>
      </w:r>
    </w:p>
    <w:p w:rsidR="0027405F" w:rsidRPr="00A10A37" w:rsidRDefault="0027405F" w:rsidP="0027405F">
      <w:pPr>
        <w:pStyle w:val="CommentaryText"/>
        <w:pBdr>
          <w:top w:val="none" w:sz="0" w:space="0" w:color="auto"/>
        </w:pBdr>
        <w:rPr>
          <w:noProof w:val="0"/>
        </w:rPr>
      </w:pPr>
      <w:r w:rsidRPr="00A10A37">
        <w:rPr>
          <w:noProof w:val="0"/>
        </w:rPr>
        <w:t xml:space="preserve">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n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 </w:t>
      </w:r>
    </w:p>
    <w:p w:rsidR="0027405F" w:rsidRPr="00A10A37" w:rsidRDefault="0027405F" w:rsidP="0027405F">
      <w:pPr>
        <w:pStyle w:val="CommentaryText"/>
        <w:pBdr>
          <w:top w:val="none" w:sz="0" w:space="0" w:color="auto"/>
          <w:left w:val="none" w:sz="0" w:space="0" w:color="auto"/>
          <w:bottom w:val="none" w:sz="0" w:space="0" w:color="auto"/>
          <w:right w:val="none" w:sz="0" w:space="0" w:color="auto"/>
        </w:pBdr>
      </w:pPr>
      <w:r w:rsidRPr="00A10A37">
        <w:rPr>
          <w:noProof w:val="0"/>
        </w:rPr>
        <w:br w:type="page"/>
      </w:r>
    </w:p>
    <w:p w:rsidR="0027405F" w:rsidRPr="00A10A37" w:rsidRDefault="0027405F" w:rsidP="0027405F">
      <w:pPr>
        <w:pStyle w:val="Heading2Blue"/>
        <w:rPr>
          <w:color w:val="auto"/>
        </w:rPr>
      </w:pPr>
      <w:r w:rsidRPr="00A10A37">
        <w:lastRenderedPageBreak/>
        <w:br w:type="column"/>
      </w:r>
      <w:bookmarkStart w:id="47" w:name="_Toc219779094"/>
      <w:bookmarkStart w:id="48" w:name="_Toc332019446"/>
      <w:bookmarkStart w:id="49" w:name="_Toc416692108"/>
      <w:r w:rsidRPr="00A10A37">
        <w:rPr>
          <w:color w:val="auto"/>
        </w:rPr>
        <w:lastRenderedPageBreak/>
        <w:t>Section 2: Governance and organisational structure</w:t>
      </w:r>
      <w:bookmarkEnd w:id="47"/>
      <w:bookmarkEnd w:id="48"/>
      <w:bookmarkEnd w:id="49"/>
    </w:p>
    <w:p w:rsidR="0027405F" w:rsidRPr="00A10A37" w:rsidRDefault="0027405F" w:rsidP="0027405F">
      <w:pPr>
        <w:pStyle w:val="SmallLine"/>
      </w:pPr>
    </w:p>
    <w:p w:rsidR="0027405F" w:rsidRPr="00A10A37" w:rsidRDefault="0027405F" w:rsidP="0027405F">
      <w:pPr>
        <w:pStyle w:val="CommentaryHeading"/>
      </w:pPr>
      <w:r w:rsidRPr="00A10A37">
        <w:t>Commentary – Governance and organisational structure (overview)</w:t>
      </w:r>
    </w:p>
    <w:p w:rsidR="0027405F" w:rsidRPr="00A10A37" w:rsidRDefault="0027405F" w:rsidP="0027405F">
      <w:pPr>
        <w:pStyle w:val="SmallLineBlue"/>
      </w:pPr>
    </w:p>
    <w:p w:rsidR="0027405F" w:rsidRPr="00A10A37" w:rsidRDefault="0027405F" w:rsidP="0027405F">
      <w:pPr>
        <w:pStyle w:val="CommentaryText"/>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 xml:space="preserve">FRD 22F </w:t>
      </w:r>
    </w:p>
    <w:p w:rsidR="0027405F" w:rsidRPr="00A10A37" w:rsidRDefault="0027405F" w:rsidP="0027405F">
      <w:pPr>
        <w:pStyle w:val="CommentaryText"/>
        <w:pBdr>
          <w:top w:val="none" w:sz="0" w:space="0" w:color="auto"/>
          <w:bottom w:val="none" w:sz="0" w:space="0" w:color="auto"/>
        </w:pBdr>
      </w:pPr>
      <w:r w:rsidRPr="00A10A37">
        <w:rPr>
          <w:b/>
          <w:bCs/>
        </w:rPr>
        <w:br w:type="column"/>
      </w:r>
      <w:r w:rsidRPr="00A10A37">
        <w:rPr>
          <w:b/>
          <w:bCs/>
        </w:rPr>
        <w:lastRenderedPageBreak/>
        <w:t xml:space="preserve">FRD 22F </w:t>
      </w:r>
      <w:r w:rsidRPr="00A10A37">
        <w:t xml:space="preserve">requires that the report should include an ‘organisational chart detailing members of the governing board, Audit Committee, Chief Executive Officer, senior officers and their responsibilities. </w:t>
      </w: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Guidance</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 xml:space="preserve">This section may include a short profile on each of a department’s ministers, outlining their portfolio, area of responsibility and other portfolios held by the minister. Profiles of each of a department’s senior executives, outlining their role and professional background should also be included.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 xml:space="preserve">It may be useful to include stock photos of each minister and relevant secretary/CEO with their profiles for people who use the annual report as a research tool prior to making contact with a department. </w:t>
      </w:r>
    </w:p>
    <w:p w:rsidR="0027405F" w:rsidRPr="00A10A37" w:rsidRDefault="0027405F" w:rsidP="0027405F">
      <w:pPr>
        <w:pStyle w:val="CommentaryText"/>
        <w:pBdr>
          <w:top w:val="none" w:sz="0" w:space="0" w:color="auto"/>
        </w:pBdr>
      </w:pPr>
      <w:r w:rsidRPr="00A10A37">
        <w:t xml:space="preserve">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bookmarkStart w:id="50" w:name="_Toc219779095"/>
    </w:p>
    <w:p w:rsidR="0027405F" w:rsidRPr="00A10A37" w:rsidRDefault="0027405F" w:rsidP="0027405F">
      <w:pPr>
        <w:pStyle w:val="Reference"/>
      </w:pPr>
    </w:p>
    <w:p w:rsidR="0027405F" w:rsidRPr="00A10A37" w:rsidRDefault="0027405F" w:rsidP="0027405F">
      <w:pPr>
        <w:pStyle w:val="SmallLine"/>
        <w:rPr>
          <w:rStyle w:val="ReferenceChar"/>
        </w:rPr>
      </w:pPr>
    </w:p>
    <w:p w:rsidR="0027405F" w:rsidRPr="00A10A37" w:rsidRDefault="0027405F" w:rsidP="0027405F">
      <w:pPr>
        <w:pStyle w:val="SmallLine"/>
        <w:rPr>
          <w:rStyle w:val="ReferenceChar"/>
        </w:rPr>
      </w:pPr>
    </w:p>
    <w:p w:rsidR="0027405F" w:rsidRPr="00A10A37" w:rsidRDefault="0027405F" w:rsidP="0027405F">
      <w:pPr>
        <w:pStyle w:val="Reference"/>
        <w:rPr>
          <w:rStyle w:val="ReferenceChar"/>
        </w:rPr>
      </w:pPr>
      <w:r w:rsidRPr="00A10A37">
        <w:rPr>
          <w:rStyle w:val="ReferenceChar"/>
        </w:rPr>
        <w:t xml:space="preserve">FRD 22F </w:t>
      </w:r>
    </w:p>
    <w:p w:rsidR="0027405F" w:rsidRPr="00A10A37" w:rsidRDefault="0027405F" w:rsidP="0027405F">
      <w:r w:rsidRPr="00A10A37">
        <w:br w:type="column"/>
      </w:r>
    </w:p>
    <w:p w:rsidR="0027405F" w:rsidRPr="00A10A37" w:rsidRDefault="0027405F" w:rsidP="0027405F">
      <w:pPr>
        <w:pStyle w:val="Heading2"/>
      </w:pPr>
      <w:r w:rsidRPr="00A10A37">
        <w:t>Organisational structure and corporate governance arrangements</w:t>
      </w:r>
      <w:bookmarkEnd w:id="50"/>
      <w:r w:rsidRPr="00A10A37">
        <w:t xml:space="preserve"> </w:t>
      </w:r>
    </w:p>
    <w:p w:rsidR="0027405F" w:rsidRPr="00A10A37" w:rsidRDefault="0027405F" w:rsidP="0027405F">
      <w:pPr>
        <w:pStyle w:val="Heading3"/>
      </w:pPr>
      <w:r w:rsidRPr="00A10A37">
        <w:t>The Department’s Ministers</w:t>
      </w:r>
    </w:p>
    <w:p w:rsidR="0027405F" w:rsidRPr="00A10A37" w:rsidRDefault="0027405F" w:rsidP="0027405F">
      <w:pPr>
        <w:pStyle w:val="Heading4"/>
      </w:pPr>
      <w:r w:rsidRPr="00A10A37">
        <w:t>Minister for Technology</w:t>
      </w:r>
    </w:p>
    <w:p w:rsidR="0027405F" w:rsidRPr="00A10A37" w:rsidRDefault="0027405F" w:rsidP="0027405F">
      <w:r w:rsidRPr="00A10A37">
        <w:t xml:space="preserve">The Hon. John Bristol MP was appointed as the Minister for Technology in May 2010. He is also the Minister for Parks and Forests. </w:t>
      </w:r>
    </w:p>
    <w:p w:rsidR="0027405F" w:rsidRPr="00A10A37" w:rsidRDefault="0027405F" w:rsidP="0027405F">
      <w:r w:rsidRPr="00A10A37">
        <w:t>The Minister for Technology is responsible for promoting the development of the technology sector in Victoria. The Minister also manages the provision of technology services to the Government.</w:t>
      </w:r>
    </w:p>
    <w:p w:rsidR="0027405F" w:rsidRPr="00A10A37" w:rsidRDefault="0027405F" w:rsidP="0027405F">
      <w:pPr>
        <w:rPr>
          <w:i/>
          <w:iCs/>
          <w:color w:val="0000FF"/>
        </w:rPr>
      </w:pPr>
      <w:r w:rsidRPr="00A10A37">
        <w:rPr>
          <w:i/>
          <w:iCs/>
          <w:color w:val="0000FF"/>
        </w:rPr>
        <w:t>[Insert picture here]</w:t>
      </w:r>
    </w:p>
    <w:p w:rsidR="0027405F" w:rsidRPr="00A10A37" w:rsidRDefault="0027405F" w:rsidP="0027405F">
      <w:pPr>
        <w:pStyle w:val="Heading4"/>
      </w:pPr>
      <w:r w:rsidRPr="00A10A37">
        <w:t>Minister for Biotechnology</w:t>
      </w:r>
    </w:p>
    <w:p w:rsidR="0027405F" w:rsidRPr="00A10A37" w:rsidRDefault="0027405F" w:rsidP="0027405F">
      <w:r w:rsidRPr="00A10A37">
        <w:t xml:space="preserve">The Hon. Laura </w:t>
      </w:r>
      <w:proofErr w:type="spellStart"/>
      <w:r w:rsidRPr="00A10A37">
        <w:t>Toddingham</w:t>
      </w:r>
      <w:proofErr w:type="spellEnd"/>
      <w:r w:rsidRPr="00A10A37">
        <w:t xml:space="preserve"> MP was appointed as the Minister for Biotechnology in January 2009. She is also the Minister for Rural Communities. </w:t>
      </w:r>
    </w:p>
    <w:p w:rsidR="0027405F" w:rsidRPr="00A10A37" w:rsidRDefault="0027405F" w:rsidP="0027405F">
      <w:r w:rsidRPr="00A10A37">
        <w:t>The Minister for Biotechnology is responsible for the regulation of Victoria’s biotechnology sector and managing research and development activities conducted by the Government.</w:t>
      </w:r>
    </w:p>
    <w:p w:rsidR="0027405F" w:rsidRPr="00A10A37" w:rsidRDefault="0027405F" w:rsidP="0027405F">
      <w:pPr>
        <w:rPr>
          <w:i/>
          <w:iCs/>
          <w:color w:val="0000FF"/>
        </w:rPr>
      </w:pPr>
      <w:r w:rsidRPr="00A10A37">
        <w:rPr>
          <w:i/>
          <w:iCs/>
          <w:color w:val="0000FF"/>
        </w:rPr>
        <w:t>[Insert picture here]</w:t>
      </w:r>
    </w:p>
    <w:p w:rsidR="0027405F" w:rsidRPr="00A10A37" w:rsidRDefault="0027405F" w:rsidP="0027405F">
      <w:pPr>
        <w:pStyle w:val="Heading3"/>
      </w:pPr>
      <w:r w:rsidRPr="00A10A37">
        <w:t>The Department’s Senior Executives</w:t>
      </w:r>
    </w:p>
    <w:p w:rsidR="0027405F" w:rsidRPr="00A10A37" w:rsidRDefault="0027405F" w:rsidP="0027405F">
      <w:r w:rsidRPr="00A10A37">
        <w:t>The Department is led by the Secretary who reports to the Minister for Technology and the Minister for Biotechnology. The Department is managed by a senior executive group comprising the head of each of the Department’s four divisions. The role of the senior executive group is to set, monitor and review the strategic direction of the Department.</w:t>
      </w:r>
    </w:p>
    <w:p w:rsidR="0027405F" w:rsidRPr="00A10A37" w:rsidRDefault="0027405F" w:rsidP="0027405F">
      <w:pPr>
        <w:pStyle w:val="Reference"/>
        <w:spacing w:before="240"/>
        <w:rPr>
          <w:rStyle w:val="ReferenceChar"/>
        </w:rPr>
      </w:pPr>
      <w:r w:rsidRPr="00A10A37">
        <w:rPr>
          <w:rStyle w:val="ReferenceChar"/>
        </w:rPr>
        <w:br w:type="column"/>
      </w:r>
      <w:r w:rsidRPr="00A10A37">
        <w:rPr>
          <w:rStyle w:val="ReferenceChar"/>
        </w:rPr>
        <w:lastRenderedPageBreak/>
        <w:t xml:space="preserve">FRD 22F </w:t>
      </w:r>
    </w:p>
    <w:p w:rsidR="0027405F" w:rsidRPr="00A10A37" w:rsidRDefault="0027405F" w:rsidP="0027405F">
      <w:pPr>
        <w:pStyle w:val="Heading2pt2"/>
        <w:rPr>
          <w:i/>
          <w:iCs/>
        </w:rPr>
      </w:pPr>
      <w:r w:rsidRPr="00A10A37">
        <w:br w:type="column"/>
      </w:r>
      <w:r w:rsidRPr="00A10A37">
        <w:lastRenderedPageBreak/>
        <w:t xml:space="preserve">Organisational structure and corporate governance arrangements </w:t>
      </w:r>
      <w:r w:rsidRPr="00A10A37">
        <w:rPr>
          <w:i/>
          <w:iCs/>
        </w:rPr>
        <w:t>(continued)</w:t>
      </w:r>
    </w:p>
    <w:p w:rsidR="0027405F" w:rsidRPr="00A10A37" w:rsidRDefault="0027405F" w:rsidP="0027405F">
      <w:pPr>
        <w:pStyle w:val="Heading4"/>
      </w:pPr>
      <w:r w:rsidRPr="00A10A37">
        <w:t>Jane Smith</w:t>
      </w:r>
    </w:p>
    <w:p w:rsidR="0027405F" w:rsidRPr="00A10A37" w:rsidRDefault="0027405F" w:rsidP="0027405F">
      <w:r w:rsidRPr="00A10A37">
        <w:t>Jane Smith was appointed Secretary of the Department in July 2009. She leads the Department in developing and implementing government technology policy. She is responsible for giving policy advice to ministers and providing support to Cabinet on matters within the Department’s portfolio.</w:t>
      </w:r>
    </w:p>
    <w:p w:rsidR="0027405F" w:rsidRPr="00A10A37" w:rsidRDefault="0027405F" w:rsidP="0027405F">
      <w:pPr>
        <w:pStyle w:val="NormalBlue"/>
        <w:rPr>
          <w:i/>
          <w:iCs/>
        </w:rPr>
      </w:pPr>
      <w:r w:rsidRPr="00A10A37">
        <w:rPr>
          <w:i/>
          <w:iCs/>
        </w:rPr>
        <w:t>[Optional picture]</w:t>
      </w:r>
    </w:p>
    <w:p w:rsidR="0027405F" w:rsidRPr="00A10A37" w:rsidRDefault="0027405F" w:rsidP="0027405F">
      <w:pPr>
        <w:pStyle w:val="Heading4"/>
      </w:pPr>
      <w:r w:rsidRPr="00A10A37">
        <w:t>John Tails</w:t>
      </w:r>
    </w:p>
    <w:p w:rsidR="0027405F" w:rsidRPr="00A10A37" w:rsidRDefault="0027405F" w:rsidP="0027405F">
      <w:r w:rsidRPr="00A10A37">
        <w:t xml:space="preserve">John heads the Strategic Policy Advice division of the Department and has done so since August 2011. John is responsible for coordinating the Department’s strategic policy advice to Government, including advice on the Department’s involvement in private sector ventures. </w:t>
      </w:r>
    </w:p>
    <w:p w:rsidR="0027405F" w:rsidRPr="00A10A37" w:rsidRDefault="0027405F" w:rsidP="0027405F">
      <w:pPr>
        <w:pStyle w:val="Heading4"/>
      </w:pPr>
      <w:r w:rsidRPr="00A10A37">
        <w:t>Paul Germs</w:t>
      </w:r>
    </w:p>
    <w:p w:rsidR="0027405F" w:rsidRPr="00A10A37" w:rsidRDefault="0027405F" w:rsidP="0027405F">
      <w:r w:rsidRPr="00A10A37">
        <w:t>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July 2011.</w:t>
      </w:r>
    </w:p>
    <w:p w:rsidR="0027405F" w:rsidRPr="00A10A37" w:rsidRDefault="0027405F" w:rsidP="0027405F">
      <w:pPr>
        <w:pStyle w:val="Heading4"/>
      </w:pPr>
      <w:r w:rsidRPr="00A10A37">
        <w:t>Gail Mods</w:t>
      </w:r>
    </w:p>
    <w:p w:rsidR="0027405F" w:rsidRPr="00A10A37" w:rsidRDefault="0027405F" w:rsidP="0027405F">
      <w:r w:rsidRPr="00A10A37">
        <w:t xml:space="preserve">Gail heads the Information Technology and Telecommunication Services division of the Department which supplies payroll, accounting and database management bureau services to other agencies and governments. Gail was appointed in December 2011. </w:t>
      </w:r>
    </w:p>
    <w:p w:rsidR="0027405F" w:rsidRPr="00A10A37" w:rsidRDefault="0027405F" w:rsidP="0027405F">
      <w:pPr>
        <w:pStyle w:val="Heading4"/>
      </w:pPr>
      <w:r w:rsidRPr="00A10A37">
        <w:t>Robert McIvor</w:t>
      </w:r>
    </w:p>
    <w:p w:rsidR="0027405F" w:rsidRPr="00A10A37" w:rsidRDefault="0027405F" w:rsidP="0027405F">
      <w:r w:rsidRPr="00A10A37">
        <w:t>Robert is the Department’s Chief Finance and Accounting Officer and was appointed in May 2010. He is responsible for maintaining and developing the Department’s financial management systems, and providing a full range of financial and accounting services.</w:t>
      </w:r>
    </w:p>
    <w:p w:rsidR="0027405F" w:rsidRPr="00A10A37" w:rsidRDefault="0027405F" w:rsidP="0027405F">
      <w:pPr>
        <w:pStyle w:val="ReferenceRed"/>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p>
    <w:p w:rsidR="0027405F" w:rsidRPr="00A10A37" w:rsidRDefault="0027405F" w:rsidP="0027405F">
      <w:pPr>
        <w:pStyle w:val="Reference"/>
        <w:rPr>
          <w:rStyle w:val="ReferenceChar"/>
        </w:rPr>
      </w:pPr>
      <w:r w:rsidRPr="00A10A37">
        <w:rPr>
          <w:rStyle w:val="ReferenceChar"/>
        </w:rPr>
        <w:t>FRD 22F</w:t>
      </w:r>
    </w:p>
    <w:p w:rsidR="0027405F" w:rsidRPr="00A10A37" w:rsidRDefault="0027405F" w:rsidP="0027405F">
      <w:pPr>
        <w:pStyle w:val="Heading2"/>
      </w:pPr>
      <w:r w:rsidRPr="00A10A37">
        <w:br w:type="column"/>
      </w:r>
      <w:bookmarkStart w:id="51" w:name="_Toc192644504"/>
      <w:r w:rsidRPr="00A10A37">
        <w:lastRenderedPageBreak/>
        <w:t>Organisational structure</w:t>
      </w:r>
      <w:bookmarkEnd w:id="51"/>
    </w:p>
    <w:p w:rsidR="0027405F" w:rsidRPr="00A10A37" w:rsidRDefault="0027405F" w:rsidP="0027405F">
      <w:r w:rsidRPr="00A10A37">
        <w:object w:dxaOrig="9874" w:dyaOrig="5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201pt" o:ole="">
            <v:imagedata r:id="rId56" o:title=""/>
          </v:shape>
          <o:OLEObject Type="Embed" ProgID="Visio.Drawing.11" ShapeID="_x0000_i1025" DrawAspect="Content" ObjectID="_1578399335" r:id="rId57"/>
        </w:object>
      </w:r>
    </w:p>
    <w:p w:rsidR="0027405F" w:rsidRPr="00A10A37" w:rsidRDefault="0027405F" w:rsidP="0027405F">
      <w:pPr>
        <w:rPr>
          <w:rFonts w:ascii="Arial" w:hAnsi="Arial" w:cs="Arial"/>
        </w:rPr>
      </w:pPr>
      <w:bookmarkStart w:id="52" w:name="_MON_1359788141"/>
      <w:bookmarkStart w:id="53" w:name="_MON_1359791917"/>
      <w:bookmarkStart w:id="54" w:name="_MON_1360053069"/>
      <w:bookmarkStart w:id="55" w:name="_MON_1360053080"/>
      <w:bookmarkStart w:id="56" w:name="_MON_1360053082"/>
      <w:bookmarkStart w:id="57" w:name="_MON_1360053170"/>
      <w:bookmarkStart w:id="58" w:name="_MON_1360053176"/>
      <w:bookmarkStart w:id="59" w:name="_MON_1397977694"/>
      <w:bookmarkStart w:id="60" w:name="_MON_1301209540"/>
      <w:bookmarkStart w:id="61" w:name="_MON_1301209970"/>
      <w:bookmarkStart w:id="62" w:name="_MON_1301209979"/>
      <w:bookmarkStart w:id="63" w:name="_MON_1311681841"/>
      <w:bookmarkStart w:id="64" w:name="_MON_1313912435"/>
      <w:bookmarkStart w:id="65" w:name="_MON_1326604788"/>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spacing w:before="60"/>
      </w:pPr>
      <w:r w:rsidRPr="00A10A37">
        <w:lastRenderedPageBreak/>
        <w:br w:type="column"/>
      </w:r>
      <w:r w:rsidRPr="00A10A37">
        <w:lastRenderedPageBreak/>
        <w:br w:type="column"/>
      </w:r>
    </w:p>
    <w:p w:rsidR="0027405F" w:rsidRPr="00A10A37" w:rsidRDefault="0027405F" w:rsidP="0027405F">
      <w:pPr>
        <w:pStyle w:val="Reference"/>
      </w:pPr>
      <w:r w:rsidRPr="00A10A37">
        <w:t>SD 2.2(f)</w:t>
      </w:r>
    </w:p>
    <w:p w:rsidR="0027405F" w:rsidRPr="00A10A37" w:rsidRDefault="0027405F" w:rsidP="0027405F">
      <w:pPr>
        <w:pStyle w:val="Reference"/>
        <w:spacing w:before="0"/>
      </w:pPr>
      <w:r w:rsidRPr="00A10A37">
        <w:t>FRD 22F</w:t>
      </w:r>
    </w:p>
    <w:p w:rsidR="0027405F" w:rsidRPr="00A10A37" w:rsidRDefault="0027405F" w:rsidP="0027405F">
      <w:pPr>
        <w:pStyle w:val="Heading2"/>
      </w:pPr>
      <w:r w:rsidRPr="00A10A37">
        <w:br w:type="column"/>
      </w:r>
      <w:bookmarkStart w:id="66" w:name="_Toc219779096"/>
      <w:r w:rsidRPr="00A10A37">
        <w:lastRenderedPageBreak/>
        <w:t>Audit Committee membership and roles</w:t>
      </w:r>
      <w:bookmarkEnd w:id="66"/>
    </w:p>
    <w:p w:rsidR="0027405F" w:rsidRPr="00A10A37" w:rsidRDefault="0027405F" w:rsidP="0027405F">
      <w:r w:rsidRPr="00A10A37">
        <w:t>The Audit Committee consists of the following members:</w:t>
      </w:r>
    </w:p>
    <w:p w:rsidR="0027405F" w:rsidRPr="00A10A37" w:rsidRDefault="0027405F" w:rsidP="0027405F">
      <w:pPr>
        <w:pStyle w:val="Bullet"/>
      </w:pPr>
      <w:r w:rsidRPr="00A10A37">
        <w:t xml:space="preserve">C A Maxwell, Chairman (independent member); </w:t>
      </w:r>
    </w:p>
    <w:p w:rsidR="0027405F" w:rsidRPr="00A10A37" w:rsidRDefault="0027405F" w:rsidP="0027405F">
      <w:pPr>
        <w:pStyle w:val="Bullet"/>
      </w:pPr>
      <w:r w:rsidRPr="00A10A37">
        <w:t xml:space="preserve">A L Cunningham (independent member); </w:t>
      </w:r>
    </w:p>
    <w:p w:rsidR="0027405F" w:rsidRPr="00A10A37" w:rsidRDefault="0027405F" w:rsidP="0027405F">
      <w:pPr>
        <w:pStyle w:val="Bullet"/>
      </w:pPr>
      <w:r w:rsidRPr="00A10A37">
        <w:t xml:space="preserve">R J Hunter; </w:t>
      </w:r>
    </w:p>
    <w:p w:rsidR="0027405F" w:rsidRPr="00A10A37" w:rsidRDefault="0027405F" w:rsidP="0027405F">
      <w:pPr>
        <w:pStyle w:val="Bullet"/>
      </w:pPr>
      <w:r w:rsidRPr="00A10A37">
        <w:t>B A Wilson; and</w:t>
      </w:r>
    </w:p>
    <w:p w:rsidR="0027405F" w:rsidRPr="00A10A37" w:rsidRDefault="0027405F" w:rsidP="0027405F">
      <w:pPr>
        <w:pStyle w:val="Bullet"/>
      </w:pPr>
      <w:r w:rsidRPr="00A10A37">
        <w:t>J S Curtis.</w:t>
      </w:r>
    </w:p>
    <w:p w:rsidR="0027405F" w:rsidRPr="00A10A37" w:rsidRDefault="0027405F" w:rsidP="0027405F">
      <w:r w:rsidRPr="00A10A37">
        <w:t>The main responsibilities of the audit committee are to:</w:t>
      </w:r>
    </w:p>
    <w:p w:rsidR="0027405F" w:rsidRPr="00A10A37" w:rsidRDefault="0027405F" w:rsidP="0027405F">
      <w:pPr>
        <w:pStyle w:val="Bullet"/>
      </w:pPr>
      <w:r w:rsidRPr="00A10A37">
        <w:t>review and report independently to the Secretary and ministers on the annual report and all other financial information published by the Department;</w:t>
      </w:r>
    </w:p>
    <w:p w:rsidR="0027405F" w:rsidRPr="00A10A37" w:rsidRDefault="0027405F" w:rsidP="0027405F">
      <w:pPr>
        <w:pStyle w:val="Bullet"/>
      </w:pPr>
      <w:r w:rsidRPr="00A10A37">
        <w:t>assist the Secretary and ministers in reviewing the effectiveness of the Department’s internal control environment covering:</w:t>
      </w:r>
    </w:p>
    <w:p w:rsidR="0027405F" w:rsidRPr="00A10A37" w:rsidRDefault="0027405F" w:rsidP="0027405F">
      <w:pPr>
        <w:pStyle w:val="Dash"/>
      </w:pPr>
      <w:r w:rsidRPr="00A10A37">
        <w:t>effectiveness and efficiency of operations;</w:t>
      </w:r>
    </w:p>
    <w:p w:rsidR="0027405F" w:rsidRPr="00A10A37" w:rsidRDefault="0027405F" w:rsidP="0027405F">
      <w:pPr>
        <w:pStyle w:val="Dash"/>
      </w:pPr>
      <w:r w:rsidRPr="00A10A37">
        <w:t>reliability of financial reporting; and</w:t>
      </w:r>
    </w:p>
    <w:p w:rsidR="0027405F" w:rsidRPr="00A10A37" w:rsidRDefault="0027405F" w:rsidP="0027405F">
      <w:pPr>
        <w:pStyle w:val="Dash"/>
      </w:pPr>
      <w:r w:rsidRPr="00A10A37">
        <w:t xml:space="preserve">compliance with applicable laws and regulations; </w:t>
      </w:r>
    </w:p>
    <w:p w:rsidR="0027405F" w:rsidRPr="00A10A37" w:rsidRDefault="0027405F" w:rsidP="0027405F">
      <w:pPr>
        <w:pStyle w:val="Bullet"/>
      </w:pPr>
      <w:r w:rsidRPr="00A10A37">
        <w:t>determine the scope of the internal audit function and ensure that its resources are adequate and used effectively, including coordination with the external auditors; and</w:t>
      </w:r>
    </w:p>
    <w:p w:rsidR="0027405F" w:rsidRPr="00A10A37" w:rsidRDefault="0027405F" w:rsidP="0027405F">
      <w:pPr>
        <w:pStyle w:val="Bullet"/>
      </w:pPr>
      <w:r w:rsidRPr="00A10A37">
        <w:t>oversee the effective operation of the risk management framework.</w:t>
      </w: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rPr>
          <w:b w:val="0"/>
          <w:bCs w:val="0"/>
        </w:rPr>
        <w:t>Occupational health and safety</w:t>
      </w:r>
    </w:p>
    <w:p w:rsidR="0027405F" w:rsidRPr="00A10A37" w:rsidRDefault="0027405F" w:rsidP="0027405F">
      <w:pPr>
        <w:pStyle w:val="Reference"/>
        <w:rPr>
          <w:lang w:val="en-AU"/>
        </w:rPr>
      </w:pPr>
      <w:r w:rsidRPr="00A10A37">
        <w:rPr>
          <w:lang w:val="en-AU"/>
        </w:rPr>
        <w:lastRenderedPageBreak/>
        <w:t>FRD 22F</w:t>
      </w:r>
    </w:p>
    <w:p w:rsidR="0027405F" w:rsidRPr="00A10A37" w:rsidRDefault="0027405F" w:rsidP="0027405F">
      <w:pPr>
        <w:pStyle w:val="Reference"/>
      </w:pPr>
      <w:r w:rsidRPr="00A10A37">
        <w:t>Best practice based on disclosure made by Department of Justice, recommended by PAEC</w:t>
      </w:r>
    </w:p>
    <w:p w:rsidR="0027405F" w:rsidRPr="00A10A37" w:rsidRDefault="0027405F" w:rsidP="0027405F">
      <w:r w:rsidRPr="00A10A37">
        <w:br w:type="column"/>
      </w:r>
      <w:r w:rsidRPr="00A10A37">
        <w:lastRenderedPageBreak/>
        <w:t>The goal of the Department’s occupational health and safety (OH&amp;S) strategy is to ensure all staff remain safe and healthy at work. An OH&amp;S management system has been put in place and the majority of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w:t>
      </w:r>
    </w:p>
    <w:p w:rsidR="0027405F" w:rsidRPr="00A10A37" w:rsidRDefault="0027405F" w:rsidP="0027405F">
      <w:r w:rsidRPr="00A10A37">
        <w:t>During the 2014</w:t>
      </w:r>
      <w:r w:rsidRPr="00A10A37">
        <w:noBreakHyphen/>
        <w:t>15 financial year, the Department developed a number of initiatives to improve the health and safety of staff including the OH&amp;S bulletin, ergonomic assessments, quarterly safety audits to identify and address any workplace risks, the occupational risk reduction program, and the healthy lifestyle training program.</w:t>
      </w:r>
    </w:p>
    <w:p w:rsidR="0027405F" w:rsidRPr="00A10A37" w:rsidRDefault="0027405F" w:rsidP="0027405F">
      <w:pPr>
        <w:rPr>
          <w:i/>
          <w:color w:val="0000FF"/>
        </w:rPr>
      </w:pPr>
      <w:r w:rsidRPr="00A10A37">
        <w:rPr>
          <w:i/>
          <w:color w:val="0000FF"/>
        </w:rPr>
        <w:t>[While the example best practice disclosure has been included in the body of the report, consideration might be given to structuring such disclosures as a short summary supported by a detailed appendix.]</w:t>
      </w:r>
    </w:p>
    <w:p w:rsidR="0027405F" w:rsidRPr="00A10A37" w:rsidRDefault="0027405F" w:rsidP="0027405F">
      <w:pPr>
        <w:pStyle w:val="Heading3"/>
      </w:pPr>
      <w:r w:rsidRPr="00A10A37">
        <w:t>Incident management</w:t>
      </w:r>
    </w:p>
    <w:p w:rsidR="0027405F" w:rsidRPr="00A10A37" w:rsidRDefault="0027405F" w:rsidP="0027405F">
      <w:r w:rsidRPr="00A10A37">
        <w:t>Incidents across the Department increased by 1.7 per cent per 100 FTE in 2014</w:t>
      </w:r>
      <w:r w:rsidRPr="00A10A37">
        <w:noBreakHyphen/>
        <w:t>15. Incidents include injuries and other hazards (non</w:t>
      </w:r>
      <w:r w:rsidRPr="00A10A37">
        <w:noBreakHyphen/>
        <w:t>injury) related incidents. In real terms, the increase equates to 74 additional reported incidents compared with the previous year.</w:t>
      </w:r>
    </w:p>
    <w:p w:rsidR="0027405F" w:rsidRPr="00A10A37" w:rsidRDefault="0027405F" w:rsidP="0027405F">
      <w:r w:rsidRPr="00A10A37">
        <w:t>The increase was expected and is driven by the introduction of the Department’s online reporting system and an increased awareness of incident reporting among staff, which significantly increased reporting across the Department (refer to Figure 1).</w:t>
      </w:r>
    </w:p>
    <w:p w:rsidR="0027405F" w:rsidRPr="00A10A37" w:rsidRDefault="0027405F" w:rsidP="0027405F">
      <w:pPr>
        <w:pStyle w:val="SmallLine"/>
      </w:pPr>
      <w:r w:rsidRPr="00A10A37">
        <w:br w:type="column"/>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rPr>
          <w:lang w:val="en-AU"/>
        </w:rPr>
        <w:t>FRD 22F</w:t>
      </w:r>
    </w:p>
    <w:p w:rsidR="0027405F" w:rsidRPr="00A10A37" w:rsidRDefault="0027405F" w:rsidP="0027405F">
      <w:pPr>
        <w:pStyle w:val="Reference"/>
        <w:rPr>
          <w:lang w:val="en-AU"/>
        </w:rPr>
      </w:pPr>
      <w:r w:rsidRPr="00A10A37">
        <w:rPr>
          <w:lang w:val="en-AU"/>
        </w:rPr>
        <w:t>Best practice based on disclosure made by Department of Justice, recommended by PAEC</w:t>
      </w:r>
    </w:p>
    <w:p w:rsidR="0027405F" w:rsidRPr="00A10A37" w:rsidRDefault="0027405F" w:rsidP="0027405F">
      <w:r w:rsidRPr="00A10A37">
        <w:br w:type="column"/>
      </w:r>
      <w:r w:rsidRPr="00A10A37">
        <w:object w:dxaOrig="7661" w:dyaOrig="4568">
          <v:shape id="_x0000_i1026" type="#_x0000_t75" style="width:384pt;height:228.75pt" o:ole="">
            <v:imagedata r:id="rId58" o:title=""/>
          </v:shape>
          <o:OLEObject Type="Embed" ProgID="Excel.Sheet.12" ShapeID="_x0000_i1026" DrawAspect="Content" ObjectID="_1578399336" r:id="rId59"/>
        </w:object>
      </w:r>
    </w:p>
    <w:p w:rsidR="0027405F" w:rsidRPr="00A10A37" w:rsidRDefault="0027405F" w:rsidP="0027405F"/>
    <w:p w:rsidR="0027405F" w:rsidRPr="00A10A37" w:rsidRDefault="0027405F" w:rsidP="0027405F">
      <w:r w:rsidRPr="00A10A37">
        <w:t>While the number of standard claims rose marginally in 2014</w:t>
      </w:r>
      <w:r w:rsidRPr="00A10A37">
        <w:noBreakHyphen/>
        <w:t>15, mainly due to predicted increases in muscular skeletal disorder and stress claims, the rate per 100 staff remained steady (Figure 2).</w:t>
      </w:r>
      <w:r w:rsidRPr="00A10A37">
        <w:rPr>
          <w:rFonts w:ascii="Stag Light" w:hAnsi="Stag Light" w:cs="Stag Light"/>
          <w:color w:val="000000"/>
          <w:sz w:val="18"/>
          <w:szCs w:val="18"/>
        </w:rPr>
        <w:t xml:space="preserve"> </w:t>
      </w:r>
      <w:r w:rsidRPr="00A10A37">
        <w:t>To address the increase in the number of standard claims the Department conducted a review of muscular skeletal disorder activities and introduced a number of programs that focus on reducing sprains and strains, stress reductions, and good claims management practices in high</w:t>
      </w:r>
      <w:r w:rsidRPr="00A10A37">
        <w:noBreakHyphen/>
        <w:t>risk areas.</w:t>
      </w:r>
    </w:p>
    <w:p w:rsidR="0027405F" w:rsidRPr="00A10A37" w:rsidRDefault="0027405F" w:rsidP="0027405F"/>
    <w:p w:rsidR="0027405F" w:rsidRPr="00A10A37" w:rsidRDefault="0027405F" w:rsidP="0027405F">
      <w:r w:rsidRPr="00A10A37">
        <w:object w:dxaOrig="7633" w:dyaOrig="4359">
          <v:shape id="_x0000_i1027" type="#_x0000_t75" style="width:381.75pt;height:217.5pt" o:ole="">
            <v:imagedata r:id="rId60" o:title=""/>
          </v:shape>
          <o:OLEObject Type="Embed" ProgID="Excel.Sheet.12" ShapeID="_x0000_i1027" DrawAspect="Content" ObjectID="_1578399337" r:id="rId61"/>
        </w:object>
      </w:r>
    </w:p>
    <w:p w:rsidR="0027405F" w:rsidRPr="00A10A37" w:rsidRDefault="0027405F" w:rsidP="0027405F"/>
    <w:p w:rsidR="0027405F" w:rsidRPr="00A10A37" w:rsidRDefault="0027405F" w:rsidP="0027405F">
      <w:r w:rsidRPr="00A10A37">
        <w:br w:type="column"/>
      </w:r>
      <w:r w:rsidRPr="00A10A37">
        <w:lastRenderedPageBreak/>
        <w:br w:type="column"/>
      </w:r>
      <w:r w:rsidRPr="00A10A37">
        <w:lastRenderedPageBreak/>
        <w:t>The total number of WorkCover claims lodged decreased in 2014</w:t>
      </w:r>
      <w:r w:rsidRPr="00A10A37">
        <w:noBreakHyphen/>
        <w:t>15 (Figures 3 and 4). In addition, the claims rate continued to decrease due to the growth in staff numbers since 2008</w:t>
      </w:r>
      <w:r w:rsidRPr="00A10A37">
        <w:noBreakHyphen/>
        <w:t>09 (due to the opening of two new research laboratories) and effective early intervention strategies and improved claims performance management. The average cost per claim decreased from $36 070 to $33 131.</w:t>
      </w:r>
    </w:p>
    <w:p w:rsidR="0027405F" w:rsidRPr="00A10A37" w:rsidRDefault="0027405F" w:rsidP="0027405F"/>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FRD 22F</w:t>
      </w:r>
    </w:p>
    <w:p w:rsidR="0027405F" w:rsidRPr="00A10A37" w:rsidRDefault="0027405F" w:rsidP="0027405F">
      <w:pPr>
        <w:pStyle w:val="Reference"/>
        <w:rPr>
          <w:lang w:val="en-AU"/>
        </w:rPr>
      </w:pPr>
      <w:r w:rsidRPr="00A10A37">
        <w:rPr>
          <w:lang w:val="en-AU"/>
        </w:rPr>
        <w:t>Best practice based on disclosure made by Department of Justice, recommended by PAEC</w:t>
      </w:r>
    </w:p>
    <w:p w:rsidR="0027405F" w:rsidRPr="00A10A37" w:rsidRDefault="0027405F" w:rsidP="0027405F">
      <w:r w:rsidRPr="00A10A37">
        <w:br w:type="column"/>
      </w:r>
      <w:r w:rsidRPr="00A10A37">
        <w:rPr>
          <w:noProof/>
        </w:rPr>
        <w:object w:dxaOrig="7601" w:dyaOrig="4328">
          <v:shape id="_x0000_i1028" type="#_x0000_t75" style="width:380.25pt;height:3in" o:ole="">
            <v:imagedata r:id="rId62" o:title=""/>
          </v:shape>
          <o:OLEObject Type="Embed" ProgID="Excel.Sheet.12" ShapeID="_x0000_i1028" DrawAspect="Content" ObjectID="_1578399338" r:id="rId63"/>
        </w:object>
      </w:r>
    </w:p>
    <w:p w:rsidR="0027405F" w:rsidRPr="00A10A37" w:rsidRDefault="0027405F" w:rsidP="0027405F"/>
    <w:p w:rsidR="0027405F" w:rsidRPr="00A10A37" w:rsidRDefault="0027405F" w:rsidP="0027405F">
      <w:r w:rsidRPr="00A10A37">
        <w:rPr>
          <w:noProof/>
        </w:rPr>
        <w:object w:dxaOrig="7601" w:dyaOrig="4314">
          <v:shape id="_x0000_i1029" type="#_x0000_t75" style="width:380.25pt;height:3in" o:ole="">
            <v:imagedata r:id="rId64" o:title=""/>
          </v:shape>
          <o:OLEObject Type="Embed" ProgID="Excel.Sheet.12" ShapeID="_x0000_i1029" DrawAspect="Content" ObjectID="_1578399339" r:id="rId65"/>
        </w:object>
      </w:r>
    </w:p>
    <w:p w:rsidR="0027405F" w:rsidRPr="00A10A37" w:rsidRDefault="0027405F" w:rsidP="0027405F"/>
    <w:p w:rsidR="0027405F" w:rsidRPr="00A10A37" w:rsidRDefault="0027405F" w:rsidP="0027405F"/>
    <w:p w:rsidR="0027405F" w:rsidRPr="00A10A37" w:rsidRDefault="0027405F" w:rsidP="0027405F">
      <w:pPr>
        <w:pStyle w:val="Reference"/>
      </w:pPr>
      <w:r w:rsidRPr="00A10A37">
        <w:br w:type="column"/>
      </w:r>
      <w:r w:rsidRPr="00A10A37">
        <w:lastRenderedPageBreak/>
        <w:t>FRD 22F</w:t>
      </w:r>
    </w:p>
    <w:p w:rsidR="0027405F" w:rsidRPr="00A10A37" w:rsidRDefault="0027405F" w:rsidP="0027405F">
      <w:pPr>
        <w:pStyle w:val="Reference"/>
      </w:pPr>
      <w:r w:rsidRPr="00A10A37">
        <w:t>Best practice based on disclosure made by Department of Justice, recommended by PAEC</w:t>
      </w:r>
    </w:p>
    <w:p w:rsidR="0027405F" w:rsidRPr="00A10A37" w:rsidRDefault="0027405F" w:rsidP="0027405F">
      <w:r w:rsidRPr="00A10A37">
        <w:br w:type="column"/>
      </w:r>
      <w:r w:rsidRPr="00A10A37">
        <w:lastRenderedPageBreak/>
        <w:t>The Department’s WorkCover premium rate continued to decrease in 2014</w:t>
      </w:r>
      <w:r w:rsidRPr="00A10A37">
        <w:noBreakHyphen/>
        <w:t xml:space="preserve">15 (Figure 5). This is due to the continuing consultative approach adopted by the OH&amp;S unit. As a proportion of total staff and of increasing remuneration, the claim ratio is reducing. </w:t>
      </w:r>
    </w:p>
    <w:p w:rsidR="0027405F" w:rsidRPr="00A10A37" w:rsidRDefault="0027405F" w:rsidP="0027405F">
      <w:pPr>
        <w:rPr>
          <w:noProof/>
        </w:rPr>
      </w:pPr>
      <w:r w:rsidRPr="00A10A37">
        <w:rPr>
          <w:noProof/>
        </w:rPr>
        <w:object w:dxaOrig="7556" w:dyaOrig="4268">
          <v:shape id="_x0000_i1030" type="#_x0000_t75" style="width:377.25pt;height:213pt" o:ole="">
            <v:imagedata r:id="rId66" o:title=""/>
          </v:shape>
          <o:OLEObject Type="Embed" ProgID="Excel.Sheet.12" ShapeID="_x0000_i1030" DrawAspect="Content" ObjectID="_1578399340" r:id="rId67"/>
        </w:object>
      </w:r>
    </w:p>
    <w:p w:rsidR="0027405F" w:rsidRPr="00A10A37" w:rsidRDefault="0027405F" w:rsidP="0027405F">
      <w:pPr>
        <w:jc w:val="center"/>
      </w:pPr>
    </w:p>
    <w:p w:rsidR="0027405F" w:rsidRPr="00A10A37" w:rsidRDefault="0027405F" w:rsidP="0027405F">
      <w:pPr>
        <w:pStyle w:val="Reference"/>
        <w:spacing w:before="300"/>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spacing w:before="0"/>
        <w:rPr>
          <w:sz w:val="4"/>
          <w:szCs w:val="4"/>
        </w:rPr>
      </w:pPr>
      <w:r w:rsidRPr="00A10A37">
        <w:lastRenderedPageBreak/>
        <w:br w:type="column"/>
      </w:r>
      <w:r w:rsidRPr="00A10A37">
        <w:lastRenderedPageBreak/>
        <w:br w:type="page"/>
      </w: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FRD 22F</w:t>
      </w:r>
    </w:p>
    <w:p w:rsidR="0027405F" w:rsidRPr="00A10A37" w:rsidRDefault="0027405F" w:rsidP="0027405F">
      <w:pPr>
        <w:pStyle w:val="Reference"/>
      </w:pPr>
      <w:r w:rsidRPr="00A10A37">
        <w:t>Recommendation 10, PAEC Report 107</w:t>
      </w:r>
    </w:p>
    <w:p w:rsidR="0027405F" w:rsidRPr="00A10A37" w:rsidRDefault="0027405F" w:rsidP="0027405F">
      <w:pPr>
        <w:pStyle w:val="Heading2"/>
      </w:pPr>
      <w:r w:rsidRPr="00A10A37">
        <w:br w:type="column"/>
      </w:r>
      <w:r w:rsidRPr="00A10A37">
        <w:lastRenderedPageBreak/>
        <w:t>The Department’s performance against OH&amp;S management measures</w:t>
      </w:r>
    </w:p>
    <w:p w:rsidR="0027405F" w:rsidRPr="00A10A37" w:rsidRDefault="0027405F" w:rsidP="0027405F">
      <w:pPr>
        <w:pStyle w:val="SmallLine"/>
      </w:pPr>
    </w:p>
    <w:tbl>
      <w:tblPr>
        <w:tblW w:w="8122" w:type="dxa"/>
        <w:tblInd w:w="108" w:type="dxa"/>
        <w:tblLayout w:type="fixed"/>
        <w:tblCellMar>
          <w:left w:w="58" w:type="dxa"/>
          <w:right w:w="58" w:type="dxa"/>
        </w:tblCellMar>
        <w:tblLook w:val="01E0" w:firstRow="1" w:lastRow="1" w:firstColumn="1" w:lastColumn="1" w:noHBand="0" w:noVBand="0"/>
      </w:tblPr>
      <w:tblGrid>
        <w:gridCol w:w="1276"/>
        <w:gridCol w:w="3804"/>
        <w:gridCol w:w="1014"/>
        <w:gridCol w:w="1014"/>
        <w:gridCol w:w="1014"/>
      </w:tblGrid>
      <w:tr w:rsidR="0027405F" w:rsidRPr="00A10A37" w:rsidTr="00190A01">
        <w:trPr>
          <w:trHeight w:val="20"/>
        </w:trPr>
        <w:tc>
          <w:tcPr>
            <w:tcW w:w="1276" w:type="dxa"/>
            <w:tcBorders>
              <w:top w:val="single" w:sz="4" w:space="0" w:color="auto"/>
              <w:bottom w:val="single" w:sz="4" w:space="0" w:color="auto"/>
            </w:tcBorders>
            <w:shd w:val="clear" w:color="auto" w:fill="000000"/>
            <w:vAlign w:val="bottom"/>
          </w:tcPr>
          <w:p w:rsidR="0027405F" w:rsidRPr="00A10A37" w:rsidRDefault="0027405F" w:rsidP="00190A01">
            <w:pPr>
              <w:pStyle w:val="Tabletextheading"/>
              <w:jc w:val="left"/>
              <w:rPr>
                <w:color w:val="FFFFFF"/>
              </w:rPr>
            </w:pPr>
            <w:r w:rsidRPr="00A10A37">
              <w:rPr>
                <w:color w:val="FFFFFF"/>
              </w:rPr>
              <w:t>Measure</w:t>
            </w:r>
          </w:p>
        </w:tc>
        <w:tc>
          <w:tcPr>
            <w:tcW w:w="3804" w:type="dxa"/>
            <w:tcBorders>
              <w:top w:val="single" w:sz="4" w:space="0" w:color="auto"/>
              <w:bottom w:val="single" w:sz="4" w:space="0" w:color="auto"/>
            </w:tcBorders>
            <w:shd w:val="clear" w:color="auto" w:fill="000000"/>
            <w:vAlign w:val="bottom"/>
          </w:tcPr>
          <w:p w:rsidR="0027405F" w:rsidRPr="00A10A37" w:rsidRDefault="0027405F" w:rsidP="00190A01">
            <w:pPr>
              <w:pStyle w:val="Tabletextheading"/>
              <w:jc w:val="left"/>
              <w:rPr>
                <w:color w:val="FFFFFF"/>
              </w:rPr>
            </w:pPr>
            <w:r w:rsidRPr="00A10A37">
              <w:rPr>
                <w:color w:val="FFFFFF"/>
              </w:rPr>
              <w:t>KPI</w:t>
            </w:r>
          </w:p>
        </w:tc>
        <w:tc>
          <w:tcPr>
            <w:tcW w:w="1014" w:type="dxa"/>
            <w:tcBorders>
              <w:top w:val="single" w:sz="4" w:space="0" w:color="auto"/>
              <w:bottom w:val="single" w:sz="4" w:space="0" w:color="auto"/>
            </w:tcBorders>
            <w:shd w:val="clear" w:color="auto" w:fill="000000"/>
            <w:vAlign w:val="bottom"/>
          </w:tcPr>
          <w:p w:rsidR="0027405F" w:rsidRPr="00A10A37" w:rsidRDefault="0027405F" w:rsidP="00190A01">
            <w:pPr>
              <w:pStyle w:val="Tabletextheading"/>
              <w:rPr>
                <w:color w:val="FFFFFF"/>
              </w:rPr>
            </w:pPr>
            <w:r w:rsidRPr="00A10A37">
              <w:rPr>
                <w:color w:val="FFFFFF"/>
              </w:rPr>
              <w:t>2012</w:t>
            </w:r>
            <w:r w:rsidRPr="00A10A37">
              <w:rPr>
                <w:color w:val="FFFFFF"/>
              </w:rPr>
              <w:noBreakHyphen/>
              <w:t xml:space="preserve">13 </w:t>
            </w:r>
          </w:p>
        </w:tc>
        <w:tc>
          <w:tcPr>
            <w:tcW w:w="1014" w:type="dxa"/>
            <w:tcBorders>
              <w:top w:val="single" w:sz="4" w:space="0" w:color="auto"/>
              <w:bottom w:val="single" w:sz="4" w:space="0" w:color="auto"/>
            </w:tcBorders>
            <w:shd w:val="clear" w:color="auto" w:fill="000000"/>
            <w:vAlign w:val="bottom"/>
          </w:tcPr>
          <w:p w:rsidR="0027405F" w:rsidRPr="00A10A37" w:rsidRDefault="0027405F" w:rsidP="00190A01">
            <w:pPr>
              <w:pStyle w:val="Tabletextheading"/>
              <w:rPr>
                <w:color w:val="FFFFFF"/>
              </w:rPr>
            </w:pPr>
            <w:r w:rsidRPr="00A10A37">
              <w:rPr>
                <w:color w:val="FFFFFF"/>
              </w:rPr>
              <w:t>2013</w:t>
            </w:r>
            <w:r w:rsidRPr="00A10A37">
              <w:rPr>
                <w:color w:val="FFFFFF"/>
              </w:rPr>
              <w:noBreakHyphen/>
              <w:t xml:space="preserve">14 </w:t>
            </w:r>
          </w:p>
        </w:tc>
        <w:tc>
          <w:tcPr>
            <w:tcW w:w="1014" w:type="dxa"/>
            <w:tcBorders>
              <w:top w:val="single" w:sz="4" w:space="0" w:color="auto"/>
              <w:bottom w:val="single" w:sz="4" w:space="0" w:color="auto"/>
            </w:tcBorders>
            <w:shd w:val="clear" w:color="auto" w:fill="000000"/>
            <w:vAlign w:val="bottom"/>
          </w:tcPr>
          <w:p w:rsidR="0027405F" w:rsidRPr="00A10A37" w:rsidRDefault="0027405F" w:rsidP="00190A01">
            <w:pPr>
              <w:pStyle w:val="Tabletextheading"/>
              <w:rPr>
                <w:color w:val="FFFFFF"/>
              </w:rPr>
            </w:pPr>
            <w:r w:rsidRPr="00A10A37">
              <w:t>2014</w:t>
            </w:r>
            <w:r w:rsidRPr="00A10A37">
              <w:noBreakHyphen/>
              <w:t xml:space="preserve">15 </w:t>
            </w:r>
          </w:p>
        </w:tc>
      </w:tr>
      <w:tr w:rsidR="0027405F" w:rsidRPr="00A10A37" w:rsidTr="00190A01">
        <w:trPr>
          <w:trHeight w:val="20"/>
        </w:trPr>
        <w:tc>
          <w:tcPr>
            <w:tcW w:w="1276"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Incidents</w:t>
            </w:r>
          </w:p>
        </w:tc>
        <w:tc>
          <w:tcPr>
            <w:tcW w:w="3804"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No. of incidents</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ofFigures"/>
            </w:pPr>
            <w:r w:rsidRPr="00A10A37">
              <w:t>600</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ofFigures"/>
            </w:pPr>
            <w:r w:rsidRPr="00A10A37">
              <w:t>526</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ofFigures"/>
            </w:pPr>
            <w:r w:rsidRPr="00A10A37">
              <w:t>730</w:t>
            </w:r>
          </w:p>
        </w:tc>
      </w:tr>
      <w:tr w:rsidR="0027405F" w:rsidRPr="00A10A37" w:rsidTr="00190A01">
        <w:trPr>
          <w:trHeight w:val="20"/>
        </w:trPr>
        <w:tc>
          <w:tcPr>
            <w:tcW w:w="1276" w:type="dxa"/>
            <w:tcBorders>
              <w:top w:val="single" w:sz="4" w:space="0" w:color="FFFFFF"/>
              <w:bottom w:val="single" w:sz="4" w:space="0" w:color="auto"/>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auto"/>
            </w:tcBorders>
            <w:shd w:val="clear" w:color="auto" w:fill="auto"/>
          </w:tcPr>
          <w:p w:rsidR="0027405F" w:rsidRPr="00A10A37" w:rsidRDefault="0027405F" w:rsidP="00190A01">
            <w:pPr>
              <w:pStyle w:val="Tabletext"/>
            </w:pPr>
            <w:r w:rsidRPr="00A10A37">
              <w:t>Rate per 100 FTE</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ofFigures"/>
            </w:pPr>
            <w:r w:rsidRPr="00A10A37">
              <w:t>9.4</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ofFigures"/>
            </w:pPr>
            <w:r w:rsidRPr="00A10A37">
              <w:t>7.7</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ofFigures"/>
            </w:pPr>
            <w:r w:rsidRPr="00A10A37">
              <w:t>9.6</w:t>
            </w:r>
          </w:p>
        </w:tc>
      </w:tr>
      <w:tr w:rsidR="0027405F" w:rsidRPr="00A10A37" w:rsidTr="00190A01">
        <w:trPr>
          <w:trHeight w:val="20"/>
        </w:trPr>
        <w:tc>
          <w:tcPr>
            <w:tcW w:w="1276"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Claims</w:t>
            </w:r>
          </w:p>
        </w:tc>
        <w:tc>
          <w:tcPr>
            <w:tcW w:w="3804"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No. of standard claims</w:t>
            </w:r>
            <w:r w:rsidRPr="00A10A37">
              <w:rPr>
                <w:vertAlign w:val="superscript"/>
              </w:rPr>
              <w:t>(i)</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ofFigures"/>
            </w:pPr>
            <w:r w:rsidRPr="00A10A37">
              <w:t>110</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ofFigures"/>
            </w:pPr>
            <w:r w:rsidRPr="00A10A37">
              <w:t>134</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ofFigures"/>
            </w:pPr>
            <w:r w:rsidRPr="00A10A37">
              <w:t>143</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FFFFFF"/>
            </w:tcBorders>
            <w:shd w:val="clear" w:color="auto" w:fill="auto"/>
          </w:tcPr>
          <w:p w:rsidR="0027405F" w:rsidRPr="00A10A37" w:rsidRDefault="0027405F" w:rsidP="00190A01">
            <w:pPr>
              <w:pStyle w:val="Tabletext"/>
            </w:pPr>
            <w:r w:rsidRPr="00A10A37">
              <w:t>Rate per 100 FTE</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41</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1.8</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2.1</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FFFFFF"/>
            </w:tcBorders>
            <w:shd w:val="clear" w:color="auto" w:fill="auto"/>
          </w:tcPr>
          <w:p w:rsidR="0027405F" w:rsidRPr="00A10A37" w:rsidRDefault="0027405F" w:rsidP="00190A01">
            <w:pPr>
              <w:pStyle w:val="Tabletext"/>
            </w:pPr>
            <w:r w:rsidRPr="00A10A37">
              <w:t>No. of lost time claims</w:t>
            </w:r>
            <w:r w:rsidRPr="00A10A37">
              <w:rPr>
                <w:vertAlign w:val="superscript"/>
              </w:rPr>
              <w:t>(i)</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0.7</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55</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43</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FFFFFF"/>
            </w:tcBorders>
            <w:shd w:val="clear" w:color="auto" w:fill="auto"/>
          </w:tcPr>
          <w:p w:rsidR="0027405F" w:rsidRPr="00A10A37" w:rsidRDefault="0027405F" w:rsidP="00190A01">
            <w:pPr>
              <w:pStyle w:val="Tabletext"/>
            </w:pPr>
            <w:r w:rsidRPr="00A10A37">
              <w:t>Rate per 100 FTE</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21</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0.7</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0.6</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FFFFFF"/>
            </w:tcBorders>
            <w:shd w:val="clear" w:color="auto" w:fill="auto"/>
          </w:tcPr>
          <w:p w:rsidR="0027405F" w:rsidRPr="00A10A37" w:rsidRDefault="0027405F" w:rsidP="00190A01">
            <w:pPr>
              <w:pStyle w:val="Tabletext"/>
            </w:pPr>
            <w:r w:rsidRPr="00A10A37">
              <w:t>No. of claims exceeding 13 weeks </w:t>
            </w:r>
            <w:r w:rsidRPr="00A10A37">
              <w:rPr>
                <w:vertAlign w:val="superscript"/>
              </w:rPr>
              <w:t>(i)</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2.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19</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r w:rsidRPr="00A10A37">
              <w:t>1.8</w:t>
            </w:r>
          </w:p>
        </w:tc>
      </w:tr>
      <w:tr w:rsidR="0027405F" w:rsidRPr="00A10A37" w:rsidTr="00190A01">
        <w:trPr>
          <w:trHeight w:val="20"/>
        </w:trPr>
        <w:tc>
          <w:tcPr>
            <w:tcW w:w="1276" w:type="dxa"/>
            <w:tcBorders>
              <w:top w:val="single" w:sz="4" w:space="0" w:color="FFFFFF"/>
              <w:bottom w:val="single" w:sz="4" w:space="0" w:color="auto"/>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auto"/>
            </w:tcBorders>
            <w:shd w:val="clear" w:color="auto" w:fill="auto"/>
          </w:tcPr>
          <w:p w:rsidR="0027405F" w:rsidRPr="00A10A37" w:rsidRDefault="0027405F" w:rsidP="00190A01">
            <w:pPr>
              <w:pStyle w:val="Tabletext"/>
            </w:pPr>
            <w:r w:rsidRPr="00A10A37">
              <w:t>Rate per 100 FTE</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ofFigures"/>
            </w:pPr>
            <w:r w:rsidRPr="00A10A37">
              <w:t>0.5</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ofFigures"/>
            </w:pPr>
            <w:r w:rsidRPr="00A10A37">
              <w:t>0.2</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ofFigures"/>
            </w:pPr>
            <w:r w:rsidRPr="00A10A37">
              <w:t>0.3</w:t>
            </w:r>
          </w:p>
        </w:tc>
      </w:tr>
      <w:tr w:rsidR="0027405F" w:rsidRPr="00A10A37" w:rsidTr="00190A01">
        <w:trPr>
          <w:trHeight w:val="20"/>
        </w:trPr>
        <w:tc>
          <w:tcPr>
            <w:tcW w:w="1276" w:type="dxa"/>
            <w:tcBorders>
              <w:top w:val="single" w:sz="4" w:space="0" w:color="auto"/>
              <w:bottom w:val="single" w:sz="4" w:space="0" w:color="auto"/>
            </w:tcBorders>
            <w:shd w:val="clear" w:color="auto" w:fill="auto"/>
          </w:tcPr>
          <w:p w:rsidR="0027405F" w:rsidRPr="00A10A37" w:rsidRDefault="0027405F" w:rsidP="00190A01">
            <w:pPr>
              <w:pStyle w:val="Tabletext"/>
            </w:pPr>
            <w:r w:rsidRPr="00A10A37">
              <w:t>Fatalities</w:t>
            </w:r>
          </w:p>
        </w:tc>
        <w:tc>
          <w:tcPr>
            <w:tcW w:w="3804" w:type="dxa"/>
            <w:tcBorders>
              <w:top w:val="single" w:sz="4" w:space="0" w:color="auto"/>
              <w:bottom w:val="single" w:sz="4" w:space="0" w:color="auto"/>
            </w:tcBorders>
            <w:shd w:val="clear" w:color="auto" w:fill="auto"/>
          </w:tcPr>
          <w:p w:rsidR="0027405F" w:rsidRPr="00A10A37" w:rsidRDefault="0027405F" w:rsidP="00190A01">
            <w:pPr>
              <w:pStyle w:val="Tabletext"/>
            </w:pPr>
            <w:r w:rsidRPr="00A10A37">
              <w:t>Fatality claims</w:t>
            </w:r>
            <w:r w:rsidRPr="00A10A37">
              <w:rPr>
                <w:vertAlign w:val="superscript"/>
              </w:rPr>
              <w:t>(ii)</w:t>
            </w:r>
          </w:p>
        </w:tc>
        <w:tc>
          <w:tcPr>
            <w:tcW w:w="1014" w:type="dxa"/>
            <w:tcBorders>
              <w:top w:val="single" w:sz="4" w:space="0" w:color="auto"/>
              <w:bottom w:val="single" w:sz="4" w:space="0" w:color="auto"/>
            </w:tcBorders>
            <w:shd w:val="clear" w:color="auto" w:fill="auto"/>
          </w:tcPr>
          <w:p w:rsidR="0027405F" w:rsidRPr="00A10A37" w:rsidRDefault="0027405F" w:rsidP="00190A01">
            <w:pPr>
              <w:pStyle w:val="TableofFigures"/>
            </w:pPr>
            <w:r w:rsidRPr="00A10A37">
              <w:t>1</w:t>
            </w:r>
          </w:p>
        </w:tc>
        <w:tc>
          <w:tcPr>
            <w:tcW w:w="1014" w:type="dxa"/>
            <w:tcBorders>
              <w:top w:val="single" w:sz="4" w:space="0" w:color="auto"/>
              <w:bottom w:val="single" w:sz="4" w:space="0" w:color="auto"/>
            </w:tcBorders>
            <w:shd w:val="clear" w:color="auto" w:fill="auto"/>
          </w:tcPr>
          <w:p w:rsidR="0027405F" w:rsidRPr="00A10A37" w:rsidRDefault="0027405F" w:rsidP="00190A01">
            <w:pPr>
              <w:pStyle w:val="TableofFigures"/>
            </w:pPr>
            <w:r w:rsidRPr="00A10A37">
              <w:t>..</w:t>
            </w:r>
          </w:p>
        </w:tc>
        <w:tc>
          <w:tcPr>
            <w:tcW w:w="1014" w:type="dxa"/>
            <w:tcBorders>
              <w:top w:val="single" w:sz="4" w:space="0" w:color="auto"/>
              <w:bottom w:val="single" w:sz="4" w:space="0" w:color="auto"/>
            </w:tcBorders>
            <w:shd w:val="clear" w:color="auto" w:fill="auto"/>
          </w:tcPr>
          <w:p w:rsidR="0027405F" w:rsidRPr="00A10A37" w:rsidRDefault="0027405F" w:rsidP="00190A01">
            <w:pPr>
              <w:pStyle w:val="TableofFigures"/>
            </w:pPr>
            <w:r w:rsidRPr="00A10A37">
              <w:t>..</w:t>
            </w:r>
          </w:p>
        </w:tc>
      </w:tr>
      <w:tr w:rsidR="0027405F" w:rsidRPr="00A10A37" w:rsidTr="00190A01">
        <w:trPr>
          <w:trHeight w:val="20"/>
        </w:trPr>
        <w:tc>
          <w:tcPr>
            <w:tcW w:w="1276" w:type="dxa"/>
            <w:tcBorders>
              <w:top w:val="single" w:sz="4" w:space="0" w:color="auto"/>
              <w:bottom w:val="single" w:sz="4" w:space="0" w:color="auto"/>
            </w:tcBorders>
            <w:shd w:val="clear" w:color="auto" w:fill="auto"/>
          </w:tcPr>
          <w:p w:rsidR="0027405F" w:rsidRPr="00A10A37" w:rsidRDefault="0027405F" w:rsidP="00190A01">
            <w:pPr>
              <w:pStyle w:val="Tabletext"/>
            </w:pPr>
            <w:r w:rsidRPr="00A10A37">
              <w:t>Claim costs</w:t>
            </w:r>
          </w:p>
        </w:tc>
        <w:tc>
          <w:tcPr>
            <w:tcW w:w="3804" w:type="dxa"/>
            <w:tcBorders>
              <w:top w:val="single" w:sz="4" w:space="0" w:color="auto"/>
              <w:bottom w:val="single" w:sz="4" w:space="0" w:color="auto"/>
            </w:tcBorders>
            <w:shd w:val="clear" w:color="auto" w:fill="auto"/>
          </w:tcPr>
          <w:p w:rsidR="0027405F" w:rsidRPr="00A10A37" w:rsidRDefault="0027405F" w:rsidP="00190A01">
            <w:pPr>
              <w:pStyle w:val="Tabletext"/>
            </w:pPr>
            <w:r w:rsidRPr="00A10A37">
              <w:t xml:space="preserve">Average cost per standard claim </w:t>
            </w:r>
            <w:r w:rsidRPr="00A10A37">
              <w:rPr>
                <w:vertAlign w:val="superscript"/>
              </w:rPr>
              <w:t>(i)</w:t>
            </w:r>
          </w:p>
        </w:tc>
        <w:tc>
          <w:tcPr>
            <w:tcW w:w="1014" w:type="dxa"/>
            <w:tcBorders>
              <w:top w:val="single" w:sz="4" w:space="0" w:color="auto"/>
              <w:bottom w:val="single" w:sz="4" w:space="0" w:color="auto"/>
            </w:tcBorders>
            <w:shd w:val="clear" w:color="auto" w:fill="auto"/>
          </w:tcPr>
          <w:p w:rsidR="0027405F" w:rsidRPr="00A10A37" w:rsidRDefault="0027405F" w:rsidP="00190A01">
            <w:pPr>
              <w:pStyle w:val="TableofFigures"/>
            </w:pPr>
            <w:r w:rsidRPr="00A10A37">
              <w:t>$27 944</w:t>
            </w:r>
          </w:p>
        </w:tc>
        <w:tc>
          <w:tcPr>
            <w:tcW w:w="1014" w:type="dxa"/>
            <w:tcBorders>
              <w:top w:val="single" w:sz="4" w:space="0" w:color="auto"/>
              <w:bottom w:val="single" w:sz="4" w:space="0" w:color="auto"/>
            </w:tcBorders>
            <w:shd w:val="clear" w:color="auto" w:fill="auto"/>
          </w:tcPr>
          <w:p w:rsidR="0027405F" w:rsidRPr="00A10A37" w:rsidRDefault="0027405F" w:rsidP="00190A01">
            <w:pPr>
              <w:pStyle w:val="TableofFigures"/>
            </w:pPr>
            <w:r w:rsidRPr="00A10A37">
              <w:t>$27 121</w:t>
            </w:r>
          </w:p>
        </w:tc>
        <w:tc>
          <w:tcPr>
            <w:tcW w:w="1014" w:type="dxa"/>
            <w:tcBorders>
              <w:top w:val="single" w:sz="4" w:space="0" w:color="auto"/>
              <w:bottom w:val="single" w:sz="4" w:space="0" w:color="auto"/>
            </w:tcBorders>
            <w:shd w:val="clear" w:color="auto" w:fill="auto"/>
          </w:tcPr>
          <w:p w:rsidR="0027405F" w:rsidRPr="00A10A37" w:rsidRDefault="0027405F" w:rsidP="00190A01">
            <w:pPr>
              <w:pStyle w:val="TableofFigures"/>
            </w:pPr>
            <w:r w:rsidRPr="00A10A37">
              <w:t>$29 334</w:t>
            </w:r>
          </w:p>
        </w:tc>
      </w:tr>
      <w:tr w:rsidR="0027405F" w:rsidRPr="00A10A37" w:rsidTr="00190A01">
        <w:trPr>
          <w:trHeight w:val="20"/>
        </w:trPr>
        <w:tc>
          <w:tcPr>
            <w:tcW w:w="1276" w:type="dxa"/>
            <w:tcBorders>
              <w:top w:val="single" w:sz="4" w:space="0" w:color="auto"/>
              <w:bottom w:val="single" w:sz="4" w:space="0" w:color="auto"/>
            </w:tcBorders>
            <w:shd w:val="clear" w:color="auto" w:fill="auto"/>
          </w:tcPr>
          <w:p w:rsidR="0027405F" w:rsidRPr="00A10A37" w:rsidRDefault="0027405F" w:rsidP="00190A01">
            <w:pPr>
              <w:pStyle w:val="Tabletext"/>
            </w:pPr>
            <w:r w:rsidRPr="00A10A37">
              <w:t>Return to work</w:t>
            </w:r>
          </w:p>
        </w:tc>
        <w:tc>
          <w:tcPr>
            <w:tcW w:w="3804" w:type="dxa"/>
            <w:tcBorders>
              <w:top w:val="single" w:sz="4" w:space="0" w:color="auto"/>
              <w:bottom w:val="single" w:sz="4" w:space="0" w:color="auto"/>
            </w:tcBorders>
            <w:shd w:val="clear" w:color="auto" w:fill="auto"/>
          </w:tcPr>
          <w:p w:rsidR="0027405F" w:rsidRPr="00A10A37" w:rsidRDefault="0027405F" w:rsidP="00190A01">
            <w:pPr>
              <w:pStyle w:val="Tabletext"/>
            </w:pPr>
            <w:r w:rsidRPr="00A10A37">
              <w:t>Percentage of claims with RTW plan &lt;30 days.</w:t>
            </w:r>
          </w:p>
        </w:tc>
        <w:tc>
          <w:tcPr>
            <w:tcW w:w="1014" w:type="dxa"/>
            <w:tcBorders>
              <w:top w:val="single" w:sz="4" w:space="0" w:color="auto"/>
              <w:bottom w:val="single" w:sz="4" w:space="0" w:color="auto"/>
            </w:tcBorders>
            <w:shd w:val="clear" w:color="auto" w:fill="auto"/>
          </w:tcPr>
          <w:p w:rsidR="0027405F" w:rsidRPr="00A10A37" w:rsidRDefault="0027405F" w:rsidP="00190A01">
            <w:pPr>
              <w:pStyle w:val="TableofFigures"/>
            </w:pPr>
            <w:r w:rsidRPr="00A10A37">
              <w:t>95%</w:t>
            </w:r>
          </w:p>
        </w:tc>
        <w:tc>
          <w:tcPr>
            <w:tcW w:w="1014" w:type="dxa"/>
            <w:tcBorders>
              <w:top w:val="single" w:sz="4" w:space="0" w:color="auto"/>
              <w:bottom w:val="single" w:sz="4" w:space="0" w:color="auto"/>
            </w:tcBorders>
            <w:shd w:val="clear" w:color="auto" w:fill="auto"/>
          </w:tcPr>
          <w:p w:rsidR="0027405F" w:rsidRPr="00A10A37" w:rsidRDefault="0027405F" w:rsidP="00190A01">
            <w:pPr>
              <w:pStyle w:val="TableofFigures"/>
            </w:pPr>
            <w:r w:rsidRPr="00A10A37">
              <w:t>92%</w:t>
            </w:r>
          </w:p>
        </w:tc>
        <w:tc>
          <w:tcPr>
            <w:tcW w:w="1014" w:type="dxa"/>
            <w:tcBorders>
              <w:top w:val="single" w:sz="4" w:space="0" w:color="auto"/>
              <w:bottom w:val="single" w:sz="4" w:space="0" w:color="auto"/>
            </w:tcBorders>
            <w:shd w:val="clear" w:color="auto" w:fill="auto"/>
          </w:tcPr>
          <w:p w:rsidR="0027405F" w:rsidRPr="00A10A37" w:rsidRDefault="0027405F" w:rsidP="00190A01">
            <w:pPr>
              <w:pStyle w:val="TableofFigures"/>
            </w:pPr>
            <w:r w:rsidRPr="00A10A37">
              <w:t>95%</w:t>
            </w:r>
          </w:p>
        </w:tc>
      </w:tr>
      <w:tr w:rsidR="0027405F" w:rsidRPr="00A10A37" w:rsidTr="00190A01">
        <w:trPr>
          <w:trHeight w:val="20"/>
        </w:trPr>
        <w:tc>
          <w:tcPr>
            <w:tcW w:w="1276"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Management commitment</w:t>
            </w:r>
          </w:p>
        </w:tc>
        <w:tc>
          <w:tcPr>
            <w:tcW w:w="3804"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Evidence of OH&amp;S policy statement, OH&amp;S objectives, regular reporting to senior management of OH&amp;S, and OH&amp;S plans (signed by CEO or equivalent).</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r w:rsidRPr="00A10A37">
              <w:t>completed</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r w:rsidRPr="00A10A37">
              <w:t>completed</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r w:rsidRPr="00A10A37">
              <w:t>completed</w:t>
            </w:r>
          </w:p>
        </w:tc>
      </w:tr>
      <w:tr w:rsidR="0027405F" w:rsidRPr="00A10A37" w:rsidTr="00190A01">
        <w:trPr>
          <w:trHeight w:val="20"/>
        </w:trPr>
        <w:tc>
          <w:tcPr>
            <w:tcW w:w="1276" w:type="dxa"/>
            <w:tcBorders>
              <w:top w:val="single" w:sz="4" w:space="0" w:color="FFFFFF"/>
              <w:bottom w:val="single" w:sz="4" w:space="0" w:color="auto"/>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auto"/>
            </w:tcBorders>
            <w:shd w:val="clear" w:color="auto" w:fill="auto"/>
          </w:tcPr>
          <w:p w:rsidR="0027405F" w:rsidRPr="00A10A37" w:rsidRDefault="0027405F" w:rsidP="00190A01">
            <w:pPr>
              <w:pStyle w:val="Tabletext"/>
            </w:pPr>
            <w:r w:rsidRPr="00A10A37">
              <w:t>Evidence of OH&amp;S criteria(s) in purchasing guidelines (including goods, services and personnel).</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text"/>
              <w:jc w:val="right"/>
            </w:pPr>
            <w:r w:rsidRPr="00A10A37">
              <w:t>completed</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text"/>
              <w:jc w:val="right"/>
            </w:pPr>
            <w:r w:rsidRPr="00A10A37">
              <w:t>completed</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text"/>
              <w:jc w:val="right"/>
            </w:pPr>
            <w:r w:rsidRPr="00A10A37">
              <w:t>completed</w:t>
            </w:r>
          </w:p>
        </w:tc>
      </w:tr>
      <w:tr w:rsidR="0027405F" w:rsidRPr="00A10A37" w:rsidTr="00190A01">
        <w:trPr>
          <w:trHeight w:val="20"/>
        </w:trPr>
        <w:tc>
          <w:tcPr>
            <w:tcW w:w="1276" w:type="dxa"/>
            <w:vMerge w:val="restart"/>
            <w:tcBorders>
              <w:top w:val="single" w:sz="4" w:space="0" w:color="auto"/>
            </w:tcBorders>
            <w:shd w:val="clear" w:color="auto" w:fill="auto"/>
          </w:tcPr>
          <w:p w:rsidR="0027405F" w:rsidRPr="00A10A37" w:rsidRDefault="0027405F" w:rsidP="00190A01">
            <w:pPr>
              <w:pStyle w:val="Tabletext"/>
            </w:pPr>
            <w:r w:rsidRPr="00A10A37">
              <w:t>Consultation and participation</w:t>
            </w:r>
          </w:p>
        </w:tc>
        <w:tc>
          <w:tcPr>
            <w:tcW w:w="3804"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 xml:space="preserve">Evidence of agreed structure of designated workgroups (DWGs), health and safety representatives (HSRs), and issue resolution procedures (IRPs). </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r w:rsidRPr="00A10A37">
              <w:t>completed</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r w:rsidRPr="00A10A37">
              <w:t>completed</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r w:rsidRPr="00A10A37">
              <w:t>completed</w:t>
            </w:r>
          </w:p>
        </w:tc>
      </w:tr>
      <w:tr w:rsidR="0027405F" w:rsidRPr="00A10A37" w:rsidTr="00190A01">
        <w:trPr>
          <w:trHeight w:val="20"/>
        </w:trPr>
        <w:tc>
          <w:tcPr>
            <w:tcW w:w="1276" w:type="dxa"/>
            <w:vMerge/>
            <w:tcBorders>
              <w:bottom w:val="single" w:sz="4" w:space="0" w:color="auto"/>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auto"/>
            </w:tcBorders>
            <w:shd w:val="clear" w:color="auto" w:fill="auto"/>
          </w:tcPr>
          <w:p w:rsidR="0027405F" w:rsidRPr="00A10A37" w:rsidRDefault="0027405F" w:rsidP="00190A01">
            <w:pPr>
              <w:pStyle w:val="Tabletext"/>
            </w:pPr>
            <w:r w:rsidRPr="00A10A37">
              <w:t>Compliance with agreed structure on DWGs, HSRs, and IRPs.</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text"/>
              <w:jc w:val="right"/>
            </w:pPr>
            <w:r w:rsidRPr="00A10A37">
              <w:t>completed</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text"/>
              <w:jc w:val="right"/>
            </w:pPr>
            <w:r w:rsidRPr="00A10A37">
              <w:t>completed</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text"/>
              <w:jc w:val="right"/>
            </w:pPr>
            <w:r w:rsidRPr="00A10A37">
              <w:t>completed</w:t>
            </w:r>
          </w:p>
        </w:tc>
      </w:tr>
      <w:tr w:rsidR="0027405F" w:rsidRPr="00A10A37" w:rsidTr="00190A01">
        <w:trPr>
          <w:trHeight w:val="20"/>
        </w:trPr>
        <w:tc>
          <w:tcPr>
            <w:tcW w:w="1276"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Risk management</w:t>
            </w:r>
          </w:p>
        </w:tc>
        <w:tc>
          <w:tcPr>
            <w:tcW w:w="3804"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Percentage of internal audits/inspections conducted as planned.</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r w:rsidRPr="00A10A37">
              <w:t>100%</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r w:rsidRPr="00A10A37">
              <w:t>100%</w:t>
            </w: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r w:rsidRPr="00A10A37">
              <w:t>100%</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FFFFFF"/>
            </w:tcBorders>
            <w:shd w:val="clear" w:color="auto" w:fill="auto"/>
          </w:tcPr>
          <w:p w:rsidR="0027405F" w:rsidRPr="00A10A37" w:rsidRDefault="0027405F" w:rsidP="00190A01">
            <w:pPr>
              <w:pStyle w:val="Tabletext"/>
            </w:pPr>
            <w:r w:rsidRPr="00A10A37">
              <w:t>Percentage of issues identified actioned arising from:</w:t>
            </w:r>
          </w:p>
        </w:tc>
        <w:tc>
          <w:tcPr>
            <w:tcW w:w="1014" w:type="dxa"/>
            <w:tcBorders>
              <w:top w:val="single" w:sz="4" w:space="0" w:color="FFFFFF"/>
              <w:bottom w:val="single" w:sz="4" w:space="0" w:color="FFFFFF"/>
            </w:tcBorders>
            <w:shd w:val="clear" w:color="auto" w:fill="auto"/>
          </w:tcPr>
          <w:p w:rsidR="0027405F" w:rsidRPr="00A10A37" w:rsidRDefault="0027405F" w:rsidP="00190A01">
            <w:pPr>
              <w:jc w:val="right"/>
            </w:pP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pP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jc w:val="right"/>
            </w:pP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FFFFFF"/>
            </w:tcBorders>
            <w:shd w:val="clear" w:color="auto" w:fill="auto"/>
          </w:tcPr>
          <w:p w:rsidR="0027405F" w:rsidRPr="00A10A37" w:rsidRDefault="0027405F" w:rsidP="0027405F">
            <w:pPr>
              <w:pStyle w:val="TableBullet"/>
              <w:tabs>
                <w:tab w:val="left" w:pos="326"/>
              </w:tabs>
              <w:ind w:left="360"/>
            </w:pPr>
            <w:r w:rsidRPr="00A10A37">
              <w:t>internal audits;</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jc w:val="right"/>
            </w:pPr>
            <w:r w:rsidRPr="00A10A37">
              <w:t>100%</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FFFFFF"/>
            </w:tcBorders>
            <w:shd w:val="clear" w:color="auto" w:fill="auto"/>
          </w:tcPr>
          <w:p w:rsidR="0027405F" w:rsidRPr="00A10A37" w:rsidRDefault="0027405F" w:rsidP="0027405F">
            <w:pPr>
              <w:pStyle w:val="TableBullet"/>
              <w:tabs>
                <w:tab w:val="left" w:pos="326"/>
              </w:tabs>
              <w:ind w:left="360"/>
            </w:pPr>
            <w:r w:rsidRPr="00A10A37">
              <w:t>HSR provisional improvement notices (PINs); and</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jc w:val="right"/>
            </w:pPr>
            <w:r w:rsidRPr="00A10A37">
              <w:t>100%</w:t>
            </w:r>
          </w:p>
        </w:tc>
      </w:tr>
      <w:tr w:rsidR="0027405F" w:rsidRPr="00A10A37" w:rsidTr="00190A01">
        <w:trPr>
          <w:trHeight w:val="20"/>
        </w:trPr>
        <w:tc>
          <w:tcPr>
            <w:tcW w:w="1276" w:type="dxa"/>
            <w:tcBorders>
              <w:top w:val="single" w:sz="4" w:space="0" w:color="FFFFFF"/>
              <w:bottom w:val="single" w:sz="4" w:space="0" w:color="auto"/>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auto"/>
            </w:tcBorders>
            <w:shd w:val="clear" w:color="auto" w:fill="auto"/>
          </w:tcPr>
          <w:p w:rsidR="0027405F" w:rsidRPr="00A10A37" w:rsidRDefault="0027405F" w:rsidP="0027405F">
            <w:pPr>
              <w:pStyle w:val="TableBullet"/>
              <w:tabs>
                <w:tab w:val="left" w:pos="326"/>
              </w:tabs>
              <w:ind w:left="360"/>
            </w:pPr>
            <w:r w:rsidRPr="00A10A37">
              <w:t>WorkSafe notices</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text"/>
              <w:jc w:val="right"/>
            </w:pPr>
            <w:r w:rsidRPr="00A10A37">
              <w:t>100%</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text"/>
              <w:jc w:val="right"/>
            </w:pPr>
            <w:r w:rsidRPr="00A10A37">
              <w:t>100%</w:t>
            </w:r>
          </w:p>
        </w:tc>
        <w:tc>
          <w:tcPr>
            <w:tcW w:w="1014" w:type="dxa"/>
            <w:tcBorders>
              <w:top w:val="single" w:sz="4" w:space="0" w:color="FFFFFF"/>
              <w:bottom w:val="single" w:sz="4" w:space="0" w:color="auto"/>
            </w:tcBorders>
            <w:shd w:val="clear" w:color="auto" w:fill="auto"/>
          </w:tcPr>
          <w:p w:rsidR="0027405F" w:rsidRPr="00A10A37" w:rsidRDefault="0027405F" w:rsidP="00190A01">
            <w:pPr>
              <w:pStyle w:val="Tabletext"/>
              <w:jc w:val="right"/>
            </w:pPr>
            <w:r w:rsidRPr="00A10A37">
              <w:t>100%</w:t>
            </w:r>
          </w:p>
        </w:tc>
      </w:tr>
      <w:tr w:rsidR="0027405F" w:rsidRPr="00A10A37" w:rsidTr="00190A01">
        <w:trPr>
          <w:trHeight w:val="20"/>
        </w:trPr>
        <w:tc>
          <w:tcPr>
            <w:tcW w:w="1276"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Training</w:t>
            </w:r>
          </w:p>
        </w:tc>
        <w:tc>
          <w:tcPr>
            <w:tcW w:w="3804" w:type="dxa"/>
            <w:tcBorders>
              <w:top w:val="single" w:sz="4" w:space="0" w:color="auto"/>
              <w:bottom w:val="single" w:sz="4" w:space="0" w:color="FFFFFF"/>
            </w:tcBorders>
            <w:shd w:val="clear" w:color="auto" w:fill="auto"/>
          </w:tcPr>
          <w:p w:rsidR="0027405F" w:rsidRPr="00A10A37" w:rsidRDefault="0027405F" w:rsidP="00190A01">
            <w:pPr>
              <w:pStyle w:val="Tabletext"/>
            </w:pPr>
            <w:r w:rsidRPr="00A10A37">
              <w:t>Percentage of managers and staff that have received OH&amp;S training:</w:t>
            </w:r>
          </w:p>
        </w:tc>
        <w:tc>
          <w:tcPr>
            <w:tcW w:w="1014" w:type="dxa"/>
            <w:tcBorders>
              <w:top w:val="single" w:sz="4" w:space="0" w:color="auto"/>
              <w:bottom w:val="single" w:sz="4" w:space="0" w:color="FFFFFF"/>
            </w:tcBorders>
            <w:shd w:val="clear" w:color="auto" w:fill="auto"/>
          </w:tcPr>
          <w:p w:rsidR="0027405F" w:rsidRPr="00A10A37" w:rsidRDefault="0027405F" w:rsidP="00190A01">
            <w:pPr>
              <w:jc w:val="right"/>
            </w:pP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pPr>
          </w:p>
        </w:tc>
        <w:tc>
          <w:tcPr>
            <w:tcW w:w="1014" w:type="dxa"/>
            <w:tcBorders>
              <w:top w:val="single" w:sz="4" w:space="0" w:color="auto"/>
              <w:bottom w:val="single" w:sz="4" w:space="0" w:color="FFFFFF"/>
            </w:tcBorders>
            <w:shd w:val="clear" w:color="auto" w:fill="auto"/>
          </w:tcPr>
          <w:p w:rsidR="0027405F" w:rsidRPr="00A10A37" w:rsidRDefault="0027405F" w:rsidP="00190A01">
            <w:pPr>
              <w:pStyle w:val="Tabletext"/>
              <w:jc w:val="right"/>
            </w:pP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pPr>
          </w:p>
        </w:tc>
        <w:tc>
          <w:tcPr>
            <w:tcW w:w="3804" w:type="dxa"/>
            <w:tcBorders>
              <w:top w:val="single" w:sz="4" w:space="0" w:color="FFFFFF"/>
              <w:bottom w:val="single" w:sz="4" w:space="0" w:color="FFFFFF"/>
            </w:tcBorders>
            <w:shd w:val="clear" w:color="auto" w:fill="auto"/>
          </w:tcPr>
          <w:p w:rsidR="0027405F" w:rsidRPr="00A10A37" w:rsidRDefault="0027405F" w:rsidP="0027405F">
            <w:pPr>
              <w:pStyle w:val="TableBullet"/>
              <w:tabs>
                <w:tab w:val="left" w:pos="326"/>
              </w:tabs>
              <w:ind w:left="360"/>
            </w:pPr>
            <w:r w:rsidRPr="00A10A37">
              <w:t>induction;</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00%</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pPr>
          </w:p>
        </w:tc>
        <w:tc>
          <w:tcPr>
            <w:tcW w:w="3804" w:type="dxa"/>
            <w:tcBorders>
              <w:top w:val="single" w:sz="4" w:space="0" w:color="FFFFFF"/>
              <w:bottom w:val="single" w:sz="4" w:space="0" w:color="FFFFFF"/>
            </w:tcBorders>
            <w:shd w:val="clear" w:color="auto" w:fill="auto"/>
          </w:tcPr>
          <w:p w:rsidR="0027405F" w:rsidRPr="00A10A37" w:rsidRDefault="0027405F" w:rsidP="0027405F">
            <w:pPr>
              <w:pStyle w:val="TableBullet"/>
              <w:tabs>
                <w:tab w:val="left" w:pos="326"/>
              </w:tabs>
              <w:ind w:left="360"/>
            </w:pPr>
            <w:r w:rsidRPr="00A10A37">
              <w:t>management training; and</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2%</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6%</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9%</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pPr>
          </w:p>
        </w:tc>
        <w:tc>
          <w:tcPr>
            <w:tcW w:w="3804" w:type="dxa"/>
            <w:tcBorders>
              <w:top w:val="single" w:sz="4" w:space="0" w:color="FFFFFF"/>
              <w:bottom w:val="single" w:sz="4" w:space="0" w:color="FFFFFF"/>
            </w:tcBorders>
            <w:shd w:val="clear" w:color="auto" w:fill="auto"/>
          </w:tcPr>
          <w:p w:rsidR="0027405F" w:rsidRPr="00A10A37" w:rsidRDefault="0027405F" w:rsidP="0027405F">
            <w:pPr>
              <w:pStyle w:val="TableBullet"/>
              <w:tabs>
                <w:tab w:val="left" w:pos="326"/>
              </w:tabs>
              <w:ind w:left="360"/>
            </w:pPr>
            <w:r w:rsidRPr="00A10A37">
              <w:t>contractors, temps, and visitors.</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spacing w:before="0" w:after="0"/>
            </w:pPr>
            <w:r w:rsidRPr="00A10A37">
              <w:t>n/a</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spacing w:before="0" w:after="0"/>
            </w:pPr>
            <w:r w:rsidRPr="00A10A37">
              <w:t>n/a</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spacing w:before="0" w:after="0"/>
            </w:pPr>
            <w:r w:rsidRPr="00A10A37">
              <w:t>n/a</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pPr>
          </w:p>
        </w:tc>
        <w:tc>
          <w:tcPr>
            <w:tcW w:w="3804" w:type="dxa"/>
            <w:tcBorders>
              <w:top w:val="single" w:sz="4" w:space="0" w:color="FFFFFF"/>
              <w:bottom w:val="single" w:sz="4" w:space="0" w:color="FFFFFF"/>
            </w:tcBorders>
            <w:shd w:val="clear" w:color="auto" w:fill="auto"/>
          </w:tcPr>
          <w:p w:rsidR="0027405F" w:rsidRPr="00A10A37" w:rsidRDefault="0027405F" w:rsidP="00190A01">
            <w:pPr>
              <w:pStyle w:val="Tabletext"/>
            </w:pPr>
            <w:r w:rsidRPr="00A10A37">
              <w:t>Percentage of HSRs trained:</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ofFigures"/>
            </w:pP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pPr>
          </w:p>
        </w:tc>
        <w:tc>
          <w:tcPr>
            <w:tcW w:w="3804" w:type="dxa"/>
            <w:tcBorders>
              <w:top w:val="single" w:sz="4" w:space="0" w:color="FFFFFF"/>
              <w:bottom w:val="single" w:sz="4" w:space="0" w:color="FFFFFF"/>
            </w:tcBorders>
            <w:shd w:val="clear" w:color="auto" w:fill="auto"/>
          </w:tcPr>
          <w:p w:rsidR="0027405F" w:rsidRPr="00A10A37" w:rsidRDefault="0027405F" w:rsidP="0027405F">
            <w:pPr>
              <w:pStyle w:val="TableBullet"/>
              <w:tabs>
                <w:tab w:val="left" w:pos="326"/>
              </w:tabs>
              <w:ind w:left="360"/>
            </w:pPr>
            <w:r w:rsidRPr="00A10A37">
              <w:t>acceptance of role;</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00%</w:t>
            </w:r>
          </w:p>
        </w:tc>
      </w:tr>
      <w:tr w:rsidR="0027405F" w:rsidRPr="00A10A37" w:rsidTr="00190A01">
        <w:trPr>
          <w:trHeight w:val="20"/>
        </w:trPr>
        <w:tc>
          <w:tcPr>
            <w:tcW w:w="1276"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pPr>
          </w:p>
        </w:tc>
        <w:tc>
          <w:tcPr>
            <w:tcW w:w="3804" w:type="dxa"/>
            <w:tcBorders>
              <w:top w:val="single" w:sz="4" w:space="0" w:color="FFFFFF"/>
              <w:bottom w:val="single" w:sz="4" w:space="0" w:color="FFFFFF"/>
            </w:tcBorders>
            <w:shd w:val="clear" w:color="auto" w:fill="auto"/>
          </w:tcPr>
          <w:p w:rsidR="0027405F" w:rsidRPr="00A10A37" w:rsidRDefault="0027405F" w:rsidP="0027405F">
            <w:pPr>
              <w:pStyle w:val="TableBullet"/>
              <w:tabs>
                <w:tab w:val="left" w:pos="326"/>
              </w:tabs>
              <w:ind w:left="360"/>
            </w:pPr>
            <w:r w:rsidRPr="00A10A37">
              <w:t>re</w:t>
            </w:r>
            <w:r w:rsidRPr="00A10A37">
              <w:noBreakHyphen/>
              <w:t>training (refresher); and</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00%</w:t>
            </w:r>
          </w:p>
        </w:tc>
        <w:tc>
          <w:tcPr>
            <w:tcW w:w="1014" w:type="dxa"/>
            <w:tcBorders>
              <w:top w:val="single" w:sz="4" w:space="0" w:color="FFFFFF"/>
              <w:bottom w:val="single" w:sz="4" w:space="0" w:color="FFFFFF"/>
            </w:tcBorders>
            <w:shd w:val="clear" w:color="auto" w:fill="auto"/>
          </w:tcPr>
          <w:p w:rsidR="0027405F" w:rsidRPr="00A10A37" w:rsidRDefault="0027405F" w:rsidP="00190A01">
            <w:pPr>
              <w:pStyle w:val="Tabletext"/>
              <w:spacing w:before="0" w:after="0"/>
              <w:jc w:val="right"/>
            </w:pPr>
            <w:r w:rsidRPr="00A10A37">
              <w:t>100%</w:t>
            </w:r>
          </w:p>
        </w:tc>
      </w:tr>
      <w:tr w:rsidR="0027405F" w:rsidRPr="00A10A37" w:rsidTr="00190A01">
        <w:trPr>
          <w:trHeight w:val="20"/>
        </w:trPr>
        <w:tc>
          <w:tcPr>
            <w:tcW w:w="1276" w:type="dxa"/>
            <w:tcBorders>
              <w:top w:val="single" w:sz="4" w:space="0" w:color="FFFFFF"/>
              <w:bottom w:val="single" w:sz="12" w:space="0" w:color="auto"/>
            </w:tcBorders>
            <w:shd w:val="clear" w:color="auto" w:fill="auto"/>
          </w:tcPr>
          <w:p w:rsidR="0027405F" w:rsidRPr="00A10A37" w:rsidRDefault="0027405F" w:rsidP="00190A01">
            <w:pPr>
              <w:pStyle w:val="Tabletext"/>
              <w:spacing w:before="0" w:after="0"/>
            </w:pPr>
          </w:p>
        </w:tc>
        <w:tc>
          <w:tcPr>
            <w:tcW w:w="3804" w:type="dxa"/>
            <w:tcBorders>
              <w:top w:val="single" w:sz="4" w:space="0" w:color="FFFFFF"/>
              <w:bottom w:val="single" w:sz="12" w:space="0" w:color="auto"/>
            </w:tcBorders>
            <w:shd w:val="clear" w:color="auto" w:fill="auto"/>
          </w:tcPr>
          <w:p w:rsidR="0027405F" w:rsidRPr="00A10A37" w:rsidRDefault="0027405F" w:rsidP="0027405F">
            <w:pPr>
              <w:pStyle w:val="TableBullet"/>
              <w:tabs>
                <w:tab w:val="left" w:pos="326"/>
              </w:tabs>
              <w:ind w:left="360"/>
            </w:pPr>
            <w:r w:rsidRPr="00A10A37">
              <w:t>reporting of incidents and injuries.</w:t>
            </w:r>
          </w:p>
        </w:tc>
        <w:tc>
          <w:tcPr>
            <w:tcW w:w="1014" w:type="dxa"/>
            <w:tcBorders>
              <w:top w:val="single" w:sz="4" w:space="0" w:color="FFFFFF"/>
              <w:bottom w:val="single" w:sz="12" w:space="0" w:color="auto"/>
            </w:tcBorders>
            <w:shd w:val="clear" w:color="auto" w:fill="auto"/>
          </w:tcPr>
          <w:p w:rsidR="0027405F" w:rsidRPr="00A10A37" w:rsidRDefault="0027405F" w:rsidP="00190A01">
            <w:pPr>
              <w:pStyle w:val="Tabletext"/>
              <w:spacing w:before="0" w:after="0"/>
              <w:jc w:val="right"/>
            </w:pPr>
            <w:r w:rsidRPr="00A10A37">
              <w:t>5%</w:t>
            </w:r>
          </w:p>
        </w:tc>
        <w:tc>
          <w:tcPr>
            <w:tcW w:w="1014" w:type="dxa"/>
            <w:tcBorders>
              <w:top w:val="single" w:sz="4" w:space="0" w:color="FFFFFF"/>
              <w:bottom w:val="single" w:sz="12" w:space="0" w:color="auto"/>
            </w:tcBorders>
            <w:shd w:val="clear" w:color="auto" w:fill="auto"/>
          </w:tcPr>
          <w:p w:rsidR="0027405F" w:rsidRPr="00A10A37" w:rsidRDefault="0027405F" w:rsidP="00190A01">
            <w:pPr>
              <w:pStyle w:val="Tabletext"/>
              <w:spacing w:before="0" w:after="0"/>
              <w:jc w:val="right"/>
            </w:pPr>
            <w:r w:rsidRPr="00A10A37">
              <w:t>4%</w:t>
            </w:r>
          </w:p>
        </w:tc>
        <w:tc>
          <w:tcPr>
            <w:tcW w:w="1014" w:type="dxa"/>
            <w:tcBorders>
              <w:top w:val="single" w:sz="4" w:space="0" w:color="FFFFFF"/>
              <w:bottom w:val="single" w:sz="12" w:space="0" w:color="auto"/>
            </w:tcBorders>
            <w:shd w:val="clear" w:color="auto" w:fill="auto"/>
          </w:tcPr>
          <w:p w:rsidR="0027405F" w:rsidRPr="00A10A37" w:rsidRDefault="0027405F" w:rsidP="00190A01">
            <w:pPr>
              <w:pStyle w:val="Tabletext"/>
              <w:spacing w:before="0" w:after="0"/>
              <w:jc w:val="right"/>
            </w:pPr>
          </w:p>
        </w:tc>
      </w:tr>
    </w:tbl>
    <w:p w:rsidR="0027405F" w:rsidRPr="00A10A37" w:rsidRDefault="0027405F" w:rsidP="0027405F">
      <w:pPr>
        <w:pStyle w:val="Notes"/>
      </w:pPr>
      <w:r w:rsidRPr="00A10A37">
        <w:t>Not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t>(i)</w:t>
      </w:r>
      <w:r w:rsidRPr="00A10A37">
        <w:tab/>
        <w:t>Data sourced from Victorian WorkCover Authority (VWA).</w:t>
      </w:r>
    </w:p>
    <w:p w:rsidR="0027405F" w:rsidRPr="00A10A37" w:rsidRDefault="0027405F" w:rsidP="0027405F">
      <w:pPr>
        <w:pStyle w:val="ReferenceRed"/>
        <w:spacing w:before="0"/>
      </w:pPr>
      <w:r w:rsidRPr="00A10A37">
        <w:lastRenderedPageBreak/>
        <w:t>Revised</w:t>
      </w:r>
    </w:p>
    <w:p w:rsidR="0027405F" w:rsidRPr="00A10A37" w:rsidRDefault="0027405F" w:rsidP="0027405F">
      <w:pPr>
        <w:pStyle w:val="Reference"/>
        <w:spacing w:before="0"/>
      </w:pPr>
      <w:r w:rsidRPr="00A10A37">
        <w:t>Recommendation 24,</w:t>
      </w:r>
      <w:r w:rsidRPr="00A10A37">
        <w:br/>
        <w:t>PAEC Report 107</w:t>
      </w:r>
    </w:p>
    <w:p w:rsidR="0027405F" w:rsidRPr="00A10A37" w:rsidRDefault="0027405F" w:rsidP="0027405F">
      <w:pPr>
        <w:pStyle w:val="Notes"/>
        <w:tabs>
          <w:tab w:val="clear" w:pos="454"/>
          <w:tab w:val="left" w:pos="450"/>
        </w:tabs>
      </w:pPr>
      <w:r w:rsidRPr="00A10A37">
        <w:rPr>
          <w:i w:val="0"/>
          <w:iCs w:val="0"/>
        </w:rPr>
        <w:br w:type="column"/>
      </w:r>
      <w:r w:rsidRPr="00A10A37">
        <w:lastRenderedPageBreak/>
        <w:t>(ii)</w:t>
      </w:r>
      <w:r w:rsidRPr="00A10A37">
        <w:tab/>
        <w:t>The fatality claim received in 2012</w:t>
      </w:r>
      <w:r w:rsidRPr="00A10A37">
        <w:noBreakHyphen/>
        <w:t xml:space="preserve">13 was due to a vehicle accident. </w:t>
      </w:r>
      <w:r w:rsidRPr="00A10A37">
        <w:rPr>
          <w:color w:val="0000FF"/>
        </w:rPr>
        <w:t>[An explanation of the circumstances contributing to the fatality and the preventive measures taken should also be included. However, in circumstances where the fatality is under investigation or subject to an inquiry, a statement to that effect should</w:t>
      </w:r>
      <w:r w:rsidRPr="00A10A37">
        <w:rPr>
          <w:iCs w:val="0"/>
          <w:color w:val="0000FF"/>
          <w:szCs w:val="22"/>
        </w:rPr>
        <w:t xml:space="preserve"> be included.]</w:t>
      </w:r>
    </w:p>
    <w:p w:rsidR="0027405F" w:rsidRPr="00A10A37" w:rsidRDefault="0027405F" w:rsidP="0027405F">
      <w:pPr>
        <w:pStyle w:val="Notes"/>
        <w:tabs>
          <w:tab w:val="clear" w:pos="454"/>
          <w:tab w:val="left" w:pos="426"/>
        </w:tabs>
      </w:pPr>
    </w:p>
    <w:p w:rsidR="0027405F" w:rsidRPr="00A10A37" w:rsidRDefault="0027405F" w:rsidP="0027405F">
      <w:pPr>
        <w:pStyle w:val="SmallLine"/>
      </w:pPr>
      <w:r w:rsidRPr="00A10A37">
        <w:br w:type="column"/>
      </w:r>
    </w:p>
    <w:p w:rsidR="0027405F" w:rsidRPr="00A10A37" w:rsidRDefault="0027405F" w:rsidP="0027405F">
      <w:pPr>
        <w:pStyle w:val="SmallLine"/>
      </w:pPr>
      <w:r w:rsidRPr="00A10A37">
        <w:br/>
      </w:r>
    </w:p>
    <w:p w:rsidR="0027405F" w:rsidRPr="00A10A37" w:rsidRDefault="0027405F" w:rsidP="0027405F">
      <w:pPr>
        <w:pStyle w:val="Heading2"/>
      </w:pPr>
      <w:bookmarkStart w:id="67" w:name="_Toc219779098"/>
      <w:r w:rsidRPr="00A10A37">
        <w:br w:type="column"/>
      </w:r>
      <w:bookmarkEnd w:id="67"/>
      <w:r w:rsidRPr="00A10A37">
        <w:lastRenderedPageBreak/>
        <w:t>Employment and conduct principle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FRD 22F</w:t>
      </w:r>
    </w:p>
    <w:p w:rsidR="0027405F" w:rsidRPr="00A10A37" w:rsidRDefault="0027405F" w:rsidP="0027405F">
      <w:r w:rsidRPr="00A10A37">
        <w:br w:type="column"/>
      </w:r>
      <w:r w:rsidRPr="00A10A37">
        <w:lastRenderedPageBreak/>
        <w:t>The Department is committed to applying merit and equity principles when appointing staff. The selection processes ensure that applicants are assessed and evaluated fairly and equitably on the basis of the key selection criteria and other accountabilities without discrimination. Employees have been correctly claassified in workforce data collections.</w:t>
      </w:r>
    </w:p>
    <w:p w:rsidR="0027405F" w:rsidRPr="00A10A37" w:rsidRDefault="0027405F" w:rsidP="0027405F"/>
    <w:p w:rsidR="0027405F" w:rsidRPr="00A10A37" w:rsidRDefault="0027405F" w:rsidP="0027405F">
      <w:pPr>
        <w:pStyle w:val="SmallLine"/>
      </w:pPr>
    </w:p>
    <w:p w:rsidR="0027405F" w:rsidRDefault="0027405F" w:rsidP="0027405F">
      <w:pPr>
        <w:pStyle w:val="CommentaryHeading"/>
        <w:pBdr>
          <w:bottom w:val="none" w:sz="0" w:space="0" w:color="auto"/>
        </w:pBdr>
      </w:pPr>
      <w:r w:rsidRPr="00A10A37">
        <w:t>Commentary – Occupational health and safety</w:t>
      </w:r>
    </w:p>
    <w:p w:rsidR="00F46FCE" w:rsidRPr="00A10A37" w:rsidRDefault="00F46FCE" w:rsidP="00F46FCE">
      <w:pPr>
        <w:pStyle w:val="SmallLineBlue"/>
      </w:pPr>
    </w:p>
    <w:p w:rsidR="0027405F" w:rsidRPr="00A10A37" w:rsidRDefault="0027405F" w:rsidP="00F46FCE">
      <w:pPr>
        <w:pStyle w:val="CommentaryText"/>
        <w:pBdr>
          <w:top w:val="none" w:sz="0" w:space="0" w:color="auto"/>
          <w:bottom w:val="none" w:sz="0" w:space="0" w:color="auto"/>
        </w:pBdr>
      </w:pPr>
      <w:r w:rsidRPr="00A10A37">
        <w:rPr>
          <w:b/>
          <w:bCs/>
        </w:rPr>
        <w:t>FRD 22F</w:t>
      </w:r>
      <w:r w:rsidRPr="00A10A37">
        <w:t xml:space="preserve"> requires an entity to disclose:</w:t>
      </w:r>
    </w:p>
    <w:p w:rsidR="0027405F" w:rsidRPr="00A10A37" w:rsidRDefault="0027405F" w:rsidP="0027405F">
      <w:pPr>
        <w:pStyle w:val="CommentaryBullet"/>
      </w:pPr>
      <w:r w:rsidRPr="00A10A37">
        <w:t xml:space="preserve">a statement on occupational health and safety matters, including the performance indicators adopted to monitor such matters and the entity’s performance against those indicators; and </w:t>
      </w:r>
    </w:p>
    <w:p w:rsidR="0027405F" w:rsidRPr="00A10A37" w:rsidRDefault="0027405F" w:rsidP="0027405F">
      <w:pPr>
        <w:pStyle w:val="CommentaryBullet"/>
        <w:rPr>
          <w:rFonts w:ascii="Calibri" w:hAnsi="Calibri" w:cs="Arial"/>
          <w:b/>
          <w:bCs/>
        </w:rPr>
      </w:pPr>
      <w:r w:rsidRPr="00A10A37">
        <w:t>workforce data for the current and previous financial year, including a general statement on the application of employment and conduct principles and that employees have been correctly classified in workforce data collections.</w:t>
      </w:r>
    </w:p>
    <w:p w:rsidR="0027405F" w:rsidRPr="00A10A37" w:rsidRDefault="0027405F" w:rsidP="0027405F">
      <w:pPr>
        <w:pStyle w:val="CommentaryTextIndent"/>
        <w:numPr>
          <w:ilvl w:val="0"/>
          <w:numId w:val="11"/>
        </w:numPr>
        <w:pBdr>
          <w:top w:val="none" w:sz="0" w:space="0" w:color="auto"/>
        </w:pBdr>
        <w:spacing w:befor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rFonts w:cs="Arial"/>
          <w:b/>
          <w:bCs/>
        </w:rPr>
      </w:pPr>
      <w:r w:rsidRPr="00A10A37">
        <w:lastRenderedPageBreak/>
        <w:t>Recommendation 10, PAEC Report 107</w:t>
      </w:r>
    </w:p>
    <w:p w:rsidR="0027405F" w:rsidRPr="00A10A37" w:rsidRDefault="0027405F" w:rsidP="0027405F">
      <w:pPr>
        <w:pStyle w:val="CommentaryHeading1"/>
        <w:pBdr>
          <w:top w:val="none" w:sz="0" w:space="0" w:color="auto"/>
          <w:bottom w:val="none" w:sz="0" w:space="0" w:color="auto"/>
        </w:pBdr>
      </w:pPr>
      <w:r w:rsidRPr="00A10A37">
        <w:br w:type="column"/>
      </w:r>
      <w:r w:rsidRPr="00A10A37">
        <w:lastRenderedPageBreak/>
        <w:t>Guidance</w:t>
      </w:r>
    </w:p>
    <w:p w:rsidR="0027405F" w:rsidRPr="00A10A37" w:rsidRDefault="0027405F" w:rsidP="0027405F">
      <w:pPr>
        <w:pStyle w:val="CommentaryText"/>
        <w:pBdr>
          <w:top w:val="none" w:sz="0" w:space="0" w:color="auto"/>
          <w:bottom w:val="none" w:sz="0" w:space="0" w:color="auto"/>
        </w:pBdr>
      </w:pPr>
      <w:r w:rsidRPr="00A10A37">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rsidR="0027405F" w:rsidRPr="00A10A37" w:rsidRDefault="0027405F" w:rsidP="0027405F">
      <w:pPr>
        <w:pStyle w:val="CommentaryBullet"/>
        <w:pBdr>
          <w:bottom w:val="single" w:sz="4" w:space="1" w:color="0000FF"/>
        </w:pBdr>
      </w:pPr>
      <w:r w:rsidRPr="00A10A37">
        <w:t>the number of reported hazards/incidents for the year;</w:t>
      </w:r>
    </w:p>
    <w:p w:rsidR="0027405F" w:rsidRPr="00A10A37" w:rsidRDefault="0027405F" w:rsidP="0027405F">
      <w:pPr>
        <w:pStyle w:val="CommentaryBullet"/>
        <w:pBdr>
          <w:bottom w:val="single" w:sz="4" w:space="1" w:color="0000FF"/>
        </w:pBdr>
      </w:pPr>
      <w:r w:rsidRPr="00A10A37">
        <w:t>the number of ‘lost time’ standard claims for the year; and</w:t>
      </w:r>
    </w:p>
    <w:p w:rsidR="0027405F" w:rsidRPr="00A10A37" w:rsidRDefault="0027405F" w:rsidP="0027405F">
      <w:pPr>
        <w:pStyle w:val="CommentaryBullet"/>
        <w:pBdr>
          <w:bottom w:val="single" w:sz="4" w:space="1" w:color="0000FF"/>
        </w:pBdr>
      </w:pPr>
      <w:r w:rsidRPr="00A10A37">
        <w:t>the average cost per claim for the year, including payments to date plus an estimate of outstanding claim costs as advised by WorkSafe.</w:t>
      </w:r>
    </w:p>
    <w:p w:rsidR="0027405F" w:rsidRPr="00A10A37" w:rsidRDefault="0027405F" w:rsidP="0027405F">
      <w:pPr>
        <w:pStyle w:val="ReferenceRed"/>
        <w:spacing w:before="300"/>
      </w:pPr>
      <w:r w:rsidRPr="00A10A37">
        <w:br w:type="column"/>
      </w:r>
    </w:p>
    <w:p w:rsidR="0027405F" w:rsidRPr="00A10A37" w:rsidRDefault="0027405F" w:rsidP="0027405F">
      <w:pPr>
        <w:pStyle w:val="Heading2Blue"/>
        <w:rPr>
          <w:color w:val="auto"/>
        </w:rPr>
      </w:pPr>
      <w:r w:rsidRPr="00A10A37">
        <w:br w:type="column"/>
      </w:r>
      <w:bookmarkStart w:id="68" w:name="_Toc332019447"/>
      <w:bookmarkStart w:id="69" w:name="_Toc416692109"/>
      <w:r w:rsidRPr="00A10A37">
        <w:rPr>
          <w:color w:val="auto"/>
        </w:rPr>
        <w:lastRenderedPageBreak/>
        <w:t>Section 3: Workforce data</w:t>
      </w:r>
      <w:bookmarkEnd w:id="68"/>
      <w:bookmarkEnd w:id="69"/>
    </w:p>
    <w:p w:rsidR="0027405F" w:rsidRPr="00A10A37" w:rsidRDefault="0027405F" w:rsidP="0027405F">
      <w:pPr>
        <w:pStyle w:val="Heading2"/>
      </w:pPr>
      <w:r w:rsidRPr="00A10A37">
        <w:t>Public administration values and employment principles</w:t>
      </w:r>
    </w:p>
    <w:p w:rsidR="0027405F" w:rsidRPr="00A10A37" w:rsidRDefault="0027405F" w:rsidP="0027405F">
      <w:r w:rsidRPr="00A10A37">
        <w:t xml:space="preserve">The </w:t>
      </w:r>
      <w:r w:rsidRPr="00A10A37">
        <w:rPr>
          <w:i/>
          <w:iCs/>
        </w:rPr>
        <w:t>Public Administration Act 2004</w:t>
      </w:r>
      <w:r w:rsidRPr="00A10A37">
        <w:t xml:space="preserve"> abolished the Office of Commissioner for Public Employment and established the State Services Authority. Notwithstanding, the Department continues to implement the previous directions of the Commissioner for Public Employment with respect to upholding public sector conduct, managing and valuing diversity, managing underperformance, reviewing personal grievances, and selecting on merit. </w:t>
      </w:r>
    </w:p>
    <w:p w:rsidR="0027405F" w:rsidRPr="00A10A37" w:rsidRDefault="0027405F" w:rsidP="0027405F">
      <w:r w:rsidRPr="00A10A37">
        <w:t>The Department introduced a suite of detailed employment policies, including policies with respect to grievance resolution, recruitment, redeployment, and managing diversity. Policies with respect to managing underperformance and discipline were produced and have been implemented across the Department.</w:t>
      </w:r>
    </w:p>
    <w:p w:rsidR="0027405F" w:rsidRPr="00A10A37" w:rsidRDefault="0027405F" w:rsidP="0027405F"/>
    <w:p w:rsidR="0027405F" w:rsidRPr="00A10A37" w:rsidRDefault="0027405F" w:rsidP="0027405F">
      <w:pPr>
        <w:pStyle w:val="CommentaryHeading"/>
        <w:pBdr>
          <w:bottom w:val="none" w:sz="0" w:space="0" w:color="auto"/>
        </w:pBdr>
      </w:pPr>
      <w:r w:rsidRPr="00A10A37">
        <w:t>Commentary – Public administration values and employment principle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Legislative and documented references</w:t>
      </w:r>
    </w:p>
    <w:p w:rsidR="0027405F" w:rsidRPr="00A10A37" w:rsidRDefault="0027405F" w:rsidP="0027405F">
      <w:pPr>
        <w:pStyle w:val="CommentaryText"/>
        <w:pBdr>
          <w:bottom w:val="none" w:sz="0" w:space="0" w:color="auto"/>
        </w:pBdr>
      </w:pPr>
      <w:r w:rsidRPr="00A10A37">
        <w:t xml:space="preserve">The </w:t>
      </w:r>
      <w:r w:rsidRPr="00A10A37">
        <w:rPr>
          <w:i/>
          <w:iCs/>
        </w:rPr>
        <w:t>Public Administration Act 2004</w:t>
      </w:r>
      <w:r w:rsidRPr="00A10A37">
        <w:t xml:space="preserve"> enshrines public sector values (s7) and employment principles (s8). This Act establishes the Victorian Public Sector Commission and the Public Sector Standards Commissioner.</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The Public Sector Standards Commissioner’s role is to promote high standards of integrity and conduct in the public sector. To do this the Commissioner may:</w:t>
      </w:r>
    </w:p>
    <w:p w:rsidR="0027405F" w:rsidRPr="00A10A37" w:rsidRDefault="0027405F" w:rsidP="0027405F">
      <w:pPr>
        <w:pStyle w:val="CommentaryBullet"/>
      </w:pPr>
      <w:r w:rsidRPr="00A10A37">
        <w:t>prepare and issue codes of conduct to promote adherence to public sector values (s61);</w:t>
      </w:r>
    </w:p>
    <w:p w:rsidR="0027405F" w:rsidRPr="00A10A37" w:rsidRDefault="0027405F" w:rsidP="0027405F">
      <w:pPr>
        <w:pStyle w:val="CommentaryBullet"/>
      </w:pPr>
      <w:r w:rsidRPr="00A10A37">
        <w:t>conduct reviews of action (s64</w:t>
      </w:r>
      <w:r w:rsidRPr="00A10A37">
        <w:noBreakHyphen/>
        <w:t>65) and issue applicable standards;</w:t>
      </w:r>
    </w:p>
    <w:p w:rsidR="0027405F" w:rsidRPr="00A10A37" w:rsidRDefault="0027405F" w:rsidP="0027405F">
      <w:pPr>
        <w:pStyle w:val="CommentaryBullet"/>
      </w:pPr>
      <w:r w:rsidRPr="00A10A37">
        <w:t>establish and issue standards concerning the application of employment principles (s62); and</w:t>
      </w:r>
    </w:p>
    <w:p w:rsidR="0027405F" w:rsidRPr="00A10A37" w:rsidRDefault="0027405F" w:rsidP="0027405F">
      <w:pPr>
        <w:pStyle w:val="CommentaryBullet"/>
      </w:pPr>
      <w:r w:rsidRPr="00A10A37">
        <w:t>require public service body heads and public entity heads to provide him or her with information on the application of:</w:t>
      </w:r>
    </w:p>
    <w:p w:rsidR="0027405F" w:rsidRPr="00A10A37" w:rsidRDefault="0027405F" w:rsidP="0027405F">
      <w:pPr>
        <w:pStyle w:val="CommentaryDashBlue"/>
      </w:pPr>
      <w:r w:rsidRPr="00A10A37">
        <w:tab/>
        <w:t>–</w:t>
      </w:r>
      <w:r w:rsidRPr="00A10A37">
        <w:tab/>
        <w:t>public sector values;</w:t>
      </w:r>
    </w:p>
    <w:p w:rsidR="0027405F" w:rsidRPr="00A10A37" w:rsidRDefault="0027405F" w:rsidP="0027405F">
      <w:pPr>
        <w:pStyle w:val="CommentaryDashBlue"/>
      </w:pPr>
      <w:r w:rsidRPr="00A10A37">
        <w:tab/>
        <w:t>–</w:t>
      </w:r>
      <w:r w:rsidRPr="00A10A37">
        <w:tab/>
        <w:t>public sector employment principles;</w:t>
      </w:r>
    </w:p>
    <w:p w:rsidR="0027405F" w:rsidRPr="00A10A37" w:rsidRDefault="0027405F" w:rsidP="0027405F">
      <w:pPr>
        <w:pStyle w:val="CommentaryDashBlue"/>
      </w:pPr>
      <w:r w:rsidRPr="00A10A37">
        <w:tab/>
        <w:t>–</w:t>
      </w:r>
      <w:r w:rsidRPr="00A10A37">
        <w:tab/>
        <w:t>codes of conduct; and</w:t>
      </w:r>
    </w:p>
    <w:p w:rsidR="0027405F" w:rsidRPr="00A10A37" w:rsidRDefault="0027405F" w:rsidP="0027405F">
      <w:pPr>
        <w:pStyle w:val="CommentaryDashBlue"/>
      </w:pPr>
      <w:r w:rsidRPr="00A10A37">
        <w:tab/>
        <w:t>–</w:t>
      </w:r>
      <w:r w:rsidRPr="00A10A37">
        <w:tab/>
        <w:t xml:space="preserve">standards (s63). </w:t>
      </w:r>
    </w:p>
    <w:p w:rsidR="0027405F" w:rsidRPr="00A10A37" w:rsidRDefault="0027405F" w:rsidP="0027405F">
      <w:pPr>
        <w:pStyle w:val="CommentaryText"/>
        <w:pBdr>
          <w:top w:val="none" w:sz="0" w:space="0" w:color="auto"/>
        </w:pBdr>
        <w:rPr>
          <w:b/>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Text"/>
        <w:pBdr>
          <w:top w:val="none" w:sz="0" w:space="0" w:color="auto"/>
        </w:pBdr>
        <w:rPr>
          <w:b/>
        </w:rPr>
      </w:pPr>
      <w:r w:rsidRPr="00A10A37">
        <w:lastRenderedPageBreak/>
        <w:br w:type="column"/>
      </w:r>
      <w:r w:rsidRPr="00A10A37">
        <w:rPr>
          <w:b/>
        </w:rPr>
        <w:lastRenderedPageBreak/>
        <w:t>Departments should check for further FRD 22F workforce requirements that may not be illustrated in the Model, and any other information on reporting requirements that may be contained on the Victorian Public Sector Commission website http://vpsc.vic.gov.au/.</w:t>
      </w:r>
    </w:p>
    <w:p w:rsidR="0027405F" w:rsidRPr="00A10A37" w:rsidRDefault="0027405F" w:rsidP="0027405F">
      <w:pPr>
        <w:pStyle w:val="Reference"/>
        <w:spacing w:before="280"/>
        <w:rPr>
          <w:rStyle w:val="ReferenceChar"/>
        </w:rPr>
      </w:pPr>
      <w:r w:rsidRPr="00A10A37">
        <w:br w:type="column"/>
      </w:r>
      <w:r w:rsidRPr="00A10A37">
        <w:rPr>
          <w:rStyle w:val="ReferenceChar"/>
        </w:rPr>
        <w:lastRenderedPageBreak/>
        <w:t>FRD 22F</w:t>
      </w:r>
    </w:p>
    <w:p w:rsidR="0027405F" w:rsidRPr="00C34A9A" w:rsidRDefault="0027405F" w:rsidP="0027405F">
      <w:pPr>
        <w:pStyle w:val="Heading2"/>
      </w:pPr>
      <w:r w:rsidRPr="00A10A37">
        <w:br w:type="column"/>
      </w:r>
      <w:bookmarkStart w:id="70" w:name="_Toc219779101"/>
      <w:r w:rsidRPr="00A10A37">
        <w:lastRenderedPageBreak/>
        <w:t xml:space="preserve">Comparative workforce </w:t>
      </w:r>
      <w:r w:rsidRPr="00C34A9A">
        <w:t>data</w:t>
      </w:r>
      <w:r w:rsidRPr="00C34A9A">
        <w:rPr>
          <w:vertAlign w:val="superscript"/>
        </w:rPr>
        <w:t>(i)(ii)(iii)</w:t>
      </w:r>
    </w:p>
    <w:p w:rsidR="0027405F" w:rsidRPr="00A10A37" w:rsidRDefault="00362A9F" w:rsidP="00362A9F">
      <w:pPr>
        <w:pStyle w:val="Tableheading"/>
      </w:pPr>
      <w:r>
        <w:t xml:space="preserve">Table 1: </w:t>
      </w:r>
      <w:r w:rsidR="0027405F" w:rsidRPr="00A10A37">
        <w:t>Full time equivalents (FTE) staffing trends</w:t>
      </w:r>
      <w:bookmarkEnd w:id="70"/>
      <w:r w:rsidR="0027405F" w:rsidRPr="00A10A37">
        <w:t xml:space="preserve"> from 2011 to 2015</w:t>
      </w:r>
    </w:p>
    <w:tbl>
      <w:tblPr>
        <w:tblW w:w="8235" w:type="dxa"/>
        <w:tblBorders>
          <w:top w:val="single" w:sz="4" w:space="0" w:color="auto"/>
          <w:bottom w:val="single" w:sz="12" w:space="0" w:color="auto"/>
          <w:insideH w:val="single" w:sz="4" w:space="0" w:color="auto"/>
        </w:tblBorders>
        <w:tblLayout w:type="fixed"/>
        <w:tblCellMar>
          <w:left w:w="43" w:type="dxa"/>
          <w:right w:w="43" w:type="dxa"/>
        </w:tblCellMar>
        <w:tblLook w:val="01E0" w:firstRow="1" w:lastRow="1" w:firstColumn="1" w:lastColumn="1" w:noHBand="0" w:noVBand="0"/>
      </w:tblPr>
      <w:tblGrid>
        <w:gridCol w:w="1663"/>
        <w:gridCol w:w="1701"/>
        <w:gridCol w:w="1417"/>
        <w:gridCol w:w="1560"/>
        <w:gridCol w:w="1894"/>
      </w:tblGrid>
      <w:tr w:rsidR="0027405F" w:rsidRPr="00A10A37" w:rsidTr="00190A01">
        <w:trPr>
          <w:cantSplit/>
        </w:trPr>
        <w:tc>
          <w:tcPr>
            <w:tcW w:w="1663" w:type="dxa"/>
            <w:tcBorders>
              <w:top w:val="single" w:sz="4" w:space="0" w:color="auto"/>
              <w:bottom w:val="single" w:sz="4" w:space="0" w:color="auto"/>
            </w:tcBorders>
          </w:tcPr>
          <w:p w:rsidR="0027405F" w:rsidRPr="00A10A37" w:rsidRDefault="0027405F" w:rsidP="00190A01">
            <w:pPr>
              <w:pStyle w:val="TabletextheadingCentred"/>
              <w:jc w:val="right"/>
            </w:pPr>
            <w:r w:rsidRPr="00A10A37">
              <w:t>2015</w:t>
            </w:r>
          </w:p>
        </w:tc>
        <w:tc>
          <w:tcPr>
            <w:tcW w:w="1701" w:type="dxa"/>
            <w:tcBorders>
              <w:top w:val="single" w:sz="4" w:space="0" w:color="auto"/>
              <w:bottom w:val="single" w:sz="4" w:space="0" w:color="auto"/>
            </w:tcBorders>
          </w:tcPr>
          <w:p w:rsidR="0027405F" w:rsidRPr="00A10A37" w:rsidRDefault="0027405F" w:rsidP="00190A01">
            <w:pPr>
              <w:pStyle w:val="TabletextheadingCentred"/>
              <w:jc w:val="right"/>
            </w:pPr>
            <w:r w:rsidRPr="00A10A37">
              <w:t>2014</w:t>
            </w:r>
          </w:p>
        </w:tc>
        <w:tc>
          <w:tcPr>
            <w:tcW w:w="1417" w:type="dxa"/>
            <w:tcBorders>
              <w:top w:val="single" w:sz="4" w:space="0" w:color="auto"/>
              <w:bottom w:val="single" w:sz="4" w:space="0" w:color="auto"/>
            </w:tcBorders>
          </w:tcPr>
          <w:p w:rsidR="0027405F" w:rsidRPr="00A10A37" w:rsidRDefault="0027405F" w:rsidP="00190A01">
            <w:pPr>
              <w:pStyle w:val="TabletextheadingCentred"/>
              <w:jc w:val="right"/>
            </w:pPr>
            <w:r w:rsidRPr="00A10A37">
              <w:t>2013</w:t>
            </w:r>
          </w:p>
        </w:tc>
        <w:tc>
          <w:tcPr>
            <w:tcW w:w="1560" w:type="dxa"/>
            <w:tcBorders>
              <w:top w:val="single" w:sz="4" w:space="0" w:color="auto"/>
              <w:bottom w:val="single" w:sz="4" w:space="0" w:color="auto"/>
            </w:tcBorders>
          </w:tcPr>
          <w:p w:rsidR="0027405F" w:rsidRPr="00A10A37" w:rsidRDefault="0027405F" w:rsidP="00190A01">
            <w:pPr>
              <w:pStyle w:val="TabletextheadingCentred"/>
              <w:jc w:val="right"/>
            </w:pPr>
            <w:r w:rsidRPr="00A10A37">
              <w:t>2012</w:t>
            </w:r>
          </w:p>
        </w:tc>
        <w:tc>
          <w:tcPr>
            <w:tcW w:w="1894" w:type="dxa"/>
            <w:tcBorders>
              <w:top w:val="single" w:sz="4" w:space="0" w:color="auto"/>
              <w:bottom w:val="single" w:sz="4" w:space="0" w:color="auto"/>
            </w:tcBorders>
          </w:tcPr>
          <w:p w:rsidR="0027405F" w:rsidRPr="00A10A37" w:rsidRDefault="0027405F" w:rsidP="00190A01">
            <w:pPr>
              <w:pStyle w:val="TabletextheadingCentred"/>
              <w:jc w:val="right"/>
            </w:pPr>
            <w:r w:rsidRPr="00A10A37">
              <w:t>2011</w:t>
            </w:r>
          </w:p>
        </w:tc>
      </w:tr>
      <w:tr w:rsidR="0027405F" w:rsidRPr="00A10A37" w:rsidTr="00190A01">
        <w:trPr>
          <w:cantSplit/>
        </w:trPr>
        <w:tc>
          <w:tcPr>
            <w:tcW w:w="1663" w:type="dxa"/>
            <w:tcBorders>
              <w:top w:val="single" w:sz="4" w:space="0" w:color="auto"/>
              <w:bottom w:val="single" w:sz="12" w:space="0" w:color="auto"/>
            </w:tcBorders>
          </w:tcPr>
          <w:p w:rsidR="0027405F" w:rsidRPr="00A10A37" w:rsidRDefault="0027405F" w:rsidP="00190A01">
            <w:pPr>
              <w:pStyle w:val="TableofFigures"/>
            </w:pPr>
            <w:r w:rsidRPr="00A10A37">
              <w:t>478</w:t>
            </w:r>
          </w:p>
        </w:tc>
        <w:tc>
          <w:tcPr>
            <w:tcW w:w="1701" w:type="dxa"/>
            <w:tcBorders>
              <w:top w:val="single" w:sz="4" w:space="0" w:color="auto"/>
              <w:bottom w:val="single" w:sz="12" w:space="0" w:color="auto"/>
            </w:tcBorders>
          </w:tcPr>
          <w:p w:rsidR="0027405F" w:rsidRPr="00A10A37" w:rsidRDefault="0027405F" w:rsidP="00190A01">
            <w:pPr>
              <w:pStyle w:val="TableofFigures"/>
            </w:pPr>
            <w:r w:rsidRPr="00A10A37">
              <w:t>481</w:t>
            </w:r>
          </w:p>
        </w:tc>
        <w:tc>
          <w:tcPr>
            <w:tcW w:w="1417" w:type="dxa"/>
            <w:tcBorders>
              <w:top w:val="single" w:sz="4" w:space="0" w:color="auto"/>
              <w:bottom w:val="single" w:sz="12" w:space="0" w:color="auto"/>
            </w:tcBorders>
          </w:tcPr>
          <w:p w:rsidR="0027405F" w:rsidRPr="00A10A37" w:rsidRDefault="0027405F" w:rsidP="00190A01">
            <w:pPr>
              <w:pStyle w:val="TableofFigures"/>
            </w:pPr>
            <w:r w:rsidRPr="00A10A37">
              <w:t>401</w:t>
            </w:r>
          </w:p>
        </w:tc>
        <w:tc>
          <w:tcPr>
            <w:tcW w:w="1560" w:type="dxa"/>
            <w:tcBorders>
              <w:top w:val="single" w:sz="4" w:space="0" w:color="auto"/>
              <w:bottom w:val="single" w:sz="12" w:space="0" w:color="auto"/>
            </w:tcBorders>
          </w:tcPr>
          <w:p w:rsidR="0027405F" w:rsidRPr="00A10A37" w:rsidRDefault="0027405F" w:rsidP="00190A01">
            <w:pPr>
              <w:pStyle w:val="TableofFigures"/>
            </w:pPr>
            <w:r w:rsidRPr="00A10A37">
              <w:t>427</w:t>
            </w:r>
          </w:p>
        </w:tc>
        <w:tc>
          <w:tcPr>
            <w:tcW w:w="1894" w:type="dxa"/>
            <w:tcBorders>
              <w:top w:val="single" w:sz="4" w:space="0" w:color="auto"/>
              <w:bottom w:val="single" w:sz="12" w:space="0" w:color="auto"/>
            </w:tcBorders>
          </w:tcPr>
          <w:p w:rsidR="0027405F" w:rsidRPr="00A10A37" w:rsidRDefault="0027405F" w:rsidP="00190A01">
            <w:pPr>
              <w:pStyle w:val="TableofFigures"/>
            </w:pPr>
            <w:r w:rsidRPr="00A10A37">
              <w:t>397</w:t>
            </w:r>
          </w:p>
        </w:tc>
      </w:tr>
    </w:tbl>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Tableheading"/>
      </w:pPr>
      <w:r w:rsidRPr="00A10A37">
        <w:rPr>
          <w:noProof/>
        </w:rPr>
        <w:t>Table 2: Summary of employment levels in June of 2014 and 2015</w:t>
      </w:r>
    </w:p>
    <w:tbl>
      <w:tblPr>
        <w:tblW w:w="8233" w:type="dxa"/>
        <w:tblLayout w:type="fixed"/>
        <w:tblCellMar>
          <w:left w:w="43" w:type="dxa"/>
          <w:right w:w="43" w:type="dxa"/>
        </w:tblCellMar>
        <w:tblLook w:val="01E0" w:firstRow="1" w:lastRow="1" w:firstColumn="1" w:lastColumn="1" w:noHBand="0" w:noVBand="0"/>
      </w:tblPr>
      <w:tblGrid>
        <w:gridCol w:w="1303"/>
        <w:gridCol w:w="1434"/>
        <w:gridCol w:w="1356"/>
        <w:gridCol w:w="1440"/>
        <w:gridCol w:w="1440"/>
        <w:gridCol w:w="1260"/>
      </w:tblGrid>
      <w:tr w:rsidR="0027405F" w:rsidRPr="00A10A37" w:rsidTr="00190A01">
        <w:trPr>
          <w:cantSplit/>
        </w:trPr>
        <w:tc>
          <w:tcPr>
            <w:tcW w:w="1303" w:type="dxa"/>
            <w:tcBorders>
              <w:top w:val="single" w:sz="4" w:space="0" w:color="auto"/>
              <w:right w:val="single" w:sz="4" w:space="0" w:color="auto"/>
            </w:tcBorders>
          </w:tcPr>
          <w:p w:rsidR="0027405F" w:rsidRPr="00A10A37" w:rsidRDefault="0027405F" w:rsidP="00190A01">
            <w:pPr>
              <w:pStyle w:val="Tabletextheading"/>
            </w:pPr>
          </w:p>
        </w:tc>
        <w:tc>
          <w:tcPr>
            <w:tcW w:w="5670" w:type="dxa"/>
            <w:gridSpan w:val="4"/>
            <w:tcBorders>
              <w:top w:val="single" w:sz="4" w:space="0" w:color="auto"/>
              <w:left w:val="single" w:sz="4" w:space="0" w:color="auto"/>
              <w:bottom w:val="single" w:sz="4" w:space="0" w:color="auto"/>
              <w:right w:val="single" w:sz="4" w:space="0" w:color="auto"/>
            </w:tcBorders>
            <w:vAlign w:val="center"/>
          </w:tcPr>
          <w:p w:rsidR="0027405F" w:rsidRPr="00A10A37" w:rsidRDefault="0027405F" w:rsidP="00190A01">
            <w:pPr>
              <w:pStyle w:val="Tabletextheading"/>
              <w:jc w:val="center"/>
            </w:pPr>
            <w:r w:rsidRPr="00A10A37">
              <w:br/>
              <w:t>Ongoing employees</w:t>
            </w:r>
            <w:r w:rsidRPr="00A10A37">
              <w:rPr>
                <w:vertAlign w:val="superscript"/>
              </w:rPr>
              <w:t>(iv)</w:t>
            </w:r>
          </w:p>
        </w:tc>
        <w:tc>
          <w:tcPr>
            <w:tcW w:w="1260" w:type="dxa"/>
            <w:tcBorders>
              <w:top w:val="single" w:sz="4" w:space="0" w:color="auto"/>
              <w:left w:val="single" w:sz="4" w:space="0" w:color="auto"/>
              <w:bottom w:val="single" w:sz="4" w:space="0" w:color="auto"/>
            </w:tcBorders>
            <w:vAlign w:val="center"/>
          </w:tcPr>
          <w:p w:rsidR="0027405F" w:rsidRPr="00A10A37" w:rsidRDefault="0027405F" w:rsidP="00190A01">
            <w:pPr>
              <w:pStyle w:val="Tabletextheading"/>
            </w:pPr>
            <w:r w:rsidRPr="00A10A37">
              <w:t>Fixed term and casual employees</w:t>
            </w:r>
          </w:p>
        </w:tc>
      </w:tr>
      <w:tr w:rsidR="0027405F" w:rsidRPr="00A10A37" w:rsidTr="00190A01">
        <w:trPr>
          <w:cantSplit/>
        </w:trPr>
        <w:tc>
          <w:tcPr>
            <w:tcW w:w="1303" w:type="dxa"/>
            <w:tcBorders>
              <w:bottom w:val="single" w:sz="4" w:space="0" w:color="auto"/>
              <w:right w:val="single" w:sz="4" w:space="0" w:color="auto"/>
            </w:tcBorders>
          </w:tcPr>
          <w:p w:rsidR="0027405F" w:rsidRPr="00A10A37" w:rsidRDefault="0027405F" w:rsidP="00190A01">
            <w:pPr>
              <w:pStyle w:val="Tabletextheading"/>
              <w:spacing w:before="20" w:after="20"/>
              <w:rPr>
                <w:noProof w:val="0"/>
              </w:rPr>
            </w:pPr>
          </w:p>
        </w:tc>
        <w:tc>
          <w:tcPr>
            <w:tcW w:w="1434" w:type="dxa"/>
            <w:tcBorders>
              <w:top w:val="single" w:sz="4" w:space="0" w:color="auto"/>
              <w:left w:val="single" w:sz="4" w:space="0" w:color="auto"/>
              <w:bottom w:val="single" w:sz="4" w:space="0" w:color="auto"/>
            </w:tcBorders>
          </w:tcPr>
          <w:p w:rsidR="0027405F" w:rsidRPr="00A10A37" w:rsidRDefault="0027405F" w:rsidP="00190A01">
            <w:pPr>
              <w:pStyle w:val="Tabletextheading"/>
              <w:spacing w:before="20" w:after="20"/>
              <w:rPr>
                <w:noProof w:val="0"/>
              </w:rPr>
            </w:pPr>
            <w:r w:rsidRPr="00A10A37">
              <w:rPr>
                <w:noProof w:val="0"/>
              </w:rPr>
              <w:t>Employees</w:t>
            </w:r>
            <w:r w:rsidRPr="00A10A37">
              <w:rPr>
                <w:noProof w:val="0"/>
              </w:rPr>
              <w:br/>
              <w:t>(headcount)</w:t>
            </w:r>
            <w:r w:rsidRPr="00A10A37">
              <w:rPr>
                <w:noProof w:val="0"/>
                <w:vertAlign w:val="superscript"/>
              </w:rPr>
              <w:t>(v)</w:t>
            </w:r>
          </w:p>
        </w:tc>
        <w:tc>
          <w:tcPr>
            <w:tcW w:w="1356" w:type="dxa"/>
            <w:tcBorders>
              <w:top w:val="single" w:sz="4" w:space="0" w:color="auto"/>
              <w:bottom w:val="single" w:sz="4" w:space="0" w:color="auto"/>
            </w:tcBorders>
          </w:tcPr>
          <w:p w:rsidR="0027405F" w:rsidRPr="00A10A37" w:rsidRDefault="0027405F" w:rsidP="00190A01">
            <w:pPr>
              <w:pStyle w:val="Tabletextheading"/>
              <w:spacing w:before="20" w:after="20"/>
              <w:rPr>
                <w:noProof w:val="0"/>
              </w:rPr>
            </w:pPr>
            <w:r w:rsidRPr="00A10A37">
              <w:rPr>
                <w:noProof w:val="0"/>
              </w:rPr>
              <w:t>Full time</w:t>
            </w:r>
            <w:r w:rsidRPr="00A10A37">
              <w:rPr>
                <w:noProof w:val="0"/>
              </w:rPr>
              <w:br/>
              <w:t>(headcount)</w:t>
            </w:r>
          </w:p>
        </w:tc>
        <w:tc>
          <w:tcPr>
            <w:tcW w:w="1440" w:type="dxa"/>
            <w:tcBorders>
              <w:top w:val="single" w:sz="4" w:space="0" w:color="auto"/>
              <w:bottom w:val="single" w:sz="4" w:space="0" w:color="auto"/>
            </w:tcBorders>
          </w:tcPr>
          <w:p w:rsidR="0027405F" w:rsidRPr="00A10A37" w:rsidRDefault="0027405F" w:rsidP="00190A01">
            <w:pPr>
              <w:pStyle w:val="Tabletextheading"/>
              <w:spacing w:before="20" w:after="20"/>
              <w:rPr>
                <w:noProof w:val="0"/>
              </w:rPr>
            </w:pPr>
            <w:r w:rsidRPr="00A10A37">
              <w:rPr>
                <w:noProof w:val="0"/>
              </w:rPr>
              <w:t>Part time</w:t>
            </w:r>
            <w:r w:rsidRPr="00A10A37">
              <w:rPr>
                <w:noProof w:val="0"/>
              </w:rPr>
              <w:br/>
              <w:t>(headcount)</w:t>
            </w:r>
          </w:p>
        </w:tc>
        <w:tc>
          <w:tcPr>
            <w:tcW w:w="1440" w:type="dxa"/>
            <w:tcBorders>
              <w:top w:val="single" w:sz="4" w:space="0" w:color="auto"/>
              <w:bottom w:val="single" w:sz="4" w:space="0" w:color="auto"/>
              <w:right w:val="single" w:sz="4" w:space="0" w:color="auto"/>
            </w:tcBorders>
          </w:tcPr>
          <w:p w:rsidR="0027405F" w:rsidRPr="00A10A37" w:rsidRDefault="00C34A9A" w:rsidP="00190A01">
            <w:pPr>
              <w:pStyle w:val="Tabletextheading"/>
              <w:spacing w:before="20" w:after="20"/>
              <w:rPr>
                <w:noProof w:val="0"/>
              </w:rPr>
            </w:pPr>
            <w:r>
              <w:rPr>
                <w:noProof w:val="0"/>
              </w:rPr>
              <w:br/>
            </w:r>
            <w:r w:rsidR="0027405F" w:rsidRPr="00A10A37">
              <w:rPr>
                <w:noProof w:val="0"/>
              </w:rPr>
              <w:t xml:space="preserve">FTE </w:t>
            </w:r>
          </w:p>
        </w:tc>
        <w:tc>
          <w:tcPr>
            <w:tcW w:w="1260" w:type="dxa"/>
            <w:tcBorders>
              <w:top w:val="single" w:sz="4" w:space="0" w:color="auto"/>
              <w:left w:val="single" w:sz="4" w:space="0" w:color="auto"/>
              <w:bottom w:val="single" w:sz="4" w:space="0" w:color="auto"/>
            </w:tcBorders>
          </w:tcPr>
          <w:p w:rsidR="0027405F" w:rsidRPr="00A10A37" w:rsidRDefault="00C34A9A" w:rsidP="00190A01">
            <w:pPr>
              <w:pStyle w:val="Tabletextheading"/>
              <w:spacing w:before="20" w:after="20"/>
              <w:rPr>
                <w:noProof w:val="0"/>
              </w:rPr>
            </w:pPr>
            <w:r>
              <w:rPr>
                <w:noProof w:val="0"/>
              </w:rPr>
              <w:br/>
            </w:r>
            <w:r w:rsidR="0027405F" w:rsidRPr="00A10A37">
              <w:rPr>
                <w:noProof w:val="0"/>
              </w:rPr>
              <w:t xml:space="preserve">FTE </w:t>
            </w:r>
          </w:p>
        </w:tc>
      </w:tr>
      <w:tr w:rsidR="0027405F" w:rsidRPr="00A10A37" w:rsidTr="00190A01">
        <w:trPr>
          <w:cantSplit/>
        </w:trPr>
        <w:tc>
          <w:tcPr>
            <w:tcW w:w="1303" w:type="dxa"/>
            <w:tcBorders>
              <w:top w:val="single" w:sz="4" w:space="0" w:color="auto"/>
              <w:right w:val="single" w:sz="4" w:space="0" w:color="auto"/>
            </w:tcBorders>
          </w:tcPr>
          <w:p w:rsidR="0027405F" w:rsidRPr="00A10A37" w:rsidRDefault="0027405F" w:rsidP="00190A01">
            <w:pPr>
              <w:pStyle w:val="TableofFigures"/>
              <w:spacing w:before="20" w:after="20"/>
              <w:jc w:val="left"/>
              <w:rPr>
                <w:b/>
                <w:bCs/>
              </w:rPr>
            </w:pPr>
            <w:r w:rsidRPr="00A10A37">
              <w:rPr>
                <w:b/>
                <w:bCs/>
              </w:rPr>
              <w:t>June 2015</w:t>
            </w:r>
          </w:p>
        </w:tc>
        <w:tc>
          <w:tcPr>
            <w:tcW w:w="1434" w:type="dxa"/>
            <w:tcBorders>
              <w:top w:val="single" w:sz="4" w:space="0" w:color="auto"/>
              <w:left w:val="single" w:sz="4" w:space="0" w:color="auto"/>
            </w:tcBorders>
          </w:tcPr>
          <w:p w:rsidR="0027405F" w:rsidRPr="00A10A37" w:rsidRDefault="0027405F" w:rsidP="00190A01">
            <w:pPr>
              <w:pStyle w:val="TableofFigures"/>
              <w:spacing w:before="20" w:after="20"/>
            </w:pPr>
            <w:r w:rsidRPr="00A10A37">
              <w:t>564</w:t>
            </w:r>
          </w:p>
        </w:tc>
        <w:tc>
          <w:tcPr>
            <w:tcW w:w="1356" w:type="dxa"/>
            <w:tcBorders>
              <w:top w:val="single" w:sz="4" w:space="0" w:color="auto"/>
            </w:tcBorders>
          </w:tcPr>
          <w:p w:rsidR="0027405F" w:rsidRPr="00A10A37" w:rsidRDefault="0027405F" w:rsidP="00190A01">
            <w:pPr>
              <w:pStyle w:val="TableofFigures"/>
              <w:spacing w:before="20" w:after="20"/>
            </w:pPr>
            <w:r w:rsidRPr="00A10A37">
              <w:t>401</w:t>
            </w:r>
          </w:p>
        </w:tc>
        <w:tc>
          <w:tcPr>
            <w:tcW w:w="1440" w:type="dxa"/>
            <w:tcBorders>
              <w:top w:val="single" w:sz="4" w:space="0" w:color="auto"/>
            </w:tcBorders>
          </w:tcPr>
          <w:p w:rsidR="0027405F" w:rsidRPr="00A10A37" w:rsidRDefault="0027405F" w:rsidP="00190A01">
            <w:pPr>
              <w:pStyle w:val="TableofFigures"/>
              <w:spacing w:before="20" w:after="20"/>
            </w:pPr>
            <w:r w:rsidRPr="00A10A37">
              <w:t>163</w:t>
            </w:r>
          </w:p>
        </w:tc>
        <w:tc>
          <w:tcPr>
            <w:tcW w:w="1440" w:type="dxa"/>
            <w:tcBorders>
              <w:top w:val="single" w:sz="4" w:space="0" w:color="auto"/>
              <w:right w:val="single" w:sz="4" w:space="0" w:color="auto"/>
            </w:tcBorders>
          </w:tcPr>
          <w:p w:rsidR="0027405F" w:rsidRPr="00A10A37" w:rsidRDefault="0027405F" w:rsidP="00190A01">
            <w:pPr>
              <w:pStyle w:val="TableofFigures"/>
              <w:spacing w:before="20" w:after="20"/>
            </w:pPr>
            <w:r w:rsidRPr="00A10A37">
              <w:t>434</w:t>
            </w:r>
          </w:p>
        </w:tc>
        <w:tc>
          <w:tcPr>
            <w:tcW w:w="1260" w:type="dxa"/>
            <w:tcBorders>
              <w:top w:val="single" w:sz="4" w:space="0" w:color="auto"/>
              <w:left w:val="single" w:sz="4" w:space="0" w:color="auto"/>
            </w:tcBorders>
          </w:tcPr>
          <w:p w:rsidR="0027405F" w:rsidRPr="00A10A37" w:rsidRDefault="0027405F" w:rsidP="00190A01">
            <w:pPr>
              <w:pStyle w:val="TableofFigures"/>
              <w:spacing w:before="20" w:after="20"/>
            </w:pPr>
            <w:r w:rsidRPr="00A10A37">
              <w:t>44</w:t>
            </w:r>
          </w:p>
        </w:tc>
      </w:tr>
      <w:tr w:rsidR="0027405F" w:rsidRPr="00A10A37" w:rsidTr="00190A01">
        <w:trPr>
          <w:cantSplit/>
        </w:trPr>
        <w:tc>
          <w:tcPr>
            <w:tcW w:w="1303" w:type="dxa"/>
            <w:tcBorders>
              <w:bottom w:val="single" w:sz="12" w:space="0" w:color="auto"/>
              <w:right w:val="single" w:sz="4" w:space="0" w:color="auto"/>
            </w:tcBorders>
          </w:tcPr>
          <w:p w:rsidR="0027405F" w:rsidRPr="00A10A37" w:rsidRDefault="0027405F" w:rsidP="00190A01">
            <w:pPr>
              <w:pStyle w:val="TableofFigures"/>
              <w:spacing w:before="20" w:after="20"/>
              <w:jc w:val="left"/>
              <w:rPr>
                <w:b/>
                <w:bCs/>
              </w:rPr>
            </w:pPr>
            <w:r w:rsidRPr="00A10A37">
              <w:rPr>
                <w:b/>
                <w:bCs/>
              </w:rPr>
              <w:t>June 2014</w:t>
            </w:r>
          </w:p>
        </w:tc>
        <w:tc>
          <w:tcPr>
            <w:tcW w:w="1434" w:type="dxa"/>
            <w:tcBorders>
              <w:left w:val="single" w:sz="4" w:space="0" w:color="auto"/>
              <w:bottom w:val="single" w:sz="12" w:space="0" w:color="auto"/>
            </w:tcBorders>
          </w:tcPr>
          <w:p w:rsidR="0027405F" w:rsidRPr="00A10A37" w:rsidRDefault="0027405F" w:rsidP="00190A01">
            <w:pPr>
              <w:pStyle w:val="TableofFigures"/>
              <w:spacing w:before="20" w:after="20"/>
            </w:pPr>
            <w:r w:rsidRPr="00A10A37">
              <w:t>432</w:t>
            </w:r>
          </w:p>
        </w:tc>
        <w:tc>
          <w:tcPr>
            <w:tcW w:w="1356" w:type="dxa"/>
            <w:tcBorders>
              <w:bottom w:val="single" w:sz="12" w:space="0" w:color="auto"/>
            </w:tcBorders>
          </w:tcPr>
          <w:p w:rsidR="0027405F" w:rsidRPr="00A10A37" w:rsidRDefault="0027405F" w:rsidP="00190A01">
            <w:pPr>
              <w:pStyle w:val="TableofFigures"/>
              <w:spacing w:before="20" w:after="20"/>
            </w:pPr>
            <w:r w:rsidRPr="00A10A37">
              <w:t>396</w:t>
            </w:r>
          </w:p>
        </w:tc>
        <w:tc>
          <w:tcPr>
            <w:tcW w:w="1440" w:type="dxa"/>
            <w:tcBorders>
              <w:bottom w:val="single" w:sz="12" w:space="0" w:color="auto"/>
            </w:tcBorders>
          </w:tcPr>
          <w:p w:rsidR="0027405F" w:rsidRPr="00A10A37" w:rsidRDefault="0027405F" w:rsidP="00190A01">
            <w:pPr>
              <w:pStyle w:val="TableofFigures"/>
              <w:spacing w:before="20" w:after="20"/>
            </w:pPr>
            <w:r w:rsidRPr="00A10A37">
              <w:t>36</w:t>
            </w:r>
          </w:p>
        </w:tc>
        <w:tc>
          <w:tcPr>
            <w:tcW w:w="1440" w:type="dxa"/>
            <w:tcBorders>
              <w:bottom w:val="single" w:sz="12" w:space="0" w:color="auto"/>
              <w:right w:val="single" w:sz="4" w:space="0" w:color="auto"/>
            </w:tcBorders>
          </w:tcPr>
          <w:p w:rsidR="0027405F" w:rsidRPr="00A10A37" w:rsidRDefault="0027405F" w:rsidP="00190A01">
            <w:pPr>
              <w:pStyle w:val="TableofFigures"/>
              <w:spacing w:before="20" w:after="20"/>
            </w:pPr>
            <w:r w:rsidRPr="00A10A37">
              <w:t>414</w:t>
            </w:r>
          </w:p>
        </w:tc>
        <w:tc>
          <w:tcPr>
            <w:tcW w:w="1260" w:type="dxa"/>
            <w:tcBorders>
              <w:left w:val="single" w:sz="4" w:space="0" w:color="auto"/>
              <w:bottom w:val="single" w:sz="12" w:space="0" w:color="auto"/>
            </w:tcBorders>
          </w:tcPr>
          <w:p w:rsidR="0027405F" w:rsidRPr="00A10A37" w:rsidRDefault="0027405F" w:rsidP="00190A01">
            <w:pPr>
              <w:pStyle w:val="TableofFigures"/>
              <w:spacing w:before="20" w:after="20"/>
              <w:ind w:left="720"/>
            </w:pPr>
            <w:r w:rsidRPr="00A10A37">
              <w:t>67</w:t>
            </w:r>
            <w:r w:rsidRPr="00A10A37">
              <w:rPr>
                <w:bCs/>
                <w:i/>
                <w:noProof/>
                <w:vertAlign w:val="superscript"/>
              </w:rPr>
              <w:t>(vi)</w:t>
            </w:r>
          </w:p>
        </w:tc>
      </w:tr>
    </w:tbl>
    <w:p w:rsidR="0027405F" w:rsidRPr="00A10A37" w:rsidRDefault="0027405F" w:rsidP="0027405F">
      <w:pPr>
        <w:pStyle w:val="SmallLine"/>
        <w:spacing w:before="60"/>
      </w:pPr>
    </w:p>
    <w:p w:rsidR="0027405F" w:rsidRPr="00A10A37" w:rsidRDefault="0027405F" w:rsidP="0027405F">
      <w:pPr>
        <w:pStyle w:val="Tableheading"/>
        <w:rPr>
          <w:noProof/>
        </w:rPr>
      </w:pPr>
      <w:r w:rsidRPr="00A10A37">
        <w:rPr>
          <w:noProof/>
        </w:rPr>
        <w:t>Table 3: Details of employment levels in June of 2014 and 2015</w:t>
      </w:r>
      <w:r w:rsidRPr="00A10A37">
        <w:rPr>
          <w:noProof/>
          <w:vertAlign w:val="superscript"/>
        </w:rPr>
        <w:t>(vii)</w:t>
      </w:r>
    </w:p>
    <w:p w:rsidR="0027405F" w:rsidRPr="00A10A37" w:rsidRDefault="0027405F" w:rsidP="0027405F">
      <w:pPr>
        <w:pStyle w:val="SmallLine"/>
        <w:spacing w:before="60"/>
      </w:pPr>
    </w:p>
    <w:tbl>
      <w:tblPr>
        <w:tblW w:w="8251" w:type="dxa"/>
        <w:tblLayout w:type="fixed"/>
        <w:tblCellMar>
          <w:left w:w="43" w:type="dxa"/>
          <w:right w:w="43" w:type="dxa"/>
        </w:tblCellMar>
        <w:tblLook w:val="01E0" w:firstRow="1" w:lastRow="1" w:firstColumn="1" w:lastColumn="1" w:noHBand="0" w:noVBand="0"/>
      </w:tblPr>
      <w:tblGrid>
        <w:gridCol w:w="1303"/>
        <w:gridCol w:w="1080"/>
        <w:gridCol w:w="1080"/>
        <w:gridCol w:w="1350"/>
        <w:gridCol w:w="1116"/>
        <w:gridCol w:w="1044"/>
        <w:gridCol w:w="1260"/>
        <w:gridCol w:w="18"/>
      </w:tblGrid>
      <w:tr w:rsidR="0027405F" w:rsidRPr="00A10A37" w:rsidTr="00190A01">
        <w:trPr>
          <w:gridAfter w:val="1"/>
          <w:wAfter w:w="18" w:type="dxa"/>
          <w:cantSplit/>
        </w:trPr>
        <w:tc>
          <w:tcPr>
            <w:tcW w:w="1303" w:type="dxa"/>
            <w:tcBorders>
              <w:top w:val="single" w:sz="4" w:space="0" w:color="auto"/>
              <w:bottom w:val="single" w:sz="4" w:space="0" w:color="auto"/>
              <w:right w:val="single" w:sz="4" w:space="0" w:color="auto"/>
            </w:tcBorders>
          </w:tcPr>
          <w:p w:rsidR="0027405F" w:rsidRPr="00A10A37" w:rsidRDefault="0027405F" w:rsidP="00190A01">
            <w:pPr>
              <w:pStyle w:val="Tabletextheading"/>
              <w:spacing w:before="20" w:after="0"/>
              <w:jc w:val="center"/>
              <w:rPr>
                <w:b/>
                <w:bCs/>
                <w:noProof w:val="0"/>
              </w:rPr>
            </w:pPr>
          </w:p>
        </w:tc>
        <w:tc>
          <w:tcPr>
            <w:tcW w:w="3510" w:type="dxa"/>
            <w:gridSpan w:val="3"/>
            <w:tcBorders>
              <w:top w:val="single" w:sz="4" w:space="0" w:color="auto"/>
              <w:left w:val="single" w:sz="4" w:space="0" w:color="auto"/>
              <w:bottom w:val="single" w:sz="4" w:space="0" w:color="auto"/>
              <w:right w:val="single" w:sz="4" w:space="0" w:color="auto"/>
            </w:tcBorders>
            <w:vAlign w:val="center"/>
          </w:tcPr>
          <w:p w:rsidR="0027405F" w:rsidRPr="00A10A37" w:rsidRDefault="0027405F" w:rsidP="00190A01">
            <w:pPr>
              <w:pStyle w:val="Tabletextheading"/>
              <w:spacing w:before="20" w:after="0"/>
              <w:jc w:val="center"/>
              <w:rPr>
                <w:b/>
                <w:bCs/>
                <w:noProof w:val="0"/>
              </w:rPr>
            </w:pPr>
            <w:r w:rsidRPr="00A10A37">
              <w:rPr>
                <w:b/>
                <w:bCs/>
                <w:noProof w:val="0"/>
              </w:rPr>
              <w:t>2015</w:t>
            </w:r>
          </w:p>
        </w:tc>
        <w:tc>
          <w:tcPr>
            <w:tcW w:w="3420" w:type="dxa"/>
            <w:gridSpan w:val="3"/>
            <w:tcBorders>
              <w:top w:val="single" w:sz="4" w:space="0" w:color="auto"/>
              <w:left w:val="single" w:sz="4" w:space="0" w:color="auto"/>
              <w:bottom w:val="single" w:sz="4" w:space="0" w:color="auto"/>
            </w:tcBorders>
            <w:vAlign w:val="center"/>
          </w:tcPr>
          <w:p w:rsidR="0027405F" w:rsidRPr="00A10A37" w:rsidRDefault="0027405F" w:rsidP="00190A01">
            <w:pPr>
              <w:pStyle w:val="Tabletextheading"/>
              <w:spacing w:before="20" w:after="0"/>
              <w:jc w:val="center"/>
              <w:rPr>
                <w:b/>
                <w:bCs/>
                <w:noProof w:val="0"/>
              </w:rPr>
            </w:pPr>
            <w:r w:rsidRPr="00A10A37">
              <w:rPr>
                <w:b/>
                <w:bCs/>
                <w:noProof w:val="0"/>
              </w:rPr>
              <w:t>2014</w:t>
            </w:r>
          </w:p>
        </w:tc>
      </w:tr>
      <w:tr w:rsidR="0027405F" w:rsidRPr="00A10A37" w:rsidTr="00190A01">
        <w:trPr>
          <w:gridAfter w:val="1"/>
          <w:wAfter w:w="18" w:type="dxa"/>
          <w:cantSplit/>
        </w:trPr>
        <w:tc>
          <w:tcPr>
            <w:tcW w:w="1303" w:type="dxa"/>
            <w:tcBorders>
              <w:top w:val="single" w:sz="4" w:space="0" w:color="auto"/>
              <w:bottom w:val="single" w:sz="4" w:space="0" w:color="auto"/>
              <w:right w:val="single" w:sz="4" w:space="0" w:color="auto"/>
            </w:tcBorders>
          </w:tcPr>
          <w:p w:rsidR="0027405F" w:rsidRPr="00A10A37" w:rsidRDefault="0027405F" w:rsidP="00190A01">
            <w:pPr>
              <w:pStyle w:val="Tabletextheading"/>
              <w:spacing w:before="20" w:after="0"/>
              <w:jc w:val="left"/>
              <w:rPr>
                <w:noProof w:val="0"/>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27405F" w:rsidRPr="00A10A37" w:rsidRDefault="0027405F" w:rsidP="00190A01">
            <w:pPr>
              <w:pStyle w:val="Tabletextheading"/>
              <w:spacing w:before="20" w:after="0"/>
              <w:ind w:right="-133"/>
              <w:jc w:val="center"/>
              <w:rPr>
                <w:noProof w:val="0"/>
              </w:rPr>
            </w:pPr>
            <w:r w:rsidRPr="00A10A37">
              <w:rPr>
                <w:noProof w:val="0"/>
              </w:rPr>
              <w:br/>
              <w:t xml:space="preserve">Ongoing </w:t>
            </w:r>
          </w:p>
        </w:tc>
        <w:tc>
          <w:tcPr>
            <w:tcW w:w="1350" w:type="dxa"/>
            <w:tcBorders>
              <w:top w:val="single" w:sz="4" w:space="0" w:color="auto"/>
              <w:left w:val="single" w:sz="4" w:space="0" w:color="auto"/>
              <w:bottom w:val="single" w:sz="4" w:space="0" w:color="auto"/>
              <w:right w:val="single" w:sz="4" w:space="0" w:color="auto"/>
            </w:tcBorders>
          </w:tcPr>
          <w:p w:rsidR="0027405F" w:rsidRPr="00A10A37" w:rsidRDefault="0027405F" w:rsidP="00190A01">
            <w:pPr>
              <w:pStyle w:val="Tabletextheading"/>
              <w:spacing w:before="20" w:after="0"/>
              <w:rPr>
                <w:noProof w:val="0"/>
              </w:rPr>
            </w:pPr>
            <w:r w:rsidRPr="00A10A37">
              <w:rPr>
                <w:noProof w:val="0"/>
              </w:rPr>
              <w:t>Fixed term and casual employees</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27405F" w:rsidRPr="00A10A37" w:rsidRDefault="0027405F" w:rsidP="00190A01">
            <w:pPr>
              <w:pStyle w:val="Tabletextheading"/>
              <w:spacing w:before="20" w:after="0"/>
              <w:jc w:val="center"/>
              <w:rPr>
                <w:noProof w:val="0"/>
              </w:rPr>
            </w:pPr>
            <w:r w:rsidRPr="00A10A37">
              <w:rPr>
                <w:noProof w:val="0"/>
              </w:rPr>
              <w:br/>
              <w:t xml:space="preserve">Ongoing </w:t>
            </w:r>
          </w:p>
        </w:tc>
        <w:tc>
          <w:tcPr>
            <w:tcW w:w="1260" w:type="dxa"/>
            <w:tcBorders>
              <w:top w:val="single" w:sz="4" w:space="0" w:color="auto"/>
              <w:left w:val="single" w:sz="4" w:space="0" w:color="auto"/>
              <w:bottom w:val="single" w:sz="4" w:space="0" w:color="auto"/>
            </w:tcBorders>
          </w:tcPr>
          <w:p w:rsidR="0027405F" w:rsidRPr="00A10A37" w:rsidRDefault="0027405F" w:rsidP="00190A01">
            <w:pPr>
              <w:pStyle w:val="Tabletextheading"/>
              <w:spacing w:before="20" w:after="0"/>
              <w:rPr>
                <w:noProof w:val="0"/>
              </w:rPr>
            </w:pPr>
            <w:r w:rsidRPr="00A10A37">
              <w:rPr>
                <w:noProof w:val="0"/>
              </w:rPr>
              <w:t>Fixed term and casual employees</w:t>
            </w:r>
          </w:p>
        </w:tc>
      </w:tr>
      <w:tr w:rsidR="0027405F" w:rsidRPr="00A10A37" w:rsidTr="00190A01">
        <w:trPr>
          <w:cantSplit/>
        </w:trPr>
        <w:tc>
          <w:tcPr>
            <w:tcW w:w="1303" w:type="dxa"/>
            <w:tcBorders>
              <w:top w:val="single" w:sz="4" w:space="0" w:color="auto"/>
              <w:bottom w:val="single" w:sz="4" w:space="0" w:color="auto"/>
              <w:right w:val="single" w:sz="4" w:space="0" w:color="auto"/>
            </w:tcBorders>
          </w:tcPr>
          <w:p w:rsidR="0027405F" w:rsidRPr="00A10A37" w:rsidRDefault="0027405F" w:rsidP="00190A01">
            <w:pPr>
              <w:pStyle w:val="Tabletextheading"/>
              <w:spacing w:before="20" w:after="0"/>
              <w:jc w:val="left"/>
              <w:rPr>
                <w:noProof w:val="0"/>
              </w:rPr>
            </w:pPr>
          </w:p>
        </w:tc>
        <w:tc>
          <w:tcPr>
            <w:tcW w:w="1080" w:type="dxa"/>
            <w:tcBorders>
              <w:top w:val="single" w:sz="4" w:space="0" w:color="auto"/>
              <w:left w:val="single" w:sz="4" w:space="0" w:color="auto"/>
              <w:bottom w:val="single" w:sz="4" w:space="0" w:color="auto"/>
            </w:tcBorders>
          </w:tcPr>
          <w:p w:rsidR="0027405F" w:rsidRPr="00A10A37" w:rsidRDefault="0027405F" w:rsidP="00190A01">
            <w:pPr>
              <w:pStyle w:val="Tabletextheading"/>
              <w:spacing w:before="20" w:after="0"/>
              <w:rPr>
                <w:noProof w:val="0"/>
              </w:rPr>
            </w:pPr>
            <w:r w:rsidRPr="00A10A37">
              <w:rPr>
                <w:noProof w:val="0"/>
              </w:rPr>
              <w:t>Employees</w:t>
            </w:r>
            <w:r w:rsidRPr="00A10A37">
              <w:rPr>
                <w:noProof w:val="0"/>
              </w:rPr>
              <w:br/>
              <w:t>(headcount)</w:t>
            </w:r>
          </w:p>
        </w:tc>
        <w:tc>
          <w:tcPr>
            <w:tcW w:w="1080" w:type="dxa"/>
            <w:tcBorders>
              <w:top w:val="single" w:sz="4" w:space="0" w:color="auto"/>
              <w:bottom w:val="single" w:sz="4" w:space="0" w:color="auto"/>
              <w:right w:val="single" w:sz="4" w:space="0" w:color="auto"/>
            </w:tcBorders>
          </w:tcPr>
          <w:p w:rsidR="0027405F" w:rsidRPr="00A10A37" w:rsidRDefault="00C34A9A" w:rsidP="00190A01">
            <w:pPr>
              <w:pStyle w:val="Tabletextheading"/>
              <w:spacing w:before="20" w:after="0"/>
              <w:rPr>
                <w:noProof w:val="0"/>
              </w:rPr>
            </w:pPr>
            <w:r>
              <w:rPr>
                <w:noProof w:val="0"/>
              </w:rPr>
              <w:br/>
            </w:r>
            <w:r w:rsidR="0027405F" w:rsidRPr="00A10A37">
              <w:rPr>
                <w:noProof w:val="0"/>
              </w:rPr>
              <w:t xml:space="preserve">FTE </w:t>
            </w:r>
          </w:p>
        </w:tc>
        <w:tc>
          <w:tcPr>
            <w:tcW w:w="1350" w:type="dxa"/>
            <w:tcBorders>
              <w:top w:val="single" w:sz="4" w:space="0" w:color="auto"/>
              <w:left w:val="single" w:sz="4" w:space="0" w:color="auto"/>
              <w:bottom w:val="single" w:sz="4" w:space="0" w:color="auto"/>
              <w:right w:val="single" w:sz="4" w:space="0" w:color="auto"/>
            </w:tcBorders>
          </w:tcPr>
          <w:p w:rsidR="0027405F" w:rsidRPr="00A10A37" w:rsidRDefault="00C34A9A" w:rsidP="00190A01">
            <w:pPr>
              <w:pStyle w:val="Tabletextheading"/>
              <w:spacing w:before="20" w:after="0"/>
              <w:rPr>
                <w:noProof w:val="0"/>
              </w:rPr>
            </w:pPr>
            <w:r>
              <w:rPr>
                <w:noProof w:val="0"/>
              </w:rPr>
              <w:br/>
            </w:r>
            <w:r w:rsidR="0027405F" w:rsidRPr="00A10A37">
              <w:rPr>
                <w:noProof w:val="0"/>
              </w:rPr>
              <w:t>FTE</w:t>
            </w:r>
          </w:p>
        </w:tc>
        <w:tc>
          <w:tcPr>
            <w:tcW w:w="1116" w:type="dxa"/>
            <w:tcBorders>
              <w:top w:val="single" w:sz="4" w:space="0" w:color="auto"/>
              <w:left w:val="single" w:sz="4" w:space="0" w:color="auto"/>
              <w:bottom w:val="single" w:sz="4" w:space="0" w:color="auto"/>
            </w:tcBorders>
          </w:tcPr>
          <w:p w:rsidR="0027405F" w:rsidRPr="00A10A37" w:rsidRDefault="0027405F" w:rsidP="00190A01">
            <w:pPr>
              <w:pStyle w:val="Tabletextheading"/>
              <w:spacing w:before="20" w:after="0"/>
              <w:rPr>
                <w:noProof w:val="0"/>
              </w:rPr>
            </w:pPr>
            <w:r w:rsidRPr="00A10A37">
              <w:rPr>
                <w:noProof w:val="0"/>
              </w:rPr>
              <w:t>Employees</w:t>
            </w:r>
            <w:r w:rsidRPr="00A10A37">
              <w:rPr>
                <w:noProof w:val="0"/>
              </w:rPr>
              <w:br/>
              <w:t>(headcount)</w:t>
            </w:r>
          </w:p>
        </w:tc>
        <w:tc>
          <w:tcPr>
            <w:tcW w:w="1044" w:type="dxa"/>
            <w:tcBorders>
              <w:top w:val="single" w:sz="4" w:space="0" w:color="auto"/>
              <w:bottom w:val="single" w:sz="4" w:space="0" w:color="auto"/>
              <w:right w:val="single" w:sz="4" w:space="0" w:color="auto"/>
            </w:tcBorders>
          </w:tcPr>
          <w:p w:rsidR="0027405F" w:rsidRPr="00A10A37" w:rsidRDefault="00C34A9A" w:rsidP="00190A01">
            <w:pPr>
              <w:pStyle w:val="Tabletextheading"/>
              <w:spacing w:before="20" w:after="0"/>
              <w:rPr>
                <w:noProof w:val="0"/>
              </w:rPr>
            </w:pPr>
            <w:r>
              <w:rPr>
                <w:noProof w:val="0"/>
              </w:rPr>
              <w:br/>
            </w:r>
            <w:r w:rsidR="0027405F" w:rsidRPr="00A10A37">
              <w:rPr>
                <w:noProof w:val="0"/>
              </w:rPr>
              <w:t xml:space="preserve">FTE </w:t>
            </w:r>
          </w:p>
        </w:tc>
        <w:tc>
          <w:tcPr>
            <w:tcW w:w="1278" w:type="dxa"/>
            <w:gridSpan w:val="2"/>
            <w:tcBorders>
              <w:top w:val="single" w:sz="4" w:space="0" w:color="auto"/>
              <w:left w:val="single" w:sz="4" w:space="0" w:color="auto"/>
              <w:bottom w:val="single" w:sz="4" w:space="0" w:color="auto"/>
            </w:tcBorders>
          </w:tcPr>
          <w:p w:rsidR="0027405F" w:rsidRPr="00A10A37" w:rsidRDefault="00C34A9A" w:rsidP="00190A01">
            <w:pPr>
              <w:pStyle w:val="Tabletextheading"/>
              <w:spacing w:before="20" w:after="0"/>
              <w:rPr>
                <w:noProof w:val="0"/>
              </w:rPr>
            </w:pPr>
            <w:r>
              <w:rPr>
                <w:noProof w:val="0"/>
              </w:rPr>
              <w:br/>
            </w:r>
            <w:r w:rsidR="0027405F" w:rsidRPr="00A10A37">
              <w:rPr>
                <w:noProof w:val="0"/>
              </w:rPr>
              <w:t xml:space="preserve">FTE </w:t>
            </w:r>
          </w:p>
        </w:tc>
      </w:tr>
      <w:tr w:rsidR="0027405F" w:rsidRPr="00A10A37" w:rsidTr="00190A01">
        <w:trPr>
          <w:cantSplit/>
          <w:trHeight w:hRule="exact" w:val="284"/>
        </w:trPr>
        <w:tc>
          <w:tcPr>
            <w:tcW w:w="1303" w:type="dxa"/>
            <w:tcBorders>
              <w:top w:val="single" w:sz="4" w:space="0" w:color="auto"/>
              <w:right w:val="single" w:sz="4" w:space="0" w:color="auto"/>
            </w:tcBorders>
          </w:tcPr>
          <w:p w:rsidR="0027405F" w:rsidRPr="00A10A37" w:rsidRDefault="0027405F" w:rsidP="00190A01">
            <w:pPr>
              <w:pStyle w:val="Tabletext"/>
              <w:spacing w:after="0"/>
            </w:pPr>
            <w:r w:rsidRPr="00A10A37">
              <w:rPr>
                <w:b/>
                <w:bCs/>
              </w:rPr>
              <w:t>Gender</w:t>
            </w:r>
            <w:r w:rsidRPr="00A10A37">
              <w:t>:</w:t>
            </w:r>
          </w:p>
        </w:tc>
        <w:tc>
          <w:tcPr>
            <w:tcW w:w="1080" w:type="dxa"/>
            <w:tcBorders>
              <w:top w:val="single" w:sz="4" w:space="0" w:color="auto"/>
              <w:left w:val="single" w:sz="4" w:space="0" w:color="auto"/>
            </w:tcBorders>
          </w:tcPr>
          <w:p w:rsidR="0027405F" w:rsidRPr="00A10A37" w:rsidRDefault="0027405F" w:rsidP="00190A01">
            <w:pPr>
              <w:pStyle w:val="TableofFigures"/>
              <w:spacing w:before="20" w:after="0"/>
            </w:pPr>
          </w:p>
        </w:tc>
        <w:tc>
          <w:tcPr>
            <w:tcW w:w="1080" w:type="dxa"/>
            <w:tcBorders>
              <w:top w:val="single" w:sz="4" w:space="0" w:color="auto"/>
              <w:right w:val="single" w:sz="4" w:space="0" w:color="auto"/>
            </w:tcBorders>
          </w:tcPr>
          <w:p w:rsidR="0027405F" w:rsidRPr="00A10A37" w:rsidRDefault="0027405F" w:rsidP="00190A01">
            <w:pPr>
              <w:pStyle w:val="TableofFigures"/>
              <w:spacing w:before="20" w:after="0"/>
            </w:pPr>
          </w:p>
        </w:tc>
        <w:tc>
          <w:tcPr>
            <w:tcW w:w="1350" w:type="dxa"/>
            <w:tcBorders>
              <w:top w:val="single" w:sz="4" w:space="0" w:color="auto"/>
              <w:left w:val="single" w:sz="4" w:space="0" w:color="auto"/>
              <w:right w:val="single" w:sz="4" w:space="0" w:color="auto"/>
            </w:tcBorders>
          </w:tcPr>
          <w:p w:rsidR="0027405F" w:rsidRPr="00A10A37" w:rsidRDefault="0027405F" w:rsidP="00190A01">
            <w:pPr>
              <w:pStyle w:val="TableofFigures"/>
              <w:spacing w:before="20" w:after="0"/>
            </w:pPr>
          </w:p>
        </w:tc>
        <w:tc>
          <w:tcPr>
            <w:tcW w:w="1116" w:type="dxa"/>
            <w:tcBorders>
              <w:top w:val="single" w:sz="4" w:space="0" w:color="auto"/>
              <w:left w:val="single" w:sz="4" w:space="0" w:color="auto"/>
            </w:tcBorders>
          </w:tcPr>
          <w:p w:rsidR="0027405F" w:rsidRPr="00A10A37" w:rsidRDefault="0027405F" w:rsidP="00190A01">
            <w:pPr>
              <w:pStyle w:val="TableofFigures"/>
              <w:spacing w:before="20" w:after="0"/>
            </w:pPr>
          </w:p>
        </w:tc>
        <w:tc>
          <w:tcPr>
            <w:tcW w:w="1044" w:type="dxa"/>
            <w:tcBorders>
              <w:top w:val="single" w:sz="4" w:space="0" w:color="auto"/>
              <w:right w:val="single" w:sz="4" w:space="0" w:color="auto"/>
            </w:tcBorders>
          </w:tcPr>
          <w:p w:rsidR="0027405F" w:rsidRPr="00A10A37" w:rsidRDefault="0027405F" w:rsidP="00190A01">
            <w:pPr>
              <w:pStyle w:val="TableofFigures"/>
              <w:spacing w:before="20" w:after="0"/>
            </w:pPr>
          </w:p>
        </w:tc>
        <w:tc>
          <w:tcPr>
            <w:tcW w:w="1278" w:type="dxa"/>
            <w:gridSpan w:val="2"/>
            <w:tcBorders>
              <w:top w:val="single" w:sz="4" w:space="0" w:color="auto"/>
              <w:left w:val="single" w:sz="4" w:space="0" w:color="auto"/>
            </w:tcBorders>
          </w:tcPr>
          <w:p w:rsidR="0027405F" w:rsidRPr="00A10A37" w:rsidRDefault="0027405F" w:rsidP="00190A01">
            <w:pPr>
              <w:pStyle w:val="TableofFigures"/>
              <w:spacing w:before="20" w:after="0"/>
            </w:pP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Male</w:t>
            </w:r>
          </w:p>
        </w:tc>
        <w:tc>
          <w:tcPr>
            <w:tcW w:w="1080" w:type="dxa"/>
            <w:tcBorders>
              <w:left w:val="single" w:sz="4" w:space="0" w:color="auto"/>
            </w:tcBorders>
          </w:tcPr>
          <w:p w:rsidR="0027405F" w:rsidRPr="00A10A37" w:rsidRDefault="0027405F" w:rsidP="00190A01">
            <w:pPr>
              <w:pStyle w:val="TableofFigures"/>
              <w:spacing w:after="0"/>
            </w:pPr>
            <w:r w:rsidRPr="00A10A37">
              <w:t>243</w:t>
            </w:r>
          </w:p>
        </w:tc>
        <w:tc>
          <w:tcPr>
            <w:tcW w:w="1080" w:type="dxa"/>
            <w:tcBorders>
              <w:right w:val="single" w:sz="4" w:space="0" w:color="auto"/>
            </w:tcBorders>
          </w:tcPr>
          <w:p w:rsidR="0027405F" w:rsidRPr="00A10A37" w:rsidRDefault="0027405F" w:rsidP="00190A01">
            <w:pPr>
              <w:pStyle w:val="TableofFigures"/>
              <w:spacing w:before="20" w:after="0"/>
            </w:pPr>
            <w:r w:rsidRPr="00A10A37">
              <w:t>199</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21</w:t>
            </w:r>
          </w:p>
        </w:tc>
        <w:tc>
          <w:tcPr>
            <w:tcW w:w="1116" w:type="dxa"/>
            <w:tcBorders>
              <w:left w:val="single" w:sz="4" w:space="0" w:color="auto"/>
            </w:tcBorders>
          </w:tcPr>
          <w:p w:rsidR="0027405F" w:rsidRPr="00A10A37" w:rsidRDefault="0027405F" w:rsidP="00190A01">
            <w:pPr>
              <w:pStyle w:val="TableofFigures"/>
              <w:spacing w:before="20" w:after="0"/>
            </w:pPr>
            <w:r w:rsidRPr="00A10A37">
              <w:t>192</w:t>
            </w:r>
          </w:p>
        </w:tc>
        <w:tc>
          <w:tcPr>
            <w:tcW w:w="1044" w:type="dxa"/>
            <w:tcBorders>
              <w:right w:val="single" w:sz="4" w:space="0" w:color="auto"/>
            </w:tcBorders>
          </w:tcPr>
          <w:p w:rsidR="0027405F" w:rsidRPr="00A10A37" w:rsidRDefault="0027405F" w:rsidP="00190A01">
            <w:pPr>
              <w:pStyle w:val="TableofFigures"/>
              <w:spacing w:before="20" w:after="0"/>
            </w:pPr>
            <w:r w:rsidRPr="00A10A37">
              <w:t>192</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21</w:t>
            </w:r>
          </w:p>
        </w:tc>
      </w:tr>
      <w:tr w:rsidR="0027405F" w:rsidRPr="00A10A37" w:rsidTr="00190A01">
        <w:trPr>
          <w:cantSplit/>
          <w:trHeight w:hRule="exact" w:val="227"/>
        </w:trPr>
        <w:tc>
          <w:tcPr>
            <w:tcW w:w="1303" w:type="dxa"/>
            <w:tcBorders>
              <w:bottom w:val="single" w:sz="4" w:space="0" w:color="auto"/>
              <w:right w:val="single" w:sz="4" w:space="0" w:color="auto"/>
            </w:tcBorders>
          </w:tcPr>
          <w:p w:rsidR="0027405F" w:rsidRPr="00A10A37" w:rsidRDefault="0027405F" w:rsidP="00190A01">
            <w:pPr>
              <w:pStyle w:val="Tabletext"/>
              <w:spacing w:after="0"/>
            </w:pPr>
            <w:r w:rsidRPr="00A10A37">
              <w:t>Female</w:t>
            </w:r>
          </w:p>
        </w:tc>
        <w:tc>
          <w:tcPr>
            <w:tcW w:w="1080" w:type="dxa"/>
            <w:tcBorders>
              <w:left w:val="single" w:sz="4" w:space="0" w:color="auto"/>
              <w:bottom w:val="single" w:sz="4" w:space="0" w:color="auto"/>
            </w:tcBorders>
          </w:tcPr>
          <w:p w:rsidR="0027405F" w:rsidRPr="00A10A37" w:rsidRDefault="0027405F" w:rsidP="00190A01">
            <w:pPr>
              <w:pStyle w:val="TableofFigures"/>
              <w:spacing w:before="20" w:after="0"/>
            </w:pPr>
            <w:r w:rsidRPr="00A10A37">
              <w:t>321</w:t>
            </w:r>
          </w:p>
        </w:tc>
        <w:tc>
          <w:tcPr>
            <w:tcW w:w="1080" w:type="dxa"/>
            <w:tcBorders>
              <w:bottom w:val="single" w:sz="4" w:space="0" w:color="auto"/>
              <w:right w:val="single" w:sz="4" w:space="0" w:color="auto"/>
            </w:tcBorders>
          </w:tcPr>
          <w:p w:rsidR="0027405F" w:rsidRPr="00A10A37" w:rsidRDefault="0027405F" w:rsidP="00190A01">
            <w:pPr>
              <w:pStyle w:val="TableofFigures"/>
              <w:spacing w:before="20" w:after="0"/>
            </w:pPr>
            <w:r w:rsidRPr="00A10A37">
              <w:t>235</w:t>
            </w:r>
          </w:p>
        </w:tc>
        <w:tc>
          <w:tcPr>
            <w:tcW w:w="1350" w:type="dxa"/>
            <w:tcBorders>
              <w:left w:val="single" w:sz="4" w:space="0" w:color="auto"/>
              <w:bottom w:val="single" w:sz="4" w:space="0" w:color="auto"/>
              <w:right w:val="single" w:sz="4" w:space="0" w:color="auto"/>
            </w:tcBorders>
          </w:tcPr>
          <w:p w:rsidR="0027405F" w:rsidRPr="00A10A37" w:rsidRDefault="0027405F" w:rsidP="00190A01">
            <w:pPr>
              <w:pStyle w:val="TableofFigures"/>
              <w:spacing w:before="20" w:after="0"/>
            </w:pPr>
            <w:r w:rsidRPr="00A10A37">
              <w:t>23</w:t>
            </w:r>
          </w:p>
        </w:tc>
        <w:tc>
          <w:tcPr>
            <w:tcW w:w="1116" w:type="dxa"/>
            <w:tcBorders>
              <w:left w:val="single" w:sz="4" w:space="0" w:color="auto"/>
              <w:bottom w:val="single" w:sz="4" w:space="0" w:color="auto"/>
            </w:tcBorders>
          </w:tcPr>
          <w:p w:rsidR="0027405F" w:rsidRPr="00A10A37" w:rsidRDefault="0027405F" w:rsidP="00190A01">
            <w:pPr>
              <w:pStyle w:val="TableofFigures"/>
              <w:spacing w:before="20" w:after="0"/>
            </w:pPr>
            <w:r w:rsidRPr="00A10A37">
              <w:t>240</w:t>
            </w:r>
          </w:p>
        </w:tc>
        <w:tc>
          <w:tcPr>
            <w:tcW w:w="1044" w:type="dxa"/>
            <w:tcBorders>
              <w:bottom w:val="single" w:sz="4" w:space="0" w:color="auto"/>
              <w:right w:val="single" w:sz="4" w:space="0" w:color="auto"/>
            </w:tcBorders>
          </w:tcPr>
          <w:p w:rsidR="0027405F" w:rsidRPr="00A10A37" w:rsidRDefault="0027405F" w:rsidP="00190A01">
            <w:pPr>
              <w:pStyle w:val="TableofFigures"/>
              <w:spacing w:before="20" w:after="0"/>
            </w:pPr>
            <w:r w:rsidRPr="00A10A37">
              <w:t>222</w:t>
            </w:r>
          </w:p>
        </w:tc>
        <w:tc>
          <w:tcPr>
            <w:tcW w:w="1278" w:type="dxa"/>
            <w:gridSpan w:val="2"/>
            <w:tcBorders>
              <w:left w:val="single" w:sz="4" w:space="0" w:color="auto"/>
              <w:bottom w:val="single" w:sz="4" w:space="0" w:color="auto"/>
            </w:tcBorders>
          </w:tcPr>
          <w:p w:rsidR="0027405F" w:rsidRPr="00A10A37" w:rsidRDefault="0027405F" w:rsidP="00190A01">
            <w:pPr>
              <w:pStyle w:val="TableofFigures"/>
              <w:spacing w:before="20" w:after="0"/>
            </w:pPr>
            <w:r w:rsidRPr="00A10A37">
              <w:t>46</w:t>
            </w:r>
          </w:p>
        </w:tc>
      </w:tr>
      <w:tr w:rsidR="0027405F" w:rsidRPr="00A10A37" w:rsidTr="00190A01">
        <w:trPr>
          <w:cantSplit/>
          <w:trHeight w:hRule="exact" w:val="284"/>
        </w:trPr>
        <w:tc>
          <w:tcPr>
            <w:tcW w:w="1303" w:type="dxa"/>
            <w:tcBorders>
              <w:top w:val="single" w:sz="4" w:space="0" w:color="auto"/>
              <w:right w:val="single" w:sz="4" w:space="0" w:color="auto"/>
            </w:tcBorders>
          </w:tcPr>
          <w:p w:rsidR="0027405F" w:rsidRPr="00A10A37" w:rsidRDefault="0027405F" w:rsidP="00190A01">
            <w:pPr>
              <w:pStyle w:val="Tabletext"/>
              <w:spacing w:after="0"/>
            </w:pPr>
            <w:r w:rsidRPr="00A10A37">
              <w:rPr>
                <w:b/>
                <w:bCs/>
              </w:rPr>
              <w:t>Total</w:t>
            </w:r>
          </w:p>
        </w:tc>
        <w:tc>
          <w:tcPr>
            <w:tcW w:w="1080" w:type="dxa"/>
            <w:tcBorders>
              <w:top w:val="single" w:sz="4" w:space="0" w:color="auto"/>
              <w:left w:val="single" w:sz="4" w:space="0" w:color="auto"/>
            </w:tcBorders>
          </w:tcPr>
          <w:p w:rsidR="0027405F" w:rsidRPr="00A10A37" w:rsidRDefault="0027405F" w:rsidP="00190A01">
            <w:pPr>
              <w:pStyle w:val="TableofFigures"/>
              <w:spacing w:before="20" w:after="0"/>
              <w:rPr>
                <w:b/>
                <w:bCs/>
              </w:rPr>
            </w:pPr>
            <w:r w:rsidRPr="00A10A37">
              <w:rPr>
                <w:b/>
                <w:bCs/>
              </w:rPr>
              <w:t>564</w:t>
            </w:r>
          </w:p>
        </w:tc>
        <w:tc>
          <w:tcPr>
            <w:tcW w:w="1080" w:type="dxa"/>
            <w:tcBorders>
              <w:top w:val="single" w:sz="4" w:space="0" w:color="auto"/>
              <w:right w:val="single" w:sz="4" w:space="0" w:color="auto"/>
            </w:tcBorders>
          </w:tcPr>
          <w:p w:rsidR="0027405F" w:rsidRPr="00A10A37" w:rsidRDefault="0027405F" w:rsidP="00190A01">
            <w:pPr>
              <w:pStyle w:val="TableofFigures"/>
              <w:spacing w:before="20" w:after="0"/>
              <w:rPr>
                <w:b/>
                <w:bCs/>
              </w:rPr>
            </w:pPr>
            <w:r w:rsidRPr="00A10A37">
              <w:rPr>
                <w:b/>
                <w:bCs/>
              </w:rPr>
              <w:t>434</w:t>
            </w:r>
          </w:p>
        </w:tc>
        <w:tc>
          <w:tcPr>
            <w:tcW w:w="1350" w:type="dxa"/>
            <w:tcBorders>
              <w:top w:val="single" w:sz="4" w:space="0" w:color="auto"/>
              <w:left w:val="single" w:sz="4" w:space="0" w:color="auto"/>
              <w:right w:val="single" w:sz="4" w:space="0" w:color="auto"/>
            </w:tcBorders>
          </w:tcPr>
          <w:p w:rsidR="0027405F" w:rsidRPr="00A10A37" w:rsidRDefault="0027405F" w:rsidP="00190A01">
            <w:pPr>
              <w:pStyle w:val="TableofFigures"/>
              <w:spacing w:before="20" w:after="0"/>
              <w:rPr>
                <w:b/>
                <w:bCs/>
              </w:rPr>
            </w:pPr>
            <w:r w:rsidRPr="00A10A37">
              <w:rPr>
                <w:b/>
                <w:bCs/>
              </w:rPr>
              <w:t>44</w:t>
            </w:r>
          </w:p>
        </w:tc>
        <w:tc>
          <w:tcPr>
            <w:tcW w:w="1116" w:type="dxa"/>
            <w:tcBorders>
              <w:top w:val="single" w:sz="4" w:space="0" w:color="auto"/>
              <w:left w:val="single" w:sz="4" w:space="0" w:color="auto"/>
            </w:tcBorders>
          </w:tcPr>
          <w:p w:rsidR="0027405F" w:rsidRPr="00A10A37" w:rsidRDefault="0027405F" w:rsidP="00190A01">
            <w:pPr>
              <w:pStyle w:val="TableofFigures"/>
              <w:spacing w:before="20" w:after="0"/>
              <w:rPr>
                <w:b/>
                <w:bCs/>
              </w:rPr>
            </w:pPr>
            <w:r w:rsidRPr="00A10A37">
              <w:rPr>
                <w:b/>
                <w:bCs/>
              </w:rPr>
              <w:t>432</w:t>
            </w:r>
          </w:p>
        </w:tc>
        <w:tc>
          <w:tcPr>
            <w:tcW w:w="1044" w:type="dxa"/>
            <w:tcBorders>
              <w:top w:val="single" w:sz="4" w:space="0" w:color="auto"/>
              <w:right w:val="single" w:sz="4" w:space="0" w:color="auto"/>
            </w:tcBorders>
          </w:tcPr>
          <w:p w:rsidR="0027405F" w:rsidRPr="00A10A37" w:rsidRDefault="0027405F" w:rsidP="00190A01">
            <w:pPr>
              <w:pStyle w:val="TableofFigures"/>
              <w:spacing w:before="20" w:after="0"/>
              <w:rPr>
                <w:b/>
                <w:bCs/>
              </w:rPr>
            </w:pPr>
            <w:r w:rsidRPr="00A10A37">
              <w:rPr>
                <w:b/>
                <w:bCs/>
              </w:rPr>
              <w:t>414</w:t>
            </w:r>
          </w:p>
        </w:tc>
        <w:tc>
          <w:tcPr>
            <w:tcW w:w="1278" w:type="dxa"/>
            <w:gridSpan w:val="2"/>
            <w:tcBorders>
              <w:top w:val="single" w:sz="4" w:space="0" w:color="auto"/>
              <w:left w:val="single" w:sz="4" w:space="0" w:color="auto"/>
            </w:tcBorders>
          </w:tcPr>
          <w:p w:rsidR="0027405F" w:rsidRPr="00A10A37" w:rsidRDefault="0027405F" w:rsidP="00190A01">
            <w:pPr>
              <w:pStyle w:val="TableofFigures"/>
              <w:spacing w:before="20" w:after="0"/>
              <w:rPr>
                <w:b/>
                <w:bCs/>
              </w:rPr>
            </w:pPr>
            <w:r w:rsidRPr="00A10A37">
              <w:rPr>
                <w:b/>
                <w:bCs/>
              </w:rPr>
              <w:t>67</w:t>
            </w:r>
          </w:p>
        </w:tc>
      </w:tr>
      <w:tr w:rsidR="0027405F" w:rsidRPr="00A10A37" w:rsidTr="00190A01">
        <w:trPr>
          <w:cantSplit/>
          <w:trHeight w:hRule="exact" w:val="284"/>
        </w:trPr>
        <w:tc>
          <w:tcPr>
            <w:tcW w:w="1303" w:type="dxa"/>
            <w:tcBorders>
              <w:right w:val="single" w:sz="4" w:space="0" w:color="auto"/>
            </w:tcBorders>
          </w:tcPr>
          <w:p w:rsidR="0027405F" w:rsidRPr="00A10A37" w:rsidRDefault="0027405F" w:rsidP="00190A01">
            <w:pPr>
              <w:pStyle w:val="Tabletext"/>
              <w:spacing w:after="0"/>
            </w:pPr>
            <w:r w:rsidRPr="00A10A37">
              <w:rPr>
                <w:b/>
                <w:bCs/>
              </w:rPr>
              <w:t>Age</w:t>
            </w:r>
          </w:p>
        </w:tc>
        <w:tc>
          <w:tcPr>
            <w:tcW w:w="1080" w:type="dxa"/>
            <w:tcBorders>
              <w:left w:val="single" w:sz="4" w:space="0" w:color="auto"/>
            </w:tcBorders>
          </w:tcPr>
          <w:p w:rsidR="0027405F" w:rsidRPr="00A10A37" w:rsidRDefault="0027405F" w:rsidP="00190A01">
            <w:pPr>
              <w:pStyle w:val="TableofFigures"/>
              <w:spacing w:before="20" w:after="0"/>
            </w:pPr>
          </w:p>
        </w:tc>
        <w:tc>
          <w:tcPr>
            <w:tcW w:w="1080" w:type="dxa"/>
            <w:tcBorders>
              <w:right w:val="single" w:sz="4" w:space="0" w:color="auto"/>
            </w:tcBorders>
          </w:tcPr>
          <w:p w:rsidR="0027405F" w:rsidRPr="00A10A37" w:rsidRDefault="0027405F" w:rsidP="00190A01">
            <w:pPr>
              <w:pStyle w:val="TableofFigures"/>
              <w:spacing w:before="20" w:after="0"/>
            </w:pP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p>
        </w:tc>
        <w:tc>
          <w:tcPr>
            <w:tcW w:w="1116" w:type="dxa"/>
            <w:tcBorders>
              <w:left w:val="single" w:sz="4" w:space="0" w:color="auto"/>
            </w:tcBorders>
          </w:tcPr>
          <w:p w:rsidR="0027405F" w:rsidRPr="00A10A37" w:rsidRDefault="0027405F" w:rsidP="00190A01">
            <w:pPr>
              <w:pStyle w:val="TableofFigures"/>
              <w:spacing w:before="20" w:after="0"/>
            </w:pPr>
          </w:p>
        </w:tc>
        <w:tc>
          <w:tcPr>
            <w:tcW w:w="1044" w:type="dxa"/>
            <w:tcBorders>
              <w:right w:val="single" w:sz="4" w:space="0" w:color="auto"/>
            </w:tcBorders>
          </w:tcPr>
          <w:p w:rsidR="0027405F" w:rsidRPr="00A10A37" w:rsidRDefault="0027405F" w:rsidP="00190A01">
            <w:pPr>
              <w:pStyle w:val="TableofFigures"/>
              <w:spacing w:before="20" w:after="0"/>
            </w:pPr>
          </w:p>
        </w:tc>
        <w:tc>
          <w:tcPr>
            <w:tcW w:w="1278" w:type="dxa"/>
            <w:gridSpan w:val="2"/>
            <w:tcBorders>
              <w:left w:val="single" w:sz="4" w:space="0" w:color="auto"/>
            </w:tcBorders>
          </w:tcPr>
          <w:p w:rsidR="0027405F" w:rsidRPr="00A10A37" w:rsidRDefault="0027405F" w:rsidP="00190A01">
            <w:pPr>
              <w:pStyle w:val="TableofFigures"/>
              <w:spacing w:before="20" w:after="0"/>
            </w:pP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Under 25</w:t>
            </w:r>
          </w:p>
        </w:tc>
        <w:tc>
          <w:tcPr>
            <w:tcW w:w="1080" w:type="dxa"/>
            <w:tcBorders>
              <w:left w:val="single" w:sz="4" w:space="0" w:color="auto"/>
            </w:tcBorders>
          </w:tcPr>
          <w:p w:rsidR="0027405F" w:rsidRPr="00A10A37" w:rsidRDefault="0027405F" w:rsidP="00190A01">
            <w:pPr>
              <w:pStyle w:val="TableofFigures"/>
              <w:spacing w:before="20" w:after="0"/>
            </w:pPr>
            <w:r w:rsidRPr="00A10A37">
              <w:t>33</w:t>
            </w:r>
          </w:p>
        </w:tc>
        <w:tc>
          <w:tcPr>
            <w:tcW w:w="1080" w:type="dxa"/>
            <w:tcBorders>
              <w:right w:val="single" w:sz="4" w:space="0" w:color="auto"/>
            </w:tcBorders>
          </w:tcPr>
          <w:p w:rsidR="0027405F" w:rsidRPr="00A10A37" w:rsidRDefault="0027405F" w:rsidP="00190A01">
            <w:pPr>
              <w:pStyle w:val="TableofFigures"/>
              <w:spacing w:before="20" w:after="0"/>
            </w:pPr>
            <w:r w:rsidRPr="00A10A37">
              <w:t>11</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4</w:t>
            </w:r>
          </w:p>
        </w:tc>
        <w:tc>
          <w:tcPr>
            <w:tcW w:w="1116" w:type="dxa"/>
            <w:tcBorders>
              <w:left w:val="single" w:sz="4" w:space="0" w:color="auto"/>
            </w:tcBorders>
          </w:tcPr>
          <w:p w:rsidR="0027405F" w:rsidRPr="00A10A37" w:rsidRDefault="0027405F" w:rsidP="00190A01">
            <w:pPr>
              <w:pStyle w:val="TableofFigures"/>
              <w:spacing w:before="20" w:after="0"/>
            </w:pPr>
            <w:r w:rsidRPr="00A10A37">
              <w:t>6</w:t>
            </w:r>
          </w:p>
        </w:tc>
        <w:tc>
          <w:tcPr>
            <w:tcW w:w="1044" w:type="dxa"/>
            <w:tcBorders>
              <w:right w:val="single" w:sz="4" w:space="0" w:color="auto"/>
            </w:tcBorders>
          </w:tcPr>
          <w:p w:rsidR="0027405F" w:rsidRPr="00A10A37" w:rsidRDefault="0027405F" w:rsidP="00190A01">
            <w:pPr>
              <w:pStyle w:val="TableofFigures"/>
              <w:spacing w:before="20" w:after="0"/>
            </w:pPr>
            <w:r w:rsidRPr="00A10A37">
              <w:t>6</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22</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25</w:t>
            </w:r>
            <w:r w:rsidRPr="00A10A37">
              <w:noBreakHyphen/>
              <w:t>34</w:t>
            </w:r>
          </w:p>
        </w:tc>
        <w:tc>
          <w:tcPr>
            <w:tcW w:w="1080" w:type="dxa"/>
            <w:tcBorders>
              <w:left w:val="single" w:sz="4" w:space="0" w:color="auto"/>
            </w:tcBorders>
          </w:tcPr>
          <w:p w:rsidR="0027405F" w:rsidRPr="00A10A37" w:rsidRDefault="0027405F" w:rsidP="00190A01">
            <w:pPr>
              <w:pStyle w:val="TableofFigures"/>
              <w:spacing w:before="20" w:after="0"/>
            </w:pPr>
            <w:r w:rsidRPr="00A10A37">
              <w:t>123</w:t>
            </w:r>
          </w:p>
        </w:tc>
        <w:tc>
          <w:tcPr>
            <w:tcW w:w="1080" w:type="dxa"/>
            <w:tcBorders>
              <w:right w:val="single" w:sz="4" w:space="0" w:color="auto"/>
            </w:tcBorders>
          </w:tcPr>
          <w:p w:rsidR="0027405F" w:rsidRPr="00A10A37" w:rsidRDefault="0027405F" w:rsidP="00190A01">
            <w:pPr>
              <w:pStyle w:val="TableofFigures"/>
              <w:spacing w:before="20" w:after="0"/>
            </w:pPr>
            <w:r w:rsidRPr="00A10A37">
              <w:t>75</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14</w:t>
            </w:r>
          </w:p>
        </w:tc>
        <w:tc>
          <w:tcPr>
            <w:tcW w:w="1116" w:type="dxa"/>
            <w:tcBorders>
              <w:left w:val="single" w:sz="4" w:space="0" w:color="auto"/>
            </w:tcBorders>
          </w:tcPr>
          <w:p w:rsidR="0027405F" w:rsidRPr="00A10A37" w:rsidRDefault="0027405F" w:rsidP="00190A01">
            <w:pPr>
              <w:pStyle w:val="TableofFigures"/>
              <w:spacing w:before="20" w:after="0"/>
            </w:pPr>
            <w:r w:rsidRPr="00A10A37">
              <w:t>77</w:t>
            </w:r>
          </w:p>
        </w:tc>
        <w:tc>
          <w:tcPr>
            <w:tcW w:w="1044" w:type="dxa"/>
            <w:tcBorders>
              <w:right w:val="single" w:sz="4" w:space="0" w:color="auto"/>
            </w:tcBorders>
          </w:tcPr>
          <w:p w:rsidR="0027405F" w:rsidRPr="00A10A37" w:rsidRDefault="0027405F" w:rsidP="00190A01">
            <w:pPr>
              <w:pStyle w:val="TableofFigures"/>
              <w:spacing w:before="20" w:after="0"/>
            </w:pPr>
            <w:r w:rsidRPr="00A10A37">
              <w:t>67</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11</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35</w:t>
            </w:r>
            <w:r w:rsidRPr="00A10A37">
              <w:noBreakHyphen/>
              <w:t>44</w:t>
            </w:r>
          </w:p>
        </w:tc>
        <w:tc>
          <w:tcPr>
            <w:tcW w:w="1080" w:type="dxa"/>
            <w:tcBorders>
              <w:left w:val="single" w:sz="4" w:space="0" w:color="auto"/>
            </w:tcBorders>
          </w:tcPr>
          <w:p w:rsidR="0027405F" w:rsidRPr="00A10A37" w:rsidRDefault="0027405F" w:rsidP="00190A01">
            <w:pPr>
              <w:pStyle w:val="TableofFigures"/>
              <w:spacing w:before="20" w:after="0"/>
            </w:pPr>
            <w:r w:rsidRPr="00A10A37">
              <w:t>135</w:t>
            </w:r>
          </w:p>
        </w:tc>
        <w:tc>
          <w:tcPr>
            <w:tcW w:w="1080" w:type="dxa"/>
            <w:tcBorders>
              <w:right w:val="single" w:sz="4" w:space="0" w:color="auto"/>
            </w:tcBorders>
          </w:tcPr>
          <w:p w:rsidR="0027405F" w:rsidRPr="00A10A37" w:rsidRDefault="0027405F" w:rsidP="00190A01">
            <w:pPr>
              <w:pStyle w:val="TableofFigures"/>
              <w:spacing w:before="20" w:after="0"/>
            </w:pPr>
            <w:r w:rsidRPr="00A10A37">
              <w:t>101</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15</w:t>
            </w:r>
          </w:p>
        </w:tc>
        <w:tc>
          <w:tcPr>
            <w:tcW w:w="1116" w:type="dxa"/>
            <w:tcBorders>
              <w:left w:val="single" w:sz="4" w:space="0" w:color="auto"/>
            </w:tcBorders>
          </w:tcPr>
          <w:p w:rsidR="0027405F" w:rsidRPr="00A10A37" w:rsidRDefault="0027405F" w:rsidP="00190A01">
            <w:pPr>
              <w:pStyle w:val="TableofFigures"/>
              <w:spacing w:before="20" w:after="0"/>
            </w:pPr>
            <w:r w:rsidRPr="00A10A37">
              <w:t>113</w:t>
            </w:r>
          </w:p>
        </w:tc>
        <w:tc>
          <w:tcPr>
            <w:tcW w:w="1044" w:type="dxa"/>
            <w:tcBorders>
              <w:right w:val="single" w:sz="4" w:space="0" w:color="auto"/>
            </w:tcBorders>
          </w:tcPr>
          <w:p w:rsidR="0027405F" w:rsidRPr="00A10A37" w:rsidRDefault="0027405F" w:rsidP="00190A01">
            <w:pPr>
              <w:pStyle w:val="TableofFigures"/>
              <w:spacing w:before="20" w:after="0"/>
            </w:pPr>
            <w:r w:rsidRPr="00A10A37">
              <w:t>113</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27</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45</w:t>
            </w:r>
            <w:r w:rsidRPr="00A10A37">
              <w:noBreakHyphen/>
              <w:t>54</w:t>
            </w:r>
          </w:p>
        </w:tc>
        <w:tc>
          <w:tcPr>
            <w:tcW w:w="1080" w:type="dxa"/>
            <w:tcBorders>
              <w:left w:val="single" w:sz="4" w:space="0" w:color="auto"/>
            </w:tcBorders>
          </w:tcPr>
          <w:p w:rsidR="0027405F" w:rsidRPr="00A10A37" w:rsidRDefault="0027405F" w:rsidP="00190A01">
            <w:pPr>
              <w:pStyle w:val="TableofFigures"/>
              <w:spacing w:before="20" w:after="0"/>
            </w:pPr>
            <w:r w:rsidRPr="00A10A37">
              <w:t>186</w:t>
            </w:r>
          </w:p>
        </w:tc>
        <w:tc>
          <w:tcPr>
            <w:tcW w:w="1080" w:type="dxa"/>
            <w:tcBorders>
              <w:right w:val="single" w:sz="4" w:space="0" w:color="auto"/>
            </w:tcBorders>
          </w:tcPr>
          <w:p w:rsidR="0027405F" w:rsidRPr="00A10A37" w:rsidRDefault="0027405F" w:rsidP="00190A01">
            <w:pPr>
              <w:pStyle w:val="TableofFigures"/>
              <w:spacing w:before="20" w:after="0"/>
            </w:pPr>
            <w:r w:rsidRPr="00A10A37">
              <w:t>177</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10</w:t>
            </w:r>
          </w:p>
        </w:tc>
        <w:tc>
          <w:tcPr>
            <w:tcW w:w="1116" w:type="dxa"/>
            <w:tcBorders>
              <w:left w:val="single" w:sz="4" w:space="0" w:color="auto"/>
            </w:tcBorders>
          </w:tcPr>
          <w:p w:rsidR="0027405F" w:rsidRPr="00A10A37" w:rsidRDefault="0027405F" w:rsidP="00190A01">
            <w:pPr>
              <w:pStyle w:val="TableofFigures"/>
              <w:spacing w:before="20" w:after="0"/>
            </w:pPr>
            <w:r w:rsidRPr="00A10A37">
              <w:t>167</w:t>
            </w:r>
          </w:p>
        </w:tc>
        <w:tc>
          <w:tcPr>
            <w:tcW w:w="1044" w:type="dxa"/>
            <w:tcBorders>
              <w:right w:val="single" w:sz="4" w:space="0" w:color="auto"/>
            </w:tcBorders>
          </w:tcPr>
          <w:p w:rsidR="0027405F" w:rsidRPr="00A10A37" w:rsidRDefault="0027405F" w:rsidP="00190A01">
            <w:pPr>
              <w:pStyle w:val="TableofFigures"/>
              <w:spacing w:before="20" w:after="0"/>
            </w:pPr>
            <w:r w:rsidRPr="00A10A37">
              <w:t>167</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7</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55</w:t>
            </w:r>
            <w:r w:rsidRPr="00A10A37">
              <w:noBreakHyphen/>
              <w:t>64</w:t>
            </w:r>
          </w:p>
        </w:tc>
        <w:tc>
          <w:tcPr>
            <w:tcW w:w="1080" w:type="dxa"/>
            <w:tcBorders>
              <w:left w:val="single" w:sz="4" w:space="0" w:color="auto"/>
            </w:tcBorders>
          </w:tcPr>
          <w:p w:rsidR="0027405F" w:rsidRPr="00A10A37" w:rsidRDefault="0027405F" w:rsidP="00190A01">
            <w:pPr>
              <w:pStyle w:val="TableofFigures"/>
              <w:spacing w:before="20" w:after="0"/>
            </w:pPr>
            <w:r w:rsidRPr="00A10A37">
              <w:t>79</w:t>
            </w:r>
          </w:p>
        </w:tc>
        <w:tc>
          <w:tcPr>
            <w:tcW w:w="1080" w:type="dxa"/>
            <w:tcBorders>
              <w:right w:val="single" w:sz="4" w:space="0" w:color="auto"/>
            </w:tcBorders>
          </w:tcPr>
          <w:p w:rsidR="0027405F" w:rsidRPr="00A10A37" w:rsidRDefault="0027405F" w:rsidP="00190A01">
            <w:pPr>
              <w:pStyle w:val="TableofFigures"/>
              <w:spacing w:before="20" w:after="0"/>
            </w:pPr>
            <w:r w:rsidRPr="00A10A37">
              <w:t>63</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1</w:t>
            </w:r>
          </w:p>
        </w:tc>
        <w:tc>
          <w:tcPr>
            <w:tcW w:w="1116" w:type="dxa"/>
            <w:tcBorders>
              <w:left w:val="single" w:sz="4" w:space="0" w:color="auto"/>
            </w:tcBorders>
          </w:tcPr>
          <w:p w:rsidR="0027405F" w:rsidRPr="00A10A37" w:rsidRDefault="0027405F" w:rsidP="00190A01">
            <w:pPr>
              <w:pStyle w:val="TableofFigures"/>
              <w:spacing w:before="20" w:after="0"/>
            </w:pPr>
            <w:r w:rsidRPr="00A10A37">
              <w:t>67</w:t>
            </w:r>
          </w:p>
        </w:tc>
        <w:tc>
          <w:tcPr>
            <w:tcW w:w="1044" w:type="dxa"/>
            <w:tcBorders>
              <w:right w:val="single" w:sz="4" w:space="0" w:color="auto"/>
            </w:tcBorders>
          </w:tcPr>
          <w:p w:rsidR="0027405F" w:rsidRPr="00A10A37" w:rsidRDefault="0027405F" w:rsidP="00190A01">
            <w:pPr>
              <w:pStyle w:val="TableofFigures"/>
              <w:spacing w:before="20" w:after="0"/>
            </w:pPr>
            <w:r w:rsidRPr="00A10A37">
              <w:t>59</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0</w:t>
            </w:r>
          </w:p>
        </w:tc>
      </w:tr>
      <w:tr w:rsidR="0027405F" w:rsidRPr="00A10A37" w:rsidTr="00190A01">
        <w:trPr>
          <w:cantSplit/>
          <w:trHeight w:hRule="exact" w:val="227"/>
        </w:trPr>
        <w:tc>
          <w:tcPr>
            <w:tcW w:w="1303" w:type="dxa"/>
            <w:tcBorders>
              <w:bottom w:val="single" w:sz="4" w:space="0" w:color="auto"/>
              <w:right w:val="single" w:sz="4" w:space="0" w:color="auto"/>
            </w:tcBorders>
          </w:tcPr>
          <w:p w:rsidR="0027405F" w:rsidRPr="00A10A37" w:rsidRDefault="0027405F" w:rsidP="00190A01">
            <w:pPr>
              <w:pStyle w:val="Tabletext"/>
              <w:spacing w:after="0"/>
            </w:pPr>
            <w:r w:rsidRPr="00A10A37">
              <w:t>Over 64</w:t>
            </w:r>
          </w:p>
        </w:tc>
        <w:tc>
          <w:tcPr>
            <w:tcW w:w="1080" w:type="dxa"/>
            <w:tcBorders>
              <w:left w:val="single" w:sz="4" w:space="0" w:color="auto"/>
              <w:bottom w:val="single" w:sz="4" w:space="0" w:color="auto"/>
            </w:tcBorders>
          </w:tcPr>
          <w:p w:rsidR="0027405F" w:rsidRPr="00A10A37" w:rsidRDefault="0027405F" w:rsidP="00190A01">
            <w:pPr>
              <w:pStyle w:val="TableofFigures"/>
              <w:spacing w:before="20" w:after="0"/>
            </w:pPr>
            <w:r w:rsidRPr="00A10A37">
              <w:t>8</w:t>
            </w:r>
          </w:p>
        </w:tc>
        <w:tc>
          <w:tcPr>
            <w:tcW w:w="1080" w:type="dxa"/>
            <w:tcBorders>
              <w:bottom w:val="single" w:sz="4" w:space="0" w:color="auto"/>
              <w:right w:val="single" w:sz="4" w:space="0" w:color="auto"/>
            </w:tcBorders>
          </w:tcPr>
          <w:p w:rsidR="0027405F" w:rsidRPr="00A10A37" w:rsidRDefault="0027405F" w:rsidP="00190A01">
            <w:pPr>
              <w:pStyle w:val="TableofFigures"/>
              <w:spacing w:before="20" w:after="0"/>
            </w:pPr>
            <w:r w:rsidRPr="00A10A37">
              <w:t>7</w:t>
            </w:r>
          </w:p>
        </w:tc>
        <w:tc>
          <w:tcPr>
            <w:tcW w:w="1350" w:type="dxa"/>
            <w:tcBorders>
              <w:left w:val="single" w:sz="4" w:space="0" w:color="auto"/>
              <w:bottom w:val="single" w:sz="4" w:space="0" w:color="auto"/>
              <w:right w:val="single" w:sz="4" w:space="0" w:color="auto"/>
            </w:tcBorders>
          </w:tcPr>
          <w:p w:rsidR="0027405F" w:rsidRPr="00A10A37" w:rsidRDefault="0027405F" w:rsidP="00190A01">
            <w:pPr>
              <w:pStyle w:val="TableofFigures"/>
              <w:spacing w:before="20" w:after="0"/>
            </w:pPr>
            <w:r w:rsidRPr="00A10A37">
              <w:t>0</w:t>
            </w:r>
          </w:p>
        </w:tc>
        <w:tc>
          <w:tcPr>
            <w:tcW w:w="1116" w:type="dxa"/>
            <w:tcBorders>
              <w:left w:val="single" w:sz="4" w:space="0" w:color="auto"/>
              <w:bottom w:val="single" w:sz="4" w:space="0" w:color="auto"/>
            </w:tcBorders>
          </w:tcPr>
          <w:p w:rsidR="0027405F" w:rsidRPr="00A10A37" w:rsidRDefault="0027405F" w:rsidP="00190A01">
            <w:pPr>
              <w:pStyle w:val="TableofFigures"/>
              <w:spacing w:before="20" w:after="0"/>
            </w:pPr>
            <w:r w:rsidRPr="00A10A37">
              <w:t>2</w:t>
            </w:r>
          </w:p>
        </w:tc>
        <w:tc>
          <w:tcPr>
            <w:tcW w:w="1044" w:type="dxa"/>
            <w:tcBorders>
              <w:bottom w:val="single" w:sz="4" w:space="0" w:color="auto"/>
              <w:right w:val="single" w:sz="4" w:space="0" w:color="auto"/>
            </w:tcBorders>
          </w:tcPr>
          <w:p w:rsidR="0027405F" w:rsidRPr="00A10A37" w:rsidRDefault="0027405F" w:rsidP="00190A01">
            <w:pPr>
              <w:pStyle w:val="TableofFigures"/>
              <w:spacing w:before="20" w:after="0"/>
            </w:pPr>
            <w:r w:rsidRPr="00A10A37">
              <w:t>2</w:t>
            </w:r>
          </w:p>
        </w:tc>
        <w:tc>
          <w:tcPr>
            <w:tcW w:w="1278" w:type="dxa"/>
            <w:gridSpan w:val="2"/>
            <w:tcBorders>
              <w:left w:val="single" w:sz="4" w:space="0" w:color="auto"/>
              <w:bottom w:val="single" w:sz="4" w:space="0" w:color="auto"/>
            </w:tcBorders>
          </w:tcPr>
          <w:p w:rsidR="0027405F" w:rsidRPr="00A10A37" w:rsidRDefault="0027405F" w:rsidP="00190A01">
            <w:pPr>
              <w:pStyle w:val="TableofFigures"/>
              <w:spacing w:before="20" w:after="0"/>
            </w:pPr>
            <w:r w:rsidRPr="00A10A37">
              <w:t>0</w:t>
            </w:r>
          </w:p>
        </w:tc>
      </w:tr>
      <w:tr w:rsidR="0027405F" w:rsidRPr="00A10A37" w:rsidTr="00190A01">
        <w:trPr>
          <w:cantSplit/>
          <w:trHeight w:hRule="exact" w:val="284"/>
        </w:trPr>
        <w:tc>
          <w:tcPr>
            <w:tcW w:w="1303" w:type="dxa"/>
            <w:tcBorders>
              <w:top w:val="single" w:sz="4" w:space="0" w:color="auto"/>
              <w:right w:val="single" w:sz="4" w:space="0" w:color="auto"/>
            </w:tcBorders>
          </w:tcPr>
          <w:p w:rsidR="0027405F" w:rsidRPr="00A10A37" w:rsidRDefault="0027405F" w:rsidP="00190A01">
            <w:pPr>
              <w:pStyle w:val="Tabletext"/>
              <w:spacing w:after="0"/>
            </w:pPr>
            <w:r w:rsidRPr="00A10A37">
              <w:rPr>
                <w:b/>
                <w:bCs/>
              </w:rPr>
              <w:t>Total</w:t>
            </w:r>
          </w:p>
        </w:tc>
        <w:tc>
          <w:tcPr>
            <w:tcW w:w="1080" w:type="dxa"/>
            <w:tcBorders>
              <w:top w:val="single" w:sz="4" w:space="0" w:color="auto"/>
              <w:left w:val="single" w:sz="4" w:space="0" w:color="auto"/>
            </w:tcBorders>
          </w:tcPr>
          <w:p w:rsidR="0027405F" w:rsidRPr="00A10A37" w:rsidRDefault="0027405F" w:rsidP="00190A01">
            <w:pPr>
              <w:pStyle w:val="TableofFigures"/>
              <w:spacing w:before="20" w:after="0"/>
              <w:rPr>
                <w:b/>
                <w:bCs/>
              </w:rPr>
            </w:pPr>
            <w:r w:rsidRPr="00A10A37">
              <w:rPr>
                <w:b/>
                <w:bCs/>
              </w:rPr>
              <w:t>564</w:t>
            </w:r>
          </w:p>
        </w:tc>
        <w:tc>
          <w:tcPr>
            <w:tcW w:w="1080" w:type="dxa"/>
            <w:tcBorders>
              <w:top w:val="single" w:sz="4" w:space="0" w:color="auto"/>
              <w:right w:val="single" w:sz="4" w:space="0" w:color="auto"/>
            </w:tcBorders>
          </w:tcPr>
          <w:p w:rsidR="0027405F" w:rsidRPr="00A10A37" w:rsidRDefault="0027405F" w:rsidP="00190A01">
            <w:pPr>
              <w:pStyle w:val="TableofFigures"/>
              <w:spacing w:before="20" w:after="0"/>
              <w:rPr>
                <w:b/>
                <w:bCs/>
              </w:rPr>
            </w:pPr>
            <w:r w:rsidRPr="00A10A37">
              <w:rPr>
                <w:b/>
                <w:bCs/>
              </w:rPr>
              <w:t>434</w:t>
            </w:r>
          </w:p>
        </w:tc>
        <w:tc>
          <w:tcPr>
            <w:tcW w:w="1350" w:type="dxa"/>
            <w:tcBorders>
              <w:top w:val="single" w:sz="4" w:space="0" w:color="auto"/>
              <w:left w:val="single" w:sz="4" w:space="0" w:color="auto"/>
              <w:right w:val="single" w:sz="4" w:space="0" w:color="auto"/>
            </w:tcBorders>
          </w:tcPr>
          <w:p w:rsidR="0027405F" w:rsidRPr="00A10A37" w:rsidRDefault="0027405F" w:rsidP="00190A01">
            <w:pPr>
              <w:pStyle w:val="TableofFigures"/>
              <w:spacing w:before="20" w:after="0"/>
              <w:rPr>
                <w:b/>
                <w:bCs/>
              </w:rPr>
            </w:pPr>
            <w:r w:rsidRPr="00A10A37">
              <w:rPr>
                <w:b/>
                <w:bCs/>
              </w:rPr>
              <w:t>44</w:t>
            </w:r>
          </w:p>
        </w:tc>
        <w:tc>
          <w:tcPr>
            <w:tcW w:w="1116" w:type="dxa"/>
            <w:tcBorders>
              <w:top w:val="single" w:sz="4" w:space="0" w:color="auto"/>
              <w:left w:val="single" w:sz="4" w:space="0" w:color="auto"/>
            </w:tcBorders>
          </w:tcPr>
          <w:p w:rsidR="0027405F" w:rsidRPr="00A10A37" w:rsidRDefault="0027405F" w:rsidP="00190A01">
            <w:pPr>
              <w:pStyle w:val="TableofFigures"/>
              <w:spacing w:before="20" w:after="0"/>
              <w:rPr>
                <w:b/>
                <w:bCs/>
              </w:rPr>
            </w:pPr>
            <w:r w:rsidRPr="00A10A37">
              <w:rPr>
                <w:b/>
                <w:bCs/>
              </w:rPr>
              <w:t>432</w:t>
            </w:r>
          </w:p>
        </w:tc>
        <w:tc>
          <w:tcPr>
            <w:tcW w:w="1044" w:type="dxa"/>
            <w:tcBorders>
              <w:top w:val="single" w:sz="4" w:space="0" w:color="auto"/>
              <w:right w:val="single" w:sz="4" w:space="0" w:color="auto"/>
            </w:tcBorders>
          </w:tcPr>
          <w:p w:rsidR="0027405F" w:rsidRPr="00A10A37" w:rsidRDefault="0027405F" w:rsidP="00190A01">
            <w:pPr>
              <w:pStyle w:val="TableofFigures"/>
              <w:spacing w:before="20" w:after="0"/>
              <w:rPr>
                <w:b/>
                <w:bCs/>
              </w:rPr>
            </w:pPr>
            <w:r w:rsidRPr="00A10A37">
              <w:rPr>
                <w:b/>
                <w:bCs/>
              </w:rPr>
              <w:t>414</w:t>
            </w:r>
          </w:p>
        </w:tc>
        <w:tc>
          <w:tcPr>
            <w:tcW w:w="1278" w:type="dxa"/>
            <w:gridSpan w:val="2"/>
            <w:tcBorders>
              <w:top w:val="single" w:sz="4" w:space="0" w:color="auto"/>
              <w:left w:val="single" w:sz="4" w:space="0" w:color="auto"/>
            </w:tcBorders>
          </w:tcPr>
          <w:p w:rsidR="0027405F" w:rsidRPr="00A10A37" w:rsidRDefault="0027405F" w:rsidP="00190A01">
            <w:pPr>
              <w:pStyle w:val="TableofFigures"/>
              <w:spacing w:before="20" w:after="0"/>
              <w:rPr>
                <w:b/>
                <w:bCs/>
              </w:rPr>
            </w:pPr>
            <w:r w:rsidRPr="00A10A37">
              <w:rPr>
                <w:b/>
                <w:bCs/>
              </w:rPr>
              <w:t>67</w:t>
            </w:r>
          </w:p>
        </w:tc>
      </w:tr>
      <w:tr w:rsidR="0027405F" w:rsidRPr="00A10A37" w:rsidTr="00190A01">
        <w:trPr>
          <w:cantSplit/>
          <w:trHeight w:hRule="exact" w:val="284"/>
        </w:trPr>
        <w:tc>
          <w:tcPr>
            <w:tcW w:w="1303" w:type="dxa"/>
            <w:tcBorders>
              <w:right w:val="single" w:sz="4" w:space="0" w:color="auto"/>
            </w:tcBorders>
          </w:tcPr>
          <w:p w:rsidR="0027405F" w:rsidRPr="00A10A37" w:rsidRDefault="0027405F" w:rsidP="00190A01">
            <w:pPr>
              <w:pStyle w:val="Tabletext"/>
              <w:spacing w:after="0"/>
            </w:pPr>
            <w:r w:rsidRPr="00A10A37">
              <w:rPr>
                <w:b/>
                <w:bCs/>
              </w:rPr>
              <w:t>Classification</w:t>
            </w:r>
          </w:p>
        </w:tc>
        <w:tc>
          <w:tcPr>
            <w:tcW w:w="1080" w:type="dxa"/>
            <w:tcBorders>
              <w:left w:val="single" w:sz="4" w:space="0" w:color="auto"/>
            </w:tcBorders>
          </w:tcPr>
          <w:p w:rsidR="0027405F" w:rsidRPr="00A10A37" w:rsidRDefault="0027405F" w:rsidP="00190A01">
            <w:pPr>
              <w:pStyle w:val="TableofFigures"/>
              <w:spacing w:before="20" w:after="0"/>
            </w:pPr>
          </w:p>
        </w:tc>
        <w:tc>
          <w:tcPr>
            <w:tcW w:w="1080" w:type="dxa"/>
            <w:tcBorders>
              <w:right w:val="single" w:sz="4" w:space="0" w:color="auto"/>
            </w:tcBorders>
          </w:tcPr>
          <w:p w:rsidR="0027405F" w:rsidRPr="00A10A37" w:rsidRDefault="0027405F" w:rsidP="00190A01">
            <w:pPr>
              <w:pStyle w:val="TableofFigures"/>
              <w:spacing w:before="20" w:after="0"/>
            </w:pP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p>
        </w:tc>
        <w:tc>
          <w:tcPr>
            <w:tcW w:w="1116" w:type="dxa"/>
            <w:tcBorders>
              <w:left w:val="single" w:sz="4" w:space="0" w:color="auto"/>
            </w:tcBorders>
          </w:tcPr>
          <w:p w:rsidR="0027405F" w:rsidRPr="00A10A37" w:rsidRDefault="0027405F" w:rsidP="00190A01">
            <w:pPr>
              <w:pStyle w:val="TableofFigures"/>
              <w:spacing w:before="20" w:after="0"/>
            </w:pPr>
          </w:p>
        </w:tc>
        <w:tc>
          <w:tcPr>
            <w:tcW w:w="1044" w:type="dxa"/>
            <w:tcBorders>
              <w:right w:val="single" w:sz="4" w:space="0" w:color="auto"/>
            </w:tcBorders>
          </w:tcPr>
          <w:p w:rsidR="0027405F" w:rsidRPr="00A10A37" w:rsidRDefault="0027405F" w:rsidP="00190A01">
            <w:pPr>
              <w:pStyle w:val="TableofFigures"/>
              <w:spacing w:before="20" w:after="0"/>
            </w:pPr>
          </w:p>
        </w:tc>
        <w:tc>
          <w:tcPr>
            <w:tcW w:w="1278" w:type="dxa"/>
            <w:gridSpan w:val="2"/>
            <w:tcBorders>
              <w:left w:val="single" w:sz="4" w:space="0" w:color="auto"/>
            </w:tcBorders>
          </w:tcPr>
          <w:p w:rsidR="0027405F" w:rsidRPr="00A10A37" w:rsidRDefault="0027405F" w:rsidP="00190A01">
            <w:pPr>
              <w:pStyle w:val="TableofFigures"/>
              <w:spacing w:before="20" w:after="0"/>
            </w:pP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VPS 1</w:t>
            </w:r>
          </w:p>
        </w:tc>
        <w:tc>
          <w:tcPr>
            <w:tcW w:w="1080" w:type="dxa"/>
            <w:tcBorders>
              <w:left w:val="single" w:sz="4" w:space="0" w:color="auto"/>
            </w:tcBorders>
          </w:tcPr>
          <w:p w:rsidR="0027405F" w:rsidRPr="00A10A37" w:rsidRDefault="0027405F" w:rsidP="00190A01">
            <w:pPr>
              <w:pStyle w:val="TableofFigures"/>
              <w:spacing w:before="20" w:after="0"/>
            </w:pPr>
            <w:r w:rsidRPr="00A10A37">
              <w:t>24</w:t>
            </w:r>
          </w:p>
        </w:tc>
        <w:tc>
          <w:tcPr>
            <w:tcW w:w="1080" w:type="dxa"/>
            <w:tcBorders>
              <w:right w:val="single" w:sz="4" w:space="0" w:color="auto"/>
            </w:tcBorders>
          </w:tcPr>
          <w:p w:rsidR="0027405F" w:rsidRPr="00A10A37" w:rsidRDefault="0027405F" w:rsidP="00190A01">
            <w:pPr>
              <w:pStyle w:val="TableofFigures"/>
              <w:spacing w:before="20" w:after="0"/>
            </w:pPr>
            <w:r w:rsidRPr="00A10A37">
              <w:t>19</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0</w:t>
            </w:r>
          </w:p>
        </w:tc>
        <w:tc>
          <w:tcPr>
            <w:tcW w:w="1116" w:type="dxa"/>
            <w:tcBorders>
              <w:left w:val="single" w:sz="4" w:space="0" w:color="auto"/>
            </w:tcBorders>
          </w:tcPr>
          <w:p w:rsidR="0027405F" w:rsidRPr="00A10A37" w:rsidRDefault="0027405F" w:rsidP="00190A01">
            <w:pPr>
              <w:pStyle w:val="TableofFigures"/>
              <w:spacing w:before="20" w:after="0"/>
            </w:pPr>
            <w:r w:rsidRPr="00A10A37">
              <w:t>21</w:t>
            </w:r>
          </w:p>
        </w:tc>
        <w:tc>
          <w:tcPr>
            <w:tcW w:w="1044" w:type="dxa"/>
            <w:tcBorders>
              <w:right w:val="single" w:sz="4" w:space="0" w:color="auto"/>
            </w:tcBorders>
          </w:tcPr>
          <w:p w:rsidR="0027405F" w:rsidRPr="00A10A37" w:rsidRDefault="0027405F" w:rsidP="00190A01">
            <w:pPr>
              <w:pStyle w:val="TableofFigures"/>
              <w:spacing w:before="20" w:after="0"/>
            </w:pPr>
            <w:r w:rsidRPr="00A10A37">
              <w:t>18</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4</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VPS 2</w:t>
            </w:r>
          </w:p>
        </w:tc>
        <w:tc>
          <w:tcPr>
            <w:tcW w:w="1080" w:type="dxa"/>
            <w:tcBorders>
              <w:left w:val="single" w:sz="4" w:space="0" w:color="auto"/>
            </w:tcBorders>
          </w:tcPr>
          <w:p w:rsidR="0027405F" w:rsidRPr="00A10A37" w:rsidRDefault="0027405F" w:rsidP="00190A01">
            <w:pPr>
              <w:pStyle w:val="TableofFigures"/>
              <w:spacing w:before="20" w:after="0"/>
            </w:pPr>
            <w:r w:rsidRPr="00A10A37">
              <w:t>114</w:t>
            </w:r>
          </w:p>
        </w:tc>
        <w:tc>
          <w:tcPr>
            <w:tcW w:w="1080" w:type="dxa"/>
            <w:tcBorders>
              <w:right w:val="single" w:sz="4" w:space="0" w:color="auto"/>
            </w:tcBorders>
          </w:tcPr>
          <w:p w:rsidR="0027405F" w:rsidRPr="00A10A37" w:rsidRDefault="0027405F" w:rsidP="00190A01">
            <w:pPr>
              <w:pStyle w:val="TableofFigures"/>
              <w:spacing w:before="20" w:after="0"/>
            </w:pPr>
            <w:r w:rsidRPr="00A10A37">
              <w:t>76</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14</w:t>
            </w:r>
          </w:p>
        </w:tc>
        <w:tc>
          <w:tcPr>
            <w:tcW w:w="1116" w:type="dxa"/>
            <w:tcBorders>
              <w:left w:val="single" w:sz="4" w:space="0" w:color="auto"/>
            </w:tcBorders>
          </w:tcPr>
          <w:p w:rsidR="0027405F" w:rsidRPr="00A10A37" w:rsidRDefault="0027405F" w:rsidP="00190A01">
            <w:pPr>
              <w:pStyle w:val="TableofFigures"/>
              <w:spacing w:before="20" w:after="0"/>
            </w:pPr>
            <w:r w:rsidRPr="00A10A37">
              <w:t>82</w:t>
            </w:r>
          </w:p>
        </w:tc>
        <w:tc>
          <w:tcPr>
            <w:tcW w:w="1044" w:type="dxa"/>
            <w:tcBorders>
              <w:right w:val="single" w:sz="4" w:space="0" w:color="auto"/>
            </w:tcBorders>
          </w:tcPr>
          <w:p w:rsidR="0027405F" w:rsidRPr="00A10A37" w:rsidRDefault="0027405F" w:rsidP="00190A01">
            <w:pPr>
              <w:pStyle w:val="TableofFigures"/>
              <w:spacing w:before="20" w:after="0"/>
            </w:pPr>
            <w:r w:rsidRPr="00A10A37">
              <w:t>82</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31</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VPS 3</w:t>
            </w:r>
          </w:p>
        </w:tc>
        <w:tc>
          <w:tcPr>
            <w:tcW w:w="1080" w:type="dxa"/>
            <w:tcBorders>
              <w:left w:val="single" w:sz="4" w:space="0" w:color="auto"/>
            </w:tcBorders>
          </w:tcPr>
          <w:p w:rsidR="0027405F" w:rsidRPr="00A10A37" w:rsidRDefault="0027405F" w:rsidP="00190A01">
            <w:pPr>
              <w:pStyle w:val="TableofFigures"/>
              <w:spacing w:before="20" w:after="0"/>
            </w:pPr>
            <w:r w:rsidRPr="00A10A37">
              <w:t>157</w:t>
            </w:r>
          </w:p>
        </w:tc>
        <w:tc>
          <w:tcPr>
            <w:tcW w:w="1080" w:type="dxa"/>
            <w:tcBorders>
              <w:right w:val="single" w:sz="4" w:space="0" w:color="auto"/>
            </w:tcBorders>
          </w:tcPr>
          <w:p w:rsidR="0027405F" w:rsidRPr="00A10A37" w:rsidRDefault="0027405F" w:rsidP="00190A01">
            <w:pPr>
              <w:pStyle w:val="TableofFigures"/>
              <w:spacing w:before="20" w:after="0"/>
            </w:pPr>
            <w:r w:rsidRPr="00A10A37">
              <w:t>93</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9</w:t>
            </w:r>
          </w:p>
        </w:tc>
        <w:tc>
          <w:tcPr>
            <w:tcW w:w="1116" w:type="dxa"/>
            <w:tcBorders>
              <w:left w:val="single" w:sz="4" w:space="0" w:color="auto"/>
            </w:tcBorders>
          </w:tcPr>
          <w:p w:rsidR="0027405F" w:rsidRPr="00A10A37" w:rsidRDefault="0027405F" w:rsidP="00190A01">
            <w:pPr>
              <w:pStyle w:val="TableofFigures"/>
              <w:spacing w:before="20" w:after="0"/>
            </w:pPr>
            <w:r w:rsidRPr="00A10A37">
              <w:t>95</w:t>
            </w:r>
          </w:p>
        </w:tc>
        <w:tc>
          <w:tcPr>
            <w:tcW w:w="1044" w:type="dxa"/>
            <w:tcBorders>
              <w:right w:val="single" w:sz="4" w:space="0" w:color="auto"/>
            </w:tcBorders>
          </w:tcPr>
          <w:p w:rsidR="0027405F" w:rsidRPr="00A10A37" w:rsidRDefault="0027405F" w:rsidP="00190A01">
            <w:pPr>
              <w:pStyle w:val="TableofFigures"/>
              <w:spacing w:before="20" w:after="0"/>
            </w:pPr>
            <w:r w:rsidRPr="00A10A37">
              <w:t>93</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15</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VPS 4</w:t>
            </w:r>
          </w:p>
        </w:tc>
        <w:tc>
          <w:tcPr>
            <w:tcW w:w="1080" w:type="dxa"/>
            <w:tcBorders>
              <w:left w:val="single" w:sz="4" w:space="0" w:color="auto"/>
            </w:tcBorders>
          </w:tcPr>
          <w:p w:rsidR="0027405F" w:rsidRPr="00A10A37" w:rsidRDefault="0027405F" w:rsidP="00190A01">
            <w:pPr>
              <w:pStyle w:val="TableofFigures"/>
              <w:spacing w:before="20" w:after="0"/>
            </w:pPr>
            <w:r w:rsidRPr="00A10A37">
              <w:t>91</w:t>
            </w:r>
          </w:p>
        </w:tc>
        <w:tc>
          <w:tcPr>
            <w:tcW w:w="1080" w:type="dxa"/>
            <w:tcBorders>
              <w:right w:val="single" w:sz="4" w:space="0" w:color="auto"/>
            </w:tcBorders>
          </w:tcPr>
          <w:p w:rsidR="0027405F" w:rsidRPr="00A10A37" w:rsidRDefault="0027405F" w:rsidP="00190A01">
            <w:pPr>
              <w:pStyle w:val="TableofFigures"/>
              <w:spacing w:before="20" w:after="0"/>
            </w:pPr>
            <w:r w:rsidRPr="00A10A37">
              <w:t>78</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3</w:t>
            </w:r>
          </w:p>
        </w:tc>
        <w:tc>
          <w:tcPr>
            <w:tcW w:w="1116" w:type="dxa"/>
            <w:tcBorders>
              <w:left w:val="single" w:sz="4" w:space="0" w:color="auto"/>
            </w:tcBorders>
          </w:tcPr>
          <w:p w:rsidR="0027405F" w:rsidRPr="00A10A37" w:rsidRDefault="0027405F" w:rsidP="00190A01">
            <w:pPr>
              <w:pStyle w:val="TableofFigures"/>
              <w:spacing w:before="20" w:after="0"/>
            </w:pPr>
            <w:r w:rsidRPr="00A10A37">
              <w:t>81</w:t>
            </w:r>
          </w:p>
        </w:tc>
        <w:tc>
          <w:tcPr>
            <w:tcW w:w="1044" w:type="dxa"/>
            <w:tcBorders>
              <w:right w:val="single" w:sz="4" w:space="0" w:color="auto"/>
            </w:tcBorders>
          </w:tcPr>
          <w:p w:rsidR="0027405F" w:rsidRPr="00A10A37" w:rsidRDefault="0027405F" w:rsidP="00190A01">
            <w:pPr>
              <w:pStyle w:val="TableofFigures"/>
              <w:spacing w:before="20" w:after="0"/>
            </w:pPr>
            <w:r w:rsidRPr="00A10A37">
              <w:t>76</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3</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VPS 5</w:t>
            </w:r>
          </w:p>
        </w:tc>
        <w:tc>
          <w:tcPr>
            <w:tcW w:w="1080" w:type="dxa"/>
            <w:tcBorders>
              <w:left w:val="single" w:sz="4" w:space="0" w:color="auto"/>
            </w:tcBorders>
          </w:tcPr>
          <w:p w:rsidR="0027405F" w:rsidRPr="00A10A37" w:rsidRDefault="0027405F" w:rsidP="00190A01">
            <w:pPr>
              <w:pStyle w:val="TableofFigures"/>
              <w:spacing w:before="20" w:after="0"/>
            </w:pPr>
            <w:r w:rsidRPr="00A10A37">
              <w:t>90</w:t>
            </w:r>
          </w:p>
        </w:tc>
        <w:tc>
          <w:tcPr>
            <w:tcW w:w="1080" w:type="dxa"/>
            <w:tcBorders>
              <w:right w:val="single" w:sz="4" w:space="0" w:color="auto"/>
            </w:tcBorders>
          </w:tcPr>
          <w:p w:rsidR="0027405F" w:rsidRPr="00A10A37" w:rsidRDefault="0027405F" w:rsidP="00190A01">
            <w:pPr>
              <w:pStyle w:val="TableofFigures"/>
              <w:spacing w:before="20" w:after="0"/>
            </w:pPr>
            <w:r w:rsidRPr="00A10A37">
              <w:t>87</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8</w:t>
            </w:r>
          </w:p>
        </w:tc>
        <w:tc>
          <w:tcPr>
            <w:tcW w:w="1116" w:type="dxa"/>
            <w:tcBorders>
              <w:left w:val="single" w:sz="4" w:space="0" w:color="auto"/>
            </w:tcBorders>
          </w:tcPr>
          <w:p w:rsidR="0027405F" w:rsidRPr="00A10A37" w:rsidRDefault="0027405F" w:rsidP="00190A01">
            <w:pPr>
              <w:pStyle w:val="TableofFigures"/>
              <w:spacing w:before="20" w:after="0"/>
            </w:pPr>
            <w:r w:rsidRPr="00A10A37">
              <w:t>76</w:t>
            </w:r>
          </w:p>
        </w:tc>
        <w:tc>
          <w:tcPr>
            <w:tcW w:w="1044" w:type="dxa"/>
            <w:tcBorders>
              <w:right w:val="single" w:sz="4" w:space="0" w:color="auto"/>
            </w:tcBorders>
          </w:tcPr>
          <w:p w:rsidR="0027405F" w:rsidRPr="00A10A37" w:rsidRDefault="0027405F" w:rsidP="00190A01">
            <w:pPr>
              <w:pStyle w:val="TableofFigures"/>
              <w:spacing w:before="20" w:after="0"/>
            </w:pPr>
            <w:r w:rsidRPr="00A10A37">
              <w:t>71</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6</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VPS 6</w:t>
            </w:r>
          </w:p>
        </w:tc>
        <w:tc>
          <w:tcPr>
            <w:tcW w:w="1080" w:type="dxa"/>
            <w:tcBorders>
              <w:left w:val="single" w:sz="4" w:space="0" w:color="auto"/>
            </w:tcBorders>
          </w:tcPr>
          <w:p w:rsidR="0027405F" w:rsidRPr="00A10A37" w:rsidRDefault="0027405F" w:rsidP="00190A01">
            <w:pPr>
              <w:pStyle w:val="TableofFigures"/>
              <w:spacing w:before="20" w:after="0"/>
            </w:pPr>
            <w:r w:rsidRPr="00A10A37">
              <w:t>67</w:t>
            </w:r>
          </w:p>
        </w:tc>
        <w:tc>
          <w:tcPr>
            <w:tcW w:w="1080" w:type="dxa"/>
            <w:tcBorders>
              <w:right w:val="single" w:sz="4" w:space="0" w:color="auto"/>
            </w:tcBorders>
          </w:tcPr>
          <w:p w:rsidR="0027405F" w:rsidRPr="00A10A37" w:rsidRDefault="0027405F" w:rsidP="00190A01">
            <w:pPr>
              <w:pStyle w:val="TableofFigures"/>
              <w:spacing w:before="20" w:after="0"/>
            </w:pPr>
            <w:r w:rsidRPr="00A10A37">
              <w:t>61</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10</w:t>
            </w:r>
          </w:p>
        </w:tc>
        <w:tc>
          <w:tcPr>
            <w:tcW w:w="1116" w:type="dxa"/>
            <w:tcBorders>
              <w:left w:val="single" w:sz="4" w:space="0" w:color="auto"/>
            </w:tcBorders>
          </w:tcPr>
          <w:p w:rsidR="0027405F" w:rsidRPr="00A10A37" w:rsidRDefault="0027405F" w:rsidP="00190A01">
            <w:pPr>
              <w:pStyle w:val="TableofFigures"/>
              <w:spacing w:before="20" w:after="0"/>
            </w:pPr>
            <w:r w:rsidRPr="00A10A37">
              <w:t>59</w:t>
            </w:r>
          </w:p>
        </w:tc>
        <w:tc>
          <w:tcPr>
            <w:tcW w:w="1044" w:type="dxa"/>
            <w:tcBorders>
              <w:right w:val="single" w:sz="4" w:space="0" w:color="auto"/>
            </w:tcBorders>
          </w:tcPr>
          <w:p w:rsidR="0027405F" w:rsidRPr="00A10A37" w:rsidRDefault="0027405F" w:rsidP="00190A01">
            <w:pPr>
              <w:pStyle w:val="TableofFigures"/>
              <w:spacing w:before="20" w:after="0"/>
            </w:pPr>
            <w:r w:rsidRPr="00A10A37">
              <w:t>56</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8</w:t>
            </w:r>
          </w:p>
        </w:tc>
      </w:tr>
      <w:tr w:rsidR="0027405F" w:rsidRPr="00A10A37" w:rsidTr="00190A01">
        <w:trPr>
          <w:cantSplit/>
          <w:trHeight w:hRule="exact" w:val="227"/>
        </w:trPr>
        <w:tc>
          <w:tcPr>
            <w:tcW w:w="1303" w:type="dxa"/>
            <w:tcBorders>
              <w:right w:val="single" w:sz="4" w:space="0" w:color="auto"/>
            </w:tcBorders>
          </w:tcPr>
          <w:p w:rsidR="0027405F" w:rsidRPr="00A10A37" w:rsidRDefault="0027405F" w:rsidP="00190A01">
            <w:pPr>
              <w:pStyle w:val="Tabletext"/>
              <w:spacing w:after="0"/>
            </w:pPr>
            <w:r w:rsidRPr="00A10A37">
              <w:t>STS</w:t>
            </w:r>
          </w:p>
        </w:tc>
        <w:tc>
          <w:tcPr>
            <w:tcW w:w="1080" w:type="dxa"/>
            <w:tcBorders>
              <w:left w:val="single" w:sz="4" w:space="0" w:color="auto"/>
            </w:tcBorders>
          </w:tcPr>
          <w:p w:rsidR="0027405F" w:rsidRPr="00A10A37" w:rsidRDefault="0027405F" w:rsidP="00190A01">
            <w:pPr>
              <w:pStyle w:val="TableofFigures"/>
              <w:spacing w:before="20" w:after="0"/>
            </w:pPr>
            <w:r w:rsidRPr="00A10A37">
              <w:t>5</w:t>
            </w:r>
          </w:p>
        </w:tc>
        <w:tc>
          <w:tcPr>
            <w:tcW w:w="1080" w:type="dxa"/>
            <w:tcBorders>
              <w:right w:val="single" w:sz="4" w:space="0" w:color="auto"/>
            </w:tcBorders>
          </w:tcPr>
          <w:p w:rsidR="0027405F" w:rsidRPr="00A10A37" w:rsidRDefault="0027405F" w:rsidP="00190A01">
            <w:pPr>
              <w:pStyle w:val="TableofFigures"/>
              <w:spacing w:before="20" w:after="0"/>
            </w:pPr>
            <w:r w:rsidRPr="00A10A37">
              <w:t>5</w:t>
            </w:r>
          </w:p>
        </w:tc>
        <w:tc>
          <w:tcPr>
            <w:tcW w:w="1350" w:type="dxa"/>
            <w:tcBorders>
              <w:left w:val="single" w:sz="4" w:space="0" w:color="auto"/>
              <w:right w:val="single" w:sz="4" w:space="0" w:color="auto"/>
            </w:tcBorders>
          </w:tcPr>
          <w:p w:rsidR="0027405F" w:rsidRPr="00A10A37" w:rsidRDefault="0027405F" w:rsidP="00190A01">
            <w:pPr>
              <w:pStyle w:val="TableofFigures"/>
              <w:spacing w:before="20" w:after="0"/>
            </w:pPr>
            <w:r w:rsidRPr="00A10A37">
              <w:t>0</w:t>
            </w:r>
          </w:p>
        </w:tc>
        <w:tc>
          <w:tcPr>
            <w:tcW w:w="1116" w:type="dxa"/>
            <w:tcBorders>
              <w:left w:val="single" w:sz="4" w:space="0" w:color="auto"/>
            </w:tcBorders>
          </w:tcPr>
          <w:p w:rsidR="0027405F" w:rsidRPr="00A10A37" w:rsidRDefault="0027405F" w:rsidP="00190A01">
            <w:pPr>
              <w:pStyle w:val="TableofFigures"/>
              <w:spacing w:before="20" w:after="0"/>
            </w:pPr>
            <w:r w:rsidRPr="00A10A37">
              <w:t>3</w:t>
            </w:r>
          </w:p>
        </w:tc>
        <w:tc>
          <w:tcPr>
            <w:tcW w:w="1044" w:type="dxa"/>
            <w:tcBorders>
              <w:right w:val="single" w:sz="4" w:space="0" w:color="auto"/>
            </w:tcBorders>
          </w:tcPr>
          <w:p w:rsidR="0027405F" w:rsidRPr="00A10A37" w:rsidRDefault="0027405F" w:rsidP="00190A01">
            <w:pPr>
              <w:pStyle w:val="TableofFigures"/>
              <w:spacing w:before="20" w:after="0"/>
            </w:pPr>
            <w:r w:rsidRPr="00A10A37">
              <w:t>3</w:t>
            </w:r>
          </w:p>
        </w:tc>
        <w:tc>
          <w:tcPr>
            <w:tcW w:w="1278" w:type="dxa"/>
            <w:gridSpan w:val="2"/>
            <w:tcBorders>
              <w:left w:val="single" w:sz="4" w:space="0" w:color="auto"/>
            </w:tcBorders>
          </w:tcPr>
          <w:p w:rsidR="0027405F" w:rsidRPr="00A10A37" w:rsidRDefault="0027405F" w:rsidP="00190A01">
            <w:pPr>
              <w:pStyle w:val="TableofFigures"/>
              <w:spacing w:before="20" w:after="0"/>
            </w:pPr>
            <w:r w:rsidRPr="00A10A37">
              <w:t>0</w:t>
            </w:r>
          </w:p>
        </w:tc>
      </w:tr>
      <w:tr w:rsidR="0027405F" w:rsidRPr="00A10A37" w:rsidTr="00190A01">
        <w:trPr>
          <w:cantSplit/>
          <w:trHeight w:hRule="exact" w:val="227"/>
        </w:trPr>
        <w:tc>
          <w:tcPr>
            <w:tcW w:w="1303" w:type="dxa"/>
            <w:tcBorders>
              <w:bottom w:val="single" w:sz="4" w:space="0" w:color="auto"/>
              <w:right w:val="single" w:sz="4" w:space="0" w:color="auto"/>
            </w:tcBorders>
          </w:tcPr>
          <w:p w:rsidR="0027405F" w:rsidRPr="00A10A37" w:rsidRDefault="0027405F" w:rsidP="00190A01">
            <w:pPr>
              <w:pStyle w:val="Tabletext"/>
              <w:spacing w:after="0"/>
            </w:pPr>
            <w:r w:rsidRPr="00A10A37">
              <w:t>Other</w:t>
            </w:r>
            <w:r w:rsidRPr="00A10A37">
              <w:rPr>
                <w:vertAlign w:val="superscript"/>
              </w:rPr>
              <w:t>(viii)</w:t>
            </w:r>
          </w:p>
        </w:tc>
        <w:tc>
          <w:tcPr>
            <w:tcW w:w="1080" w:type="dxa"/>
            <w:tcBorders>
              <w:left w:val="single" w:sz="4" w:space="0" w:color="auto"/>
              <w:bottom w:val="single" w:sz="4" w:space="0" w:color="auto"/>
            </w:tcBorders>
          </w:tcPr>
          <w:p w:rsidR="0027405F" w:rsidRPr="00A10A37" w:rsidRDefault="0027405F" w:rsidP="00190A01">
            <w:pPr>
              <w:pStyle w:val="TableofFigures"/>
              <w:spacing w:before="20" w:after="0"/>
            </w:pPr>
            <w:r w:rsidRPr="00A10A37">
              <w:t>2</w:t>
            </w:r>
          </w:p>
        </w:tc>
        <w:tc>
          <w:tcPr>
            <w:tcW w:w="1080" w:type="dxa"/>
            <w:tcBorders>
              <w:bottom w:val="single" w:sz="4" w:space="0" w:color="auto"/>
              <w:right w:val="single" w:sz="4" w:space="0" w:color="auto"/>
            </w:tcBorders>
          </w:tcPr>
          <w:p w:rsidR="0027405F" w:rsidRPr="00A10A37" w:rsidRDefault="0027405F" w:rsidP="00190A01">
            <w:pPr>
              <w:pStyle w:val="TableofFigures"/>
              <w:spacing w:before="20" w:after="0"/>
            </w:pPr>
            <w:r w:rsidRPr="00A10A37">
              <w:t>2</w:t>
            </w:r>
          </w:p>
        </w:tc>
        <w:tc>
          <w:tcPr>
            <w:tcW w:w="1350" w:type="dxa"/>
            <w:tcBorders>
              <w:left w:val="single" w:sz="4" w:space="0" w:color="auto"/>
              <w:bottom w:val="single" w:sz="4" w:space="0" w:color="auto"/>
              <w:right w:val="single" w:sz="4" w:space="0" w:color="auto"/>
            </w:tcBorders>
          </w:tcPr>
          <w:p w:rsidR="0027405F" w:rsidRPr="00A10A37" w:rsidRDefault="0027405F" w:rsidP="00190A01">
            <w:pPr>
              <w:pStyle w:val="TableofFigures"/>
              <w:spacing w:before="20" w:after="0"/>
            </w:pPr>
            <w:r w:rsidRPr="00A10A37">
              <w:t>0</w:t>
            </w:r>
          </w:p>
        </w:tc>
        <w:tc>
          <w:tcPr>
            <w:tcW w:w="1116" w:type="dxa"/>
            <w:tcBorders>
              <w:left w:val="single" w:sz="4" w:space="0" w:color="auto"/>
              <w:bottom w:val="single" w:sz="4" w:space="0" w:color="auto"/>
            </w:tcBorders>
          </w:tcPr>
          <w:p w:rsidR="0027405F" w:rsidRPr="00A10A37" w:rsidRDefault="0027405F" w:rsidP="00190A01">
            <w:pPr>
              <w:pStyle w:val="TableofFigures"/>
              <w:spacing w:before="20" w:after="0"/>
            </w:pPr>
            <w:r w:rsidRPr="00A10A37">
              <w:t>2</w:t>
            </w:r>
          </w:p>
        </w:tc>
        <w:tc>
          <w:tcPr>
            <w:tcW w:w="1044" w:type="dxa"/>
            <w:tcBorders>
              <w:bottom w:val="single" w:sz="4" w:space="0" w:color="auto"/>
              <w:right w:val="single" w:sz="4" w:space="0" w:color="auto"/>
            </w:tcBorders>
          </w:tcPr>
          <w:p w:rsidR="0027405F" w:rsidRPr="00A10A37" w:rsidRDefault="0027405F" w:rsidP="00190A01">
            <w:pPr>
              <w:pStyle w:val="TableofFigures"/>
              <w:spacing w:before="20" w:after="0"/>
            </w:pPr>
            <w:r w:rsidRPr="00A10A37">
              <w:t>2</w:t>
            </w:r>
          </w:p>
        </w:tc>
        <w:tc>
          <w:tcPr>
            <w:tcW w:w="1278" w:type="dxa"/>
            <w:gridSpan w:val="2"/>
            <w:tcBorders>
              <w:left w:val="single" w:sz="4" w:space="0" w:color="auto"/>
              <w:bottom w:val="single" w:sz="4" w:space="0" w:color="auto"/>
            </w:tcBorders>
          </w:tcPr>
          <w:p w:rsidR="0027405F" w:rsidRPr="00A10A37" w:rsidRDefault="0027405F" w:rsidP="00190A01">
            <w:pPr>
              <w:pStyle w:val="TableofFigures"/>
              <w:spacing w:before="20" w:after="0"/>
            </w:pPr>
            <w:r w:rsidRPr="00A10A37">
              <w:t>0</w:t>
            </w:r>
          </w:p>
        </w:tc>
      </w:tr>
      <w:tr w:rsidR="0027405F" w:rsidRPr="00A10A37" w:rsidTr="00190A01">
        <w:trPr>
          <w:cantSplit/>
          <w:trHeight w:hRule="exact" w:val="284"/>
        </w:trPr>
        <w:tc>
          <w:tcPr>
            <w:tcW w:w="1303" w:type="dxa"/>
            <w:tcBorders>
              <w:top w:val="single" w:sz="4" w:space="0" w:color="auto"/>
              <w:bottom w:val="single" w:sz="12" w:space="0" w:color="auto"/>
              <w:right w:val="single" w:sz="4" w:space="0" w:color="auto"/>
            </w:tcBorders>
          </w:tcPr>
          <w:p w:rsidR="0027405F" w:rsidRPr="00A10A37" w:rsidRDefault="0027405F" w:rsidP="00190A01">
            <w:pPr>
              <w:pStyle w:val="Tabletext"/>
              <w:spacing w:after="0"/>
            </w:pPr>
            <w:r w:rsidRPr="00A10A37">
              <w:rPr>
                <w:b/>
                <w:bCs/>
              </w:rPr>
              <w:t>Total</w:t>
            </w:r>
          </w:p>
        </w:tc>
        <w:tc>
          <w:tcPr>
            <w:tcW w:w="1080" w:type="dxa"/>
            <w:tcBorders>
              <w:top w:val="single" w:sz="4" w:space="0" w:color="auto"/>
              <w:left w:val="single" w:sz="4" w:space="0" w:color="auto"/>
              <w:bottom w:val="single" w:sz="12" w:space="0" w:color="auto"/>
            </w:tcBorders>
          </w:tcPr>
          <w:p w:rsidR="0027405F" w:rsidRPr="00A10A37" w:rsidRDefault="0027405F" w:rsidP="00190A01">
            <w:pPr>
              <w:pStyle w:val="TableofFigures"/>
              <w:spacing w:before="20" w:after="0"/>
              <w:rPr>
                <w:b/>
                <w:bCs/>
              </w:rPr>
            </w:pPr>
            <w:r w:rsidRPr="00A10A37">
              <w:rPr>
                <w:b/>
                <w:bCs/>
              </w:rPr>
              <w:t>564</w:t>
            </w:r>
          </w:p>
        </w:tc>
        <w:tc>
          <w:tcPr>
            <w:tcW w:w="1080" w:type="dxa"/>
            <w:tcBorders>
              <w:top w:val="single" w:sz="4" w:space="0" w:color="auto"/>
              <w:bottom w:val="single" w:sz="12" w:space="0" w:color="auto"/>
              <w:right w:val="single" w:sz="4" w:space="0" w:color="auto"/>
            </w:tcBorders>
          </w:tcPr>
          <w:p w:rsidR="0027405F" w:rsidRPr="00A10A37" w:rsidRDefault="0027405F" w:rsidP="00190A01">
            <w:pPr>
              <w:pStyle w:val="TableofFigures"/>
              <w:spacing w:before="20" w:after="0"/>
              <w:rPr>
                <w:b/>
                <w:bCs/>
              </w:rPr>
            </w:pPr>
            <w:r w:rsidRPr="00A10A37">
              <w:rPr>
                <w:b/>
                <w:bCs/>
              </w:rPr>
              <w:t>434</w:t>
            </w:r>
          </w:p>
        </w:tc>
        <w:tc>
          <w:tcPr>
            <w:tcW w:w="1350" w:type="dxa"/>
            <w:tcBorders>
              <w:top w:val="single" w:sz="4" w:space="0" w:color="auto"/>
              <w:left w:val="single" w:sz="4" w:space="0" w:color="auto"/>
              <w:bottom w:val="single" w:sz="12" w:space="0" w:color="auto"/>
              <w:right w:val="single" w:sz="4" w:space="0" w:color="auto"/>
            </w:tcBorders>
          </w:tcPr>
          <w:p w:rsidR="0027405F" w:rsidRPr="00A10A37" w:rsidRDefault="0027405F" w:rsidP="00190A01">
            <w:pPr>
              <w:pStyle w:val="TableofFigures"/>
              <w:spacing w:before="20" w:after="0"/>
              <w:rPr>
                <w:b/>
                <w:bCs/>
              </w:rPr>
            </w:pPr>
            <w:r w:rsidRPr="00A10A37">
              <w:rPr>
                <w:b/>
                <w:bCs/>
              </w:rPr>
              <w:t>44</w:t>
            </w:r>
          </w:p>
        </w:tc>
        <w:tc>
          <w:tcPr>
            <w:tcW w:w="1116" w:type="dxa"/>
            <w:tcBorders>
              <w:top w:val="single" w:sz="4" w:space="0" w:color="auto"/>
              <w:left w:val="single" w:sz="4" w:space="0" w:color="auto"/>
              <w:bottom w:val="single" w:sz="12" w:space="0" w:color="auto"/>
            </w:tcBorders>
          </w:tcPr>
          <w:p w:rsidR="0027405F" w:rsidRPr="00A10A37" w:rsidRDefault="0027405F" w:rsidP="00190A01">
            <w:pPr>
              <w:pStyle w:val="TableofFigures"/>
              <w:spacing w:before="20" w:after="0"/>
              <w:rPr>
                <w:b/>
                <w:bCs/>
              </w:rPr>
            </w:pPr>
            <w:r w:rsidRPr="00A10A37">
              <w:rPr>
                <w:b/>
                <w:bCs/>
              </w:rPr>
              <w:t>432</w:t>
            </w:r>
          </w:p>
        </w:tc>
        <w:tc>
          <w:tcPr>
            <w:tcW w:w="1044" w:type="dxa"/>
            <w:tcBorders>
              <w:top w:val="single" w:sz="4" w:space="0" w:color="auto"/>
              <w:bottom w:val="single" w:sz="12" w:space="0" w:color="auto"/>
              <w:right w:val="single" w:sz="4" w:space="0" w:color="auto"/>
            </w:tcBorders>
          </w:tcPr>
          <w:p w:rsidR="0027405F" w:rsidRPr="00A10A37" w:rsidRDefault="0027405F" w:rsidP="00190A01">
            <w:pPr>
              <w:pStyle w:val="TableofFigures"/>
              <w:spacing w:before="20" w:after="0"/>
              <w:rPr>
                <w:b/>
                <w:bCs/>
              </w:rPr>
            </w:pPr>
            <w:r w:rsidRPr="00A10A37">
              <w:rPr>
                <w:b/>
                <w:bCs/>
              </w:rPr>
              <w:t>414</w:t>
            </w:r>
          </w:p>
        </w:tc>
        <w:tc>
          <w:tcPr>
            <w:tcW w:w="1278" w:type="dxa"/>
            <w:gridSpan w:val="2"/>
            <w:tcBorders>
              <w:top w:val="single" w:sz="4" w:space="0" w:color="auto"/>
              <w:left w:val="single" w:sz="4" w:space="0" w:color="auto"/>
              <w:bottom w:val="single" w:sz="12" w:space="0" w:color="auto"/>
            </w:tcBorders>
          </w:tcPr>
          <w:p w:rsidR="0027405F" w:rsidRPr="00A10A37" w:rsidRDefault="0027405F" w:rsidP="00190A01">
            <w:pPr>
              <w:pStyle w:val="TableofFigures"/>
              <w:spacing w:before="20" w:after="0"/>
              <w:rPr>
                <w:b/>
                <w:bCs/>
              </w:rPr>
            </w:pPr>
            <w:r w:rsidRPr="00A10A37">
              <w:rPr>
                <w:b/>
                <w:bCs/>
              </w:rPr>
              <w:t>67</w:t>
            </w:r>
          </w:p>
        </w:tc>
      </w:tr>
    </w:tbl>
    <w:p w:rsidR="0027405F" w:rsidRPr="00A10A37" w:rsidRDefault="0027405F" w:rsidP="0027405F">
      <w:pPr>
        <w:pStyle w:val="Notes"/>
      </w:pPr>
      <w:r w:rsidRPr="00A10A37">
        <w:t>Notes:</w:t>
      </w:r>
    </w:p>
    <w:p w:rsidR="0027405F" w:rsidRPr="00A10A37" w:rsidRDefault="0027405F" w:rsidP="0027405F">
      <w:pPr>
        <w:pStyle w:val="Notes"/>
        <w:rPr>
          <w:szCs w:val="16"/>
        </w:rPr>
      </w:pPr>
      <w:r w:rsidRPr="00A10A37">
        <w:rPr>
          <w:szCs w:val="16"/>
        </w:rPr>
        <w:t>(i)</w:t>
      </w:r>
      <w:r w:rsidRPr="00A10A37">
        <w:rPr>
          <w:szCs w:val="16"/>
        </w:rPr>
        <w:tab/>
        <w:t>All figures reflect employment levels during the last full pay period in June of each year.</w:t>
      </w:r>
    </w:p>
    <w:p w:rsidR="0027405F" w:rsidRPr="00A10A37" w:rsidRDefault="0027405F" w:rsidP="0027405F">
      <w:pPr>
        <w:pStyle w:val="Notes"/>
        <w:rPr>
          <w:szCs w:val="16"/>
        </w:rPr>
      </w:pPr>
      <w:r w:rsidRPr="00A10A37">
        <w:rPr>
          <w:szCs w:val="16"/>
        </w:rPr>
        <w:t>(ii)</w:t>
      </w:r>
      <w:r w:rsidRPr="00A10A37">
        <w:rPr>
          <w:szCs w:val="16"/>
        </w:rPr>
        <w:tab/>
        <w:t xml:space="preserve">Excluded are those on leave without pay or absent on secondment, external contractors/consultants, and temporary staff employed by employment agencies, and a small number of people who are not employees but appointees to a statutory office, as defined in the </w:t>
      </w:r>
      <w:r w:rsidRPr="00A10A37">
        <w:rPr>
          <w:i w:val="0"/>
          <w:szCs w:val="16"/>
        </w:rPr>
        <w:t>Public Administration Act 2004</w:t>
      </w:r>
      <w:r w:rsidRPr="00A10A37">
        <w:rPr>
          <w:szCs w:val="16"/>
        </w:rPr>
        <w:t xml:space="preserve">. </w:t>
      </w:r>
    </w:p>
    <w:p w:rsidR="0027405F" w:rsidRPr="00A10A37" w:rsidRDefault="0027405F" w:rsidP="0027405F">
      <w:pPr>
        <w:pStyle w:val="Notes"/>
        <w:rPr>
          <w:szCs w:val="16"/>
        </w:rPr>
      </w:pPr>
      <w:r w:rsidRPr="00A10A37">
        <w:rPr>
          <w:szCs w:val="16"/>
        </w:rPr>
        <w:t>(iii)</w:t>
      </w:r>
      <w:r w:rsidRPr="00A10A37">
        <w:rPr>
          <w:szCs w:val="16"/>
        </w:rPr>
        <w:tab/>
        <w:t>The Technology Purchasing Authority is a discrete agency within this portfolio that employs public servants independently of the Department Secretary. The authority is required to produce its own annual report. Employee numbers for the Authority are published in that annual report.</w:t>
      </w:r>
    </w:p>
    <w:p w:rsidR="0027405F" w:rsidRPr="00A10A37" w:rsidRDefault="0027405F" w:rsidP="0027405F">
      <w:pPr>
        <w:pStyle w:val="Notes"/>
        <w:rPr>
          <w:szCs w:val="16"/>
        </w:rPr>
      </w:pPr>
      <w:r w:rsidRPr="00A10A37">
        <w:rPr>
          <w:szCs w:val="16"/>
        </w:rPr>
        <w:t>(iv)</w:t>
      </w:r>
      <w:r w:rsidRPr="00A10A37">
        <w:rPr>
          <w:szCs w:val="16"/>
        </w:rPr>
        <w:tab/>
        <w:t>Ongoing employees includes people engaged on an open ended contract of employment and executives engaged on a standard executive contract who were active in the last full pay period of June.</w:t>
      </w:r>
    </w:p>
    <w:p w:rsidR="0027405F" w:rsidRPr="00A10A37" w:rsidRDefault="0027405F" w:rsidP="0027405F">
      <w:pPr>
        <w:pStyle w:val="Notes"/>
        <w:rPr>
          <w:szCs w:val="16"/>
        </w:rPr>
      </w:pPr>
      <w:r w:rsidRPr="00A10A37">
        <w:rPr>
          <w:szCs w:val="16"/>
        </w:rPr>
        <w:t>(v)</w:t>
      </w:r>
      <w:r w:rsidRPr="00A10A37">
        <w:rPr>
          <w:szCs w:val="16"/>
        </w:rPr>
        <w:tab/>
        <w:t>The increase in employment headcount levels between June 2014 and June 2015</w:t>
      </w:r>
      <w:r w:rsidRPr="00A10A37">
        <w:rPr>
          <w:b/>
          <w:bCs/>
          <w:szCs w:val="16"/>
        </w:rPr>
        <w:t xml:space="preserve"> </w:t>
      </w:r>
      <w:r w:rsidRPr="00A10A37">
        <w:rPr>
          <w:szCs w:val="16"/>
        </w:rPr>
        <w:t>is a result of an increase in part time employment that followed implementation of initiatives to support family friendly work arrangements.</w:t>
      </w:r>
    </w:p>
    <w:p w:rsidR="0027405F" w:rsidRPr="00A10A37" w:rsidRDefault="0027405F" w:rsidP="0027405F">
      <w:pPr>
        <w:pStyle w:val="Notes"/>
        <w:rPr>
          <w:szCs w:val="16"/>
        </w:rPr>
      </w:pPr>
      <w:r w:rsidRPr="00A10A37">
        <w:rPr>
          <w:szCs w:val="16"/>
        </w:rPr>
        <w:t>(vi)</w:t>
      </w:r>
      <w:r w:rsidRPr="00A10A37">
        <w:rPr>
          <w:szCs w:val="16"/>
        </w:rPr>
        <w:tab/>
        <w:t>Twenty fixed term and casual FTE staff were employed for a two month period to support delivery of the Melbourne Technology Exhibition in May 2014.</w:t>
      </w:r>
    </w:p>
    <w:p w:rsidR="0027405F" w:rsidRPr="00A10A37" w:rsidRDefault="0027405F" w:rsidP="0027405F">
      <w:pPr>
        <w:pStyle w:val="Notes"/>
        <w:rPr>
          <w:szCs w:val="16"/>
        </w:rPr>
      </w:pPr>
      <w:r w:rsidRPr="00A10A37">
        <w:rPr>
          <w:szCs w:val="16"/>
        </w:rPr>
        <w:t>(vii)</w:t>
      </w:r>
      <w:r w:rsidRPr="00A10A37">
        <w:rPr>
          <w:szCs w:val="16"/>
        </w:rPr>
        <w:tab/>
        <w:t>Employees attached to the Office of the Commissioner for Research Ethics are employees of the Department Secretary and are included in the above figures. Staff are also reported in the Commissioner for Research Ethics’ annual report.</w:t>
      </w:r>
    </w:p>
    <w:p w:rsidR="0027405F" w:rsidRPr="00A10A37" w:rsidRDefault="0027405F" w:rsidP="0027405F">
      <w:pPr>
        <w:pStyle w:val="Notes"/>
        <w:ind w:left="0" w:firstLine="0"/>
        <w:rPr>
          <w:szCs w:val="16"/>
        </w:rPr>
      </w:pPr>
      <w:r w:rsidRPr="00A10A37">
        <w:rPr>
          <w:szCs w:val="16"/>
        </w:rPr>
        <w:t>(viii)</w:t>
      </w:r>
      <w:r w:rsidRPr="00A10A37">
        <w:rPr>
          <w:szCs w:val="16"/>
        </w:rPr>
        <w:tab/>
        <w:t>Employees reported with a classification of ‘other’ are one ministerial chauffeur and one legal officer.</w:t>
      </w:r>
    </w:p>
    <w:p w:rsidR="0027405F" w:rsidRPr="00A10A37" w:rsidRDefault="0027405F" w:rsidP="0027405F">
      <w:pPr>
        <w:pStyle w:val="SmallLine"/>
      </w:pPr>
      <w:r w:rsidRPr="00A10A37">
        <w:br w:type="page"/>
      </w:r>
      <w:r w:rsidRPr="00A10A37">
        <w:lastRenderedPageBreak/>
        <w:br w:type="column"/>
      </w:r>
    </w:p>
    <w:p w:rsidR="0027405F" w:rsidRPr="00A10A37" w:rsidRDefault="0027405F" w:rsidP="0027405F">
      <w:pPr>
        <w:pStyle w:val="CommentaryHeading"/>
      </w:pPr>
      <w:r w:rsidRPr="00A10A37">
        <w:t>Commentary – Workforce data staffing trend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FRD 22F</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b/>
          <w:bCs/>
          <w:noProof w:val="0"/>
        </w:rPr>
        <w:lastRenderedPageBreak/>
        <w:t>FRD 22F</w:t>
      </w:r>
      <w:r w:rsidRPr="00A10A37">
        <w:rPr>
          <w:noProof w:val="0"/>
        </w:rPr>
        <w:t xml:space="preserve"> requires the disclosure of workforce data as per the last payroll period for both the current and previous financial years.</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FRD 29A</w:t>
      </w:r>
      <w:r w:rsidRPr="00A10A37">
        <w:rPr>
          <w:lang w:val="en-AU"/>
        </w:rPr>
        <w:t xml:space="preserve">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b/>
          <w:bCs/>
          <w:noProof w:val="0"/>
        </w:rPr>
        <w:lastRenderedPageBreak/>
        <w:t>FRD 29A</w:t>
      </w:r>
      <w:r w:rsidRPr="00A10A37">
        <w:rPr>
          <w:noProof w:val="0"/>
        </w:rPr>
        <w:t xml:space="preserve"> </w:t>
      </w:r>
      <w:r w:rsidRPr="00A10A37">
        <w:rPr>
          <w:i/>
          <w:noProof w:val="0"/>
        </w:rPr>
        <w:t>Workforce Data Disclosures in the Report of Operations</w:t>
      </w:r>
      <w:r w:rsidRPr="00A10A37">
        <w:rPr>
          <w:noProof w:val="0"/>
        </w:rPr>
        <w:t xml:space="preserve"> and the Guidance Note to FRD 29A prescribe the minimum disclosure requirements on the public service workforce for ongoing, fixed term and casual employees who are employed under Part 3 of the</w:t>
      </w:r>
      <w:r w:rsidRPr="00A10A37">
        <w:rPr>
          <w:i/>
          <w:iCs/>
          <w:noProof w:val="0"/>
        </w:rPr>
        <w:t xml:space="preserve"> Public Administration Act 2004.</w:t>
      </w:r>
      <w:r w:rsidRPr="00A10A37">
        <w:rPr>
          <w:noProof w:val="0"/>
        </w:rPr>
        <w:t xml:space="preserve"> This FRD provides comprehensive definitions of ‘active’ staff, classifications and other terms related to workforce data reporting. </w:t>
      </w: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Guidance</w:t>
      </w:r>
    </w:p>
    <w:p w:rsidR="0027405F" w:rsidRPr="00A10A37" w:rsidRDefault="0027405F" w:rsidP="0027405F">
      <w:pPr>
        <w:pStyle w:val="CommentaryText"/>
        <w:pBdr>
          <w:top w:val="none" w:sz="0" w:space="0" w:color="auto"/>
          <w:bottom w:val="none" w:sz="0" w:space="0" w:color="auto"/>
        </w:pBdr>
      </w:pPr>
      <w:r w:rsidRPr="00A10A37">
        <w:t xml:space="preserve">Information on workforce data is to be presented by headcount and the number of full time equivalents, separated by gender, age and VPS classification levels. The </w:t>
      </w:r>
      <w:r w:rsidRPr="00A10A37">
        <w:rPr>
          <w:iCs/>
        </w:rPr>
        <w:t>Model</w:t>
      </w:r>
      <w:r w:rsidRPr="00A10A37">
        <w:t xml:space="preserve"> provides a suggested table format, but entities have th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rsidR="0027405F" w:rsidRPr="00A10A37" w:rsidRDefault="0027405F" w:rsidP="0027405F">
      <w:pPr>
        <w:pStyle w:val="CommentaryBullet"/>
      </w:pPr>
      <w:r w:rsidRPr="00A10A37">
        <w:t>inclusions and exclusions in the employee figures;</w:t>
      </w:r>
    </w:p>
    <w:p w:rsidR="0027405F" w:rsidRPr="00A10A37" w:rsidRDefault="0027405F" w:rsidP="0027405F">
      <w:pPr>
        <w:pStyle w:val="CommentaryBullet"/>
      </w:pPr>
      <w:r w:rsidRPr="00A10A37">
        <w:t>significant rise and fall in the employment numbers during the reporting period due to seasonal factors or machinery of government changes; and</w:t>
      </w:r>
    </w:p>
    <w:p w:rsidR="0027405F" w:rsidRPr="00A10A37" w:rsidRDefault="0027405F" w:rsidP="0027405F">
      <w:pPr>
        <w:pStyle w:val="CommentaryBullet"/>
      </w:pPr>
      <w:r w:rsidRPr="00A10A37">
        <w:t>any classification categories that are rolled into an ‘other’ category.</w:t>
      </w:r>
    </w:p>
    <w:p w:rsidR="0027405F" w:rsidRPr="00A10A37" w:rsidRDefault="0027405F" w:rsidP="0027405F">
      <w:pPr>
        <w:pStyle w:val="CommentaryHeading2"/>
      </w:pPr>
      <w:r w:rsidRPr="00A10A37">
        <w:t>Workforce data disclosure of Authority/Office in a department’s portfolio</w:t>
      </w:r>
    </w:p>
    <w:p w:rsidR="0027405F" w:rsidRPr="00A10A37" w:rsidRDefault="0027405F" w:rsidP="0027405F">
      <w:pPr>
        <w:pStyle w:val="CommentaryText"/>
        <w:pBdr>
          <w:top w:val="none" w:sz="0" w:space="0" w:color="auto"/>
          <w:bottom w:val="none" w:sz="0" w:space="0" w:color="auto"/>
        </w:pBdr>
      </w:pPr>
      <w:r w:rsidRPr="00A10A37">
        <w:t>In a department’s portfolio there may be authorities and offices who employ public service employees independently of a department secretary. A department’s annual report must list entities in this category that fall within its portfolio.</w:t>
      </w:r>
    </w:p>
    <w:p w:rsidR="0027405F" w:rsidRPr="00A10A37" w:rsidRDefault="0027405F" w:rsidP="0027405F">
      <w:pPr>
        <w:pStyle w:val="CommentaryText"/>
        <w:pBdr>
          <w:top w:val="none" w:sz="0" w:space="0" w:color="auto"/>
        </w:pBdr>
      </w:pPr>
      <w:r w:rsidRPr="00A10A37">
        <w:t>In addition, for these entities that do not produce their own annual reports, their employee numbers must be included in the department’s annual report in a separate table. Where they produce their own annual reports, employee numbers must be included in those annual reports and the department is required to disclose this fact.</w:t>
      </w: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sectPr>
      </w:pPr>
      <w:bookmarkStart w:id="71" w:name="_Toc219779102"/>
      <w:r w:rsidRPr="00A10A37">
        <w:lastRenderedPageBreak/>
        <w:br w:type="column"/>
      </w:r>
    </w:p>
    <w:p w:rsidR="0027405F" w:rsidRPr="00A10A37" w:rsidRDefault="0027405F" w:rsidP="0027405F">
      <w:pPr>
        <w:pStyle w:val="ReferenceRed"/>
        <w:spacing w:before="120"/>
      </w:pPr>
      <w:r w:rsidRPr="00A10A37">
        <w:lastRenderedPageBreak/>
        <w:t>New</w:t>
      </w:r>
    </w:p>
    <w:p w:rsidR="0027405F" w:rsidRPr="00A10A37" w:rsidRDefault="0027405F" w:rsidP="0027405F">
      <w:pPr>
        <w:pStyle w:val="Heading2"/>
        <w:spacing w:before="0"/>
      </w:pPr>
      <w:r w:rsidRPr="00A10A37">
        <w:rPr>
          <w:rFonts w:cs="Arial Narrow"/>
          <w:b w:val="0"/>
          <w:color w:val="0000FF"/>
          <w:sz w:val="16"/>
          <w:szCs w:val="16"/>
        </w:rPr>
        <w:t>Recommendation 20, PAEC Report 107</w:t>
      </w:r>
      <w:r w:rsidRPr="00A10A37">
        <w:br w:type="column"/>
      </w:r>
      <w:r w:rsidRPr="00A10A37">
        <w:lastRenderedPageBreak/>
        <w:t>Workforce inclusion policy</w:t>
      </w:r>
    </w:p>
    <w:p w:rsidR="0027405F" w:rsidRPr="00A10A37" w:rsidRDefault="0027405F" w:rsidP="0027405F">
      <w:r w:rsidRPr="00A10A37">
        <w:t>The Department is working towards to creating a balanced working environment where equal opportunity and diversity are valued. As part of the workforce inclusion policy, the Department has a 50/50 target on the employees’ gender profile by 2016. The following table outlines the Department’s actual progress against this target in 2014</w:t>
      </w:r>
      <w:r w:rsidRPr="00A10A37">
        <w:noBreakHyphen/>
        <w:t>15.</w:t>
      </w:r>
    </w:p>
    <w:p w:rsidR="0027405F" w:rsidRPr="00A10A37" w:rsidRDefault="0027405F" w:rsidP="0027405F">
      <w:pPr>
        <w:pStyle w:val="Reference"/>
      </w:pPr>
    </w:p>
    <w:tbl>
      <w:tblPr>
        <w:tblW w:w="8309" w:type="dxa"/>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68"/>
        <w:gridCol w:w="2977"/>
        <w:gridCol w:w="3064"/>
      </w:tblGrid>
      <w:tr w:rsidR="0027405F" w:rsidRPr="00A10A37" w:rsidTr="00190A01">
        <w:trPr>
          <w:trHeight w:val="288"/>
        </w:trPr>
        <w:tc>
          <w:tcPr>
            <w:tcW w:w="2268" w:type="dxa"/>
            <w:shd w:val="clear" w:color="auto" w:fill="auto"/>
            <w:vAlign w:val="center"/>
            <w:hideMark/>
          </w:tcPr>
          <w:p w:rsidR="0027405F" w:rsidRPr="00A10A37" w:rsidRDefault="0027405F" w:rsidP="00190A01">
            <w:pPr>
              <w:pStyle w:val="Tabletextheading"/>
              <w:jc w:val="left"/>
            </w:pPr>
            <w:r w:rsidRPr="00A10A37">
              <w:t>Workforce inclusion policy initiative</w:t>
            </w:r>
          </w:p>
        </w:tc>
        <w:tc>
          <w:tcPr>
            <w:tcW w:w="2977" w:type="dxa"/>
            <w:shd w:val="clear" w:color="auto" w:fill="auto"/>
            <w:hideMark/>
          </w:tcPr>
          <w:p w:rsidR="0027405F" w:rsidRPr="00A10A37" w:rsidRDefault="0027405F" w:rsidP="00190A01">
            <w:pPr>
              <w:pStyle w:val="Tabletextheading"/>
              <w:jc w:val="left"/>
            </w:pPr>
            <w:r w:rsidRPr="00A10A37">
              <w:br/>
              <w:t>Target</w:t>
            </w:r>
          </w:p>
        </w:tc>
        <w:tc>
          <w:tcPr>
            <w:tcW w:w="3064" w:type="dxa"/>
            <w:shd w:val="clear" w:color="auto" w:fill="auto"/>
            <w:hideMark/>
          </w:tcPr>
          <w:p w:rsidR="0027405F" w:rsidRPr="00A10A37" w:rsidRDefault="0027405F" w:rsidP="00190A01">
            <w:pPr>
              <w:pStyle w:val="Tabletextheading"/>
              <w:jc w:val="left"/>
            </w:pPr>
            <w:r w:rsidRPr="00A10A37">
              <w:br/>
              <w:t>Actual progress in 2014</w:t>
            </w:r>
            <w:r w:rsidRPr="00A10A37">
              <w:noBreakHyphen/>
              <w:t>15</w:t>
            </w:r>
          </w:p>
        </w:tc>
      </w:tr>
      <w:tr w:rsidR="0027405F" w:rsidRPr="00A10A37" w:rsidTr="00190A01">
        <w:trPr>
          <w:trHeight w:val="288"/>
        </w:trPr>
        <w:tc>
          <w:tcPr>
            <w:tcW w:w="2268" w:type="dxa"/>
            <w:shd w:val="clear" w:color="auto" w:fill="auto"/>
            <w:hideMark/>
          </w:tcPr>
          <w:p w:rsidR="0027405F" w:rsidRPr="00A10A37" w:rsidRDefault="0027405F" w:rsidP="00190A01">
            <w:pPr>
              <w:pStyle w:val="TableText0"/>
            </w:pPr>
            <w:r w:rsidRPr="00A10A37">
              <w:t>Balanced employee gender profile</w:t>
            </w:r>
          </w:p>
        </w:tc>
        <w:tc>
          <w:tcPr>
            <w:tcW w:w="2977" w:type="dxa"/>
            <w:shd w:val="clear" w:color="auto" w:fill="auto"/>
            <w:hideMark/>
          </w:tcPr>
          <w:p w:rsidR="0027405F" w:rsidRPr="00A10A37" w:rsidRDefault="0027405F" w:rsidP="00190A01">
            <w:pPr>
              <w:pStyle w:val="TableText0"/>
            </w:pPr>
            <w:r w:rsidRPr="00A10A37">
              <w:t>On</w:t>
            </w:r>
            <w:r w:rsidRPr="00A10A37">
              <w:noBreakHyphen/>
              <w:t>going/fixed</w:t>
            </w:r>
            <w:r w:rsidRPr="00A10A37">
              <w:noBreakHyphen/>
              <w:t>terms/casual basis employees:</w:t>
            </w:r>
          </w:p>
          <w:p w:rsidR="0027405F" w:rsidRPr="00A10A37" w:rsidRDefault="0027405F" w:rsidP="00190A01">
            <w:pPr>
              <w:pStyle w:val="TableText0"/>
            </w:pPr>
            <w:r w:rsidRPr="00A10A37">
              <w:t>50 per cent male; 50 per cent female by 2015</w:t>
            </w:r>
          </w:p>
        </w:tc>
        <w:tc>
          <w:tcPr>
            <w:tcW w:w="3064" w:type="dxa"/>
            <w:shd w:val="clear" w:color="auto" w:fill="auto"/>
            <w:hideMark/>
          </w:tcPr>
          <w:p w:rsidR="0027405F" w:rsidRPr="00A10A37" w:rsidRDefault="0027405F" w:rsidP="00190A01">
            <w:pPr>
              <w:pStyle w:val="TableText0"/>
            </w:pPr>
            <w:r w:rsidRPr="00A10A37">
              <w:t>Employee:</w:t>
            </w:r>
          </w:p>
          <w:p w:rsidR="0027405F" w:rsidRPr="00A10A37" w:rsidRDefault="0027405F" w:rsidP="00190A01">
            <w:pPr>
              <w:pStyle w:val="TableText0"/>
            </w:pPr>
            <w:r w:rsidRPr="00A10A37">
              <w:t>56c per cent male; 44 per cent female</w:t>
            </w:r>
          </w:p>
        </w:tc>
      </w:tr>
    </w:tbl>
    <w:p w:rsidR="0027405F" w:rsidRPr="00A10A37" w:rsidRDefault="0027405F" w:rsidP="0027405F">
      <w:pPr>
        <w:pStyle w:val="NotesBlue"/>
        <w:rPr>
          <w:rFonts w:ascii="Garamond" w:eastAsia="Times New Roman" w:hAnsi="Garamond" w:cs="Times New Roman"/>
          <w:sz w:val="18"/>
          <w:lang w:eastAsia="en-US"/>
        </w:rPr>
      </w:pPr>
      <w:r w:rsidRPr="00A10A37">
        <w:rPr>
          <w:rFonts w:ascii="Garamond" w:eastAsia="Times New Roman" w:hAnsi="Garamond" w:cs="Times New Roman"/>
          <w:sz w:val="18"/>
          <w:lang w:eastAsia="en-US"/>
        </w:rPr>
        <w:t xml:space="preserve">Note: </w:t>
      </w:r>
    </w:p>
    <w:p w:rsidR="0027405F" w:rsidRPr="00A10A37" w:rsidRDefault="0027405F" w:rsidP="0027405F">
      <w:pPr>
        <w:pStyle w:val="NotesBlue"/>
        <w:ind w:left="461" w:hanging="461"/>
        <w:rPr>
          <w:rFonts w:ascii="Garamond" w:eastAsia="Times New Roman" w:hAnsi="Garamond" w:cs="Times New Roman"/>
          <w:sz w:val="18"/>
          <w:lang w:eastAsia="en-US"/>
        </w:rPr>
      </w:pPr>
      <w:r w:rsidRPr="00A10A37">
        <w:rPr>
          <w:rFonts w:ascii="Garamond" w:eastAsia="Times New Roman" w:hAnsi="Garamond" w:cs="Times New Roman"/>
          <w:sz w:val="18"/>
          <w:lang w:eastAsia="en-US"/>
        </w:rPr>
        <w:t>[The above workforce inclusion policy initiative is for illustration purpose only.]</w:t>
      </w: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ReferenceRed"/>
        <w:spacing w:after="240"/>
      </w:pPr>
      <w:r w:rsidRPr="00A10A37">
        <w:t>New</w:t>
      </w:r>
    </w:p>
    <w:p w:rsidR="0027405F" w:rsidRPr="00A10A37" w:rsidRDefault="0027405F" w:rsidP="0027405F">
      <w:pPr>
        <w:pStyle w:val="NotesBlue"/>
        <w:ind w:left="461" w:hanging="461"/>
        <w:rPr>
          <w:rFonts w:ascii="Garamond" w:eastAsia="Times New Roman" w:hAnsi="Garamond" w:cs="Times New Roman"/>
          <w:sz w:val="18"/>
          <w:lang w:eastAsia="en-US"/>
        </w:rPr>
      </w:pP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Workforce inclusion policy</w:t>
      </w:r>
    </w:p>
    <w:p w:rsidR="0027405F" w:rsidRPr="00A10A37" w:rsidRDefault="0027405F" w:rsidP="0027405F">
      <w:pPr>
        <w:pStyle w:val="SmallLineBlue"/>
      </w:pPr>
    </w:p>
    <w:p w:rsidR="0027405F" w:rsidRPr="00A10A37" w:rsidRDefault="0027405F" w:rsidP="0027405F">
      <w:pPr>
        <w:pStyle w:val="CommentaryText"/>
      </w:pPr>
      <w:r w:rsidRPr="00A10A37">
        <w:t>If an entity is working towards a workforce inclusion initiative as part of its workforce inclusion policy, the entity should report on progress towards the targets of these initiative, and/or provide reasons why the initiative has not been implemented. This is to enable the evaluation of progress of the workforce inclusion plan. As this is the first year that this information is being reported, there are no comparatives. It is expected that in subsequent years, comparative data will be presented to demonstrate the cumulative benefits of the initiative. Entities are encouraged to make comments about longer term progress and illustrate the trend over time.</w:t>
      </w: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 xml:space="preserve">FRD 15B </w:t>
      </w:r>
    </w:p>
    <w:p w:rsidR="0027405F" w:rsidRPr="00A10A37" w:rsidRDefault="0027405F" w:rsidP="0027405F">
      <w:pPr>
        <w:pStyle w:val="Heading2"/>
      </w:pPr>
    </w:p>
    <w:p w:rsidR="0027405F" w:rsidRPr="00A10A37" w:rsidRDefault="0027405F" w:rsidP="0027405F">
      <w:pPr>
        <w:pStyle w:val="Heading2"/>
      </w:pPr>
      <w:r w:rsidRPr="00A10A37">
        <w:br w:type="column"/>
      </w:r>
      <w:r w:rsidRPr="00A10A37">
        <w:lastRenderedPageBreak/>
        <w:t>Executive officer data</w:t>
      </w:r>
      <w:bookmarkEnd w:id="71"/>
    </w:p>
    <w:p w:rsidR="0027405F" w:rsidRPr="00A10A37" w:rsidRDefault="0027405F" w:rsidP="0027405F">
      <w:r w:rsidRPr="00A10A37">
        <w:t xml:space="preserve">An </w:t>
      </w:r>
      <w:r w:rsidRPr="00A10A37">
        <w:rPr>
          <w:b/>
          <w:bCs/>
        </w:rPr>
        <w:t>executive officer</w:t>
      </w:r>
      <w:r w:rsidRPr="00A10A37">
        <w:t xml:space="preserve"> (EO) is defined as a person employed as a public service body head or other executive under Part 3, Division 5 of the </w:t>
      </w:r>
      <w:r w:rsidRPr="00A10A37">
        <w:rPr>
          <w:i/>
          <w:iCs/>
        </w:rPr>
        <w:t>Public Administration Act 2004</w:t>
      </w:r>
      <w:r w:rsidRPr="00A10A37">
        <w:t xml:space="preserve">. All figures reflect employment levels at the last full pay period in June of the current and corresponding previous reporting year. </w:t>
      </w:r>
    </w:p>
    <w:p w:rsidR="0027405F" w:rsidRPr="00A10A37" w:rsidRDefault="0027405F" w:rsidP="0027405F">
      <w:r w:rsidRPr="00A10A37">
        <w:t>The definition of an EO does not include Governor in Council appointments as statutory office holders.</w:t>
      </w:r>
    </w:p>
    <w:p w:rsidR="0027405F" w:rsidRPr="00A10A37" w:rsidRDefault="0027405F" w:rsidP="0027405F">
      <w:r w:rsidRPr="00A10A37">
        <w:t>The total group of executives is classified into two distinct categories based on the following definitions:</w:t>
      </w:r>
    </w:p>
    <w:p w:rsidR="0027405F" w:rsidRPr="00A10A37" w:rsidRDefault="0027405F" w:rsidP="0027405F">
      <w:pPr>
        <w:pStyle w:val="Bullet"/>
      </w:pPr>
      <w:r w:rsidRPr="00A10A37">
        <w:t>‘ongoing’ executives are executives who are responsible for functions or outputs that are expected to be ongoing at the end of the reporting period; and</w:t>
      </w:r>
    </w:p>
    <w:p w:rsidR="0027405F" w:rsidRPr="00A10A37" w:rsidRDefault="0027405F" w:rsidP="0027405F">
      <w:pPr>
        <w:pStyle w:val="Bullet"/>
      </w:pPr>
      <w:r w:rsidRPr="00A10A37">
        <w:t>‘special projects’ executives are executives who are employed for a specific project. These projects are generally for a fixed period of time and relate to a specific government priority.</w:t>
      </w:r>
    </w:p>
    <w:p w:rsidR="0027405F" w:rsidRPr="00A10A37" w:rsidRDefault="0027405F" w:rsidP="0027405F">
      <w:r w:rsidRPr="00A10A37">
        <w:t xml:space="preserve">For the Department’s portfolio authorities (public authorities as defined under the </w:t>
      </w:r>
      <w:r w:rsidRPr="00A10A37">
        <w:rPr>
          <w:i/>
          <w:iCs/>
        </w:rPr>
        <w:t>Public Administration Act 2004</w:t>
      </w:r>
      <w:r w:rsidRPr="00A10A37">
        <w:t>), an EO is defined as a person employed as an EO at an annual remuneration rate not less than an EO employed by a department.</w:t>
      </w:r>
      <w:r w:rsidRPr="00A10A37">
        <w:rPr>
          <w:i/>
          <w:iCs/>
        </w:rPr>
        <w:t xml:space="preserve"> </w:t>
      </w:r>
    </w:p>
    <w:p w:rsidR="0027405F" w:rsidRPr="00A10A37" w:rsidRDefault="0027405F" w:rsidP="0027405F">
      <w:r w:rsidRPr="00A10A37">
        <w:t xml:space="preserve">The following tables disclose the EOs of the Department and its portfolio authorities for 30 June 2013: </w:t>
      </w:r>
    </w:p>
    <w:p w:rsidR="0027405F" w:rsidRPr="00A10A37" w:rsidRDefault="0027405F" w:rsidP="0027405F">
      <w:pPr>
        <w:pStyle w:val="Bullet"/>
      </w:pPr>
      <w:r w:rsidRPr="00A10A37">
        <w:t>Table 1 discloses the number of EOs in the categories of ‘ongoing’ and ‘special projects’ and the total numbers of EOs for the Department;</w:t>
      </w:r>
    </w:p>
    <w:p w:rsidR="0027405F" w:rsidRPr="00A10A37" w:rsidRDefault="0027405F" w:rsidP="0027405F">
      <w:pPr>
        <w:pStyle w:val="Bullet"/>
      </w:pPr>
      <w:r w:rsidRPr="00A10A37">
        <w:t>Table 2 provides a breakdown of EOs according to gender for the categories of ‘ongoing’ and ‘special projects’;</w:t>
      </w:r>
    </w:p>
    <w:p w:rsidR="0027405F" w:rsidRPr="00A10A37" w:rsidRDefault="0027405F" w:rsidP="0027405F">
      <w:pPr>
        <w:pStyle w:val="Bullet"/>
      </w:pPr>
      <w:r w:rsidRPr="00A10A37">
        <w:t xml:space="preserve">Table 3 provides a reconciliation of executive numbers presented between the report of operations and Note 41(a) ‘Remuneration of executives’ in the financial statements; </w:t>
      </w:r>
    </w:p>
    <w:p w:rsidR="0027405F" w:rsidRPr="00A10A37" w:rsidRDefault="0027405F" w:rsidP="0027405F">
      <w:pPr>
        <w:pStyle w:val="Bullet"/>
      </w:pPr>
      <w:r w:rsidRPr="00A10A37">
        <w:t xml:space="preserve">Table 4 provides the total executive numbers for all of the Department’s portfolio agencies; and </w:t>
      </w:r>
    </w:p>
    <w:p w:rsidR="0027405F" w:rsidRPr="00A10A37" w:rsidRDefault="0027405F" w:rsidP="0027405F">
      <w:pPr>
        <w:pStyle w:val="Bullet"/>
      </w:pPr>
      <w:r w:rsidRPr="00A10A37">
        <w:t>Tables 1 to 4 also disclose the variations, denoted by ‘var’, between the current and previous reporting periods. Current vacancies are shown in tables 2 and 4.</w:t>
      </w:r>
    </w:p>
    <w:p w:rsidR="0027405F" w:rsidRPr="00A10A37" w:rsidRDefault="0027405F" w:rsidP="0027405F">
      <w:pPr>
        <w:pStyle w:val="SmallLine"/>
      </w:pPr>
    </w:p>
    <w:p w:rsidR="0027405F" w:rsidRPr="00A10A37" w:rsidRDefault="0027405F" w:rsidP="0027405F"/>
    <w:p w:rsidR="0027405F" w:rsidRPr="00A10A37" w:rsidRDefault="0027405F" w:rsidP="0027405F">
      <w:pPr>
        <w:pStyle w:val="Tableheading"/>
        <w:ind w:right="-100"/>
      </w:pPr>
      <w:r w:rsidRPr="00A10A37">
        <w:t>Table 1: Number of EOs classified into ‘ongoing’ and ‘special projects’</w:t>
      </w:r>
    </w:p>
    <w:tbl>
      <w:tblPr>
        <w:tblW w:w="7986" w:type="dxa"/>
        <w:tblLayout w:type="fixed"/>
        <w:tblCellMar>
          <w:left w:w="43" w:type="dxa"/>
          <w:right w:w="43" w:type="dxa"/>
        </w:tblCellMar>
        <w:tblLook w:val="01E0" w:firstRow="1" w:lastRow="1" w:firstColumn="1" w:lastColumn="1" w:noHBand="0" w:noVBand="0"/>
      </w:tblPr>
      <w:tblGrid>
        <w:gridCol w:w="2293"/>
        <w:gridCol w:w="720"/>
        <w:gridCol w:w="832"/>
        <w:gridCol w:w="518"/>
        <w:gridCol w:w="777"/>
        <w:gridCol w:w="776"/>
        <w:gridCol w:w="517"/>
        <w:gridCol w:w="776"/>
        <w:gridCol w:w="777"/>
      </w:tblGrid>
      <w:tr w:rsidR="0027405F" w:rsidRPr="00A10A37" w:rsidTr="00190A01">
        <w:trPr>
          <w:cantSplit/>
        </w:trPr>
        <w:tc>
          <w:tcPr>
            <w:tcW w:w="2293" w:type="dxa"/>
            <w:tcBorders>
              <w:top w:val="single" w:sz="4" w:space="0" w:color="auto"/>
            </w:tcBorders>
          </w:tcPr>
          <w:p w:rsidR="0027405F" w:rsidRPr="00A10A37" w:rsidRDefault="0027405F" w:rsidP="00190A01">
            <w:pPr>
              <w:pStyle w:val="TabletextheadingCentred"/>
            </w:pPr>
          </w:p>
        </w:tc>
        <w:tc>
          <w:tcPr>
            <w:tcW w:w="1552" w:type="dxa"/>
            <w:gridSpan w:val="2"/>
            <w:tcBorders>
              <w:top w:val="single" w:sz="4" w:space="0" w:color="auto"/>
            </w:tcBorders>
          </w:tcPr>
          <w:p w:rsidR="0027405F" w:rsidRPr="00A10A37" w:rsidRDefault="0027405F" w:rsidP="00190A01">
            <w:pPr>
              <w:pStyle w:val="TabletextheadingCentred"/>
            </w:pPr>
            <w:r w:rsidRPr="00A10A37">
              <w:t>All</w:t>
            </w:r>
          </w:p>
        </w:tc>
        <w:tc>
          <w:tcPr>
            <w:tcW w:w="518" w:type="dxa"/>
            <w:tcBorders>
              <w:top w:val="single" w:sz="4" w:space="0" w:color="auto"/>
            </w:tcBorders>
          </w:tcPr>
          <w:p w:rsidR="0027405F" w:rsidRPr="00A10A37" w:rsidRDefault="0027405F" w:rsidP="00190A01">
            <w:pPr>
              <w:pStyle w:val="TabletextheadingCentred"/>
            </w:pPr>
          </w:p>
        </w:tc>
        <w:tc>
          <w:tcPr>
            <w:tcW w:w="1553" w:type="dxa"/>
            <w:gridSpan w:val="2"/>
            <w:tcBorders>
              <w:top w:val="single" w:sz="4" w:space="0" w:color="auto"/>
            </w:tcBorders>
          </w:tcPr>
          <w:p w:rsidR="0027405F" w:rsidRPr="00A10A37" w:rsidRDefault="0027405F" w:rsidP="00190A01">
            <w:pPr>
              <w:pStyle w:val="TabletextheadingCentred"/>
            </w:pPr>
            <w:r w:rsidRPr="00A10A37">
              <w:t>Ongoing</w:t>
            </w:r>
          </w:p>
        </w:tc>
        <w:tc>
          <w:tcPr>
            <w:tcW w:w="517" w:type="dxa"/>
            <w:tcBorders>
              <w:top w:val="single" w:sz="4" w:space="0" w:color="auto"/>
            </w:tcBorders>
          </w:tcPr>
          <w:p w:rsidR="0027405F" w:rsidRPr="00A10A37" w:rsidRDefault="0027405F" w:rsidP="00190A01">
            <w:pPr>
              <w:pStyle w:val="TabletextheadingCentred"/>
            </w:pPr>
          </w:p>
        </w:tc>
        <w:tc>
          <w:tcPr>
            <w:tcW w:w="1553" w:type="dxa"/>
            <w:gridSpan w:val="2"/>
            <w:tcBorders>
              <w:top w:val="single" w:sz="4" w:space="0" w:color="auto"/>
            </w:tcBorders>
          </w:tcPr>
          <w:p w:rsidR="0027405F" w:rsidRPr="00A10A37" w:rsidRDefault="0027405F" w:rsidP="00190A01">
            <w:pPr>
              <w:pStyle w:val="TabletextheadingCentred"/>
            </w:pPr>
            <w:r w:rsidRPr="00A10A37">
              <w:t>Special projects</w:t>
            </w:r>
          </w:p>
        </w:tc>
      </w:tr>
      <w:tr w:rsidR="0027405F" w:rsidRPr="00A10A37" w:rsidTr="00190A01">
        <w:trPr>
          <w:cantSplit/>
        </w:trPr>
        <w:tc>
          <w:tcPr>
            <w:tcW w:w="2293" w:type="dxa"/>
            <w:tcBorders>
              <w:bottom w:val="single" w:sz="4" w:space="0" w:color="auto"/>
            </w:tcBorders>
            <w:vAlign w:val="center"/>
          </w:tcPr>
          <w:p w:rsidR="0027405F" w:rsidRPr="00A10A37" w:rsidRDefault="0027405F" w:rsidP="00190A01">
            <w:pPr>
              <w:pStyle w:val="Tabletextheading"/>
              <w:jc w:val="left"/>
              <w:rPr>
                <w:noProof w:val="0"/>
              </w:rPr>
            </w:pPr>
            <w:r w:rsidRPr="00A10A37">
              <w:rPr>
                <w:noProof w:val="0"/>
              </w:rPr>
              <w:t>Class</w:t>
            </w:r>
          </w:p>
        </w:tc>
        <w:tc>
          <w:tcPr>
            <w:tcW w:w="720" w:type="dxa"/>
            <w:tcBorders>
              <w:bottom w:val="single" w:sz="4" w:space="0" w:color="auto"/>
            </w:tcBorders>
          </w:tcPr>
          <w:p w:rsidR="0027405F" w:rsidRPr="00A10A37" w:rsidRDefault="0027405F" w:rsidP="00190A01">
            <w:pPr>
              <w:pStyle w:val="Tabletextheading"/>
              <w:rPr>
                <w:noProof w:val="0"/>
              </w:rPr>
            </w:pPr>
            <w:r w:rsidRPr="00A10A37">
              <w:rPr>
                <w:noProof w:val="0"/>
              </w:rPr>
              <w:t>No.</w:t>
            </w:r>
          </w:p>
        </w:tc>
        <w:tc>
          <w:tcPr>
            <w:tcW w:w="832" w:type="dxa"/>
            <w:tcBorders>
              <w:bottom w:val="single" w:sz="4" w:space="0" w:color="auto"/>
            </w:tcBorders>
          </w:tcPr>
          <w:p w:rsidR="0027405F" w:rsidRPr="00A10A37" w:rsidRDefault="0027405F" w:rsidP="00190A01">
            <w:pPr>
              <w:pStyle w:val="Tabletextheading"/>
              <w:rPr>
                <w:noProof w:val="0"/>
              </w:rPr>
            </w:pPr>
            <w:r w:rsidRPr="00A10A37">
              <w:rPr>
                <w:noProof w:val="0"/>
              </w:rPr>
              <w:t>Var.</w:t>
            </w:r>
          </w:p>
        </w:tc>
        <w:tc>
          <w:tcPr>
            <w:tcW w:w="518" w:type="dxa"/>
          </w:tcPr>
          <w:p w:rsidR="0027405F" w:rsidRPr="00A10A37" w:rsidRDefault="0027405F" w:rsidP="00190A01">
            <w:pPr>
              <w:pStyle w:val="Tabletextheading"/>
              <w:rPr>
                <w:noProof w:val="0"/>
              </w:rPr>
            </w:pPr>
          </w:p>
        </w:tc>
        <w:tc>
          <w:tcPr>
            <w:tcW w:w="777" w:type="dxa"/>
            <w:tcBorders>
              <w:bottom w:val="single" w:sz="4" w:space="0" w:color="auto"/>
            </w:tcBorders>
          </w:tcPr>
          <w:p w:rsidR="0027405F" w:rsidRPr="00A10A37" w:rsidRDefault="0027405F" w:rsidP="00190A01">
            <w:pPr>
              <w:pStyle w:val="Tabletextheading"/>
              <w:rPr>
                <w:noProof w:val="0"/>
              </w:rPr>
            </w:pPr>
            <w:r w:rsidRPr="00A10A37">
              <w:rPr>
                <w:noProof w:val="0"/>
              </w:rPr>
              <w:t xml:space="preserve">No. </w:t>
            </w:r>
          </w:p>
        </w:tc>
        <w:tc>
          <w:tcPr>
            <w:tcW w:w="776" w:type="dxa"/>
            <w:tcBorders>
              <w:bottom w:val="single" w:sz="4" w:space="0" w:color="auto"/>
            </w:tcBorders>
          </w:tcPr>
          <w:p w:rsidR="0027405F" w:rsidRPr="00A10A37" w:rsidRDefault="0027405F" w:rsidP="00190A01">
            <w:pPr>
              <w:pStyle w:val="Tabletextheading"/>
              <w:rPr>
                <w:noProof w:val="0"/>
              </w:rPr>
            </w:pPr>
            <w:r w:rsidRPr="00A10A37">
              <w:rPr>
                <w:noProof w:val="0"/>
              </w:rPr>
              <w:t>Var.</w:t>
            </w:r>
          </w:p>
        </w:tc>
        <w:tc>
          <w:tcPr>
            <w:tcW w:w="517" w:type="dxa"/>
          </w:tcPr>
          <w:p w:rsidR="0027405F" w:rsidRPr="00A10A37" w:rsidRDefault="0027405F" w:rsidP="00190A01">
            <w:pPr>
              <w:pStyle w:val="Tabletextheading"/>
              <w:rPr>
                <w:noProof w:val="0"/>
              </w:rPr>
            </w:pPr>
          </w:p>
        </w:tc>
        <w:tc>
          <w:tcPr>
            <w:tcW w:w="776" w:type="dxa"/>
            <w:tcBorders>
              <w:bottom w:val="single" w:sz="4" w:space="0" w:color="auto"/>
            </w:tcBorders>
          </w:tcPr>
          <w:p w:rsidR="0027405F" w:rsidRPr="00A10A37" w:rsidRDefault="0027405F" w:rsidP="00190A01">
            <w:pPr>
              <w:pStyle w:val="Tabletextheading"/>
              <w:rPr>
                <w:noProof w:val="0"/>
              </w:rPr>
            </w:pPr>
            <w:r w:rsidRPr="00A10A37">
              <w:rPr>
                <w:noProof w:val="0"/>
              </w:rPr>
              <w:t>No.</w:t>
            </w:r>
          </w:p>
        </w:tc>
        <w:tc>
          <w:tcPr>
            <w:tcW w:w="777" w:type="dxa"/>
            <w:tcBorders>
              <w:bottom w:val="single" w:sz="4" w:space="0" w:color="auto"/>
            </w:tcBorders>
          </w:tcPr>
          <w:p w:rsidR="0027405F" w:rsidRPr="00A10A37" w:rsidRDefault="0027405F" w:rsidP="00190A01">
            <w:pPr>
              <w:pStyle w:val="Tabletextheading"/>
              <w:rPr>
                <w:noProof w:val="0"/>
              </w:rPr>
            </w:pPr>
            <w:r w:rsidRPr="00A10A37">
              <w:rPr>
                <w:noProof w:val="0"/>
              </w:rPr>
              <w:t>Var.</w:t>
            </w:r>
          </w:p>
        </w:tc>
      </w:tr>
      <w:tr w:rsidR="0027405F" w:rsidRPr="00A10A37" w:rsidTr="00190A01">
        <w:trPr>
          <w:cantSplit/>
        </w:trPr>
        <w:tc>
          <w:tcPr>
            <w:tcW w:w="2293" w:type="dxa"/>
            <w:tcBorders>
              <w:top w:val="single" w:sz="4" w:space="0" w:color="auto"/>
            </w:tcBorders>
          </w:tcPr>
          <w:p w:rsidR="0027405F" w:rsidRPr="00A10A37" w:rsidRDefault="0027405F" w:rsidP="00190A01">
            <w:pPr>
              <w:pStyle w:val="Tabletext"/>
            </w:pPr>
            <w:r w:rsidRPr="00A10A37">
              <w:t>EO</w:t>
            </w:r>
            <w:r w:rsidRPr="00A10A37">
              <w:noBreakHyphen/>
              <w:t>1</w:t>
            </w:r>
          </w:p>
        </w:tc>
        <w:tc>
          <w:tcPr>
            <w:tcW w:w="720" w:type="dxa"/>
            <w:tcBorders>
              <w:top w:val="single" w:sz="4" w:space="0" w:color="auto"/>
            </w:tcBorders>
          </w:tcPr>
          <w:p w:rsidR="0027405F" w:rsidRPr="00A10A37" w:rsidRDefault="0027405F" w:rsidP="00190A01">
            <w:pPr>
              <w:pStyle w:val="TableofFigures"/>
            </w:pPr>
            <w:r w:rsidRPr="00A10A37">
              <w:t>2</w:t>
            </w:r>
          </w:p>
        </w:tc>
        <w:tc>
          <w:tcPr>
            <w:tcW w:w="832" w:type="dxa"/>
            <w:tcBorders>
              <w:top w:val="single" w:sz="4" w:space="0" w:color="auto"/>
            </w:tcBorders>
          </w:tcPr>
          <w:p w:rsidR="0027405F" w:rsidRPr="00A10A37" w:rsidRDefault="0027405F" w:rsidP="00190A01">
            <w:pPr>
              <w:pStyle w:val="TableofFigures"/>
            </w:pPr>
            <w:r w:rsidRPr="00A10A37">
              <w:t>0</w:t>
            </w:r>
          </w:p>
        </w:tc>
        <w:tc>
          <w:tcPr>
            <w:tcW w:w="518" w:type="dxa"/>
          </w:tcPr>
          <w:p w:rsidR="0027405F" w:rsidRPr="00A10A37" w:rsidRDefault="0027405F" w:rsidP="00190A01">
            <w:pPr>
              <w:pStyle w:val="TableofFigures"/>
            </w:pPr>
          </w:p>
        </w:tc>
        <w:tc>
          <w:tcPr>
            <w:tcW w:w="777" w:type="dxa"/>
            <w:tcBorders>
              <w:top w:val="single" w:sz="4" w:space="0" w:color="auto"/>
            </w:tcBorders>
          </w:tcPr>
          <w:p w:rsidR="0027405F" w:rsidRPr="00A10A37" w:rsidRDefault="0027405F" w:rsidP="00190A01">
            <w:pPr>
              <w:pStyle w:val="TableofFigures"/>
            </w:pPr>
            <w:r w:rsidRPr="00A10A37">
              <w:t>2</w:t>
            </w:r>
          </w:p>
        </w:tc>
        <w:tc>
          <w:tcPr>
            <w:tcW w:w="776" w:type="dxa"/>
            <w:tcBorders>
              <w:top w:val="single" w:sz="4" w:space="0" w:color="auto"/>
            </w:tcBorders>
          </w:tcPr>
          <w:p w:rsidR="0027405F" w:rsidRPr="00A10A37" w:rsidRDefault="0027405F" w:rsidP="00190A01">
            <w:pPr>
              <w:pStyle w:val="TableofFigures"/>
            </w:pPr>
            <w:r w:rsidRPr="00A10A37">
              <w:t>0</w:t>
            </w:r>
          </w:p>
        </w:tc>
        <w:tc>
          <w:tcPr>
            <w:tcW w:w="517" w:type="dxa"/>
          </w:tcPr>
          <w:p w:rsidR="0027405F" w:rsidRPr="00A10A37" w:rsidRDefault="0027405F" w:rsidP="00190A01">
            <w:pPr>
              <w:pStyle w:val="TableofFigures"/>
            </w:pPr>
          </w:p>
        </w:tc>
        <w:tc>
          <w:tcPr>
            <w:tcW w:w="776" w:type="dxa"/>
            <w:tcBorders>
              <w:top w:val="single" w:sz="4" w:space="0" w:color="auto"/>
            </w:tcBorders>
          </w:tcPr>
          <w:p w:rsidR="0027405F" w:rsidRPr="00A10A37" w:rsidRDefault="0027405F" w:rsidP="00190A01">
            <w:pPr>
              <w:pStyle w:val="TableofFigures"/>
            </w:pPr>
            <w:r w:rsidRPr="00A10A37">
              <w:t>0</w:t>
            </w:r>
          </w:p>
        </w:tc>
        <w:tc>
          <w:tcPr>
            <w:tcW w:w="777" w:type="dxa"/>
            <w:tcBorders>
              <w:top w:val="single" w:sz="4" w:space="0" w:color="auto"/>
            </w:tcBorders>
          </w:tcPr>
          <w:p w:rsidR="0027405F" w:rsidRPr="00A10A37" w:rsidRDefault="0027405F" w:rsidP="00190A01">
            <w:pPr>
              <w:pStyle w:val="TableofFigures"/>
            </w:pPr>
            <w:r w:rsidRPr="00A10A37">
              <w:t>0</w:t>
            </w:r>
          </w:p>
        </w:tc>
      </w:tr>
      <w:tr w:rsidR="0027405F" w:rsidRPr="00A10A37" w:rsidTr="00190A01">
        <w:trPr>
          <w:cantSplit/>
        </w:trPr>
        <w:tc>
          <w:tcPr>
            <w:tcW w:w="2293" w:type="dxa"/>
          </w:tcPr>
          <w:p w:rsidR="0027405F" w:rsidRPr="00A10A37" w:rsidRDefault="0027405F" w:rsidP="00190A01">
            <w:pPr>
              <w:pStyle w:val="Tabletext"/>
            </w:pPr>
            <w:r w:rsidRPr="00A10A37">
              <w:t>EO</w:t>
            </w:r>
            <w:r w:rsidRPr="00A10A37">
              <w:noBreakHyphen/>
              <w:t>2</w:t>
            </w:r>
          </w:p>
        </w:tc>
        <w:tc>
          <w:tcPr>
            <w:tcW w:w="720" w:type="dxa"/>
          </w:tcPr>
          <w:p w:rsidR="0027405F" w:rsidRPr="00A10A37" w:rsidRDefault="0027405F" w:rsidP="00190A01">
            <w:pPr>
              <w:pStyle w:val="TableofFigures"/>
            </w:pPr>
            <w:r w:rsidRPr="00A10A37">
              <w:t>23</w:t>
            </w:r>
          </w:p>
        </w:tc>
        <w:tc>
          <w:tcPr>
            <w:tcW w:w="832" w:type="dxa"/>
          </w:tcPr>
          <w:p w:rsidR="0027405F" w:rsidRPr="00A10A37" w:rsidRDefault="0027405F" w:rsidP="00190A01">
            <w:pPr>
              <w:pStyle w:val="TableofFigures"/>
            </w:pPr>
            <w:r w:rsidRPr="00A10A37">
              <w:t>(1)</w:t>
            </w:r>
          </w:p>
        </w:tc>
        <w:tc>
          <w:tcPr>
            <w:tcW w:w="518" w:type="dxa"/>
          </w:tcPr>
          <w:p w:rsidR="0027405F" w:rsidRPr="00A10A37" w:rsidRDefault="0027405F" w:rsidP="00190A01">
            <w:pPr>
              <w:pStyle w:val="TableofFigures"/>
            </w:pPr>
          </w:p>
        </w:tc>
        <w:tc>
          <w:tcPr>
            <w:tcW w:w="777" w:type="dxa"/>
          </w:tcPr>
          <w:p w:rsidR="0027405F" w:rsidRPr="00A10A37" w:rsidRDefault="0027405F" w:rsidP="00190A01">
            <w:pPr>
              <w:pStyle w:val="TableofFigures"/>
            </w:pPr>
            <w:r w:rsidRPr="00A10A37">
              <w:t>21</w:t>
            </w:r>
          </w:p>
        </w:tc>
        <w:tc>
          <w:tcPr>
            <w:tcW w:w="776" w:type="dxa"/>
          </w:tcPr>
          <w:p w:rsidR="0027405F" w:rsidRPr="00A10A37" w:rsidRDefault="0027405F" w:rsidP="00190A01">
            <w:pPr>
              <w:pStyle w:val="TableofFigures"/>
            </w:pPr>
            <w:r w:rsidRPr="00A10A37">
              <w:t>(1)</w:t>
            </w:r>
          </w:p>
        </w:tc>
        <w:tc>
          <w:tcPr>
            <w:tcW w:w="517" w:type="dxa"/>
          </w:tcPr>
          <w:p w:rsidR="0027405F" w:rsidRPr="00A10A37" w:rsidRDefault="0027405F" w:rsidP="00190A01">
            <w:pPr>
              <w:pStyle w:val="TableofFigures"/>
            </w:pPr>
          </w:p>
        </w:tc>
        <w:tc>
          <w:tcPr>
            <w:tcW w:w="776" w:type="dxa"/>
          </w:tcPr>
          <w:p w:rsidR="0027405F" w:rsidRPr="00A10A37" w:rsidRDefault="0027405F" w:rsidP="00190A01">
            <w:pPr>
              <w:pStyle w:val="TableofFigures"/>
            </w:pPr>
            <w:r w:rsidRPr="00A10A37">
              <w:t>2</w:t>
            </w:r>
          </w:p>
        </w:tc>
        <w:tc>
          <w:tcPr>
            <w:tcW w:w="777" w:type="dxa"/>
          </w:tcPr>
          <w:p w:rsidR="0027405F" w:rsidRPr="00A10A37" w:rsidRDefault="0027405F" w:rsidP="00190A01">
            <w:pPr>
              <w:pStyle w:val="TableofFigures"/>
            </w:pPr>
            <w:r w:rsidRPr="00A10A37">
              <w:t>0</w:t>
            </w:r>
          </w:p>
        </w:tc>
      </w:tr>
      <w:tr w:rsidR="0027405F" w:rsidRPr="00A10A37" w:rsidTr="00190A01">
        <w:trPr>
          <w:cantSplit/>
        </w:trPr>
        <w:tc>
          <w:tcPr>
            <w:tcW w:w="2293" w:type="dxa"/>
            <w:tcBorders>
              <w:bottom w:val="single" w:sz="4" w:space="0" w:color="auto"/>
            </w:tcBorders>
          </w:tcPr>
          <w:p w:rsidR="0027405F" w:rsidRPr="00A10A37" w:rsidRDefault="0027405F" w:rsidP="00190A01">
            <w:pPr>
              <w:pStyle w:val="Tabletext"/>
            </w:pPr>
            <w:r w:rsidRPr="00A10A37">
              <w:t>EO</w:t>
            </w:r>
            <w:r w:rsidRPr="00A10A37">
              <w:noBreakHyphen/>
              <w:t>3</w:t>
            </w:r>
          </w:p>
        </w:tc>
        <w:tc>
          <w:tcPr>
            <w:tcW w:w="720" w:type="dxa"/>
            <w:tcBorders>
              <w:bottom w:val="single" w:sz="4" w:space="0" w:color="auto"/>
            </w:tcBorders>
          </w:tcPr>
          <w:p w:rsidR="0027405F" w:rsidRPr="00A10A37" w:rsidRDefault="0027405F" w:rsidP="00190A01">
            <w:pPr>
              <w:pStyle w:val="TableofFigures"/>
            </w:pPr>
            <w:r w:rsidRPr="00A10A37">
              <w:t>58</w:t>
            </w:r>
          </w:p>
        </w:tc>
        <w:tc>
          <w:tcPr>
            <w:tcW w:w="832" w:type="dxa"/>
            <w:tcBorders>
              <w:bottom w:val="single" w:sz="4" w:space="0" w:color="auto"/>
            </w:tcBorders>
          </w:tcPr>
          <w:p w:rsidR="0027405F" w:rsidRPr="00A10A37" w:rsidRDefault="0027405F" w:rsidP="00190A01">
            <w:pPr>
              <w:pStyle w:val="TableofFigures"/>
            </w:pPr>
            <w:r w:rsidRPr="00A10A37">
              <w:t>(3)</w:t>
            </w:r>
          </w:p>
        </w:tc>
        <w:tc>
          <w:tcPr>
            <w:tcW w:w="518" w:type="dxa"/>
          </w:tcPr>
          <w:p w:rsidR="0027405F" w:rsidRPr="00A10A37" w:rsidRDefault="0027405F" w:rsidP="00190A01">
            <w:pPr>
              <w:pStyle w:val="TableofFigures"/>
            </w:pPr>
          </w:p>
        </w:tc>
        <w:tc>
          <w:tcPr>
            <w:tcW w:w="777" w:type="dxa"/>
            <w:tcBorders>
              <w:bottom w:val="single" w:sz="4" w:space="0" w:color="auto"/>
            </w:tcBorders>
          </w:tcPr>
          <w:p w:rsidR="0027405F" w:rsidRPr="00A10A37" w:rsidRDefault="0027405F" w:rsidP="00190A01">
            <w:pPr>
              <w:pStyle w:val="TableofFigures"/>
            </w:pPr>
            <w:r w:rsidRPr="00A10A37">
              <w:t>41</w:t>
            </w:r>
          </w:p>
        </w:tc>
        <w:tc>
          <w:tcPr>
            <w:tcW w:w="776" w:type="dxa"/>
            <w:tcBorders>
              <w:bottom w:val="single" w:sz="4" w:space="0" w:color="auto"/>
            </w:tcBorders>
          </w:tcPr>
          <w:p w:rsidR="0027405F" w:rsidRPr="00A10A37" w:rsidRDefault="0027405F" w:rsidP="00190A01">
            <w:pPr>
              <w:pStyle w:val="TableofFigures"/>
            </w:pPr>
            <w:r w:rsidRPr="00A10A37">
              <w:t>(2)</w:t>
            </w:r>
          </w:p>
        </w:tc>
        <w:tc>
          <w:tcPr>
            <w:tcW w:w="517" w:type="dxa"/>
          </w:tcPr>
          <w:p w:rsidR="0027405F" w:rsidRPr="00A10A37" w:rsidRDefault="0027405F" w:rsidP="00190A01">
            <w:pPr>
              <w:pStyle w:val="TableofFigures"/>
            </w:pPr>
          </w:p>
        </w:tc>
        <w:tc>
          <w:tcPr>
            <w:tcW w:w="776" w:type="dxa"/>
            <w:tcBorders>
              <w:bottom w:val="single" w:sz="4" w:space="0" w:color="auto"/>
            </w:tcBorders>
          </w:tcPr>
          <w:p w:rsidR="0027405F" w:rsidRPr="00A10A37" w:rsidRDefault="0027405F" w:rsidP="00190A01">
            <w:pPr>
              <w:pStyle w:val="TableofFigures"/>
            </w:pPr>
            <w:r w:rsidRPr="00A10A37">
              <w:t>17</w:t>
            </w:r>
          </w:p>
        </w:tc>
        <w:tc>
          <w:tcPr>
            <w:tcW w:w="777" w:type="dxa"/>
            <w:tcBorders>
              <w:bottom w:val="single" w:sz="4" w:space="0" w:color="auto"/>
            </w:tcBorders>
          </w:tcPr>
          <w:p w:rsidR="0027405F" w:rsidRPr="00A10A37" w:rsidRDefault="0027405F" w:rsidP="00190A01">
            <w:pPr>
              <w:pStyle w:val="TableofFigures"/>
            </w:pPr>
            <w:r w:rsidRPr="00A10A37">
              <w:t>(1)</w:t>
            </w:r>
          </w:p>
        </w:tc>
      </w:tr>
      <w:tr w:rsidR="0027405F" w:rsidRPr="00A10A37" w:rsidTr="00190A01">
        <w:trPr>
          <w:cantSplit/>
        </w:trPr>
        <w:tc>
          <w:tcPr>
            <w:tcW w:w="2293" w:type="dxa"/>
            <w:tcBorders>
              <w:top w:val="single" w:sz="4" w:space="0" w:color="auto"/>
              <w:bottom w:val="single" w:sz="12" w:space="0" w:color="auto"/>
            </w:tcBorders>
          </w:tcPr>
          <w:p w:rsidR="0027405F" w:rsidRPr="00A10A37" w:rsidRDefault="0027405F" w:rsidP="00190A01">
            <w:pPr>
              <w:pStyle w:val="Tabletext"/>
            </w:pPr>
            <w:r w:rsidRPr="00A10A37">
              <w:rPr>
                <w:b/>
                <w:bCs/>
              </w:rPr>
              <w:t>Total</w:t>
            </w:r>
          </w:p>
        </w:tc>
        <w:tc>
          <w:tcPr>
            <w:tcW w:w="720" w:type="dxa"/>
            <w:tcBorders>
              <w:top w:val="single" w:sz="4" w:space="0" w:color="auto"/>
              <w:bottom w:val="single" w:sz="12" w:space="0" w:color="auto"/>
            </w:tcBorders>
          </w:tcPr>
          <w:p w:rsidR="0027405F" w:rsidRPr="00A10A37" w:rsidRDefault="0027405F" w:rsidP="00190A01">
            <w:pPr>
              <w:pStyle w:val="TableofFigures"/>
              <w:rPr>
                <w:b/>
                <w:bCs/>
              </w:rPr>
            </w:pPr>
            <w:r w:rsidRPr="00A10A37">
              <w:rPr>
                <w:b/>
                <w:bCs/>
              </w:rPr>
              <w:t>83</w:t>
            </w:r>
          </w:p>
        </w:tc>
        <w:tc>
          <w:tcPr>
            <w:tcW w:w="832" w:type="dxa"/>
            <w:tcBorders>
              <w:top w:val="single" w:sz="4" w:space="0" w:color="auto"/>
              <w:bottom w:val="single" w:sz="12" w:space="0" w:color="auto"/>
            </w:tcBorders>
          </w:tcPr>
          <w:p w:rsidR="0027405F" w:rsidRPr="00A10A37" w:rsidRDefault="0027405F" w:rsidP="00190A01">
            <w:pPr>
              <w:pStyle w:val="TableofFigures"/>
              <w:rPr>
                <w:b/>
                <w:bCs/>
              </w:rPr>
            </w:pPr>
            <w:r w:rsidRPr="00A10A37">
              <w:rPr>
                <w:b/>
                <w:bCs/>
              </w:rPr>
              <w:t>(4)</w:t>
            </w:r>
          </w:p>
        </w:tc>
        <w:tc>
          <w:tcPr>
            <w:tcW w:w="518" w:type="dxa"/>
            <w:tcBorders>
              <w:bottom w:val="single" w:sz="12" w:space="0" w:color="auto"/>
            </w:tcBorders>
          </w:tcPr>
          <w:p w:rsidR="0027405F" w:rsidRPr="00A10A37" w:rsidRDefault="0027405F" w:rsidP="00190A01">
            <w:pPr>
              <w:pStyle w:val="TableofFigures"/>
              <w:rPr>
                <w:b/>
                <w:bCs/>
              </w:rPr>
            </w:pPr>
          </w:p>
        </w:tc>
        <w:tc>
          <w:tcPr>
            <w:tcW w:w="777" w:type="dxa"/>
            <w:tcBorders>
              <w:top w:val="single" w:sz="4" w:space="0" w:color="auto"/>
              <w:bottom w:val="single" w:sz="12" w:space="0" w:color="auto"/>
            </w:tcBorders>
          </w:tcPr>
          <w:p w:rsidR="0027405F" w:rsidRPr="00A10A37" w:rsidRDefault="0027405F" w:rsidP="00190A01">
            <w:pPr>
              <w:pStyle w:val="TableofFigures"/>
              <w:rPr>
                <w:b/>
                <w:bCs/>
              </w:rPr>
            </w:pPr>
            <w:r w:rsidRPr="00A10A37">
              <w:rPr>
                <w:b/>
                <w:bCs/>
              </w:rPr>
              <w:t>64</w:t>
            </w:r>
          </w:p>
        </w:tc>
        <w:tc>
          <w:tcPr>
            <w:tcW w:w="776" w:type="dxa"/>
            <w:tcBorders>
              <w:top w:val="single" w:sz="4" w:space="0" w:color="auto"/>
              <w:bottom w:val="single" w:sz="12" w:space="0" w:color="auto"/>
            </w:tcBorders>
          </w:tcPr>
          <w:p w:rsidR="0027405F" w:rsidRPr="00A10A37" w:rsidRDefault="0027405F" w:rsidP="00190A01">
            <w:pPr>
              <w:pStyle w:val="TableofFigures"/>
              <w:rPr>
                <w:b/>
                <w:bCs/>
              </w:rPr>
            </w:pPr>
            <w:r w:rsidRPr="00A10A37">
              <w:rPr>
                <w:b/>
                <w:bCs/>
              </w:rPr>
              <w:t>(3)</w:t>
            </w:r>
          </w:p>
        </w:tc>
        <w:tc>
          <w:tcPr>
            <w:tcW w:w="517" w:type="dxa"/>
            <w:tcBorders>
              <w:bottom w:val="single" w:sz="12" w:space="0" w:color="auto"/>
            </w:tcBorders>
          </w:tcPr>
          <w:p w:rsidR="0027405F" w:rsidRPr="00A10A37" w:rsidRDefault="0027405F" w:rsidP="00190A01">
            <w:pPr>
              <w:pStyle w:val="TableofFigures"/>
              <w:rPr>
                <w:b/>
                <w:bCs/>
              </w:rPr>
            </w:pPr>
          </w:p>
        </w:tc>
        <w:tc>
          <w:tcPr>
            <w:tcW w:w="776" w:type="dxa"/>
            <w:tcBorders>
              <w:top w:val="single" w:sz="4" w:space="0" w:color="auto"/>
              <w:bottom w:val="single" w:sz="12" w:space="0" w:color="auto"/>
            </w:tcBorders>
          </w:tcPr>
          <w:p w:rsidR="0027405F" w:rsidRPr="00A10A37" w:rsidRDefault="0027405F" w:rsidP="00190A01">
            <w:pPr>
              <w:pStyle w:val="TableofFigures"/>
              <w:rPr>
                <w:b/>
                <w:bCs/>
              </w:rPr>
            </w:pPr>
            <w:r w:rsidRPr="00A10A37">
              <w:rPr>
                <w:b/>
                <w:bCs/>
              </w:rPr>
              <w:t>19</w:t>
            </w:r>
          </w:p>
        </w:tc>
        <w:tc>
          <w:tcPr>
            <w:tcW w:w="777" w:type="dxa"/>
            <w:tcBorders>
              <w:top w:val="single" w:sz="4" w:space="0" w:color="auto"/>
              <w:bottom w:val="single" w:sz="12" w:space="0" w:color="auto"/>
            </w:tcBorders>
          </w:tcPr>
          <w:p w:rsidR="0027405F" w:rsidRPr="00A10A37" w:rsidRDefault="0027405F" w:rsidP="00190A01">
            <w:pPr>
              <w:pStyle w:val="TableofFigures"/>
              <w:rPr>
                <w:b/>
                <w:bCs/>
              </w:rPr>
            </w:pPr>
            <w:r w:rsidRPr="00A10A37">
              <w:rPr>
                <w:b/>
                <w:bCs/>
              </w:rPr>
              <w:t>(1)</w:t>
            </w:r>
          </w:p>
        </w:tc>
      </w:tr>
    </w:tbl>
    <w:p w:rsidR="0027405F" w:rsidRPr="00A10A37" w:rsidRDefault="0027405F" w:rsidP="0027405F"/>
    <w:p w:rsidR="0027405F" w:rsidRPr="00A10A37" w:rsidRDefault="0027405F" w:rsidP="0027405F"/>
    <w:p w:rsidR="0027405F" w:rsidRPr="00A10A37" w:rsidRDefault="0027405F" w:rsidP="0027405F">
      <w:pPr>
        <w:pStyle w:val="Reference"/>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FRD 15B</w:t>
      </w:r>
    </w:p>
    <w:p w:rsidR="0027405F" w:rsidRPr="00A10A37" w:rsidRDefault="0027405F" w:rsidP="0027405F">
      <w:pPr>
        <w:pStyle w:val="Tableheading"/>
        <w:spacing w:before="120"/>
        <w:ind w:left="1166" w:hanging="1166"/>
      </w:pPr>
      <w:r w:rsidRPr="00A10A37">
        <w:br w:type="column"/>
      </w:r>
      <w:r w:rsidRPr="00A10A37">
        <w:lastRenderedPageBreak/>
        <w:t>Table 2: Breakdown of EOs into gender for ‘ongoing’ and ‘special projects’</w:t>
      </w:r>
    </w:p>
    <w:tbl>
      <w:tblPr>
        <w:tblW w:w="8080" w:type="dxa"/>
        <w:tblLayout w:type="fixed"/>
        <w:tblCellMar>
          <w:left w:w="43" w:type="dxa"/>
          <w:right w:w="43" w:type="dxa"/>
        </w:tblCellMar>
        <w:tblLook w:val="01E0" w:firstRow="1" w:lastRow="1" w:firstColumn="1" w:lastColumn="1" w:noHBand="0" w:noVBand="0"/>
      </w:tblPr>
      <w:tblGrid>
        <w:gridCol w:w="676"/>
        <w:gridCol w:w="537"/>
        <w:gridCol w:w="540"/>
        <w:gridCol w:w="720"/>
        <w:gridCol w:w="540"/>
        <w:gridCol w:w="1080"/>
        <w:gridCol w:w="180"/>
        <w:gridCol w:w="630"/>
        <w:gridCol w:w="630"/>
        <w:gridCol w:w="720"/>
        <w:gridCol w:w="630"/>
        <w:gridCol w:w="1197"/>
      </w:tblGrid>
      <w:tr w:rsidR="0027405F" w:rsidRPr="00A10A37" w:rsidTr="00190A01">
        <w:tc>
          <w:tcPr>
            <w:tcW w:w="676" w:type="dxa"/>
            <w:tcBorders>
              <w:top w:val="single" w:sz="4" w:space="0" w:color="auto"/>
            </w:tcBorders>
            <w:shd w:val="clear" w:color="auto" w:fill="auto"/>
          </w:tcPr>
          <w:p w:rsidR="0027405F" w:rsidRPr="00A10A37" w:rsidRDefault="0027405F" w:rsidP="00190A01">
            <w:pPr>
              <w:pStyle w:val="Tabletextheading"/>
              <w:rPr>
                <w:noProof w:val="0"/>
              </w:rPr>
            </w:pPr>
          </w:p>
        </w:tc>
        <w:tc>
          <w:tcPr>
            <w:tcW w:w="3417" w:type="dxa"/>
            <w:gridSpan w:val="5"/>
            <w:tcBorders>
              <w:top w:val="single" w:sz="4" w:space="0" w:color="auto"/>
              <w:bottom w:val="single" w:sz="4" w:space="0" w:color="auto"/>
            </w:tcBorders>
            <w:shd w:val="clear" w:color="auto" w:fill="auto"/>
          </w:tcPr>
          <w:p w:rsidR="0027405F" w:rsidRPr="00A10A37" w:rsidRDefault="0027405F" w:rsidP="00190A01">
            <w:pPr>
              <w:pStyle w:val="TabletextheadingCentred"/>
            </w:pPr>
            <w:r w:rsidRPr="00A10A37">
              <w:t>Ongoing</w:t>
            </w:r>
          </w:p>
        </w:tc>
        <w:tc>
          <w:tcPr>
            <w:tcW w:w="180" w:type="dxa"/>
            <w:tcBorders>
              <w:top w:val="single" w:sz="4" w:space="0" w:color="auto"/>
            </w:tcBorders>
            <w:shd w:val="clear" w:color="auto" w:fill="auto"/>
          </w:tcPr>
          <w:p w:rsidR="0027405F" w:rsidRPr="00A10A37" w:rsidRDefault="0027405F" w:rsidP="00190A01">
            <w:pPr>
              <w:pStyle w:val="Tabletextheading"/>
              <w:rPr>
                <w:noProof w:val="0"/>
              </w:rPr>
            </w:pPr>
          </w:p>
        </w:tc>
        <w:tc>
          <w:tcPr>
            <w:tcW w:w="3807" w:type="dxa"/>
            <w:gridSpan w:val="5"/>
            <w:tcBorders>
              <w:top w:val="single" w:sz="4" w:space="0" w:color="auto"/>
              <w:bottom w:val="single" w:sz="4" w:space="0" w:color="auto"/>
            </w:tcBorders>
            <w:shd w:val="clear" w:color="auto" w:fill="auto"/>
          </w:tcPr>
          <w:p w:rsidR="0027405F" w:rsidRPr="00A10A37" w:rsidRDefault="0027405F" w:rsidP="00190A01">
            <w:pPr>
              <w:pStyle w:val="TabletextheadingCentred"/>
            </w:pPr>
            <w:r w:rsidRPr="00A10A37">
              <w:t>Special projects</w:t>
            </w:r>
          </w:p>
        </w:tc>
      </w:tr>
      <w:tr w:rsidR="0027405F" w:rsidRPr="00A10A37" w:rsidTr="00190A01">
        <w:tc>
          <w:tcPr>
            <w:tcW w:w="676" w:type="dxa"/>
            <w:shd w:val="clear" w:color="auto" w:fill="auto"/>
          </w:tcPr>
          <w:p w:rsidR="0027405F" w:rsidRPr="00A10A37" w:rsidRDefault="0027405F" w:rsidP="00190A01">
            <w:pPr>
              <w:pStyle w:val="Tabletextheading"/>
              <w:rPr>
                <w:noProof w:val="0"/>
              </w:rPr>
            </w:pPr>
          </w:p>
        </w:tc>
        <w:tc>
          <w:tcPr>
            <w:tcW w:w="1077" w:type="dxa"/>
            <w:gridSpan w:val="2"/>
            <w:tcBorders>
              <w:top w:val="single" w:sz="4" w:space="0" w:color="auto"/>
              <w:bottom w:val="single" w:sz="4" w:space="0" w:color="auto"/>
            </w:tcBorders>
            <w:shd w:val="clear" w:color="auto" w:fill="auto"/>
            <w:vAlign w:val="center"/>
          </w:tcPr>
          <w:p w:rsidR="0027405F" w:rsidRPr="00A10A37" w:rsidRDefault="0027405F" w:rsidP="00190A01">
            <w:pPr>
              <w:pStyle w:val="Tabletextheading"/>
              <w:jc w:val="center"/>
              <w:rPr>
                <w:noProof w:val="0"/>
              </w:rPr>
            </w:pPr>
            <w:r w:rsidRPr="00A10A37">
              <w:rPr>
                <w:noProof w:val="0"/>
              </w:rPr>
              <w:t>Male</w:t>
            </w:r>
          </w:p>
        </w:tc>
        <w:tc>
          <w:tcPr>
            <w:tcW w:w="1260" w:type="dxa"/>
            <w:gridSpan w:val="2"/>
            <w:tcBorders>
              <w:top w:val="single" w:sz="4" w:space="0" w:color="auto"/>
              <w:bottom w:val="single" w:sz="4" w:space="0" w:color="auto"/>
            </w:tcBorders>
            <w:shd w:val="clear" w:color="auto" w:fill="auto"/>
            <w:vAlign w:val="center"/>
          </w:tcPr>
          <w:p w:rsidR="0027405F" w:rsidRPr="00A10A37" w:rsidRDefault="0027405F" w:rsidP="00190A01">
            <w:pPr>
              <w:pStyle w:val="Tabletextheading"/>
              <w:jc w:val="center"/>
              <w:rPr>
                <w:noProof w:val="0"/>
              </w:rPr>
            </w:pPr>
            <w:r w:rsidRPr="00A10A37">
              <w:rPr>
                <w:noProof w:val="0"/>
              </w:rPr>
              <w:t>Female</w:t>
            </w:r>
          </w:p>
        </w:tc>
        <w:tc>
          <w:tcPr>
            <w:tcW w:w="1080" w:type="dxa"/>
            <w:tcBorders>
              <w:top w:val="single" w:sz="4" w:space="0" w:color="auto"/>
              <w:bottom w:val="single" w:sz="4" w:space="0" w:color="auto"/>
            </w:tcBorders>
            <w:shd w:val="clear" w:color="auto" w:fill="auto"/>
          </w:tcPr>
          <w:p w:rsidR="0027405F" w:rsidRPr="00A10A37" w:rsidRDefault="0027405F" w:rsidP="00190A01">
            <w:pPr>
              <w:pStyle w:val="Tabletextheading"/>
              <w:jc w:val="center"/>
              <w:rPr>
                <w:noProof w:val="0"/>
              </w:rPr>
            </w:pPr>
            <w:r w:rsidRPr="00A10A37">
              <w:rPr>
                <w:noProof w:val="0"/>
              </w:rPr>
              <w:t>Vacancies</w:t>
            </w:r>
          </w:p>
        </w:tc>
        <w:tc>
          <w:tcPr>
            <w:tcW w:w="180" w:type="dxa"/>
            <w:shd w:val="clear" w:color="auto" w:fill="auto"/>
          </w:tcPr>
          <w:p w:rsidR="0027405F" w:rsidRPr="00A10A37" w:rsidRDefault="0027405F" w:rsidP="00190A01">
            <w:pPr>
              <w:pStyle w:val="Tabletextheading"/>
              <w:rPr>
                <w:noProof w:val="0"/>
              </w:rPr>
            </w:pPr>
          </w:p>
        </w:tc>
        <w:tc>
          <w:tcPr>
            <w:tcW w:w="1260" w:type="dxa"/>
            <w:gridSpan w:val="2"/>
            <w:tcBorders>
              <w:top w:val="single" w:sz="4" w:space="0" w:color="auto"/>
              <w:bottom w:val="single" w:sz="4" w:space="0" w:color="auto"/>
            </w:tcBorders>
            <w:shd w:val="clear" w:color="auto" w:fill="auto"/>
            <w:vAlign w:val="center"/>
          </w:tcPr>
          <w:p w:rsidR="0027405F" w:rsidRPr="00A10A37" w:rsidRDefault="0027405F" w:rsidP="00190A01">
            <w:pPr>
              <w:pStyle w:val="Tabletextheading"/>
              <w:jc w:val="center"/>
              <w:rPr>
                <w:noProof w:val="0"/>
              </w:rPr>
            </w:pPr>
            <w:r w:rsidRPr="00A10A37">
              <w:rPr>
                <w:noProof w:val="0"/>
              </w:rPr>
              <w:t>Male</w:t>
            </w:r>
          </w:p>
        </w:tc>
        <w:tc>
          <w:tcPr>
            <w:tcW w:w="1350" w:type="dxa"/>
            <w:gridSpan w:val="2"/>
            <w:tcBorders>
              <w:top w:val="single" w:sz="4" w:space="0" w:color="auto"/>
              <w:bottom w:val="single" w:sz="4" w:space="0" w:color="auto"/>
            </w:tcBorders>
            <w:shd w:val="clear" w:color="auto" w:fill="auto"/>
            <w:vAlign w:val="center"/>
          </w:tcPr>
          <w:p w:rsidR="0027405F" w:rsidRPr="00A10A37" w:rsidRDefault="0027405F" w:rsidP="00190A01">
            <w:pPr>
              <w:pStyle w:val="Tabletextheading"/>
              <w:jc w:val="center"/>
              <w:rPr>
                <w:noProof w:val="0"/>
              </w:rPr>
            </w:pPr>
            <w:r w:rsidRPr="00A10A37">
              <w:rPr>
                <w:noProof w:val="0"/>
              </w:rPr>
              <w:t>Female</w:t>
            </w:r>
          </w:p>
        </w:tc>
        <w:tc>
          <w:tcPr>
            <w:tcW w:w="1197" w:type="dxa"/>
            <w:tcBorders>
              <w:top w:val="single" w:sz="4" w:space="0" w:color="auto"/>
              <w:bottom w:val="single" w:sz="4" w:space="0" w:color="auto"/>
            </w:tcBorders>
            <w:shd w:val="clear" w:color="auto" w:fill="auto"/>
          </w:tcPr>
          <w:p w:rsidR="0027405F" w:rsidRPr="00A10A37" w:rsidRDefault="0027405F" w:rsidP="00190A01">
            <w:pPr>
              <w:pStyle w:val="Tabletextheading"/>
              <w:jc w:val="center"/>
              <w:rPr>
                <w:noProof w:val="0"/>
              </w:rPr>
            </w:pPr>
            <w:r w:rsidRPr="00A10A37">
              <w:rPr>
                <w:noProof w:val="0"/>
              </w:rPr>
              <w:t>Vacancies</w:t>
            </w:r>
          </w:p>
        </w:tc>
      </w:tr>
      <w:tr w:rsidR="0027405F" w:rsidRPr="00A10A37" w:rsidTr="00190A01">
        <w:tc>
          <w:tcPr>
            <w:tcW w:w="676" w:type="dxa"/>
            <w:tcBorders>
              <w:bottom w:val="single" w:sz="4" w:space="0" w:color="auto"/>
            </w:tcBorders>
            <w:shd w:val="clear" w:color="auto" w:fill="auto"/>
            <w:vAlign w:val="center"/>
          </w:tcPr>
          <w:p w:rsidR="0027405F" w:rsidRPr="00A10A37" w:rsidRDefault="0027405F" w:rsidP="00190A01">
            <w:pPr>
              <w:pStyle w:val="Tabletextheading"/>
              <w:jc w:val="left"/>
              <w:rPr>
                <w:noProof w:val="0"/>
              </w:rPr>
            </w:pPr>
            <w:r w:rsidRPr="00A10A37">
              <w:rPr>
                <w:noProof w:val="0"/>
              </w:rPr>
              <w:t>Class</w:t>
            </w:r>
          </w:p>
        </w:tc>
        <w:tc>
          <w:tcPr>
            <w:tcW w:w="537" w:type="dxa"/>
            <w:tcBorders>
              <w:top w:val="single" w:sz="4" w:space="0" w:color="auto"/>
              <w:bottom w:val="single" w:sz="4" w:space="0" w:color="auto"/>
            </w:tcBorders>
            <w:shd w:val="clear" w:color="auto" w:fill="auto"/>
          </w:tcPr>
          <w:p w:rsidR="0027405F" w:rsidRPr="00A10A37" w:rsidRDefault="0027405F" w:rsidP="00190A01">
            <w:pPr>
              <w:pStyle w:val="Tabletextheading"/>
              <w:rPr>
                <w:noProof w:val="0"/>
              </w:rPr>
            </w:pPr>
            <w:r w:rsidRPr="00A10A37">
              <w:rPr>
                <w:noProof w:val="0"/>
              </w:rPr>
              <w:t>No.</w:t>
            </w:r>
          </w:p>
        </w:tc>
        <w:tc>
          <w:tcPr>
            <w:tcW w:w="540" w:type="dxa"/>
            <w:tcBorders>
              <w:top w:val="single" w:sz="4" w:space="0" w:color="auto"/>
              <w:bottom w:val="single" w:sz="4" w:space="0" w:color="auto"/>
            </w:tcBorders>
            <w:shd w:val="clear" w:color="auto" w:fill="auto"/>
          </w:tcPr>
          <w:p w:rsidR="0027405F" w:rsidRPr="00A10A37" w:rsidRDefault="0027405F" w:rsidP="00190A01">
            <w:pPr>
              <w:pStyle w:val="Tabletextheading"/>
              <w:rPr>
                <w:noProof w:val="0"/>
              </w:rPr>
            </w:pPr>
            <w:r w:rsidRPr="00A10A37">
              <w:rPr>
                <w:noProof w:val="0"/>
              </w:rPr>
              <w:t>Var.</w:t>
            </w:r>
          </w:p>
        </w:tc>
        <w:tc>
          <w:tcPr>
            <w:tcW w:w="720" w:type="dxa"/>
            <w:tcBorders>
              <w:top w:val="single" w:sz="4" w:space="0" w:color="auto"/>
              <w:bottom w:val="single" w:sz="4" w:space="0" w:color="auto"/>
            </w:tcBorders>
            <w:shd w:val="clear" w:color="auto" w:fill="auto"/>
          </w:tcPr>
          <w:p w:rsidR="0027405F" w:rsidRPr="00A10A37" w:rsidRDefault="0027405F" w:rsidP="00190A01">
            <w:pPr>
              <w:pStyle w:val="Tabletextheading"/>
              <w:rPr>
                <w:noProof w:val="0"/>
              </w:rPr>
            </w:pPr>
            <w:r w:rsidRPr="00A10A37">
              <w:rPr>
                <w:noProof w:val="0"/>
              </w:rPr>
              <w:t>No.</w:t>
            </w:r>
          </w:p>
        </w:tc>
        <w:tc>
          <w:tcPr>
            <w:tcW w:w="540" w:type="dxa"/>
            <w:tcBorders>
              <w:top w:val="single" w:sz="4" w:space="0" w:color="auto"/>
              <w:bottom w:val="single" w:sz="4" w:space="0" w:color="auto"/>
            </w:tcBorders>
            <w:shd w:val="clear" w:color="auto" w:fill="auto"/>
          </w:tcPr>
          <w:p w:rsidR="0027405F" w:rsidRPr="00A10A37" w:rsidRDefault="0027405F" w:rsidP="00190A01">
            <w:pPr>
              <w:pStyle w:val="Tabletextheading"/>
              <w:rPr>
                <w:noProof w:val="0"/>
              </w:rPr>
            </w:pPr>
            <w:r w:rsidRPr="00A10A37">
              <w:rPr>
                <w:noProof w:val="0"/>
              </w:rPr>
              <w:t>Var.</w:t>
            </w:r>
          </w:p>
        </w:tc>
        <w:tc>
          <w:tcPr>
            <w:tcW w:w="1080" w:type="dxa"/>
            <w:tcBorders>
              <w:top w:val="single" w:sz="4" w:space="0" w:color="auto"/>
              <w:bottom w:val="single" w:sz="4" w:space="0" w:color="auto"/>
            </w:tcBorders>
            <w:shd w:val="clear" w:color="auto" w:fill="auto"/>
          </w:tcPr>
          <w:p w:rsidR="0027405F" w:rsidRPr="00A10A37" w:rsidRDefault="0027405F" w:rsidP="00190A01">
            <w:pPr>
              <w:pStyle w:val="Tabletextheading"/>
              <w:jc w:val="center"/>
              <w:rPr>
                <w:noProof w:val="0"/>
              </w:rPr>
            </w:pPr>
            <w:r w:rsidRPr="00A10A37">
              <w:rPr>
                <w:noProof w:val="0"/>
              </w:rPr>
              <w:t>No.</w:t>
            </w:r>
          </w:p>
        </w:tc>
        <w:tc>
          <w:tcPr>
            <w:tcW w:w="180" w:type="dxa"/>
            <w:shd w:val="clear" w:color="auto" w:fill="auto"/>
          </w:tcPr>
          <w:p w:rsidR="0027405F" w:rsidRPr="00A10A37" w:rsidRDefault="0027405F" w:rsidP="00190A01">
            <w:pPr>
              <w:pStyle w:val="Tabletextheading"/>
              <w:rPr>
                <w:noProof w:val="0"/>
              </w:rPr>
            </w:pPr>
          </w:p>
        </w:tc>
        <w:tc>
          <w:tcPr>
            <w:tcW w:w="630" w:type="dxa"/>
            <w:tcBorders>
              <w:top w:val="single" w:sz="4" w:space="0" w:color="auto"/>
              <w:bottom w:val="single" w:sz="4" w:space="0" w:color="auto"/>
            </w:tcBorders>
            <w:shd w:val="clear" w:color="auto" w:fill="auto"/>
          </w:tcPr>
          <w:p w:rsidR="0027405F" w:rsidRPr="00A10A37" w:rsidRDefault="0027405F" w:rsidP="00190A01">
            <w:pPr>
              <w:pStyle w:val="Tabletextheading"/>
              <w:rPr>
                <w:noProof w:val="0"/>
              </w:rPr>
            </w:pPr>
            <w:r w:rsidRPr="00A10A37">
              <w:rPr>
                <w:noProof w:val="0"/>
              </w:rPr>
              <w:t>No.</w:t>
            </w:r>
          </w:p>
        </w:tc>
        <w:tc>
          <w:tcPr>
            <w:tcW w:w="630" w:type="dxa"/>
            <w:tcBorders>
              <w:top w:val="single" w:sz="4" w:space="0" w:color="auto"/>
              <w:bottom w:val="single" w:sz="4" w:space="0" w:color="auto"/>
            </w:tcBorders>
            <w:shd w:val="clear" w:color="auto" w:fill="auto"/>
          </w:tcPr>
          <w:p w:rsidR="0027405F" w:rsidRPr="00A10A37" w:rsidRDefault="0027405F" w:rsidP="00190A01">
            <w:pPr>
              <w:pStyle w:val="Tabletextheading"/>
              <w:rPr>
                <w:noProof w:val="0"/>
              </w:rPr>
            </w:pPr>
            <w:r w:rsidRPr="00A10A37">
              <w:rPr>
                <w:noProof w:val="0"/>
              </w:rPr>
              <w:t>Var.</w:t>
            </w:r>
          </w:p>
        </w:tc>
        <w:tc>
          <w:tcPr>
            <w:tcW w:w="720" w:type="dxa"/>
            <w:tcBorders>
              <w:top w:val="single" w:sz="4" w:space="0" w:color="auto"/>
              <w:bottom w:val="single" w:sz="4" w:space="0" w:color="auto"/>
            </w:tcBorders>
            <w:shd w:val="clear" w:color="auto" w:fill="auto"/>
          </w:tcPr>
          <w:p w:rsidR="0027405F" w:rsidRPr="00A10A37" w:rsidRDefault="0027405F" w:rsidP="00190A01">
            <w:pPr>
              <w:pStyle w:val="Tabletextheading"/>
              <w:rPr>
                <w:noProof w:val="0"/>
              </w:rPr>
            </w:pPr>
            <w:r w:rsidRPr="00A10A37">
              <w:rPr>
                <w:noProof w:val="0"/>
              </w:rPr>
              <w:t>No.</w:t>
            </w:r>
          </w:p>
        </w:tc>
        <w:tc>
          <w:tcPr>
            <w:tcW w:w="630" w:type="dxa"/>
            <w:tcBorders>
              <w:top w:val="single" w:sz="4" w:space="0" w:color="auto"/>
              <w:bottom w:val="single" w:sz="4" w:space="0" w:color="auto"/>
            </w:tcBorders>
            <w:shd w:val="clear" w:color="auto" w:fill="auto"/>
          </w:tcPr>
          <w:p w:rsidR="0027405F" w:rsidRPr="00A10A37" w:rsidRDefault="0027405F" w:rsidP="00190A01">
            <w:pPr>
              <w:pStyle w:val="Tabletextheading"/>
              <w:rPr>
                <w:noProof w:val="0"/>
              </w:rPr>
            </w:pPr>
            <w:r w:rsidRPr="00A10A37">
              <w:rPr>
                <w:noProof w:val="0"/>
              </w:rPr>
              <w:t>Var.</w:t>
            </w:r>
          </w:p>
        </w:tc>
        <w:tc>
          <w:tcPr>
            <w:tcW w:w="1197" w:type="dxa"/>
            <w:tcBorders>
              <w:top w:val="single" w:sz="4" w:space="0" w:color="auto"/>
              <w:bottom w:val="single" w:sz="4" w:space="0" w:color="auto"/>
            </w:tcBorders>
            <w:shd w:val="clear" w:color="auto" w:fill="auto"/>
          </w:tcPr>
          <w:p w:rsidR="0027405F" w:rsidRPr="00A10A37" w:rsidRDefault="0027405F" w:rsidP="00190A01">
            <w:pPr>
              <w:pStyle w:val="Tabletextheading"/>
              <w:jc w:val="center"/>
              <w:rPr>
                <w:noProof w:val="0"/>
              </w:rPr>
            </w:pPr>
            <w:r w:rsidRPr="00A10A37">
              <w:rPr>
                <w:noProof w:val="0"/>
              </w:rPr>
              <w:t>No.</w:t>
            </w:r>
          </w:p>
        </w:tc>
      </w:tr>
      <w:tr w:rsidR="0027405F" w:rsidRPr="00A10A37" w:rsidTr="00190A01">
        <w:tc>
          <w:tcPr>
            <w:tcW w:w="676" w:type="dxa"/>
            <w:tcBorders>
              <w:top w:val="single" w:sz="4" w:space="0" w:color="auto"/>
            </w:tcBorders>
            <w:shd w:val="clear" w:color="auto" w:fill="auto"/>
            <w:vAlign w:val="center"/>
          </w:tcPr>
          <w:p w:rsidR="0027405F" w:rsidRPr="00A10A37" w:rsidRDefault="0027405F" w:rsidP="00190A01">
            <w:pPr>
              <w:pStyle w:val="Tabletext"/>
            </w:pPr>
            <w:r w:rsidRPr="00A10A37">
              <w:t>EO</w:t>
            </w:r>
            <w:r w:rsidRPr="00A10A37">
              <w:noBreakHyphen/>
              <w:t>1</w:t>
            </w:r>
          </w:p>
        </w:tc>
        <w:tc>
          <w:tcPr>
            <w:tcW w:w="537" w:type="dxa"/>
            <w:tcBorders>
              <w:top w:val="single" w:sz="4" w:space="0" w:color="auto"/>
            </w:tcBorders>
            <w:shd w:val="clear" w:color="auto" w:fill="auto"/>
            <w:vAlign w:val="center"/>
          </w:tcPr>
          <w:p w:rsidR="0027405F" w:rsidRPr="00A10A37" w:rsidRDefault="0027405F" w:rsidP="00190A01">
            <w:pPr>
              <w:pStyle w:val="TableofFigures"/>
              <w:rPr>
                <w:b/>
                <w:bCs/>
              </w:rPr>
            </w:pPr>
            <w:r w:rsidRPr="00A10A37">
              <w:rPr>
                <w:b/>
                <w:bCs/>
              </w:rPr>
              <w:t>1</w:t>
            </w:r>
          </w:p>
        </w:tc>
        <w:tc>
          <w:tcPr>
            <w:tcW w:w="540" w:type="dxa"/>
            <w:tcBorders>
              <w:top w:val="single" w:sz="4" w:space="0" w:color="auto"/>
            </w:tcBorders>
            <w:shd w:val="clear" w:color="auto" w:fill="auto"/>
            <w:vAlign w:val="center"/>
          </w:tcPr>
          <w:p w:rsidR="0027405F" w:rsidRPr="00A10A37" w:rsidRDefault="0027405F" w:rsidP="00190A01">
            <w:pPr>
              <w:pStyle w:val="TableofFigures"/>
            </w:pPr>
            <w:r w:rsidRPr="00A10A37">
              <w:t>0</w:t>
            </w:r>
          </w:p>
        </w:tc>
        <w:tc>
          <w:tcPr>
            <w:tcW w:w="720" w:type="dxa"/>
            <w:tcBorders>
              <w:top w:val="single" w:sz="4" w:space="0" w:color="auto"/>
            </w:tcBorders>
            <w:shd w:val="clear" w:color="auto" w:fill="auto"/>
            <w:vAlign w:val="center"/>
          </w:tcPr>
          <w:p w:rsidR="0027405F" w:rsidRPr="00A10A37" w:rsidRDefault="0027405F" w:rsidP="00190A01">
            <w:pPr>
              <w:pStyle w:val="TableofFigures"/>
              <w:rPr>
                <w:b/>
                <w:bCs/>
              </w:rPr>
            </w:pPr>
            <w:r w:rsidRPr="00A10A37">
              <w:rPr>
                <w:b/>
                <w:bCs/>
              </w:rPr>
              <w:t>1</w:t>
            </w:r>
          </w:p>
        </w:tc>
        <w:tc>
          <w:tcPr>
            <w:tcW w:w="540" w:type="dxa"/>
            <w:tcBorders>
              <w:top w:val="single" w:sz="4" w:space="0" w:color="auto"/>
            </w:tcBorders>
            <w:shd w:val="clear" w:color="auto" w:fill="auto"/>
            <w:vAlign w:val="center"/>
          </w:tcPr>
          <w:p w:rsidR="0027405F" w:rsidRPr="00A10A37" w:rsidRDefault="0027405F" w:rsidP="00190A01">
            <w:pPr>
              <w:pStyle w:val="TableofFigures"/>
            </w:pPr>
            <w:r w:rsidRPr="00A10A37">
              <w:t>0</w:t>
            </w:r>
          </w:p>
        </w:tc>
        <w:tc>
          <w:tcPr>
            <w:tcW w:w="1080" w:type="dxa"/>
            <w:tcBorders>
              <w:top w:val="single" w:sz="4" w:space="0" w:color="auto"/>
            </w:tcBorders>
            <w:shd w:val="clear" w:color="auto" w:fill="auto"/>
            <w:vAlign w:val="center"/>
          </w:tcPr>
          <w:p w:rsidR="0027405F" w:rsidRPr="00A10A37" w:rsidRDefault="0027405F" w:rsidP="00190A01">
            <w:pPr>
              <w:pStyle w:val="TableofFigures"/>
              <w:jc w:val="center"/>
            </w:pPr>
            <w:r w:rsidRPr="00A10A37">
              <w:rPr>
                <w:b/>
                <w:bCs/>
              </w:rPr>
              <w:t>0</w:t>
            </w:r>
          </w:p>
        </w:tc>
        <w:tc>
          <w:tcPr>
            <w:tcW w:w="180" w:type="dxa"/>
            <w:shd w:val="clear" w:color="auto" w:fill="auto"/>
            <w:vAlign w:val="center"/>
          </w:tcPr>
          <w:p w:rsidR="0027405F" w:rsidRPr="00A10A37" w:rsidRDefault="0027405F" w:rsidP="00190A01">
            <w:pPr>
              <w:pStyle w:val="TableofFigures"/>
              <w:rPr>
                <w:b/>
                <w:bCs/>
              </w:rPr>
            </w:pPr>
          </w:p>
        </w:tc>
        <w:tc>
          <w:tcPr>
            <w:tcW w:w="630" w:type="dxa"/>
            <w:tcBorders>
              <w:top w:val="single" w:sz="4" w:space="0" w:color="auto"/>
            </w:tcBorders>
            <w:shd w:val="clear" w:color="auto" w:fill="auto"/>
            <w:vAlign w:val="center"/>
          </w:tcPr>
          <w:p w:rsidR="0027405F" w:rsidRPr="00A10A37" w:rsidRDefault="0027405F" w:rsidP="00190A01">
            <w:pPr>
              <w:pStyle w:val="TableofFigures"/>
              <w:rPr>
                <w:b/>
                <w:bCs/>
              </w:rPr>
            </w:pPr>
            <w:r w:rsidRPr="00A10A37">
              <w:rPr>
                <w:b/>
                <w:bCs/>
              </w:rPr>
              <w:t>0</w:t>
            </w:r>
          </w:p>
        </w:tc>
        <w:tc>
          <w:tcPr>
            <w:tcW w:w="630" w:type="dxa"/>
            <w:tcBorders>
              <w:top w:val="single" w:sz="4" w:space="0" w:color="auto"/>
            </w:tcBorders>
            <w:shd w:val="clear" w:color="auto" w:fill="auto"/>
            <w:vAlign w:val="center"/>
          </w:tcPr>
          <w:p w:rsidR="0027405F" w:rsidRPr="00A10A37" w:rsidRDefault="0027405F" w:rsidP="00190A01">
            <w:pPr>
              <w:pStyle w:val="TableofFigures"/>
            </w:pPr>
            <w:r w:rsidRPr="00A10A37">
              <w:t>0</w:t>
            </w:r>
          </w:p>
        </w:tc>
        <w:tc>
          <w:tcPr>
            <w:tcW w:w="720" w:type="dxa"/>
            <w:tcBorders>
              <w:top w:val="single" w:sz="4" w:space="0" w:color="auto"/>
            </w:tcBorders>
            <w:shd w:val="clear" w:color="auto" w:fill="auto"/>
            <w:vAlign w:val="center"/>
          </w:tcPr>
          <w:p w:rsidR="0027405F" w:rsidRPr="00A10A37" w:rsidRDefault="0027405F" w:rsidP="00190A01">
            <w:pPr>
              <w:pStyle w:val="TableofFigures"/>
              <w:rPr>
                <w:b/>
                <w:bCs/>
              </w:rPr>
            </w:pPr>
            <w:r w:rsidRPr="00A10A37">
              <w:rPr>
                <w:b/>
                <w:bCs/>
              </w:rPr>
              <w:t>0</w:t>
            </w:r>
          </w:p>
        </w:tc>
        <w:tc>
          <w:tcPr>
            <w:tcW w:w="630" w:type="dxa"/>
            <w:tcBorders>
              <w:top w:val="single" w:sz="4" w:space="0" w:color="auto"/>
            </w:tcBorders>
            <w:shd w:val="clear" w:color="auto" w:fill="auto"/>
            <w:vAlign w:val="center"/>
          </w:tcPr>
          <w:p w:rsidR="0027405F" w:rsidRPr="00A10A37" w:rsidRDefault="0027405F" w:rsidP="00190A01">
            <w:pPr>
              <w:pStyle w:val="TableofFigures"/>
            </w:pPr>
            <w:r w:rsidRPr="00A10A37">
              <w:t>0</w:t>
            </w:r>
          </w:p>
        </w:tc>
        <w:tc>
          <w:tcPr>
            <w:tcW w:w="1197" w:type="dxa"/>
            <w:tcBorders>
              <w:top w:val="single" w:sz="4" w:space="0" w:color="auto"/>
            </w:tcBorders>
            <w:shd w:val="clear" w:color="auto" w:fill="auto"/>
            <w:vAlign w:val="center"/>
          </w:tcPr>
          <w:p w:rsidR="0027405F" w:rsidRPr="00A10A37" w:rsidRDefault="0027405F" w:rsidP="00190A01">
            <w:pPr>
              <w:pStyle w:val="TableofFigures"/>
              <w:jc w:val="center"/>
              <w:rPr>
                <w:b/>
                <w:bCs/>
              </w:rPr>
            </w:pPr>
            <w:r w:rsidRPr="00A10A37">
              <w:rPr>
                <w:b/>
                <w:bCs/>
              </w:rPr>
              <w:t>0</w:t>
            </w:r>
          </w:p>
        </w:tc>
      </w:tr>
      <w:tr w:rsidR="0027405F" w:rsidRPr="00A10A37" w:rsidTr="00190A01">
        <w:trPr>
          <w:trHeight w:val="179"/>
        </w:trPr>
        <w:tc>
          <w:tcPr>
            <w:tcW w:w="676" w:type="dxa"/>
            <w:shd w:val="clear" w:color="auto" w:fill="auto"/>
            <w:vAlign w:val="center"/>
          </w:tcPr>
          <w:p w:rsidR="0027405F" w:rsidRPr="00A10A37" w:rsidRDefault="0027405F" w:rsidP="00190A01">
            <w:pPr>
              <w:pStyle w:val="Tabletext"/>
            </w:pPr>
            <w:r w:rsidRPr="00A10A37">
              <w:t>EO</w:t>
            </w:r>
            <w:r w:rsidRPr="00A10A37">
              <w:noBreakHyphen/>
              <w:t>2</w:t>
            </w:r>
          </w:p>
        </w:tc>
        <w:tc>
          <w:tcPr>
            <w:tcW w:w="537" w:type="dxa"/>
            <w:shd w:val="clear" w:color="auto" w:fill="auto"/>
            <w:vAlign w:val="center"/>
          </w:tcPr>
          <w:p w:rsidR="0027405F" w:rsidRPr="00A10A37" w:rsidRDefault="0027405F" w:rsidP="00190A01">
            <w:pPr>
              <w:pStyle w:val="TableofFigures"/>
              <w:rPr>
                <w:b/>
                <w:bCs/>
              </w:rPr>
            </w:pPr>
            <w:r w:rsidRPr="00A10A37">
              <w:rPr>
                <w:b/>
                <w:bCs/>
              </w:rPr>
              <w:t>13</w:t>
            </w:r>
          </w:p>
        </w:tc>
        <w:tc>
          <w:tcPr>
            <w:tcW w:w="540" w:type="dxa"/>
            <w:shd w:val="clear" w:color="auto" w:fill="auto"/>
            <w:vAlign w:val="center"/>
          </w:tcPr>
          <w:p w:rsidR="0027405F" w:rsidRPr="00A10A37" w:rsidRDefault="0027405F" w:rsidP="00190A01">
            <w:pPr>
              <w:pStyle w:val="TableofFigures"/>
            </w:pPr>
            <w:r w:rsidRPr="00A10A37">
              <w:t>(1)</w:t>
            </w:r>
          </w:p>
        </w:tc>
        <w:tc>
          <w:tcPr>
            <w:tcW w:w="720" w:type="dxa"/>
            <w:shd w:val="clear" w:color="auto" w:fill="auto"/>
            <w:vAlign w:val="center"/>
          </w:tcPr>
          <w:p w:rsidR="0027405F" w:rsidRPr="00A10A37" w:rsidRDefault="0027405F" w:rsidP="00190A01">
            <w:pPr>
              <w:pStyle w:val="TableofFigures"/>
              <w:rPr>
                <w:b/>
                <w:bCs/>
              </w:rPr>
            </w:pPr>
            <w:r w:rsidRPr="00A10A37">
              <w:rPr>
                <w:b/>
                <w:bCs/>
              </w:rPr>
              <w:t>7</w:t>
            </w:r>
          </w:p>
        </w:tc>
        <w:tc>
          <w:tcPr>
            <w:tcW w:w="540" w:type="dxa"/>
            <w:shd w:val="clear" w:color="auto" w:fill="auto"/>
            <w:vAlign w:val="center"/>
          </w:tcPr>
          <w:p w:rsidR="0027405F" w:rsidRPr="00A10A37" w:rsidRDefault="0027405F" w:rsidP="00190A01">
            <w:pPr>
              <w:pStyle w:val="TableofFigures"/>
            </w:pPr>
            <w:r w:rsidRPr="00A10A37">
              <w:t>0</w:t>
            </w:r>
          </w:p>
        </w:tc>
        <w:tc>
          <w:tcPr>
            <w:tcW w:w="1080" w:type="dxa"/>
            <w:shd w:val="clear" w:color="auto" w:fill="auto"/>
            <w:vAlign w:val="center"/>
          </w:tcPr>
          <w:p w:rsidR="0027405F" w:rsidRPr="00A10A37" w:rsidRDefault="0027405F" w:rsidP="00190A01">
            <w:pPr>
              <w:pStyle w:val="TableofFigures"/>
              <w:jc w:val="center"/>
            </w:pPr>
            <w:r w:rsidRPr="00A10A37">
              <w:rPr>
                <w:b/>
                <w:bCs/>
              </w:rPr>
              <w:t>1</w:t>
            </w:r>
          </w:p>
        </w:tc>
        <w:tc>
          <w:tcPr>
            <w:tcW w:w="180" w:type="dxa"/>
            <w:shd w:val="clear" w:color="auto" w:fill="auto"/>
            <w:vAlign w:val="center"/>
          </w:tcPr>
          <w:p w:rsidR="0027405F" w:rsidRPr="00A10A37" w:rsidRDefault="0027405F" w:rsidP="00190A01">
            <w:pPr>
              <w:pStyle w:val="TableofFigures"/>
              <w:rPr>
                <w:b/>
                <w:bCs/>
              </w:rPr>
            </w:pPr>
          </w:p>
        </w:tc>
        <w:tc>
          <w:tcPr>
            <w:tcW w:w="630" w:type="dxa"/>
            <w:shd w:val="clear" w:color="auto" w:fill="auto"/>
            <w:vAlign w:val="center"/>
          </w:tcPr>
          <w:p w:rsidR="0027405F" w:rsidRPr="00A10A37" w:rsidRDefault="0027405F" w:rsidP="00190A01">
            <w:pPr>
              <w:pStyle w:val="TableofFigures"/>
              <w:rPr>
                <w:b/>
                <w:bCs/>
              </w:rPr>
            </w:pPr>
            <w:r w:rsidRPr="00A10A37">
              <w:rPr>
                <w:b/>
                <w:bCs/>
              </w:rPr>
              <w:t>1</w:t>
            </w:r>
          </w:p>
        </w:tc>
        <w:tc>
          <w:tcPr>
            <w:tcW w:w="630" w:type="dxa"/>
            <w:shd w:val="clear" w:color="auto" w:fill="auto"/>
            <w:vAlign w:val="center"/>
          </w:tcPr>
          <w:p w:rsidR="0027405F" w:rsidRPr="00A10A37" w:rsidRDefault="0027405F" w:rsidP="00190A01">
            <w:pPr>
              <w:pStyle w:val="TableofFigures"/>
            </w:pPr>
            <w:r w:rsidRPr="00A10A37">
              <w:t>0</w:t>
            </w:r>
          </w:p>
        </w:tc>
        <w:tc>
          <w:tcPr>
            <w:tcW w:w="720" w:type="dxa"/>
            <w:shd w:val="clear" w:color="auto" w:fill="auto"/>
            <w:vAlign w:val="center"/>
          </w:tcPr>
          <w:p w:rsidR="0027405F" w:rsidRPr="00A10A37" w:rsidRDefault="0027405F" w:rsidP="00190A01">
            <w:pPr>
              <w:pStyle w:val="TableofFigures"/>
              <w:rPr>
                <w:b/>
                <w:bCs/>
              </w:rPr>
            </w:pPr>
            <w:r w:rsidRPr="00A10A37">
              <w:rPr>
                <w:b/>
                <w:bCs/>
              </w:rPr>
              <w:t>1</w:t>
            </w:r>
          </w:p>
        </w:tc>
        <w:tc>
          <w:tcPr>
            <w:tcW w:w="630" w:type="dxa"/>
            <w:shd w:val="clear" w:color="auto" w:fill="auto"/>
            <w:vAlign w:val="center"/>
          </w:tcPr>
          <w:p w:rsidR="0027405F" w:rsidRPr="00A10A37" w:rsidRDefault="0027405F" w:rsidP="00190A01">
            <w:pPr>
              <w:pStyle w:val="TableofFigures"/>
            </w:pPr>
            <w:r w:rsidRPr="00A10A37">
              <w:t>0</w:t>
            </w:r>
          </w:p>
        </w:tc>
        <w:tc>
          <w:tcPr>
            <w:tcW w:w="1197" w:type="dxa"/>
            <w:shd w:val="clear" w:color="auto" w:fill="auto"/>
            <w:vAlign w:val="center"/>
          </w:tcPr>
          <w:p w:rsidR="0027405F" w:rsidRPr="00A10A37" w:rsidRDefault="0027405F" w:rsidP="00190A01">
            <w:pPr>
              <w:pStyle w:val="TableofFigures"/>
              <w:jc w:val="center"/>
              <w:rPr>
                <w:b/>
                <w:bCs/>
              </w:rPr>
            </w:pPr>
            <w:r w:rsidRPr="00A10A37">
              <w:rPr>
                <w:b/>
                <w:bCs/>
              </w:rPr>
              <w:t>0</w:t>
            </w:r>
          </w:p>
        </w:tc>
      </w:tr>
      <w:tr w:rsidR="0027405F" w:rsidRPr="00A10A37" w:rsidTr="00190A01">
        <w:tc>
          <w:tcPr>
            <w:tcW w:w="676" w:type="dxa"/>
            <w:tcBorders>
              <w:bottom w:val="single" w:sz="4" w:space="0" w:color="auto"/>
            </w:tcBorders>
            <w:shd w:val="clear" w:color="auto" w:fill="auto"/>
            <w:vAlign w:val="center"/>
          </w:tcPr>
          <w:p w:rsidR="0027405F" w:rsidRPr="00A10A37" w:rsidRDefault="0027405F" w:rsidP="00190A01">
            <w:pPr>
              <w:pStyle w:val="Tabletext"/>
            </w:pPr>
            <w:r w:rsidRPr="00A10A37">
              <w:t>EO</w:t>
            </w:r>
            <w:r w:rsidRPr="00A10A37">
              <w:noBreakHyphen/>
              <w:t>3</w:t>
            </w:r>
          </w:p>
        </w:tc>
        <w:tc>
          <w:tcPr>
            <w:tcW w:w="537" w:type="dxa"/>
            <w:tcBorders>
              <w:bottom w:val="single" w:sz="4" w:space="0" w:color="auto"/>
            </w:tcBorders>
            <w:shd w:val="clear" w:color="auto" w:fill="auto"/>
            <w:vAlign w:val="center"/>
          </w:tcPr>
          <w:p w:rsidR="0027405F" w:rsidRPr="00A10A37" w:rsidRDefault="0027405F" w:rsidP="00190A01">
            <w:pPr>
              <w:pStyle w:val="TableofFigures"/>
              <w:rPr>
                <w:b/>
                <w:bCs/>
              </w:rPr>
            </w:pPr>
            <w:r w:rsidRPr="00A10A37">
              <w:rPr>
                <w:b/>
                <w:bCs/>
              </w:rPr>
              <w:t>20</w:t>
            </w:r>
          </w:p>
        </w:tc>
        <w:tc>
          <w:tcPr>
            <w:tcW w:w="540" w:type="dxa"/>
            <w:tcBorders>
              <w:bottom w:val="single" w:sz="4" w:space="0" w:color="auto"/>
            </w:tcBorders>
            <w:shd w:val="clear" w:color="auto" w:fill="auto"/>
            <w:vAlign w:val="center"/>
          </w:tcPr>
          <w:p w:rsidR="0027405F" w:rsidRPr="00A10A37" w:rsidRDefault="0027405F" w:rsidP="00190A01">
            <w:pPr>
              <w:pStyle w:val="TableofFigures"/>
            </w:pPr>
            <w:r w:rsidRPr="00A10A37">
              <w:t>(1)</w:t>
            </w:r>
          </w:p>
        </w:tc>
        <w:tc>
          <w:tcPr>
            <w:tcW w:w="720" w:type="dxa"/>
            <w:tcBorders>
              <w:bottom w:val="single" w:sz="4" w:space="0" w:color="auto"/>
            </w:tcBorders>
            <w:shd w:val="clear" w:color="auto" w:fill="auto"/>
            <w:vAlign w:val="center"/>
          </w:tcPr>
          <w:p w:rsidR="0027405F" w:rsidRPr="00A10A37" w:rsidRDefault="0027405F" w:rsidP="00190A01">
            <w:pPr>
              <w:pStyle w:val="TableofFigures"/>
              <w:rPr>
                <w:b/>
                <w:bCs/>
              </w:rPr>
            </w:pPr>
            <w:r w:rsidRPr="00A10A37">
              <w:rPr>
                <w:b/>
                <w:bCs/>
              </w:rPr>
              <w:t>19</w:t>
            </w:r>
          </w:p>
        </w:tc>
        <w:tc>
          <w:tcPr>
            <w:tcW w:w="540" w:type="dxa"/>
            <w:tcBorders>
              <w:bottom w:val="single" w:sz="4" w:space="0" w:color="auto"/>
            </w:tcBorders>
            <w:shd w:val="clear" w:color="auto" w:fill="auto"/>
            <w:vAlign w:val="bottom"/>
          </w:tcPr>
          <w:p w:rsidR="0027405F" w:rsidRPr="00A10A37" w:rsidRDefault="0027405F" w:rsidP="00190A01">
            <w:pPr>
              <w:pStyle w:val="TableofFigures"/>
            </w:pPr>
            <w:r w:rsidRPr="00A10A37">
              <w:t>(1)</w:t>
            </w:r>
          </w:p>
        </w:tc>
        <w:tc>
          <w:tcPr>
            <w:tcW w:w="1080" w:type="dxa"/>
            <w:tcBorders>
              <w:bottom w:val="single" w:sz="4" w:space="0" w:color="auto"/>
            </w:tcBorders>
            <w:shd w:val="clear" w:color="auto" w:fill="auto"/>
            <w:vAlign w:val="center"/>
          </w:tcPr>
          <w:p w:rsidR="0027405F" w:rsidRPr="00A10A37" w:rsidRDefault="0027405F" w:rsidP="00190A01">
            <w:pPr>
              <w:pStyle w:val="TableofFigures"/>
              <w:jc w:val="center"/>
            </w:pPr>
            <w:r w:rsidRPr="00A10A37">
              <w:rPr>
                <w:b/>
                <w:bCs/>
              </w:rPr>
              <w:t>2</w:t>
            </w:r>
          </w:p>
        </w:tc>
        <w:tc>
          <w:tcPr>
            <w:tcW w:w="180" w:type="dxa"/>
            <w:shd w:val="clear" w:color="auto" w:fill="auto"/>
            <w:vAlign w:val="center"/>
          </w:tcPr>
          <w:p w:rsidR="0027405F" w:rsidRPr="00A10A37" w:rsidRDefault="0027405F" w:rsidP="00190A01">
            <w:pPr>
              <w:pStyle w:val="TableofFigures"/>
              <w:rPr>
                <w:b/>
                <w:bCs/>
              </w:rPr>
            </w:pPr>
          </w:p>
        </w:tc>
        <w:tc>
          <w:tcPr>
            <w:tcW w:w="630" w:type="dxa"/>
            <w:tcBorders>
              <w:bottom w:val="single" w:sz="4" w:space="0" w:color="auto"/>
            </w:tcBorders>
            <w:shd w:val="clear" w:color="auto" w:fill="auto"/>
            <w:vAlign w:val="center"/>
          </w:tcPr>
          <w:p w:rsidR="0027405F" w:rsidRPr="00A10A37" w:rsidRDefault="0027405F" w:rsidP="00190A01">
            <w:pPr>
              <w:pStyle w:val="TableofFigures"/>
              <w:rPr>
                <w:b/>
                <w:bCs/>
              </w:rPr>
            </w:pPr>
            <w:r w:rsidRPr="00A10A37">
              <w:rPr>
                <w:b/>
                <w:bCs/>
              </w:rPr>
              <w:t>9</w:t>
            </w:r>
          </w:p>
        </w:tc>
        <w:tc>
          <w:tcPr>
            <w:tcW w:w="630" w:type="dxa"/>
            <w:tcBorders>
              <w:bottom w:val="single" w:sz="4" w:space="0" w:color="auto"/>
            </w:tcBorders>
            <w:shd w:val="clear" w:color="auto" w:fill="auto"/>
            <w:vAlign w:val="center"/>
          </w:tcPr>
          <w:p w:rsidR="0027405F" w:rsidRPr="00A10A37" w:rsidRDefault="0027405F" w:rsidP="00190A01">
            <w:pPr>
              <w:pStyle w:val="TableofFigures"/>
            </w:pPr>
            <w:r w:rsidRPr="00A10A37">
              <w:t>0</w:t>
            </w:r>
          </w:p>
        </w:tc>
        <w:tc>
          <w:tcPr>
            <w:tcW w:w="720" w:type="dxa"/>
            <w:tcBorders>
              <w:bottom w:val="single" w:sz="4" w:space="0" w:color="auto"/>
            </w:tcBorders>
            <w:shd w:val="clear" w:color="auto" w:fill="auto"/>
            <w:vAlign w:val="center"/>
          </w:tcPr>
          <w:p w:rsidR="0027405F" w:rsidRPr="00A10A37" w:rsidRDefault="0027405F" w:rsidP="00190A01">
            <w:pPr>
              <w:pStyle w:val="TableofFigures"/>
              <w:rPr>
                <w:b/>
                <w:bCs/>
              </w:rPr>
            </w:pPr>
            <w:r w:rsidRPr="00A10A37">
              <w:rPr>
                <w:b/>
                <w:bCs/>
              </w:rPr>
              <w:t>6</w:t>
            </w:r>
          </w:p>
        </w:tc>
        <w:tc>
          <w:tcPr>
            <w:tcW w:w="630" w:type="dxa"/>
            <w:tcBorders>
              <w:bottom w:val="single" w:sz="4" w:space="0" w:color="auto"/>
            </w:tcBorders>
            <w:shd w:val="clear" w:color="auto" w:fill="auto"/>
            <w:vAlign w:val="center"/>
          </w:tcPr>
          <w:p w:rsidR="0027405F" w:rsidRPr="00A10A37" w:rsidRDefault="0027405F" w:rsidP="00190A01">
            <w:pPr>
              <w:pStyle w:val="TableofFigures"/>
            </w:pPr>
            <w:r w:rsidRPr="00A10A37">
              <w:t>(1)</w:t>
            </w:r>
          </w:p>
        </w:tc>
        <w:tc>
          <w:tcPr>
            <w:tcW w:w="1197" w:type="dxa"/>
            <w:tcBorders>
              <w:bottom w:val="single" w:sz="4" w:space="0" w:color="auto"/>
            </w:tcBorders>
            <w:shd w:val="clear" w:color="auto" w:fill="auto"/>
            <w:vAlign w:val="center"/>
          </w:tcPr>
          <w:p w:rsidR="0027405F" w:rsidRPr="00A10A37" w:rsidRDefault="0027405F" w:rsidP="00190A01">
            <w:pPr>
              <w:pStyle w:val="TableofFigures"/>
              <w:jc w:val="center"/>
              <w:rPr>
                <w:b/>
                <w:bCs/>
              </w:rPr>
            </w:pPr>
            <w:r w:rsidRPr="00A10A37">
              <w:rPr>
                <w:b/>
                <w:bCs/>
              </w:rPr>
              <w:t>2</w:t>
            </w:r>
          </w:p>
        </w:tc>
      </w:tr>
      <w:tr w:rsidR="0027405F" w:rsidRPr="00A10A37" w:rsidTr="00190A01">
        <w:tc>
          <w:tcPr>
            <w:tcW w:w="676" w:type="dxa"/>
            <w:tcBorders>
              <w:top w:val="single" w:sz="4" w:space="0" w:color="auto"/>
              <w:bottom w:val="single" w:sz="12" w:space="0" w:color="auto"/>
            </w:tcBorders>
            <w:shd w:val="clear" w:color="auto" w:fill="auto"/>
            <w:vAlign w:val="center"/>
          </w:tcPr>
          <w:p w:rsidR="0027405F" w:rsidRPr="00A10A37" w:rsidRDefault="0027405F" w:rsidP="00190A01">
            <w:pPr>
              <w:pStyle w:val="Tabletext"/>
            </w:pPr>
            <w:r w:rsidRPr="00A10A37">
              <w:rPr>
                <w:b/>
                <w:bCs/>
              </w:rPr>
              <w:t>Total</w:t>
            </w:r>
          </w:p>
        </w:tc>
        <w:tc>
          <w:tcPr>
            <w:tcW w:w="537"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rPr>
                <w:b/>
                <w:bCs/>
              </w:rPr>
            </w:pPr>
            <w:r w:rsidRPr="00A10A37">
              <w:rPr>
                <w:b/>
                <w:bCs/>
              </w:rPr>
              <w:t>34</w:t>
            </w:r>
          </w:p>
        </w:tc>
        <w:tc>
          <w:tcPr>
            <w:tcW w:w="540"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rPr>
                <w:b/>
                <w:bCs/>
              </w:rPr>
            </w:pPr>
            <w:r w:rsidRPr="00A10A37">
              <w:rPr>
                <w:b/>
                <w:bCs/>
              </w:rPr>
              <w:t>(2)</w:t>
            </w:r>
          </w:p>
        </w:tc>
        <w:tc>
          <w:tcPr>
            <w:tcW w:w="720"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rPr>
                <w:b/>
                <w:bCs/>
              </w:rPr>
            </w:pPr>
            <w:r w:rsidRPr="00A10A37">
              <w:rPr>
                <w:b/>
                <w:bCs/>
              </w:rPr>
              <w:t>27</w:t>
            </w:r>
          </w:p>
        </w:tc>
        <w:tc>
          <w:tcPr>
            <w:tcW w:w="540"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rPr>
                <w:b/>
                <w:bCs/>
              </w:rPr>
            </w:pPr>
            <w:r w:rsidRPr="00A10A37">
              <w:rPr>
                <w:b/>
                <w:bCs/>
              </w:rPr>
              <w:t>(1)</w:t>
            </w:r>
          </w:p>
        </w:tc>
        <w:tc>
          <w:tcPr>
            <w:tcW w:w="1080"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jc w:val="center"/>
              <w:rPr>
                <w:b/>
                <w:bCs/>
              </w:rPr>
            </w:pPr>
            <w:r w:rsidRPr="00A10A37">
              <w:rPr>
                <w:b/>
                <w:bCs/>
              </w:rPr>
              <w:t>3</w:t>
            </w:r>
          </w:p>
        </w:tc>
        <w:tc>
          <w:tcPr>
            <w:tcW w:w="180" w:type="dxa"/>
            <w:tcBorders>
              <w:bottom w:val="single" w:sz="12" w:space="0" w:color="auto"/>
            </w:tcBorders>
            <w:shd w:val="clear" w:color="auto" w:fill="auto"/>
            <w:vAlign w:val="center"/>
          </w:tcPr>
          <w:p w:rsidR="0027405F" w:rsidRPr="00A10A37" w:rsidRDefault="0027405F" w:rsidP="00190A01">
            <w:pPr>
              <w:pStyle w:val="TableofFigures"/>
              <w:rPr>
                <w:b/>
                <w:bCs/>
              </w:rPr>
            </w:pPr>
          </w:p>
        </w:tc>
        <w:tc>
          <w:tcPr>
            <w:tcW w:w="630"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rPr>
                <w:b/>
                <w:bCs/>
              </w:rPr>
            </w:pPr>
            <w:r w:rsidRPr="00A10A37">
              <w:rPr>
                <w:b/>
                <w:bCs/>
              </w:rPr>
              <w:t>10</w:t>
            </w:r>
          </w:p>
        </w:tc>
        <w:tc>
          <w:tcPr>
            <w:tcW w:w="630"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rPr>
                <w:b/>
                <w:bCs/>
              </w:rPr>
            </w:pPr>
            <w:r w:rsidRPr="00A10A37">
              <w:rPr>
                <w:b/>
                <w:bCs/>
              </w:rPr>
              <w:t>0</w:t>
            </w:r>
          </w:p>
        </w:tc>
        <w:tc>
          <w:tcPr>
            <w:tcW w:w="720"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rPr>
                <w:b/>
                <w:bCs/>
              </w:rPr>
            </w:pPr>
            <w:r w:rsidRPr="00A10A37">
              <w:rPr>
                <w:b/>
                <w:bCs/>
              </w:rPr>
              <w:t>7</w:t>
            </w:r>
          </w:p>
        </w:tc>
        <w:tc>
          <w:tcPr>
            <w:tcW w:w="630"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rPr>
                <w:b/>
                <w:bCs/>
              </w:rPr>
            </w:pPr>
            <w:r w:rsidRPr="00A10A37">
              <w:rPr>
                <w:b/>
                <w:bCs/>
              </w:rPr>
              <w:t>(1)</w:t>
            </w:r>
          </w:p>
        </w:tc>
        <w:tc>
          <w:tcPr>
            <w:tcW w:w="1197" w:type="dxa"/>
            <w:tcBorders>
              <w:top w:val="single" w:sz="4" w:space="0" w:color="auto"/>
              <w:bottom w:val="single" w:sz="12" w:space="0" w:color="auto"/>
            </w:tcBorders>
            <w:shd w:val="clear" w:color="auto" w:fill="auto"/>
            <w:vAlign w:val="center"/>
          </w:tcPr>
          <w:p w:rsidR="0027405F" w:rsidRPr="00A10A37" w:rsidRDefault="0027405F" w:rsidP="00190A01">
            <w:pPr>
              <w:pStyle w:val="TableofFigures"/>
              <w:jc w:val="center"/>
              <w:rPr>
                <w:b/>
                <w:bCs/>
              </w:rPr>
            </w:pPr>
            <w:r w:rsidRPr="00A10A37">
              <w:rPr>
                <w:b/>
                <w:bCs/>
              </w:rPr>
              <w:t>2</w:t>
            </w:r>
          </w:p>
        </w:tc>
      </w:tr>
    </w:tbl>
    <w:p w:rsidR="0027405F" w:rsidRPr="00A10A37" w:rsidRDefault="0027405F" w:rsidP="0027405F">
      <w:pPr>
        <w:pStyle w:val="SmallLine"/>
      </w:pPr>
    </w:p>
    <w:p w:rsidR="0027405F" w:rsidRPr="00A10A37" w:rsidRDefault="0027405F" w:rsidP="0027405F">
      <w:r w:rsidRPr="00A10A37">
        <w:t>The number of executives in the report of operations is based on the number of executive positions that are occupied at the end of the financial year. Note 41(a) in the Financial Statement lists the actual number of and amount of remuneration paid to EOs over the course of the reporting period. The Financial Statement note does not distinguish between executive levels, nor does it disclose separations, vacant positions, executives whose total remuneration is below $100 000, nor does it include the Accountable Officer. Separations are those executives who received more than $100 000 in the financial year and have left the Department during this year. To assist readers, these two disclosures are reconciled below.</w:t>
      </w:r>
    </w:p>
    <w:p w:rsidR="0027405F" w:rsidRPr="00A10A37" w:rsidRDefault="0027405F" w:rsidP="0027405F">
      <w:pPr>
        <w:pStyle w:val="SmallLine"/>
      </w:pPr>
    </w:p>
    <w:p w:rsidR="0027405F" w:rsidRPr="00A10A37" w:rsidRDefault="0027405F" w:rsidP="0027405F"/>
    <w:p w:rsidR="0027405F" w:rsidRPr="00A10A37" w:rsidRDefault="0027405F" w:rsidP="0027405F">
      <w:pPr>
        <w:pStyle w:val="Tableheading"/>
      </w:pPr>
      <w:r w:rsidRPr="00A10A37">
        <w:t>Table 3: Reconciliation of executive numbers</w:t>
      </w:r>
    </w:p>
    <w:tbl>
      <w:tblPr>
        <w:tblW w:w="8053" w:type="dxa"/>
        <w:tblLayout w:type="fixed"/>
        <w:tblCellMar>
          <w:left w:w="43" w:type="dxa"/>
          <w:right w:w="43" w:type="dxa"/>
        </w:tblCellMar>
        <w:tblLook w:val="01E0" w:firstRow="1" w:lastRow="1" w:firstColumn="1" w:lastColumn="1" w:noHBand="0" w:noVBand="0"/>
      </w:tblPr>
      <w:tblGrid>
        <w:gridCol w:w="943"/>
        <w:gridCol w:w="5490"/>
        <w:gridCol w:w="810"/>
        <w:gridCol w:w="810"/>
      </w:tblGrid>
      <w:tr w:rsidR="0027405F" w:rsidRPr="00A10A37" w:rsidTr="00190A01">
        <w:trPr>
          <w:cantSplit/>
        </w:trPr>
        <w:tc>
          <w:tcPr>
            <w:tcW w:w="943" w:type="dxa"/>
            <w:tcBorders>
              <w:top w:val="single" w:sz="4" w:space="0" w:color="auto"/>
              <w:bottom w:val="single" w:sz="6" w:space="0" w:color="auto"/>
            </w:tcBorders>
          </w:tcPr>
          <w:p w:rsidR="0027405F" w:rsidRPr="00A10A37" w:rsidRDefault="0027405F" w:rsidP="00190A01">
            <w:pPr>
              <w:pStyle w:val="TabletextheadingCentred"/>
            </w:pPr>
          </w:p>
        </w:tc>
        <w:tc>
          <w:tcPr>
            <w:tcW w:w="5490" w:type="dxa"/>
            <w:tcBorders>
              <w:top w:val="single" w:sz="4" w:space="0" w:color="auto"/>
              <w:bottom w:val="single" w:sz="6" w:space="0" w:color="auto"/>
            </w:tcBorders>
          </w:tcPr>
          <w:p w:rsidR="0027405F" w:rsidRPr="00A10A37" w:rsidRDefault="0027405F" w:rsidP="00190A01">
            <w:pPr>
              <w:pStyle w:val="TabletextheadingCentred"/>
            </w:pPr>
          </w:p>
        </w:tc>
        <w:tc>
          <w:tcPr>
            <w:tcW w:w="810" w:type="dxa"/>
            <w:tcBorders>
              <w:top w:val="single" w:sz="4" w:space="0" w:color="auto"/>
              <w:bottom w:val="single" w:sz="6" w:space="0" w:color="auto"/>
            </w:tcBorders>
            <w:vAlign w:val="center"/>
          </w:tcPr>
          <w:p w:rsidR="0027405F" w:rsidRPr="00A10A37" w:rsidRDefault="0027405F" w:rsidP="00190A01">
            <w:pPr>
              <w:pStyle w:val="TabletextheadingCentred"/>
              <w:jc w:val="right"/>
            </w:pPr>
            <w:r w:rsidRPr="00A10A37">
              <w:t>2015</w:t>
            </w:r>
          </w:p>
        </w:tc>
        <w:tc>
          <w:tcPr>
            <w:tcW w:w="810" w:type="dxa"/>
            <w:tcBorders>
              <w:top w:val="single" w:sz="4" w:space="0" w:color="auto"/>
              <w:bottom w:val="single" w:sz="6" w:space="0" w:color="auto"/>
            </w:tcBorders>
            <w:vAlign w:val="center"/>
          </w:tcPr>
          <w:p w:rsidR="0027405F" w:rsidRPr="00A10A37" w:rsidRDefault="0027405F" w:rsidP="00190A01">
            <w:pPr>
              <w:pStyle w:val="TabletextheadingCentred"/>
              <w:jc w:val="right"/>
            </w:pPr>
            <w:r w:rsidRPr="00A10A37">
              <w:t>2014</w:t>
            </w:r>
          </w:p>
        </w:tc>
      </w:tr>
      <w:tr w:rsidR="0027405F" w:rsidRPr="00A10A37" w:rsidTr="00190A01">
        <w:trPr>
          <w:cantSplit/>
        </w:trPr>
        <w:tc>
          <w:tcPr>
            <w:tcW w:w="943" w:type="dxa"/>
            <w:tcBorders>
              <w:top w:val="single" w:sz="6" w:space="0" w:color="auto"/>
              <w:bottom w:val="single" w:sz="4" w:space="0" w:color="auto"/>
            </w:tcBorders>
            <w:vAlign w:val="bottom"/>
          </w:tcPr>
          <w:p w:rsidR="0027405F" w:rsidRPr="00A10A37" w:rsidRDefault="0027405F" w:rsidP="00190A01">
            <w:pPr>
              <w:pStyle w:val="Tabletext"/>
            </w:pPr>
          </w:p>
        </w:tc>
        <w:tc>
          <w:tcPr>
            <w:tcW w:w="5490" w:type="dxa"/>
            <w:tcBorders>
              <w:top w:val="single" w:sz="6" w:space="0" w:color="auto"/>
              <w:bottom w:val="single" w:sz="4" w:space="0" w:color="auto"/>
            </w:tcBorders>
            <w:vAlign w:val="bottom"/>
          </w:tcPr>
          <w:p w:rsidR="0027405F" w:rsidRPr="00A10A37" w:rsidRDefault="0027405F" w:rsidP="00190A01">
            <w:pPr>
              <w:pStyle w:val="Tabletext"/>
            </w:pPr>
            <w:r w:rsidRPr="00A10A37">
              <w:t>Executives with total remuneration over $100 000 (Financial Statement Note 41(a))</w:t>
            </w:r>
          </w:p>
        </w:tc>
        <w:tc>
          <w:tcPr>
            <w:tcW w:w="810" w:type="dxa"/>
            <w:tcBorders>
              <w:top w:val="single" w:sz="6" w:space="0" w:color="auto"/>
              <w:bottom w:val="single" w:sz="4" w:space="0" w:color="auto"/>
            </w:tcBorders>
          </w:tcPr>
          <w:p w:rsidR="0027405F" w:rsidRPr="00A10A37" w:rsidRDefault="0027405F" w:rsidP="00190A01">
            <w:pPr>
              <w:pStyle w:val="TableofFigures"/>
            </w:pPr>
            <w:r w:rsidRPr="00A10A37">
              <w:t>63</w:t>
            </w:r>
          </w:p>
        </w:tc>
        <w:tc>
          <w:tcPr>
            <w:tcW w:w="810" w:type="dxa"/>
            <w:tcBorders>
              <w:top w:val="single" w:sz="6" w:space="0" w:color="auto"/>
              <w:bottom w:val="single" w:sz="4" w:space="0" w:color="auto"/>
            </w:tcBorders>
          </w:tcPr>
          <w:p w:rsidR="0027405F" w:rsidRPr="00A10A37" w:rsidRDefault="0027405F" w:rsidP="00190A01">
            <w:pPr>
              <w:pStyle w:val="TableofFigures"/>
            </w:pPr>
            <w:r w:rsidRPr="00A10A37">
              <w:t>62</w:t>
            </w:r>
          </w:p>
        </w:tc>
      </w:tr>
      <w:tr w:rsidR="0027405F" w:rsidRPr="00A10A37" w:rsidTr="00190A01">
        <w:trPr>
          <w:cantSplit/>
        </w:trPr>
        <w:tc>
          <w:tcPr>
            <w:tcW w:w="943" w:type="dxa"/>
            <w:tcBorders>
              <w:top w:val="single" w:sz="4" w:space="0" w:color="auto"/>
            </w:tcBorders>
            <w:vAlign w:val="bottom"/>
          </w:tcPr>
          <w:p w:rsidR="0027405F" w:rsidRPr="00A10A37" w:rsidRDefault="0027405F" w:rsidP="00190A01">
            <w:pPr>
              <w:pStyle w:val="Tabletextheading"/>
              <w:jc w:val="left"/>
            </w:pPr>
            <w:r w:rsidRPr="00A10A37">
              <w:t>Add</w:t>
            </w:r>
          </w:p>
        </w:tc>
        <w:tc>
          <w:tcPr>
            <w:tcW w:w="5490" w:type="dxa"/>
            <w:tcBorders>
              <w:top w:val="single" w:sz="4" w:space="0" w:color="auto"/>
            </w:tcBorders>
            <w:vAlign w:val="bottom"/>
          </w:tcPr>
          <w:p w:rsidR="0027405F" w:rsidRPr="00A10A37" w:rsidRDefault="0027405F" w:rsidP="00190A01">
            <w:pPr>
              <w:pStyle w:val="Tabletext"/>
            </w:pPr>
            <w:r w:rsidRPr="00A10A37">
              <w:t>Vacancies (Table 2)</w:t>
            </w:r>
          </w:p>
        </w:tc>
        <w:tc>
          <w:tcPr>
            <w:tcW w:w="810" w:type="dxa"/>
            <w:tcBorders>
              <w:top w:val="single" w:sz="4" w:space="0" w:color="auto"/>
            </w:tcBorders>
          </w:tcPr>
          <w:p w:rsidR="0027405F" w:rsidRPr="00A10A37" w:rsidRDefault="0027405F" w:rsidP="00190A01">
            <w:pPr>
              <w:pStyle w:val="TableofFigures"/>
            </w:pPr>
            <w:r w:rsidRPr="00A10A37">
              <w:t>5</w:t>
            </w:r>
          </w:p>
        </w:tc>
        <w:tc>
          <w:tcPr>
            <w:tcW w:w="810" w:type="dxa"/>
            <w:tcBorders>
              <w:top w:val="single" w:sz="4" w:space="0" w:color="auto"/>
            </w:tcBorders>
          </w:tcPr>
          <w:p w:rsidR="0027405F" w:rsidRPr="00A10A37" w:rsidRDefault="0027405F" w:rsidP="00190A01">
            <w:pPr>
              <w:pStyle w:val="TableofFigures"/>
            </w:pPr>
            <w:r w:rsidRPr="00A10A37">
              <w:t>7</w:t>
            </w:r>
          </w:p>
        </w:tc>
      </w:tr>
      <w:tr w:rsidR="0027405F" w:rsidRPr="00A10A37" w:rsidTr="00190A01">
        <w:trPr>
          <w:cantSplit/>
        </w:trPr>
        <w:tc>
          <w:tcPr>
            <w:tcW w:w="943" w:type="dxa"/>
            <w:vAlign w:val="bottom"/>
          </w:tcPr>
          <w:p w:rsidR="0027405F" w:rsidRPr="00A10A37" w:rsidRDefault="0027405F" w:rsidP="00190A01">
            <w:pPr>
              <w:pStyle w:val="Tabletext"/>
            </w:pPr>
          </w:p>
        </w:tc>
        <w:tc>
          <w:tcPr>
            <w:tcW w:w="5490" w:type="dxa"/>
            <w:vAlign w:val="bottom"/>
          </w:tcPr>
          <w:p w:rsidR="0027405F" w:rsidRPr="00A10A37" w:rsidRDefault="0027405F" w:rsidP="00190A01">
            <w:pPr>
              <w:pStyle w:val="Tabletext"/>
            </w:pPr>
            <w:r w:rsidRPr="00A10A37">
              <w:t>Executives employed with total remuneration below $100 000</w:t>
            </w:r>
          </w:p>
        </w:tc>
        <w:tc>
          <w:tcPr>
            <w:tcW w:w="810" w:type="dxa"/>
          </w:tcPr>
          <w:p w:rsidR="0027405F" w:rsidRPr="00A10A37" w:rsidRDefault="0027405F" w:rsidP="00190A01">
            <w:pPr>
              <w:pStyle w:val="TableofFigures"/>
            </w:pPr>
            <w:r w:rsidRPr="00A10A37">
              <w:t>16</w:t>
            </w:r>
          </w:p>
        </w:tc>
        <w:tc>
          <w:tcPr>
            <w:tcW w:w="810" w:type="dxa"/>
          </w:tcPr>
          <w:p w:rsidR="0027405F" w:rsidRPr="00A10A37" w:rsidRDefault="0027405F" w:rsidP="00190A01">
            <w:pPr>
              <w:pStyle w:val="TableofFigures"/>
            </w:pPr>
            <w:r w:rsidRPr="00A10A37">
              <w:t>21</w:t>
            </w:r>
          </w:p>
        </w:tc>
      </w:tr>
      <w:tr w:rsidR="0027405F" w:rsidRPr="00A10A37" w:rsidTr="00190A01">
        <w:trPr>
          <w:cantSplit/>
        </w:trPr>
        <w:tc>
          <w:tcPr>
            <w:tcW w:w="943" w:type="dxa"/>
            <w:tcBorders>
              <w:bottom w:val="single" w:sz="4" w:space="0" w:color="auto"/>
            </w:tcBorders>
            <w:vAlign w:val="bottom"/>
          </w:tcPr>
          <w:p w:rsidR="0027405F" w:rsidRPr="00A10A37" w:rsidRDefault="0027405F" w:rsidP="00190A01">
            <w:pPr>
              <w:pStyle w:val="Tabletext"/>
            </w:pPr>
          </w:p>
        </w:tc>
        <w:tc>
          <w:tcPr>
            <w:tcW w:w="5490" w:type="dxa"/>
            <w:tcBorders>
              <w:bottom w:val="single" w:sz="4" w:space="0" w:color="auto"/>
            </w:tcBorders>
            <w:vAlign w:val="bottom"/>
          </w:tcPr>
          <w:p w:rsidR="0027405F" w:rsidRPr="00A10A37" w:rsidRDefault="0027405F" w:rsidP="00190A01">
            <w:pPr>
              <w:pStyle w:val="Tabletext"/>
            </w:pPr>
            <w:r w:rsidRPr="00A10A37">
              <w:t>Accountable Officer (Secretary)</w:t>
            </w:r>
          </w:p>
        </w:tc>
        <w:tc>
          <w:tcPr>
            <w:tcW w:w="810" w:type="dxa"/>
            <w:tcBorders>
              <w:bottom w:val="single" w:sz="4" w:space="0" w:color="auto"/>
            </w:tcBorders>
          </w:tcPr>
          <w:p w:rsidR="0027405F" w:rsidRPr="00A10A37" w:rsidRDefault="0027405F" w:rsidP="00190A01">
            <w:pPr>
              <w:pStyle w:val="TableofFigures"/>
            </w:pPr>
            <w:r w:rsidRPr="00A10A37">
              <w:t>1</w:t>
            </w:r>
          </w:p>
        </w:tc>
        <w:tc>
          <w:tcPr>
            <w:tcW w:w="810" w:type="dxa"/>
            <w:tcBorders>
              <w:bottom w:val="single" w:sz="4" w:space="0" w:color="auto"/>
            </w:tcBorders>
          </w:tcPr>
          <w:p w:rsidR="0027405F" w:rsidRPr="00A10A37" w:rsidRDefault="0027405F" w:rsidP="00190A01">
            <w:pPr>
              <w:pStyle w:val="TableofFigures"/>
            </w:pPr>
            <w:r w:rsidRPr="00A10A37">
              <w:t>1</w:t>
            </w:r>
          </w:p>
        </w:tc>
      </w:tr>
      <w:tr w:rsidR="0027405F" w:rsidRPr="00A10A37" w:rsidTr="00190A01">
        <w:trPr>
          <w:cantSplit/>
        </w:trPr>
        <w:tc>
          <w:tcPr>
            <w:tcW w:w="943" w:type="dxa"/>
            <w:tcBorders>
              <w:top w:val="single" w:sz="4" w:space="0" w:color="auto"/>
            </w:tcBorders>
            <w:vAlign w:val="bottom"/>
          </w:tcPr>
          <w:p w:rsidR="0027405F" w:rsidRPr="00A10A37" w:rsidRDefault="0027405F" w:rsidP="00190A01">
            <w:pPr>
              <w:pStyle w:val="Tabletextheading"/>
              <w:jc w:val="left"/>
            </w:pPr>
            <w:r w:rsidRPr="00A10A37">
              <w:t>Less</w:t>
            </w:r>
          </w:p>
        </w:tc>
        <w:tc>
          <w:tcPr>
            <w:tcW w:w="5490" w:type="dxa"/>
            <w:tcBorders>
              <w:top w:val="single" w:sz="4" w:space="0" w:color="auto"/>
            </w:tcBorders>
            <w:vAlign w:val="bottom"/>
          </w:tcPr>
          <w:p w:rsidR="0027405F" w:rsidRPr="00A10A37" w:rsidRDefault="0027405F" w:rsidP="00190A01">
            <w:pPr>
              <w:pStyle w:val="Tabletext"/>
            </w:pPr>
            <w:r w:rsidRPr="00A10A37">
              <w:t>Separations</w:t>
            </w:r>
          </w:p>
        </w:tc>
        <w:tc>
          <w:tcPr>
            <w:tcW w:w="810" w:type="dxa"/>
            <w:tcBorders>
              <w:top w:val="single" w:sz="4" w:space="0" w:color="auto"/>
            </w:tcBorders>
          </w:tcPr>
          <w:p w:rsidR="0027405F" w:rsidRPr="00A10A37" w:rsidRDefault="0027405F" w:rsidP="00190A01">
            <w:pPr>
              <w:pStyle w:val="TableofFigures"/>
            </w:pPr>
            <w:r w:rsidRPr="00A10A37">
              <w:t>(2)</w:t>
            </w:r>
          </w:p>
        </w:tc>
        <w:tc>
          <w:tcPr>
            <w:tcW w:w="810" w:type="dxa"/>
            <w:tcBorders>
              <w:top w:val="single" w:sz="4" w:space="0" w:color="auto"/>
            </w:tcBorders>
          </w:tcPr>
          <w:p w:rsidR="0027405F" w:rsidRPr="00A10A37" w:rsidRDefault="0027405F" w:rsidP="00190A01">
            <w:pPr>
              <w:pStyle w:val="TableofFigures"/>
            </w:pPr>
            <w:r w:rsidRPr="00A10A37">
              <w:t>(4)</w:t>
            </w:r>
          </w:p>
        </w:tc>
      </w:tr>
      <w:tr w:rsidR="0027405F" w:rsidRPr="00A10A37" w:rsidTr="00190A01">
        <w:trPr>
          <w:cantSplit/>
        </w:trPr>
        <w:tc>
          <w:tcPr>
            <w:tcW w:w="943" w:type="dxa"/>
            <w:tcBorders>
              <w:top w:val="single" w:sz="6" w:space="0" w:color="auto"/>
              <w:bottom w:val="single" w:sz="12" w:space="0" w:color="auto"/>
            </w:tcBorders>
            <w:vAlign w:val="bottom"/>
          </w:tcPr>
          <w:p w:rsidR="0027405F" w:rsidRPr="00A10A37" w:rsidRDefault="0027405F" w:rsidP="00190A01">
            <w:pPr>
              <w:pStyle w:val="Tabletext"/>
            </w:pPr>
          </w:p>
        </w:tc>
        <w:tc>
          <w:tcPr>
            <w:tcW w:w="5490" w:type="dxa"/>
            <w:tcBorders>
              <w:top w:val="single" w:sz="6" w:space="0" w:color="auto"/>
              <w:bottom w:val="single" w:sz="12" w:space="0" w:color="auto"/>
            </w:tcBorders>
            <w:vAlign w:val="bottom"/>
          </w:tcPr>
          <w:p w:rsidR="0027405F" w:rsidRPr="00A10A37" w:rsidRDefault="0027405F" w:rsidP="00190A01">
            <w:pPr>
              <w:pStyle w:val="Tabletext"/>
            </w:pPr>
            <w:r w:rsidRPr="00A10A37">
              <w:rPr>
                <w:b/>
                <w:bCs/>
              </w:rPr>
              <w:t>Total executive numbers at 30 June</w:t>
            </w:r>
          </w:p>
        </w:tc>
        <w:tc>
          <w:tcPr>
            <w:tcW w:w="810" w:type="dxa"/>
            <w:tcBorders>
              <w:top w:val="single" w:sz="6" w:space="0" w:color="auto"/>
              <w:bottom w:val="single" w:sz="12" w:space="0" w:color="auto"/>
            </w:tcBorders>
          </w:tcPr>
          <w:p w:rsidR="0027405F" w:rsidRPr="00A10A37" w:rsidRDefault="0027405F" w:rsidP="00190A01">
            <w:pPr>
              <w:pStyle w:val="TableofFigures"/>
              <w:rPr>
                <w:b/>
                <w:bCs/>
              </w:rPr>
            </w:pPr>
            <w:r w:rsidRPr="00A10A37">
              <w:rPr>
                <w:b/>
                <w:bCs/>
              </w:rPr>
              <w:t>83</w:t>
            </w:r>
          </w:p>
        </w:tc>
        <w:tc>
          <w:tcPr>
            <w:tcW w:w="810" w:type="dxa"/>
            <w:tcBorders>
              <w:top w:val="single" w:sz="6" w:space="0" w:color="auto"/>
              <w:bottom w:val="single" w:sz="12" w:space="0" w:color="auto"/>
            </w:tcBorders>
          </w:tcPr>
          <w:p w:rsidR="0027405F" w:rsidRPr="00A10A37" w:rsidRDefault="0027405F" w:rsidP="00190A01">
            <w:pPr>
              <w:pStyle w:val="TableofFigures"/>
              <w:rPr>
                <w:b/>
                <w:bCs/>
              </w:rPr>
            </w:pPr>
            <w:r w:rsidRPr="00A10A37">
              <w:rPr>
                <w:b/>
                <w:bCs/>
              </w:rPr>
              <w:t>87</w:t>
            </w:r>
          </w:p>
        </w:tc>
      </w:tr>
    </w:tbl>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r w:rsidRPr="00A10A37">
        <w:lastRenderedPageBreak/>
        <w:br w:type="column"/>
      </w:r>
    </w:p>
    <w:p w:rsidR="0027405F" w:rsidRPr="00A10A37" w:rsidRDefault="0027405F" w:rsidP="0027405F"/>
    <w:p w:rsidR="0027405F" w:rsidRPr="00A10A37" w:rsidRDefault="0027405F" w:rsidP="0027405F">
      <w:pPr>
        <w:pStyle w:val="Tableheading"/>
        <w:ind w:left="0" w:firstLine="0"/>
      </w:pPr>
      <w:r w:rsidRPr="00A10A37">
        <w:t>Table 4: Number of EOs for the Department’s portfolio agencies</w:t>
      </w:r>
    </w:p>
    <w:tbl>
      <w:tblPr>
        <w:tblW w:w="8108" w:type="dxa"/>
        <w:tblInd w:w="43" w:type="dxa"/>
        <w:tblLayout w:type="fixed"/>
        <w:tblCellMar>
          <w:left w:w="43" w:type="dxa"/>
          <w:right w:w="43" w:type="dxa"/>
        </w:tblCellMar>
        <w:tblLook w:val="01E0" w:firstRow="1" w:lastRow="1" w:firstColumn="1" w:lastColumn="1" w:noHBand="0" w:noVBand="0"/>
      </w:tblPr>
      <w:tblGrid>
        <w:gridCol w:w="2880"/>
        <w:gridCol w:w="655"/>
        <w:gridCol w:w="675"/>
        <w:gridCol w:w="1100"/>
        <w:gridCol w:w="180"/>
        <w:gridCol w:w="637"/>
        <w:gridCol w:w="708"/>
        <w:gridCol w:w="567"/>
        <w:gridCol w:w="706"/>
      </w:tblGrid>
      <w:tr w:rsidR="0027405F" w:rsidRPr="00A10A37" w:rsidTr="00190A01">
        <w:trPr>
          <w:cantSplit/>
        </w:trPr>
        <w:tc>
          <w:tcPr>
            <w:tcW w:w="2880" w:type="dxa"/>
            <w:tcBorders>
              <w:top w:val="single" w:sz="4" w:space="0" w:color="auto"/>
              <w:bottom w:val="single" w:sz="6" w:space="0" w:color="auto"/>
            </w:tcBorders>
          </w:tcPr>
          <w:p w:rsidR="0027405F" w:rsidRPr="00A10A37" w:rsidRDefault="0027405F" w:rsidP="00190A01">
            <w:pPr>
              <w:pStyle w:val="TabletextheadingCentred"/>
              <w:rPr>
                <w:snapToGrid w:val="0"/>
              </w:rPr>
            </w:pPr>
          </w:p>
        </w:tc>
        <w:tc>
          <w:tcPr>
            <w:tcW w:w="1330" w:type="dxa"/>
            <w:gridSpan w:val="2"/>
            <w:tcBorders>
              <w:top w:val="single" w:sz="4" w:space="0" w:color="auto"/>
              <w:bottom w:val="single" w:sz="6" w:space="0" w:color="auto"/>
            </w:tcBorders>
            <w:vAlign w:val="center"/>
          </w:tcPr>
          <w:p w:rsidR="0027405F" w:rsidRPr="00A10A37" w:rsidRDefault="0027405F" w:rsidP="00190A01">
            <w:pPr>
              <w:pStyle w:val="TabletextheadingCentred"/>
            </w:pPr>
            <w:r w:rsidRPr="00A10A37">
              <w:t>Total</w:t>
            </w:r>
          </w:p>
        </w:tc>
        <w:tc>
          <w:tcPr>
            <w:tcW w:w="1100" w:type="dxa"/>
            <w:tcBorders>
              <w:top w:val="single" w:sz="4" w:space="0" w:color="auto"/>
              <w:bottom w:val="single" w:sz="6" w:space="0" w:color="auto"/>
            </w:tcBorders>
            <w:vAlign w:val="center"/>
          </w:tcPr>
          <w:p w:rsidR="0027405F" w:rsidRPr="00A10A37" w:rsidRDefault="0027405F" w:rsidP="00190A01">
            <w:pPr>
              <w:pStyle w:val="TabletextheadingCentred"/>
              <w:rPr>
                <w:snapToGrid w:val="0"/>
              </w:rPr>
            </w:pPr>
            <w:r w:rsidRPr="00A10A37">
              <w:rPr>
                <w:snapToGrid w:val="0"/>
              </w:rPr>
              <w:t>Vacancies</w:t>
            </w:r>
          </w:p>
        </w:tc>
        <w:tc>
          <w:tcPr>
            <w:tcW w:w="180" w:type="dxa"/>
            <w:vMerge w:val="restart"/>
            <w:tcBorders>
              <w:top w:val="single" w:sz="4" w:space="0" w:color="auto"/>
            </w:tcBorders>
            <w:vAlign w:val="center"/>
          </w:tcPr>
          <w:p w:rsidR="0027405F" w:rsidRPr="00A10A37" w:rsidRDefault="0027405F" w:rsidP="00190A01">
            <w:pPr>
              <w:pStyle w:val="TabletextheadingCentred"/>
              <w:rPr>
                <w:snapToGrid w:val="0"/>
              </w:rPr>
            </w:pPr>
          </w:p>
        </w:tc>
        <w:tc>
          <w:tcPr>
            <w:tcW w:w="1345" w:type="dxa"/>
            <w:gridSpan w:val="2"/>
            <w:tcBorders>
              <w:top w:val="single" w:sz="4" w:space="0" w:color="auto"/>
              <w:bottom w:val="single" w:sz="6" w:space="0" w:color="auto"/>
            </w:tcBorders>
            <w:vAlign w:val="center"/>
          </w:tcPr>
          <w:p w:rsidR="0027405F" w:rsidRPr="00A10A37" w:rsidRDefault="0027405F" w:rsidP="00190A01">
            <w:pPr>
              <w:pStyle w:val="TabletextheadingCentred"/>
              <w:rPr>
                <w:snapToGrid w:val="0"/>
              </w:rPr>
            </w:pPr>
            <w:r w:rsidRPr="00A10A37">
              <w:rPr>
                <w:snapToGrid w:val="0"/>
              </w:rPr>
              <w:t>Male</w:t>
            </w:r>
          </w:p>
        </w:tc>
        <w:tc>
          <w:tcPr>
            <w:tcW w:w="1273" w:type="dxa"/>
            <w:gridSpan w:val="2"/>
            <w:tcBorders>
              <w:top w:val="single" w:sz="4" w:space="0" w:color="auto"/>
              <w:bottom w:val="single" w:sz="6" w:space="0" w:color="auto"/>
            </w:tcBorders>
            <w:vAlign w:val="center"/>
          </w:tcPr>
          <w:p w:rsidR="0027405F" w:rsidRPr="00A10A37" w:rsidRDefault="0027405F" w:rsidP="00190A01">
            <w:pPr>
              <w:pStyle w:val="TabletextheadingCentred"/>
              <w:rPr>
                <w:snapToGrid w:val="0"/>
              </w:rPr>
            </w:pPr>
            <w:r w:rsidRPr="00A10A37">
              <w:rPr>
                <w:snapToGrid w:val="0"/>
              </w:rPr>
              <w:t>Female</w:t>
            </w:r>
          </w:p>
        </w:tc>
      </w:tr>
      <w:tr w:rsidR="0027405F" w:rsidRPr="00A10A37" w:rsidTr="00190A01">
        <w:trPr>
          <w:cantSplit/>
        </w:trPr>
        <w:tc>
          <w:tcPr>
            <w:tcW w:w="2880" w:type="dxa"/>
            <w:tcBorders>
              <w:top w:val="single" w:sz="6" w:space="0" w:color="auto"/>
              <w:bottom w:val="single" w:sz="4" w:space="0" w:color="auto"/>
            </w:tcBorders>
          </w:tcPr>
          <w:p w:rsidR="0027405F" w:rsidRPr="00A10A37" w:rsidRDefault="0027405F" w:rsidP="00190A01">
            <w:pPr>
              <w:pStyle w:val="Tabletext"/>
            </w:pPr>
            <w:r w:rsidRPr="00A10A37">
              <w:t>Portfolio agencies</w:t>
            </w:r>
          </w:p>
        </w:tc>
        <w:tc>
          <w:tcPr>
            <w:tcW w:w="655" w:type="dxa"/>
            <w:tcBorders>
              <w:top w:val="single" w:sz="6" w:space="0" w:color="auto"/>
              <w:bottom w:val="single" w:sz="4" w:space="0" w:color="auto"/>
            </w:tcBorders>
          </w:tcPr>
          <w:p w:rsidR="0027405F" w:rsidRPr="00A10A37" w:rsidRDefault="0027405F" w:rsidP="00190A01">
            <w:pPr>
              <w:pStyle w:val="Tabletextheading"/>
              <w:rPr>
                <w:noProof w:val="0"/>
                <w:snapToGrid w:val="0"/>
              </w:rPr>
            </w:pPr>
            <w:r w:rsidRPr="00A10A37">
              <w:rPr>
                <w:noProof w:val="0"/>
                <w:snapToGrid w:val="0"/>
              </w:rPr>
              <w:t>No.</w:t>
            </w:r>
          </w:p>
        </w:tc>
        <w:tc>
          <w:tcPr>
            <w:tcW w:w="675" w:type="dxa"/>
            <w:tcBorders>
              <w:top w:val="single" w:sz="6" w:space="0" w:color="auto"/>
              <w:bottom w:val="single" w:sz="4" w:space="0" w:color="auto"/>
            </w:tcBorders>
          </w:tcPr>
          <w:p w:rsidR="0027405F" w:rsidRPr="00A10A37" w:rsidRDefault="0027405F" w:rsidP="00190A01">
            <w:pPr>
              <w:pStyle w:val="Tabletextheading"/>
              <w:rPr>
                <w:noProof w:val="0"/>
                <w:snapToGrid w:val="0"/>
              </w:rPr>
            </w:pPr>
            <w:r w:rsidRPr="00A10A37">
              <w:rPr>
                <w:noProof w:val="0"/>
                <w:snapToGrid w:val="0"/>
              </w:rPr>
              <w:t>Var.</w:t>
            </w:r>
          </w:p>
        </w:tc>
        <w:tc>
          <w:tcPr>
            <w:tcW w:w="1100" w:type="dxa"/>
            <w:tcBorders>
              <w:top w:val="single" w:sz="6" w:space="0" w:color="auto"/>
              <w:bottom w:val="single" w:sz="4" w:space="0" w:color="auto"/>
            </w:tcBorders>
          </w:tcPr>
          <w:p w:rsidR="0027405F" w:rsidRPr="00A10A37" w:rsidRDefault="0027405F" w:rsidP="00190A01">
            <w:pPr>
              <w:pStyle w:val="Tabletextheading"/>
              <w:jc w:val="center"/>
              <w:rPr>
                <w:noProof w:val="0"/>
                <w:snapToGrid w:val="0"/>
              </w:rPr>
            </w:pPr>
            <w:r w:rsidRPr="00A10A37">
              <w:rPr>
                <w:noProof w:val="0"/>
                <w:snapToGrid w:val="0"/>
              </w:rPr>
              <w:t>No.</w:t>
            </w:r>
          </w:p>
        </w:tc>
        <w:tc>
          <w:tcPr>
            <w:tcW w:w="180" w:type="dxa"/>
            <w:vMerge/>
          </w:tcPr>
          <w:p w:rsidR="0027405F" w:rsidRPr="00A10A37" w:rsidRDefault="0027405F" w:rsidP="00190A01">
            <w:pPr>
              <w:pStyle w:val="Tabletextheading"/>
              <w:rPr>
                <w:noProof w:val="0"/>
                <w:snapToGrid w:val="0"/>
              </w:rPr>
            </w:pPr>
          </w:p>
        </w:tc>
        <w:tc>
          <w:tcPr>
            <w:tcW w:w="637" w:type="dxa"/>
            <w:tcBorders>
              <w:top w:val="single" w:sz="6" w:space="0" w:color="auto"/>
              <w:bottom w:val="single" w:sz="4" w:space="0" w:color="auto"/>
            </w:tcBorders>
          </w:tcPr>
          <w:p w:rsidR="0027405F" w:rsidRPr="00A10A37" w:rsidRDefault="0027405F" w:rsidP="00190A01">
            <w:pPr>
              <w:pStyle w:val="Tabletextheading"/>
              <w:rPr>
                <w:noProof w:val="0"/>
                <w:snapToGrid w:val="0"/>
              </w:rPr>
            </w:pPr>
            <w:r w:rsidRPr="00A10A37">
              <w:rPr>
                <w:noProof w:val="0"/>
                <w:snapToGrid w:val="0"/>
              </w:rPr>
              <w:t>No.</w:t>
            </w:r>
          </w:p>
        </w:tc>
        <w:tc>
          <w:tcPr>
            <w:tcW w:w="708" w:type="dxa"/>
            <w:tcBorders>
              <w:top w:val="single" w:sz="6" w:space="0" w:color="auto"/>
              <w:bottom w:val="single" w:sz="4" w:space="0" w:color="auto"/>
            </w:tcBorders>
          </w:tcPr>
          <w:p w:rsidR="0027405F" w:rsidRPr="00A10A37" w:rsidRDefault="0027405F" w:rsidP="00190A01">
            <w:pPr>
              <w:pStyle w:val="Tabletextheading"/>
              <w:rPr>
                <w:noProof w:val="0"/>
                <w:snapToGrid w:val="0"/>
              </w:rPr>
            </w:pPr>
            <w:r w:rsidRPr="00A10A37">
              <w:rPr>
                <w:noProof w:val="0"/>
                <w:snapToGrid w:val="0"/>
              </w:rPr>
              <w:t>Var.</w:t>
            </w:r>
          </w:p>
        </w:tc>
        <w:tc>
          <w:tcPr>
            <w:tcW w:w="567" w:type="dxa"/>
            <w:tcBorders>
              <w:top w:val="single" w:sz="6" w:space="0" w:color="auto"/>
              <w:bottom w:val="single" w:sz="4" w:space="0" w:color="auto"/>
            </w:tcBorders>
          </w:tcPr>
          <w:p w:rsidR="0027405F" w:rsidRPr="00A10A37" w:rsidRDefault="0027405F" w:rsidP="00190A01">
            <w:pPr>
              <w:pStyle w:val="Tabletextheading"/>
              <w:rPr>
                <w:noProof w:val="0"/>
                <w:snapToGrid w:val="0"/>
              </w:rPr>
            </w:pPr>
            <w:r w:rsidRPr="00A10A37">
              <w:rPr>
                <w:noProof w:val="0"/>
                <w:snapToGrid w:val="0"/>
              </w:rPr>
              <w:t>No.</w:t>
            </w:r>
          </w:p>
        </w:tc>
        <w:tc>
          <w:tcPr>
            <w:tcW w:w="706" w:type="dxa"/>
            <w:tcBorders>
              <w:top w:val="single" w:sz="6" w:space="0" w:color="auto"/>
              <w:bottom w:val="single" w:sz="4" w:space="0" w:color="auto"/>
            </w:tcBorders>
          </w:tcPr>
          <w:p w:rsidR="0027405F" w:rsidRPr="00A10A37" w:rsidRDefault="0027405F" w:rsidP="00190A01">
            <w:pPr>
              <w:pStyle w:val="Tabletextheading"/>
              <w:rPr>
                <w:noProof w:val="0"/>
                <w:snapToGrid w:val="0"/>
              </w:rPr>
            </w:pPr>
            <w:r w:rsidRPr="00A10A37">
              <w:rPr>
                <w:noProof w:val="0"/>
                <w:snapToGrid w:val="0"/>
              </w:rPr>
              <w:t>Var.</w:t>
            </w:r>
          </w:p>
        </w:tc>
      </w:tr>
      <w:tr w:rsidR="0027405F" w:rsidRPr="00A10A37" w:rsidTr="00190A01">
        <w:trPr>
          <w:cantSplit/>
        </w:trPr>
        <w:tc>
          <w:tcPr>
            <w:tcW w:w="2880" w:type="dxa"/>
            <w:tcBorders>
              <w:top w:val="single" w:sz="4" w:space="0" w:color="auto"/>
            </w:tcBorders>
            <w:vAlign w:val="bottom"/>
          </w:tcPr>
          <w:p w:rsidR="0027405F" w:rsidRPr="00A10A37" w:rsidRDefault="0027405F" w:rsidP="00190A01">
            <w:pPr>
              <w:pStyle w:val="Tabletext"/>
            </w:pPr>
            <w:r w:rsidRPr="00A10A37">
              <w:t>Commissioner of New Technology</w:t>
            </w:r>
          </w:p>
        </w:tc>
        <w:tc>
          <w:tcPr>
            <w:tcW w:w="655" w:type="dxa"/>
            <w:tcBorders>
              <w:top w:val="single" w:sz="4" w:space="0" w:color="auto"/>
            </w:tcBorders>
            <w:vAlign w:val="bottom"/>
          </w:tcPr>
          <w:p w:rsidR="0027405F" w:rsidRPr="00A10A37" w:rsidRDefault="0027405F" w:rsidP="00190A01">
            <w:pPr>
              <w:pStyle w:val="TableofFigures"/>
              <w:rPr>
                <w:snapToGrid w:val="0"/>
              </w:rPr>
            </w:pPr>
            <w:r w:rsidRPr="00A10A37">
              <w:rPr>
                <w:snapToGrid w:val="0"/>
              </w:rPr>
              <w:t>9</w:t>
            </w:r>
          </w:p>
        </w:tc>
        <w:tc>
          <w:tcPr>
            <w:tcW w:w="675" w:type="dxa"/>
            <w:tcBorders>
              <w:top w:val="single" w:sz="4" w:space="0" w:color="auto"/>
            </w:tcBorders>
            <w:vAlign w:val="bottom"/>
          </w:tcPr>
          <w:p w:rsidR="0027405F" w:rsidRPr="00A10A37" w:rsidRDefault="0027405F" w:rsidP="00190A01">
            <w:pPr>
              <w:pStyle w:val="TableofFigures"/>
              <w:rPr>
                <w:snapToGrid w:val="0"/>
              </w:rPr>
            </w:pPr>
            <w:r w:rsidRPr="00A10A37">
              <w:rPr>
                <w:snapToGrid w:val="0"/>
              </w:rPr>
              <w:t>(4)</w:t>
            </w:r>
          </w:p>
        </w:tc>
        <w:tc>
          <w:tcPr>
            <w:tcW w:w="1100" w:type="dxa"/>
            <w:tcBorders>
              <w:top w:val="single" w:sz="4" w:space="0" w:color="auto"/>
            </w:tcBorders>
            <w:vAlign w:val="bottom"/>
          </w:tcPr>
          <w:p w:rsidR="0027405F" w:rsidRPr="00A10A37" w:rsidRDefault="0027405F" w:rsidP="00190A01">
            <w:pPr>
              <w:pStyle w:val="TableofFigures"/>
              <w:jc w:val="center"/>
              <w:rPr>
                <w:snapToGrid w:val="0"/>
              </w:rPr>
            </w:pPr>
            <w:r w:rsidRPr="00A10A37">
              <w:rPr>
                <w:snapToGrid w:val="0"/>
              </w:rPr>
              <w:t>1</w:t>
            </w:r>
          </w:p>
        </w:tc>
        <w:tc>
          <w:tcPr>
            <w:tcW w:w="180" w:type="dxa"/>
            <w:vAlign w:val="bottom"/>
          </w:tcPr>
          <w:p w:rsidR="0027405F" w:rsidRPr="00A10A37" w:rsidRDefault="0027405F" w:rsidP="00190A01">
            <w:pPr>
              <w:pStyle w:val="TableofFigures"/>
              <w:rPr>
                <w:snapToGrid w:val="0"/>
              </w:rPr>
            </w:pPr>
          </w:p>
        </w:tc>
        <w:tc>
          <w:tcPr>
            <w:tcW w:w="637" w:type="dxa"/>
            <w:tcBorders>
              <w:top w:val="single" w:sz="4" w:space="0" w:color="auto"/>
            </w:tcBorders>
            <w:vAlign w:val="bottom"/>
          </w:tcPr>
          <w:p w:rsidR="0027405F" w:rsidRPr="00A10A37" w:rsidRDefault="0027405F" w:rsidP="00190A01">
            <w:pPr>
              <w:pStyle w:val="TableofFigures"/>
              <w:rPr>
                <w:snapToGrid w:val="0"/>
              </w:rPr>
            </w:pPr>
            <w:r w:rsidRPr="00A10A37">
              <w:rPr>
                <w:snapToGrid w:val="0"/>
              </w:rPr>
              <w:t>9</w:t>
            </w:r>
          </w:p>
        </w:tc>
        <w:tc>
          <w:tcPr>
            <w:tcW w:w="708" w:type="dxa"/>
            <w:tcBorders>
              <w:top w:val="single" w:sz="4" w:space="0" w:color="auto"/>
            </w:tcBorders>
            <w:vAlign w:val="bottom"/>
          </w:tcPr>
          <w:p w:rsidR="0027405F" w:rsidRPr="00A10A37" w:rsidRDefault="0027405F" w:rsidP="00190A01">
            <w:pPr>
              <w:pStyle w:val="TableofFigures"/>
              <w:rPr>
                <w:snapToGrid w:val="0"/>
              </w:rPr>
            </w:pPr>
            <w:r w:rsidRPr="00A10A37">
              <w:rPr>
                <w:snapToGrid w:val="0"/>
              </w:rPr>
              <w:t>(1)</w:t>
            </w:r>
          </w:p>
        </w:tc>
        <w:tc>
          <w:tcPr>
            <w:tcW w:w="567" w:type="dxa"/>
            <w:tcBorders>
              <w:top w:val="single" w:sz="4" w:space="0" w:color="auto"/>
            </w:tcBorders>
            <w:vAlign w:val="bottom"/>
          </w:tcPr>
          <w:p w:rsidR="0027405F" w:rsidRPr="00A10A37" w:rsidRDefault="0027405F" w:rsidP="00190A01">
            <w:pPr>
              <w:pStyle w:val="TableofFigures"/>
              <w:rPr>
                <w:snapToGrid w:val="0"/>
              </w:rPr>
            </w:pPr>
            <w:r w:rsidRPr="00A10A37">
              <w:rPr>
                <w:snapToGrid w:val="0"/>
              </w:rPr>
              <w:t>0</w:t>
            </w:r>
          </w:p>
        </w:tc>
        <w:tc>
          <w:tcPr>
            <w:tcW w:w="706" w:type="dxa"/>
            <w:tcBorders>
              <w:top w:val="single" w:sz="4" w:space="0" w:color="auto"/>
            </w:tcBorders>
            <w:vAlign w:val="bottom"/>
          </w:tcPr>
          <w:p w:rsidR="0027405F" w:rsidRPr="00A10A37" w:rsidRDefault="0027405F" w:rsidP="00190A01">
            <w:pPr>
              <w:pStyle w:val="TableofFigures"/>
              <w:rPr>
                <w:snapToGrid w:val="0"/>
              </w:rPr>
            </w:pPr>
            <w:r w:rsidRPr="00A10A37">
              <w:rPr>
                <w:snapToGrid w:val="0"/>
              </w:rPr>
              <w:t>(3)</w:t>
            </w:r>
          </w:p>
        </w:tc>
      </w:tr>
      <w:tr w:rsidR="0027405F" w:rsidRPr="00A10A37" w:rsidTr="00190A01">
        <w:trPr>
          <w:cantSplit/>
        </w:trPr>
        <w:tc>
          <w:tcPr>
            <w:tcW w:w="2880" w:type="dxa"/>
            <w:vAlign w:val="bottom"/>
          </w:tcPr>
          <w:p w:rsidR="0027405F" w:rsidRPr="00A10A37" w:rsidRDefault="0027405F" w:rsidP="00190A01">
            <w:pPr>
              <w:pStyle w:val="Tabletext"/>
            </w:pPr>
            <w:r w:rsidRPr="00A10A37">
              <w:t>Regional Computer Teaching</w:t>
            </w:r>
          </w:p>
        </w:tc>
        <w:tc>
          <w:tcPr>
            <w:tcW w:w="655" w:type="dxa"/>
            <w:vAlign w:val="bottom"/>
          </w:tcPr>
          <w:p w:rsidR="0027405F" w:rsidRPr="00A10A37" w:rsidRDefault="0027405F" w:rsidP="00190A01">
            <w:pPr>
              <w:pStyle w:val="TableofFigures"/>
              <w:rPr>
                <w:snapToGrid w:val="0"/>
              </w:rPr>
            </w:pPr>
            <w:r w:rsidRPr="00A10A37">
              <w:rPr>
                <w:snapToGrid w:val="0"/>
              </w:rPr>
              <w:t>51</w:t>
            </w:r>
          </w:p>
        </w:tc>
        <w:tc>
          <w:tcPr>
            <w:tcW w:w="675" w:type="dxa"/>
            <w:vAlign w:val="bottom"/>
          </w:tcPr>
          <w:p w:rsidR="0027405F" w:rsidRPr="00A10A37" w:rsidRDefault="0027405F" w:rsidP="00190A01">
            <w:pPr>
              <w:pStyle w:val="TableofFigures"/>
              <w:rPr>
                <w:snapToGrid w:val="0"/>
              </w:rPr>
            </w:pPr>
            <w:r w:rsidRPr="00A10A37">
              <w:rPr>
                <w:snapToGrid w:val="0"/>
              </w:rPr>
              <w:t>3</w:t>
            </w:r>
          </w:p>
        </w:tc>
        <w:tc>
          <w:tcPr>
            <w:tcW w:w="1100" w:type="dxa"/>
            <w:vAlign w:val="bottom"/>
          </w:tcPr>
          <w:p w:rsidR="0027405F" w:rsidRPr="00A10A37" w:rsidRDefault="0027405F" w:rsidP="00190A01">
            <w:pPr>
              <w:pStyle w:val="TableofFigures"/>
              <w:jc w:val="center"/>
              <w:rPr>
                <w:snapToGrid w:val="0"/>
              </w:rPr>
            </w:pPr>
            <w:r w:rsidRPr="00A10A37">
              <w:rPr>
                <w:snapToGrid w:val="0"/>
              </w:rPr>
              <w:t>2</w:t>
            </w:r>
          </w:p>
        </w:tc>
        <w:tc>
          <w:tcPr>
            <w:tcW w:w="180" w:type="dxa"/>
            <w:vAlign w:val="bottom"/>
          </w:tcPr>
          <w:p w:rsidR="0027405F" w:rsidRPr="00A10A37" w:rsidRDefault="0027405F" w:rsidP="00190A01">
            <w:pPr>
              <w:pStyle w:val="TableofFigures"/>
              <w:rPr>
                <w:snapToGrid w:val="0"/>
              </w:rPr>
            </w:pPr>
          </w:p>
        </w:tc>
        <w:tc>
          <w:tcPr>
            <w:tcW w:w="637" w:type="dxa"/>
            <w:vAlign w:val="bottom"/>
          </w:tcPr>
          <w:p w:rsidR="0027405F" w:rsidRPr="00A10A37" w:rsidRDefault="0027405F" w:rsidP="00190A01">
            <w:pPr>
              <w:pStyle w:val="TableofFigures"/>
              <w:rPr>
                <w:snapToGrid w:val="0"/>
              </w:rPr>
            </w:pPr>
            <w:r w:rsidRPr="00A10A37">
              <w:rPr>
                <w:snapToGrid w:val="0"/>
              </w:rPr>
              <w:t>36</w:t>
            </w:r>
          </w:p>
        </w:tc>
        <w:tc>
          <w:tcPr>
            <w:tcW w:w="708" w:type="dxa"/>
            <w:vAlign w:val="bottom"/>
          </w:tcPr>
          <w:p w:rsidR="0027405F" w:rsidRPr="00A10A37" w:rsidRDefault="0027405F" w:rsidP="00190A01">
            <w:pPr>
              <w:pStyle w:val="TableofFigures"/>
              <w:rPr>
                <w:snapToGrid w:val="0"/>
              </w:rPr>
            </w:pPr>
            <w:r w:rsidRPr="00A10A37">
              <w:rPr>
                <w:snapToGrid w:val="0"/>
              </w:rPr>
              <w:t>0</w:t>
            </w:r>
          </w:p>
        </w:tc>
        <w:tc>
          <w:tcPr>
            <w:tcW w:w="567" w:type="dxa"/>
            <w:vAlign w:val="bottom"/>
          </w:tcPr>
          <w:p w:rsidR="0027405F" w:rsidRPr="00A10A37" w:rsidRDefault="0027405F" w:rsidP="00190A01">
            <w:pPr>
              <w:pStyle w:val="TableofFigures"/>
              <w:rPr>
                <w:snapToGrid w:val="0"/>
              </w:rPr>
            </w:pPr>
            <w:r w:rsidRPr="00A10A37">
              <w:rPr>
                <w:snapToGrid w:val="0"/>
              </w:rPr>
              <w:t>15</w:t>
            </w:r>
          </w:p>
        </w:tc>
        <w:tc>
          <w:tcPr>
            <w:tcW w:w="706" w:type="dxa"/>
            <w:vAlign w:val="bottom"/>
          </w:tcPr>
          <w:p w:rsidR="0027405F" w:rsidRPr="00A10A37" w:rsidRDefault="0027405F" w:rsidP="00190A01">
            <w:pPr>
              <w:pStyle w:val="TableofFigures"/>
              <w:rPr>
                <w:snapToGrid w:val="0"/>
              </w:rPr>
            </w:pPr>
            <w:r w:rsidRPr="00A10A37">
              <w:rPr>
                <w:snapToGrid w:val="0"/>
              </w:rPr>
              <w:t>3</w:t>
            </w:r>
          </w:p>
        </w:tc>
      </w:tr>
      <w:tr w:rsidR="0027405F" w:rsidRPr="00A10A37" w:rsidTr="00190A01">
        <w:trPr>
          <w:cantSplit/>
        </w:trPr>
        <w:tc>
          <w:tcPr>
            <w:tcW w:w="2880" w:type="dxa"/>
            <w:tcBorders>
              <w:bottom w:val="single" w:sz="6" w:space="0" w:color="auto"/>
            </w:tcBorders>
            <w:vAlign w:val="bottom"/>
          </w:tcPr>
          <w:p w:rsidR="0027405F" w:rsidRPr="00A10A37" w:rsidRDefault="0027405F" w:rsidP="00190A01">
            <w:pPr>
              <w:pStyle w:val="Tabletext"/>
            </w:pPr>
            <w:r w:rsidRPr="00A10A37">
              <w:t>Victorian Technology Commission</w:t>
            </w:r>
          </w:p>
        </w:tc>
        <w:tc>
          <w:tcPr>
            <w:tcW w:w="655" w:type="dxa"/>
            <w:tcBorders>
              <w:bottom w:val="single" w:sz="6" w:space="0" w:color="auto"/>
            </w:tcBorders>
            <w:vAlign w:val="bottom"/>
          </w:tcPr>
          <w:p w:rsidR="0027405F" w:rsidRPr="00A10A37" w:rsidRDefault="0027405F" w:rsidP="00190A01">
            <w:pPr>
              <w:pStyle w:val="TableofFigures"/>
              <w:rPr>
                <w:snapToGrid w:val="0"/>
              </w:rPr>
            </w:pPr>
            <w:r w:rsidRPr="00A10A37">
              <w:rPr>
                <w:snapToGrid w:val="0"/>
              </w:rPr>
              <w:t>129</w:t>
            </w:r>
          </w:p>
        </w:tc>
        <w:tc>
          <w:tcPr>
            <w:tcW w:w="675" w:type="dxa"/>
            <w:tcBorders>
              <w:bottom w:val="single" w:sz="6" w:space="0" w:color="auto"/>
            </w:tcBorders>
            <w:vAlign w:val="bottom"/>
          </w:tcPr>
          <w:p w:rsidR="0027405F" w:rsidRPr="00A10A37" w:rsidRDefault="0027405F" w:rsidP="00190A01">
            <w:pPr>
              <w:pStyle w:val="TableofFigures"/>
              <w:rPr>
                <w:snapToGrid w:val="0"/>
              </w:rPr>
            </w:pPr>
            <w:r w:rsidRPr="00A10A37">
              <w:rPr>
                <w:snapToGrid w:val="0"/>
              </w:rPr>
              <w:t>(19)</w:t>
            </w:r>
          </w:p>
        </w:tc>
        <w:tc>
          <w:tcPr>
            <w:tcW w:w="1100" w:type="dxa"/>
            <w:tcBorders>
              <w:bottom w:val="single" w:sz="6" w:space="0" w:color="auto"/>
            </w:tcBorders>
            <w:vAlign w:val="bottom"/>
          </w:tcPr>
          <w:p w:rsidR="0027405F" w:rsidRPr="00A10A37" w:rsidRDefault="0027405F" w:rsidP="00190A01">
            <w:pPr>
              <w:pStyle w:val="TableofFigures"/>
              <w:jc w:val="center"/>
              <w:rPr>
                <w:snapToGrid w:val="0"/>
              </w:rPr>
            </w:pPr>
            <w:r w:rsidRPr="00A10A37">
              <w:rPr>
                <w:snapToGrid w:val="0"/>
              </w:rPr>
              <w:t>6</w:t>
            </w:r>
          </w:p>
        </w:tc>
        <w:tc>
          <w:tcPr>
            <w:tcW w:w="180" w:type="dxa"/>
            <w:vAlign w:val="bottom"/>
          </w:tcPr>
          <w:p w:rsidR="0027405F" w:rsidRPr="00A10A37" w:rsidRDefault="0027405F" w:rsidP="00190A01">
            <w:pPr>
              <w:pStyle w:val="TableofFigures"/>
              <w:jc w:val="center"/>
              <w:rPr>
                <w:snapToGrid w:val="0"/>
              </w:rPr>
            </w:pPr>
          </w:p>
        </w:tc>
        <w:tc>
          <w:tcPr>
            <w:tcW w:w="637" w:type="dxa"/>
            <w:tcBorders>
              <w:bottom w:val="single" w:sz="6" w:space="0" w:color="auto"/>
            </w:tcBorders>
            <w:vAlign w:val="bottom"/>
          </w:tcPr>
          <w:p w:rsidR="0027405F" w:rsidRPr="00A10A37" w:rsidRDefault="0027405F" w:rsidP="00190A01">
            <w:pPr>
              <w:pStyle w:val="TableofFigures"/>
              <w:rPr>
                <w:snapToGrid w:val="0"/>
              </w:rPr>
            </w:pPr>
            <w:r w:rsidRPr="00A10A37">
              <w:rPr>
                <w:snapToGrid w:val="0"/>
              </w:rPr>
              <w:t>88</w:t>
            </w:r>
          </w:p>
        </w:tc>
        <w:tc>
          <w:tcPr>
            <w:tcW w:w="708" w:type="dxa"/>
            <w:tcBorders>
              <w:bottom w:val="single" w:sz="6" w:space="0" w:color="auto"/>
            </w:tcBorders>
            <w:vAlign w:val="bottom"/>
          </w:tcPr>
          <w:p w:rsidR="0027405F" w:rsidRPr="00A10A37" w:rsidRDefault="0027405F" w:rsidP="00190A01">
            <w:pPr>
              <w:pStyle w:val="TableofFigures"/>
              <w:rPr>
                <w:snapToGrid w:val="0"/>
              </w:rPr>
            </w:pPr>
            <w:r w:rsidRPr="00A10A37">
              <w:rPr>
                <w:snapToGrid w:val="0"/>
              </w:rPr>
              <w:t>(10)</w:t>
            </w:r>
          </w:p>
        </w:tc>
        <w:tc>
          <w:tcPr>
            <w:tcW w:w="567" w:type="dxa"/>
            <w:tcBorders>
              <w:bottom w:val="single" w:sz="6" w:space="0" w:color="auto"/>
            </w:tcBorders>
            <w:vAlign w:val="bottom"/>
          </w:tcPr>
          <w:p w:rsidR="0027405F" w:rsidRPr="00A10A37" w:rsidRDefault="0027405F" w:rsidP="00190A01">
            <w:pPr>
              <w:pStyle w:val="TableofFigures"/>
              <w:rPr>
                <w:snapToGrid w:val="0"/>
              </w:rPr>
            </w:pPr>
            <w:r w:rsidRPr="00A10A37">
              <w:rPr>
                <w:snapToGrid w:val="0"/>
              </w:rPr>
              <w:t>41</w:t>
            </w:r>
          </w:p>
        </w:tc>
        <w:tc>
          <w:tcPr>
            <w:tcW w:w="706" w:type="dxa"/>
            <w:tcBorders>
              <w:bottom w:val="single" w:sz="6" w:space="0" w:color="auto"/>
            </w:tcBorders>
            <w:vAlign w:val="bottom"/>
          </w:tcPr>
          <w:p w:rsidR="0027405F" w:rsidRPr="00A10A37" w:rsidRDefault="0027405F" w:rsidP="00190A01">
            <w:pPr>
              <w:pStyle w:val="TableofFigures"/>
              <w:rPr>
                <w:snapToGrid w:val="0"/>
              </w:rPr>
            </w:pPr>
            <w:r w:rsidRPr="00A10A37">
              <w:rPr>
                <w:snapToGrid w:val="0"/>
              </w:rPr>
              <w:t>(9)</w:t>
            </w:r>
          </w:p>
        </w:tc>
      </w:tr>
      <w:tr w:rsidR="0027405F" w:rsidRPr="00A10A37" w:rsidTr="00190A01">
        <w:trPr>
          <w:cantSplit/>
        </w:trPr>
        <w:tc>
          <w:tcPr>
            <w:tcW w:w="2880" w:type="dxa"/>
            <w:tcBorders>
              <w:top w:val="single" w:sz="6" w:space="0" w:color="auto"/>
              <w:bottom w:val="single" w:sz="12" w:space="0" w:color="auto"/>
            </w:tcBorders>
            <w:vAlign w:val="bottom"/>
          </w:tcPr>
          <w:p w:rsidR="0027405F" w:rsidRPr="00A10A37" w:rsidRDefault="0027405F" w:rsidP="00190A01">
            <w:pPr>
              <w:pStyle w:val="Tabletext"/>
            </w:pPr>
            <w:r w:rsidRPr="00A10A37">
              <w:rPr>
                <w:b/>
                <w:bCs/>
              </w:rPr>
              <w:t>Total</w:t>
            </w:r>
          </w:p>
        </w:tc>
        <w:tc>
          <w:tcPr>
            <w:tcW w:w="655" w:type="dxa"/>
            <w:tcBorders>
              <w:top w:val="single" w:sz="6" w:space="0" w:color="auto"/>
              <w:bottom w:val="single" w:sz="12" w:space="0" w:color="auto"/>
            </w:tcBorders>
            <w:vAlign w:val="bottom"/>
          </w:tcPr>
          <w:p w:rsidR="0027405F" w:rsidRPr="00A10A37" w:rsidRDefault="0027405F" w:rsidP="00190A01">
            <w:pPr>
              <w:pStyle w:val="TableofFigures"/>
              <w:rPr>
                <w:b/>
                <w:bCs/>
                <w:snapToGrid w:val="0"/>
              </w:rPr>
            </w:pPr>
            <w:r w:rsidRPr="00A10A37">
              <w:rPr>
                <w:b/>
                <w:bCs/>
                <w:snapToGrid w:val="0"/>
              </w:rPr>
              <w:t>189</w:t>
            </w:r>
          </w:p>
        </w:tc>
        <w:tc>
          <w:tcPr>
            <w:tcW w:w="675" w:type="dxa"/>
            <w:tcBorders>
              <w:top w:val="single" w:sz="6" w:space="0" w:color="auto"/>
              <w:bottom w:val="single" w:sz="12" w:space="0" w:color="auto"/>
            </w:tcBorders>
            <w:vAlign w:val="bottom"/>
          </w:tcPr>
          <w:p w:rsidR="0027405F" w:rsidRPr="00A10A37" w:rsidRDefault="0027405F" w:rsidP="00190A01">
            <w:pPr>
              <w:pStyle w:val="TableofFigures"/>
              <w:rPr>
                <w:b/>
                <w:bCs/>
                <w:snapToGrid w:val="0"/>
              </w:rPr>
            </w:pPr>
            <w:r w:rsidRPr="00A10A37">
              <w:rPr>
                <w:b/>
                <w:bCs/>
                <w:snapToGrid w:val="0"/>
              </w:rPr>
              <w:t>(20)</w:t>
            </w:r>
          </w:p>
        </w:tc>
        <w:tc>
          <w:tcPr>
            <w:tcW w:w="1100" w:type="dxa"/>
            <w:tcBorders>
              <w:top w:val="single" w:sz="6" w:space="0" w:color="auto"/>
              <w:bottom w:val="single" w:sz="12" w:space="0" w:color="auto"/>
            </w:tcBorders>
            <w:vAlign w:val="bottom"/>
          </w:tcPr>
          <w:p w:rsidR="0027405F" w:rsidRPr="00A10A37" w:rsidRDefault="0027405F" w:rsidP="00190A01">
            <w:pPr>
              <w:pStyle w:val="TableofFigures"/>
              <w:jc w:val="center"/>
              <w:rPr>
                <w:b/>
                <w:bCs/>
                <w:snapToGrid w:val="0"/>
              </w:rPr>
            </w:pPr>
            <w:r w:rsidRPr="00A10A37">
              <w:rPr>
                <w:b/>
                <w:bCs/>
                <w:snapToGrid w:val="0"/>
              </w:rPr>
              <w:t>9</w:t>
            </w:r>
          </w:p>
        </w:tc>
        <w:tc>
          <w:tcPr>
            <w:tcW w:w="180" w:type="dxa"/>
            <w:tcBorders>
              <w:bottom w:val="single" w:sz="12" w:space="0" w:color="auto"/>
            </w:tcBorders>
            <w:vAlign w:val="bottom"/>
          </w:tcPr>
          <w:p w:rsidR="0027405F" w:rsidRPr="00A10A37" w:rsidRDefault="0027405F" w:rsidP="00190A01">
            <w:pPr>
              <w:pStyle w:val="TableofFigures"/>
              <w:jc w:val="center"/>
              <w:rPr>
                <w:snapToGrid w:val="0"/>
              </w:rPr>
            </w:pPr>
          </w:p>
        </w:tc>
        <w:tc>
          <w:tcPr>
            <w:tcW w:w="637" w:type="dxa"/>
            <w:tcBorders>
              <w:top w:val="single" w:sz="6" w:space="0" w:color="auto"/>
              <w:bottom w:val="single" w:sz="12" w:space="0" w:color="auto"/>
            </w:tcBorders>
            <w:vAlign w:val="bottom"/>
          </w:tcPr>
          <w:p w:rsidR="0027405F" w:rsidRPr="00A10A37" w:rsidRDefault="0027405F" w:rsidP="00190A01">
            <w:pPr>
              <w:pStyle w:val="TableofFigures"/>
              <w:rPr>
                <w:b/>
                <w:bCs/>
                <w:snapToGrid w:val="0"/>
              </w:rPr>
            </w:pPr>
            <w:r w:rsidRPr="00A10A37">
              <w:rPr>
                <w:b/>
                <w:bCs/>
                <w:snapToGrid w:val="0"/>
              </w:rPr>
              <w:t>133</w:t>
            </w:r>
          </w:p>
        </w:tc>
        <w:tc>
          <w:tcPr>
            <w:tcW w:w="708" w:type="dxa"/>
            <w:tcBorders>
              <w:top w:val="single" w:sz="6" w:space="0" w:color="auto"/>
              <w:bottom w:val="single" w:sz="12" w:space="0" w:color="auto"/>
            </w:tcBorders>
            <w:vAlign w:val="bottom"/>
          </w:tcPr>
          <w:p w:rsidR="0027405F" w:rsidRPr="00A10A37" w:rsidRDefault="0027405F" w:rsidP="00190A01">
            <w:pPr>
              <w:pStyle w:val="TableofFigures"/>
              <w:rPr>
                <w:b/>
                <w:bCs/>
                <w:snapToGrid w:val="0"/>
              </w:rPr>
            </w:pPr>
            <w:r w:rsidRPr="00A10A37">
              <w:rPr>
                <w:b/>
                <w:bCs/>
                <w:snapToGrid w:val="0"/>
              </w:rPr>
              <w:t>(11)</w:t>
            </w:r>
          </w:p>
        </w:tc>
        <w:tc>
          <w:tcPr>
            <w:tcW w:w="567" w:type="dxa"/>
            <w:tcBorders>
              <w:top w:val="single" w:sz="6" w:space="0" w:color="auto"/>
              <w:bottom w:val="single" w:sz="12" w:space="0" w:color="auto"/>
            </w:tcBorders>
            <w:vAlign w:val="bottom"/>
          </w:tcPr>
          <w:p w:rsidR="0027405F" w:rsidRPr="00A10A37" w:rsidRDefault="0027405F" w:rsidP="00190A01">
            <w:pPr>
              <w:pStyle w:val="TableofFigures"/>
              <w:rPr>
                <w:b/>
                <w:bCs/>
                <w:snapToGrid w:val="0"/>
              </w:rPr>
            </w:pPr>
            <w:r w:rsidRPr="00A10A37">
              <w:rPr>
                <w:b/>
                <w:bCs/>
                <w:snapToGrid w:val="0"/>
              </w:rPr>
              <w:t>56</w:t>
            </w:r>
          </w:p>
        </w:tc>
        <w:tc>
          <w:tcPr>
            <w:tcW w:w="706" w:type="dxa"/>
            <w:tcBorders>
              <w:top w:val="single" w:sz="6" w:space="0" w:color="auto"/>
              <w:bottom w:val="single" w:sz="12" w:space="0" w:color="auto"/>
            </w:tcBorders>
            <w:vAlign w:val="bottom"/>
          </w:tcPr>
          <w:p w:rsidR="0027405F" w:rsidRPr="00A10A37" w:rsidRDefault="0027405F" w:rsidP="00190A01">
            <w:pPr>
              <w:pStyle w:val="TableofFigures"/>
              <w:rPr>
                <w:b/>
                <w:bCs/>
                <w:snapToGrid w:val="0"/>
              </w:rPr>
            </w:pPr>
            <w:r w:rsidRPr="00A10A37">
              <w:rPr>
                <w:b/>
                <w:bCs/>
                <w:snapToGrid w:val="0"/>
              </w:rPr>
              <w:t>(9)</w:t>
            </w:r>
          </w:p>
        </w:tc>
      </w:tr>
    </w:tbl>
    <w:p w:rsidR="0027405F" w:rsidRPr="00A10A37" w:rsidRDefault="0027405F" w:rsidP="0027405F">
      <w:pPr>
        <w:pStyle w:val="Reference"/>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spacing w:before="0"/>
        <w:rPr>
          <w:rFonts w:ascii="Calibri" w:hAnsi="Calibri" w:cs="Arial Narrow"/>
          <w:color w:val="0000FF"/>
          <w:sz w:val="16"/>
          <w:szCs w:val="16"/>
          <w:lang w:val="en-GB"/>
        </w:rPr>
      </w:pPr>
      <w:r w:rsidRPr="00A10A37">
        <w:lastRenderedPageBreak/>
        <w:br w:type="page"/>
      </w:r>
    </w:p>
    <w:p w:rsidR="0027405F" w:rsidRPr="00A10A37" w:rsidRDefault="0027405F" w:rsidP="0027405F">
      <w:pPr>
        <w:pStyle w:val="Reference"/>
      </w:pPr>
    </w:p>
    <w:p w:rsidR="0027405F" w:rsidRPr="00A10A37" w:rsidRDefault="0027405F" w:rsidP="0027405F">
      <w:r w:rsidRPr="00A10A37">
        <w:br w:type="column"/>
      </w:r>
    </w:p>
    <w:p w:rsidR="0027405F" w:rsidRPr="00A10A37" w:rsidRDefault="0027405F" w:rsidP="0027405F">
      <w:pPr>
        <w:pStyle w:val="CommentaryHeading"/>
      </w:pPr>
      <w:r w:rsidRPr="00A10A37">
        <w:t>Commentary – EO data</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top w:val="none" w:sz="0" w:space="0" w:color="auto"/>
          <w:bottom w:val="none" w:sz="0" w:space="0" w:color="auto"/>
        </w:pBdr>
      </w:pPr>
      <w:r w:rsidRPr="00A10A37">
        <w:t>Legislative and documented references</w:t>
      </w:r>
    </w:p>
    <w:p w:rsidR="0027405F" w:rsidRPr="00A10A37" w:rsidRDefault="0027405F" w:rsidP="0027405F">
      <w:pPr>
        <w:pStyle w:val="CommentaryText"/>
        <w:pBdr>
          <w:top w:val="none" w:sz="0" w:space="0" w:color="auto"/>
          <w:bottom w:val="none" w:sz="0" w:space="0" w:color="auto"/>
        </w:pBdr>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lastRenderedPageBreak/>
        <w:t>FRD 15B</w:t>
      </w:r>
    </w:p>
    <w:p w:rsidR="0027405F" w:rsidRPr="00A10A37" w:rsidRDefault="0027405F" w:rsidP="0027405F">
      <w:pPr>
        <w:pStyle w:val="CommentaryText"/>
        <w:pBdr>
          <w:top w:val="none" w:sz="0" w:space="0" w:color="auto"/>
          <w:bottom w:val="none" w:sz="0" w:space="0" w:color="auto"/>
        </w:pBdr>
        <w:rPr>
          <w:noProof w:val="0"/>
        </w:rPr>
      </w:pPr>
      <w:r w:rsidRPr="00A10A37">
        <w:rPr>
          <w:b/>
          <w:bCs/>
          <w:noProof w:val="0"/>
        </w:rPr>
        <w:br w:type="column"/>
      </w:r>
      <w:r w:rsidRPr="00A10A37">
        <w:rPr>
          <w:b/>
          <w:bCs/>
          <w:noProof w:val="0"/>
        </w:rPr>
        <w:lastRenderedPageBreak/>
        <w:t>FRD 15B</w:t>
      </w:r>
      <w:r w:rsidRPr="00A10A37">
        <w:rPr>
          <w:bCs/>
          <w:noProof w:val="0"/>
        </w:rPr>
        <w:t xml:space="preserve"> </w:t>
      </w:r>
      <w:r w:rsidRPr="00A10A37">
        <w:rPr>
          <w:bCs/>
          <w:i/>
          <w:noProof w:val="0"/>
        </w:rPr>
        <w:t xml:space="preserve">Executive Officer Disclosures in the Report of Operations by Departments </w:t>
      </w:r>
      <w:r w:rsidRPr="00A10A37">
        <w:rPr>
          <w:noProof w:val="0"/>
        </w:rPr>
        <w:t>explains the requirements for disclosing EO numbers in annual reports. It states that a department’s report of operations must disclose the following disaggregated information on EO numbers as per the last pay period for the financial year:</w:t>
      </w:r>
    </w:p>
    <w:p w:rsidR="0027405F" w:rsidRPr="00A10A37" w:rsidRDefault="0027405F" w:rsidP="0027405F">
      <w:pPr>
        <w:pStyle w:val="CommentaryBullet"/>
      </w:pPr>
      <w:r w:rsidRPr="00A10A37">
        <w:t>disaggregated information on EO numbers including:</w:t>
      </w:r>
    </w:p>
    <w:p w:rsidR="0027405F" w:rsidRPr="00A10A37" w:rsidRDefault="0027405F" w:rsidP="0027405F">
      <w:pPr>
        <w:pStyle w:val="CommentaryDashBlue"/>
      </w:pPr>
      <w:r w:rsidRPr="00A10A37">
        <w:tab/>
        <w:t>–</w:t>
      </w:r>
      <w:r w:rsidRPr="00A10A37">
        <w:tab/>
        <w:t>executive classification;</w:t>
      </w:r>
    </w:p>
    <w:p w:rsidR="0027405F" w:rsidRPr="00A10A37" w:rsidRDefault="0027405F" w:rsidP="0027405F">
      <w:pPr>
        <w:pStyle w:val="CommentaryDashBlue"/>
      </w:pPr>
      <w:r w:rsidRPr="00A10A37">
        <w:tab/>
        <w:t>–</w:t>
      </w:r>
      <w:r w:rsidRPr="00A10A37">
        <w:tab/>
        <w:t>gender split across classifications;</w:t>
      </w:r>
    </w:p>
    <w:p w:rsidR="0027405F" w:rsidRPr="00A10A37" w:rsidRDefault="0027405F" w:rsidP="0027405F">
      <w:pPr>
        <w:pStyle w:val="CommentaryDashBlue"/>
      </w:pPr>
      <w:r w:rsidRPr="00A10A37">
        <w:tab/>
        <w:t>–</w:t>
      </w:r>
      <w:r w:rsidRPr="00A10A37">
        <w:tab/>
        <w:t>comparison to the previous reporting period;</w:t>
      </w:r>
    </w:p>
    <w:p w:rsidR="0027405F" w:rsidRPr="00A10A37" w:rsidRDefault="0027405F" w:rsidP="0027405F">
      <w:pPr>
        <w:pStyle w:val="CommentaryDashBlue"/>
      </w:pPr>
      <w:r w:rsidRPr="00A10A37">
        <w:tab/>
        <w:t>–</w:t>
      </w:r>
      <w:r w:rsidRPr="00A10A37">
        <w:tab/>
        <w:t>vacancies; and</w:t>
      </w:r>
    </w:p>
    <w:p w:rsidR="0027405F" w:rsidRPr="00A10A37" w:rsidRDefault="0027405F" w:rsidP="0027405F">
      <w:pPr>
        <w:pStyle w:val="CommentaryDashBlue"/>
      </w:pPr>
      <w:r w:rsidRPr="00A10A37">
        <w:tab/>
        <w:t>–</w:t>
      </w:r>
      <w:r w:rsidRPr="00A10A37">
        <w:tab/>
        <w:t xml:space="preserve">ongoing or special project executives; </w:t>
      </w:r>
    </w:p>
    <w:p w:rsidR="0027405F" w:rsidRPr="00A10A37" w:rsidRDefault="0027405F" w:rsidP="0027405F">
      <w:pPr>
        <w:pStyle w:val="CommentaryBullet"/>
      </w:pPr>
      <w:r w:rsidRPr="00A10A37">
        <w:t>a reconciliation of the EO numbers that appear in the report of operations to those disclosed in the notes in the financial statements for the current and previous reporting periods; and</w:t>
      </w:r>
    </w:p>
    <w:p w:rsidR="0027405F" w:rsidRPr="00A10A37" w:rsidRDefault="0027405F" w:rsidP="0027405F">
      <w:pPr>
        <w:pStyle w:val="CommentaryBullet"/>
      </w:pPr>
      <w:r w:rsidRPr="00A10A37">
        <w:t>EO numbers for all its portfolio entities.</w:t>
      </w:r>
    </w:p>
    <w:p w:rsidR="0027405F" w:rsidRPr="00A10A37" w:rsidRDefault="0027405F" w:rsidP="0027405F">
      <w:pPr>
        <w:pStyle w:val="CommentaryText"/>
        <w:pBdr>
          <w:top w:val="none" w:sz="0" w:space="0" w:color="auto"/>
          <w:bottom w:val="none" w:sz="0" w:space="0" w:color="auto"/>
        </w:pBdr>
      </w:pPr>
      <w:r w:rsidRPr="00A10A37">
        <w:t>This FRD provides definitions for accountable officers, EOs, ongoing executives, special project executives and portfolio entities.</w:t>
      </w:r>
    </w:p>
    <w:p w:rsidR="0027405F" w:rsidRPr="00A10A37" w:rsidRDefault="0027405F" w:rsidP="0027405F">
      <w:pPr>
        <w:pStyle w:val="CommentaryHeading1"/>
        <w:pBdr>
          <w:top w:val="none" w:sz="0" w:space="0" w:color="auto"/>
          <w:bottom w:val="none" w:sz="0" w:space="0" w:color="auto"/>
        </w:pBdr>
      </w:pPr>
      <w:r w:rsidRPr="00A10A37">
        <w:t>Guidance</w:t>
      </w:r>
    </w:p>
    <w:p w:rsidR="0027405F" w:rsidRPr="00A10A37" w:rsidRDefault="0027405F" w:rsidP="0027405F">
      <w:pPr>
        <w:pStyle w:val="CommentaryText"/>
        <w:pBdr>
          <w:top w:val="none" w:sz="0" w:space="0" w:color="auto"/>
        </w:pBdr>
        <w:rPr>
          <w:noProof w:val="0"/>
        </w:rPr>
      </w:pPr>
      <w:r w:rsidRPr="00A10A37">
        <w:rPr>
          <w:noProof w:val="0"/>
        </w:rPr>
        <w:t xml:space="preserve">Departments should follow the table format provided in the </w:t>
      </w:r>
      <w:r w:rsidRPr="00A10A37">
        <w:rPr>
          <w:iCs/>
          <w:noProof w:val="0"/>
        </w:rPr>
        <w:t>Model</w:t>
      </w:r>
      <w:r w:rsidRPr="00A10A37">
        <w:rPr>
          <w:noProof w:val="0"/>
        </w:rPr>
        <w:t xml:space="preserve"> to show their executive numbers. </w:t>
      </w:r>
    </w:p>
    <w:p w:rsidR="0027405F" w:rsidRPr="00A10A37" w:rsidRDefault="0027405F" w:rsidP="0027405F">
      <w:pPr>
        <w:pStyle w:val="CommentaryText"/>
        <w:pBdr>
          <w:top w:val="none" w:sz="0" w:space="0" w:color="auto"/>
        </w:pBdr>
      </w:pPr>
      <w:r w:rsidRPr="00A10A37">
        <w:t xml:space="preserve">Departments are also required to provide a table reconciling EO numbers disclosed in the financial statements with those in the report of operations, showing vacant positions, executives with remuneration below $100 000, accountable officers and separations. </w:t>
      </w:r>
    </w:p>
    <w:p w:rsidR="0027405F" w:rsidRPr="00A10A37" w:rsidRDefault="0027405F" w:rsidP="0027405F">
      <w:pPr>
        <w:pStyle w:val="CommentaryText"/>
        <w:pBdr>
          <w:top w:val="none" w:sz="0" w:space="0" w:color="auto"/>
        </w:pBdr>
        <w:rPr>
          <w:noProof w:val="0"/>
        </w:rPr>
      </w:pPr>
      <w:r w:rsidRPr="00A10A37">
        <w:rPr>
          <w:noProof w:val="0"/>
        </w:rPr>
        <w:t xml:space="preserve">The information required in the table showing executive numbers in portfolio agencies </w:t>
      </w:r>
      <w:r w:rsidRPr="00A10A37">
        <w:rPr>
          <w:rStyle w:val="CommentaryTextChar"/>
          <w:noProof w:val="0"/>
        </w:rPr>
        <w:t>of the department can be sourced from the Government Section Executive Remuneration Database, maintained by the State Servic</w:t>
      </w:r>
      <w:r w:rsidRPr="00A10A37">
        <w:rPr>
          <w:noProof w:val="0"/>
        </w:rPr>
        <w:t>es Authority. The database lists all public authorities and provides details of gender splits and vacancies required for the disclosure.</w:t>
      </w:r>
    </w:p>
    <w:p w:rsidR="0027405F" w:rsidRPr="00A10A37" w:rsidRDefault="0027405F" w:rsidP="0027405F"/>
    <w:p w:rsidR="0027405F" w:rsidRPr="00A10A37" w:rsidRDefault="0027405F" w:rsidP="0027405F">
      <w:pPr>
        <w:pStyle w:val="Heading2Blue"/>
        <w:rPr>
          <w:color w:val="auto"/>
        </w:rPr>
      </w:pPr>
      <w:r w:rsidRPr="00A10A37">
        <w:br w:type="column"/>
      </w:r>
      <w:r w:rsidRPr="00A10A37">
        <w:lastRenderedPageBreak/>
        <w:br w:type="column"/>
      </w:r>
      <w:bookmarkStart w:id="72" w:name="_Toc332019448"/>
      <w:bookmarkStart w:id="73" w:name="_Toc416692110"/>
      <w:r w:rsidRPr="00A10A37">
        <w:rPr>
          <w:color w:val="auto"/>
        </w:rPr>
        <w:lastRenderedPageBreak/>
        <w:t>Section 4: Other disclosures</w:t>
      </w:r>
      <w:bookmarkEnd w:id="72"/>
      <w:bookmarkEnd w:id="73"/>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FRD 25B</w:t>
      </w:r>
    </w:p>
    <w:p w:rsidR="0027405F" w:rsidRPr="00A10A37" w:rsidRDefault="0027405F" w:rsidP="0027405F">
      <w:r w:rsidRPr="00A10A37">
        <w:br w:type="column"/>
      </w:r>
      <w:r w:rsidRPr="00A10A37">
        <w:lastRenderedPageBreak/>
        <w:t xml:space="preserve">The </w:t>
      </w:r>
      <w:r w:rsidRPr="00A10A37">
        <w:rPr>
          <w:i/>
        </w:rPr>
        <w:t>Victorian Industry Participation Policy Act 2003</w:t>
      </w:r>
      <w:r w:rsidRPr="00A10A37">
        <w:t xml:space="preserve"> requires departments and public sector bodies to report on the implementation of the Victorian Industry Participation Policy (VIPP). Departments and public sector bodies are required to apply VIPP in all procurement activities valued at $3 million or more in metropolitan Melbourne and for statewide projects, or $1 million or more for procurement activities in regional Victoria.</w:t>
      </w:r>
    </w:p>
    <w:p w:rsidR="0027405F" w:rsidRPr="00A10A37" w:rsidRDefault="0027405F" w:rsidP="0027405F">
      <w:r w:rsidRPr="00A10A37">
        <w:t>During 2014</w:t>
      </w:r>
      <w:r w:rsidRPr="00A10A37">
        <w:noBreakHyphen/>
        <w:t xml:space="preserve">15, the Department commenced three VIPP applicable procurements totalling $44.16 million. Of those projects, one was located in regional Victoria and two in metropolitan Melbourne. </w:t>
      </w:r>
    </w:p>
    <w:p w:rsidR="0027405F" w:rsidRPr="00A10A37" w:rsidRDefault="0027405F" w:rsidP="0027405F">
      <w:r w:rsidRPr="00A10A37">
        <w:t>The outcomes expected from the implementation of the VIPP to these projects where information was provided are as follows:</w:t>
      </w:r>
    </w:p>
    <w:p w:rsidR="0027405F" w:rsidRPr="00A10A37" w:rsidRDefault="0027405F" w:rsidP="0027405F">
      <w:pPr>
        <w:pStyle w:val="Bullet"/>
      </w:pPr>
      <w:r w:rsidRPr="00A10A37">
        <w:t>an average of 93 per cent of local content commitment was made;</w:t>
      </w:r>
    </w:p>
    <w:p w:rsidR="0027405F" w:rsidRPr="00A10A37" w:rsidRDefault="0027405F" w:rsidP="0027405F">
      <w:pPr>
        <w:pStyle w:val="Bullet"/>
      </w:pPr>
      <w:r w:rsidRPr="00A10A37">
        <w:t>a total of 349 jobs (AEE) were committed, including the creation of nine new jobs and the retention of 340 existing jobs (AEE); and</w:t>
      </w:r>
    </w:p>
    <w:p w:rsidR="0027405F" w:rsidRPr="00A10A37" w:rsidRDefault="0027405F" w:rsidP="0027405F">
      <w:pPr>
        <w:pStyle w:val="Bullet"/>
      </w:pPr>
      <w:r w:rsidRPr="00A10A37">
        <w:t>a total of six positions for apprentices/trainees were committed, including the creation of three new apprenticeships/traineeships, and the retention of the remaining three existing apprenticeships/traineeships.</w:t>
      </w:r>
    </w:p>
    <w:p w:rsidR="0027405F" w:rsidRPr="00A10A37" w:rsidRDefault="0027405F" w:rsidP="0027405F">
      <w:r w:rsidRPr="00A10A37">
        <w:t xml:space="preserve">The commitments to the Victorian economy in terms of skills and technology transfer include use of the latest building skills techniques and embedding new technology into building designs. </w:t>
      </w:r>
    </w:p>
    <w:p w:rsidR="0027405F" w:rsidRPr="00A10A37" w:rsidRDefault="0027405F" w:rsidP="0027405F">
      <w:r w:rsidRPr="00A10A37">
        <w:t>During 2014</w:t>
      </w:r>
      <w:r w:rsidRPr="00A10A37">
        <w:noBreakHyphen/>
        <w:t xml:space="preserve">15, the Department completed three VIPP applicable projects, collectively valued at about $200 million. The outcomes reported from the implementation of the VIPP where information was provided, were as follows: </w:t>
      </w:r>
    </w:p>
    <w:p w:rsidR="0027405F" w:rsidRPr="00A10A37" w:rsidRDefault="0027405F" w:rsidP="0027405F">
      <w:pPr>
        <w:pStyle w:val="Bullet"/>
      </w:pPr>
      <w:r w:rsidRPr="00A10A37">
        <w:t>an average of 88.3 per cent of local content outcome was recorded;</w:t>
      </w:r>
    </w:p>
    <w:p w:rsidR="0027405F" w:rsidRPr="00A10A37" w:rsidRDefault="0027405F" w:rsidP="0027405F">
      <w:pPr>
        <w:pStyle w:val="Bullet"/>
      </w:pPr>
      <w:r w:rsidRPr="00A10A37">
        <w:t>a total of 77 (AEE) positions were created; and</w:t>
      </w:r>
    </w:p>
    <w:p w:rsidR="0027405F" w:rsidRPr="00A10A37" w:rsidRDefault="0027405F" w:rsidP="0027405F">
      <w:pPr>
        <w:pStyle w:val="Bullet"/>
      </w:pPr>
      <w:r w:rsidRPr="00A10A37">
        <w:t>27 new apprenticeships/traineeships were created and 54 existing apprenticeships/ traineeships retained.</w:t>
      </w:r>
    </w:p>
    <w:p w:rsidR="0027405F" w:rsidRPr="00A10A37" w:rsidRDefault="0027405F" w:rsidP="0027405F">
      <w:r w:rsidRPr="00A10A37">
        <w:t>The benefits to the Victorian economy in terms of retention of skills from the completed projects included the use of local carpentry, plumbing (hydraulics and HVAC), electrical (lighting and power), stone paving and tiling, and rigging (glazing installation), joinery, lift mechanics and roofing and installation.</w:t>
      </w:r>
    </w:p>
    <w:p w:rsidR="0027405F" w:rsidRPr="00A10A37" w:rsidRDefault="0027405F" w:rsidP="0027405F">
      <w:r w:rsidRPr="00A10A37">
        <w:t>During 2014</w:t>
      </w:r>
      <w:r w:rsidRPr="00A10A37">
        <w:noBreakHyphen/>
        <w:t>15, 25 small to medium sized businesses prepared a VIPP Plan, with the remaining prepared by large businesses.</w:t>
      </w:r>
    </w:p>
    <w:p w:rsidR="0027405F" w:rsidRPr="00A10A37" w:rsidRDefault="0027405F" w:rsidP="0027405F">
      <w:r w:rsidRPr="00A10A37">
        <w:t>During 2014</w:t>
      </w:r>
      <w:r w:rsidRPr="00A10A37">
        <w:noBreakHyphen/>
        <w:t>15, two interaction reference numbers were undertaken with the Industry Capability Network for grants provided and design contracts by the Department.</w:t>
      </w:r>
    </w:p>
    <w:p w:rsidR="0027405F" w:rsidRPr="00A10A37" w:rsidRDefault="0027405F" w:rsidP="0027405F">
      <w:pPr>
        <w:pStyle w:val="SmallLine"/>
      </w:pPr>
      <w:r w:rsidRPr="00A10A37">
        <w:br w:type="page"/>
      </w:r>
      <w:r w:rsidRPr="00A10A37">
        <w:lastRenderedPageBreak/>
        <w:br w:type="column"/>
      </w:r>
    </w:p>
    <w:p w:rsidR="0027405F" w:rsidRPr="00A10A37" w:rsidRDefault="0027405F" w:rsidP="0027405F">
      <w:pPr>
        <w:pStyle w:val="CommentaryHeading"/>
      </w:pPr>
      <w:r w:rsidRPr="00A10A37">
        <w:t>Commentary – Implementation of the Victorian Industry Participation Policy</w:t>
      </w:r>
    </w:p>
    <w:p w:rsidR="0027405F" w:rsidRPr="00A10A37" w:rsidRDefault="0027405F" w:rsidP="0027405F">
      <w:pPr>
        <w:pStyle w:val="SmallLineBlue"/>
      </w:pP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spacing w:before="200"/>
      </w:pPr>
    </w:p>
    <w:p w:rsidR="0027405F" w:rsidRPr="00A10A37" w:rsidRDefault="0027405F" w:rsidP="0027405F">
      <w:pPr>
        <w:pStyle w:val="ReferenceRed"/>
        <w:rPr>
          <w:color w:val="0000FF"/>
        </w:rPr>
      </w:pPr>
      <w:r w:rsidRPr="00A10A37">
        <w:rPr>
          <w:color w:val="0000FF"/>
        </w:rPr>
        <w:t>FRD 25B</w:t>
      </w:r>
    </w:p>
    <w:p w:rsidR="0027405F" w:rsidRPr="00A10A37" w:rsidRDefault="0027405F" w:rsidP="0027405F">
      <w:pPr>
        <w:pStyle w:val="CommentaryHeading1"/>
        <w:pBdr>
          <w:top w:val="none" w:sz="0" w:space="0" w:color="auto"/>
          <w:bottom w:val="none" w:sz="0" w:space="0" w:color="auto"/>
        </w:pBdr>
      </w:pPr>
      <w:r w:rsidRPr="00A10A37">
        <w:br w:type="column"/>
      </w:r>
      <w:r w:rsidRPr="00A10A37">
        <w:lastRenderedPageBreak/>
        <w:t xml:space="preserve">Reporting on all contracts except those related to grants provided </w:t>
      </w:r>
    </w:p>
    <w:p w:rsidR="0027405F" w:rsidRPr="00A10A37" w:rsidRDefault="0027405F" w:rsidP="0027405F">
      <w:pPr>
        <w:pStyle w:val="CommentaryText"/>
        <w:pBdr>
          <w:top w:val="none" w:sz="0" w:space="0" w:color="auto"/>
          <w:bottom w:val="none" w:sz="0" w:space="0" w:color="auto"/>
        </w:pBdr>
      </w:pPr>
      <w:r w:rsidRPr="00A10A37">
        <w:t xml:space="preserve">The report of operations should contain the following information if applicable for contracts </w:t>
      </w:r>
      <w:r w:rsidRPr="00A10A37">
        <w:rPr>
          <w:b/>
        </w:rPr>
        <w:t>commenced and/or completed</w:t>
      </w:r>
      <w:r w:rsidRPr="00A10A37">
        <w:t xml:space="preserve"> to which the VIPP applied in the reporting period:</w:t>
      </w:r>
    </w:p>
    <w:p w:rsidR="0027405F" w:rsidRPr="00A10A37" w:rsidRDefault="0027405F" w:rsidP="0027405F">
      <w:pPr>
        <w:pStyle w:val="CommentaryBullet"/>
      </w:pPr>
      <w:r w:rsidRPr="00A10A37">
        <w:t xml:space="preserve">During </w:t>
      </w:r>
      <w:r w:rsidRPr="00A10A37">
        <w:rPr>
          <w:i/>
        </w:rPr>
        <w:t>[insert current financial year]</w:t>
      </w:r>
      <w:r w:rsidRPr="00A10A37">
        <w:t xml:space="preserve">, this Department commenced and/or completed </w:t>
      </w:r>
      <w:r w:rsidRPr="00A10A37">
        <w:rPr>
          <w:i/>
        </w:rPr>
        <w:t>[insert figure]</w:t>
      </w:r>
      <w:r w:rsidRPr="00A10A37">
        <w:t xml:space="preserve"> contracts totalling $</w:t>
      </w:r>
      <w:r w:rsidRPr="00A10A37">
        <w:rPr>
          <w:i/>
        </w:rPr>
        <w:t>[insert figure]</w:t>
      </w:r>
      <w:r w:rsidRPr="00A10A37">
        <w:t xml:space="preserve"> to which a VIPP Plan was required.</w:t>
      </w:r>
    </w:p>
    <w:p w:rsidR="0027405F" w:rsidRPr="00A10A37" w:rsidRDefault="0027405F" w:rsidP="0027405F">
      <w:pPr>
        <w:pStyle w:val="CommentaryBullet"/>
      </w:pPr>
      <w:r w:rsidRPr="00A10A37">
        <w:t xml:space="preserve">During </w:t>
      </w:r>
      <w:r w:rsidRPr="00A10A37">
        <w:rPr>
          <w:i/>
        </w:rPr>
        <w:t>[insert current financial year]</w:t>
      </w:r>
      <w:r w:rsidRPr="00A10A37">
        <w:t xml:space="preserve">, this Department commenced </w:t>
      </w:r>
      <w:r w:rsidRPr="00A10A37">
        <w:rPr>
          <w:i/>
        </w:rPr>
        <w:t>[insert figure]</w:t>
      </w:r>
      <w:r w:rsidRPr="00A10A37">
        <w:t xml:space="preserve"> contracts with a total of </w:t>
      </w:r>
      <w:r w:rsidRPr="00A10A37">
        <w:rPr>
          <w:i/>
        </w:rPr>
        <w:t>[insert figure]</w:t>
      </w:r>
      <w:r w:rsidRPr="00A10A37">
        <w:t> per cent estimated to be of local content to which a VIPP Plan was not required as the procurement activity was local by nature.</w:t>
      </w:r>
    </w:p>
    <w:p w:rsidR="0027405F" w:rsidRPr="00A10A37" w:rsidRDefault="0027405F" w:rsidP="0027405F">
      <w:pPr>
        <w:pStyle w:val="CommentaryBullet"/>
      </w:pPr>
      <w:r w:rsidRPr="00A10A37">
        <w:t xml:space="preserve">During </w:t>
      </w:r>
      <w:r w:rsidRPr="00A10A37">
        <w:rPr>
          <w:i/>
        </w:rPr>
        <w:t>[insert current financial year]</w:t>
      </w:r>
      <w:r w:rsidRPr="00A10A37">
        <w:t xml:space="preserve">, this Department commenced </w:t>
      </w:r>
      <w:r w:rsidRPr="00A10A37">
        <w:rPr>
          <w:i/>
        </w:rPr>
        <w:t xml:space="preserve">[insert figure] </w:t>
      </w:r>
      <w:r w:rsidRPr="00A10A37">
        <w:t xml:space="preserve">contracts with a total of </w:t>
      </w:r>
      <w:r w:rsidRPr="00A10A37">
        <w:rPr>
          <w:i/>
        </w:rPr>
        <w:t>[insert figure] per cent</w:t>
      </w:r>
      <w:r w:rsidRPr="00A10A37">
        <w:t xml:space="preserve"> estimated to be of local content to which a VIPP Plan was not required as the procurement activity was international by nature.</w:t>
      </w:r>
    </w:p>
    <w:p w:rsidR="0027405F" w:rsidRPr="00A10A37" w:rsidRDefault="0027405F" w:rsidP="0027405F">
      <w:pPr>
        <w:pStyle w:val="CommentaryBullet"/>
      </w:pPr>
      <w:r w:rsidRPr="00A10A37">
        <w:t xml:space="preserve">During </w:t>
      </w:r>
      <w:r w:rsidRPr="00A10A37">
        <w:rPr>
          <w:i/>
        </w:rPr>
        <w:t>[insert current financial year]</w:t>
      </w:r>
      <w:r w:rsidRPr="00A10A37">
        <w:t xml:space="preserve">, </w:t>
      </w:r>
      <w:r w:rsidRPr="00A10A37">
        <w:rPr>
          <w:i/>
        </w:rPr>
        <w:t>[insert figure]</w:t>
      </w:r>
      <w:r w:rsidRPr="00A10A37">
        <w:t xml:space="preserve"> small to medium sized businesses prepared a VIPP Plan.</w:t>
      </w:r>
    </w:p>
    <w:p w:rsidR="0027405F" w:rsidRPr="00A10A37" w:rsidRDefault="0027405F" w:rsidP="0027405F">
      <w:pPr>
        <w:pStyle w:val="CommentaryBullet"/>
      </w:pPr>
      <w:r w:rsidRPr="00A10A37">
        <w:t xml:space="preserve">During </w:t>
      </w:r>
      <w:r w:rsidRPr="00A10A37">
        <w:rPr>
          <w:i/>
        </w:rPr>
        <w:t>[insert current financial year]</w:t>
      </w:r>
      <w:r w:rsidRPr="00A10A37">
        <w:t xml:space="preserve">, </w:t>
      </w:r>
      <w:r w:rsidRPr="00A10A37">
        <w:rPr>
          <w:i/>
        </w:rPr>
        <w:t>[insert figure]</w:t>
      </w:r>
      <w:r w:rsidRPr="00A10A37">
        <w:t xml:space="preserve"> contracts commenced and/or completed, to which a VIPP Plan was required, occurred in metropolitan Melbourne, representing </w:t>
      </w:r>
      <w:r w:rsidRPr="00A10A37">
        <w:rPr>
          <w:i/>
        </w:rPr>
        <w:t>[insert figure]</w:t>
      </w:r>
      <w:r w:rsidRPr="00A10A37">
        <w:t> per cent of estimated local content.</w:t>
      </w:r>
    </w:p>
    <w:p w:rsidR="0027405F" w:rsidRPr="00A10A37" w:rsidRDefault="0027405F" w:rsidP="0027405F">
      <w:pPr>
        <w:pStyle w:val="CommentaryBullet"/>
      </w:pPr>
      <w:r w:rsidRPr="00A10A37">
        <w:t xml:space="preserve">During </w:t>
      </w:r>
      <w:r w:rsidRPr="00A10A37">
        <w:rPr>
          <w:i/>
        </w:rPr>
        <w:t>[insert current financial year]</w:t>
      </w:r>
      <w:r w:rsidRPr="00A10A37">
        <w:t xml:space="preserve">, </w:t>
      </w:r>
      <w:r w:rsidRPr="00A10A37">
        <w:rPr>
          <w:i/>
        </w:rPr>
        <w:t>[insert figure]</w:t>
      </w:r>
      <w:r w:rsidRPr="00A10A37">
        <w:t xml:space="preserve"> contracts commenced and/or completed, to which a VIPP Plan was required, occurred in regional Victoria, representing </w:t>
      </w:r>
      <w:r w:rsidRPr="00A10A37">
        <w:rPr>
          <w:i/>
        </w:rPr>
        <w:t>[insert figure]</w:t>
      </w:r>
      <w:r w:rsidRPr="00A10A37">
        <w:t> per cent of estimated local content.</w:t>
      </w:r>
    </w:p>
    <w:p w:rsidR="0027405F" w:rsidRPr="00A10A37" w:rsidRDefault="0027405F" w:rsidP="0027405F">
      <w:pPr>
        <w:pStyle w:val="CommentaryBullet"/>
      </w:pPr>
      <w:r w:rsidRPr="00A10A37">
        <w:t>The total VIPP Plan commitments achieved as a result of contracts commenced include:</w:t>
      </w:r>
    </w:p>
    <w:p w:rsidR="0027405F" w:rsidRPr="00A10A37" w:rsidRDefault="0027405F" w:rsidP="0027405F">
      <w:pPr>
        <w:pStyle w:val="CommentaryDashBlue"/>
      </w:pPr>
      <w:r w:rsidRPr="00A10A37">
        <w:tab/>
        <w:t>–</w:t>
      </w:r>
      <w:r w:rsidRPr="00A10A37">
        <w:tab/>
        <w:t xml:space="preserve">local content of </w:t>
      </w:r>
      <w:r w:rsidRPr="00A10A37">
        <w:rPr>
          <w:i/>
        </w:rPr>
        <w:t>[insert figure]</w:t>
      </w:r>
      <w:r w:rsidRPr="00A10A37">
        <w:t> per cent of the total value of the contracts;</w:t>
      </w:r>
    </w:p>
    <w:p w:rsidR="0027405F" w:rsidRPr="00A10A37" w:rsidRDefault="0027405F" w:rsidP="0027405F">
      <w:pPr>
        <w:pStyle w:val="CommentaryDashBlue"/>
      </w:pPr>
      <w:r w:rsidRPr="00A10A37">
        <w:tab/>
        <w:t>–</w:t>
      </w:r>
      <w:r w:rsidRPr="00A10A37">
        <w:tab/>
      </w:r>
      <w:r w:rsidRPr="00A10A37">
        <w:rPr>
          <w:i/>
        </w:rPr>
        <w:t xml:space="preserve">[insert figure] </w:t>
      </w:r>
      <w:r w:rsidRPr="00A10A37">
        <w:t xml:space="preserve">new jobs and </w:t>
      </w:r>
      <w:r w:rsidRPr="00A10A37">
        <w:rPr>
          <w:i/>
        </w:rPr>
        <w:t>[insert figure]</w:t>
      </w:r>
      <w:r w:rsidRPr="00A10A37">
        <w:t xml:space="preserve"> retained jobs (Annualised Employee Equivalent (AEE)). (Refer to the definition and calculation of AEE illustrated in the guidance of Note 41 of this Model.);</w:t>
      </w:r>
    </w:p>
    <w:p w:rsidR="0027405F" w:rsidRPr="00A10A37" w:rsidRDefault="0027405F" w:rsidP="0027405F">
      <w:pPr>
        <w:pStyle w:val="CommentaryDashBlue"/>
      </w:pPr>
      <w:r w:rsidRPr="00A10A37">
        <w:tab/>
        <w:t>–</w:t>
      </w:r>
      <w:r w:rsidRPr="00A10A37">
        <w:tab/>
      </w:r>
      <w:r w:rsidRPr="00A10A37">
        <w:rPr>
          <w:i/>
        </w:rPr>
        <w:t>[insert figure]</w:t>
      </w:r>
      <w:r w:rsidRPr="00A10A37">
        <w:t xml:space="preserve"> new apprenticeships/traineeships and </w:t>
      </w:r>
      <w:r w:rsidRPr="00A10A37">
        <w:rPr>
          <w:i/>
        </w:rPr>
        <w:t>[insert figure]</w:t>
      </w:r>
      <w:r w:rsidRPr="00A10A37">
        <w:t xml:space="preserve"> retained apprenticeships/traineeships; and</w:t>
      </w:r>
    </w:p>
    <w:p w:rsidR="0027405F" w:rsidRPr="00A10A37" w:rsidRDefault="0027405F" w:rsidP="0027405F">
      <w:pPr>
        <w:pStyle w:val="CommentaryDashBlue"/>
      </w:pPr>
      <w:r w:rsidRPr="00A10A37">
        <w:tab/>
        <w:t>–</w:t>
      </w:r>
      <w:r w:rsidRPr="00A10A37">
        <w:tab/>
        <w:t>benefits to the Victorian economy in terms of skills and/or technology transfer outcomes of .....</w:t>
      </w:r>
    </w:p>
    <w:p w:rsidR="0027405F" w:rsidRPr="00A10A37" w:rsidRDefault="0027405F" w:rsidP="0027405F">
      <w:pPr>
        <w:pStyle w:val="CommentaryBullet"/>
      </w:pPr>
      <w:r w:rsidRPr="00A10A37">
        <w:t xml:space="preserve">The total VIPP Plan commitments achieved as a result of contracts completed  include: </w:t>
      </w:r>
    </w:p>
    <w:p w:rsidR="0027405F" w:rsidRPr="00A10A37" w:rsidRDefault="0027405F" w:rsidP="0027405F">
      <w:pPr>
        <w:pStyle w:val="CommentaryDashBlue"/>
      </w:pPr>
      <w:r w:rsidRPr="00A10A37">
        <w:tab/>
        <w:t>–</w:t>
      </w:r>
      <w:r w:rsidRPr="00A10A37">
        <w:tab/>
        <w:t xml:space="preserve">local content of </w:t>
      </w:r>
      <w:r w:rsidRPr="00A10A37">
        <w:rPr>
          <w:i/>
        </w:rPr>
        <w:t>[insert figure]</w:t>
      </w:r>
      <w:r w:rsidRPr="00A10A37">
        <w:t xml:space="preserve"> percentage of the total value of the contracts;</w:t>
      </w:r>
    </w:p>
    <w:p w:rsidR="0027405F" w:rsidRPr="00A10A37" w:rsidRDefault="0027405F" w:rsidP="0027405F">
      <w:pPr>
        <w:pStyle w:val="CommentaryDashBlue"/>
      </w:pPr>
      <w:r w:rsidRPr="00A10A37">
        <w:tab/>
        <w:t>–</w:t>
      </w:r>
      <w:r w:rsidRPr="00A10A37">
        <w:tab/>
      </w:r>
      <w:r w:rsidRPr="00A10A37">
        <w:rPr>
          <w:i/>
        </w:rPr>
        <w:t>[insert figure]</w:t>
      </w:r>
      <w:r w:rsidRPr="00A10A37">
        <w:t xml:space="preserve"> new jobs and </w:t>
      </w:r>
      <w:r w:rsidRPr="00A10A37">
        <w:rPr>
          <w:i/>
        </w:rPr>
        <w:t>[insert figure]</w:t>
      </w:r>
      <w:r w:rsidRPr="00A10A37">
        <w:t xml:space="preserve"> retained jobs (AEE). (Refer to the definition and calculation of AEE illustrated in the guidance of Note 41 of the Model.);</w:t>
      </w:r>
    </w:p>
    <w:p w:rsidR="0027405F" w:rsidRPr="00A10A37" w:rsidRDefault="0027405F" w:rsidP="0027405F">
      <w:pPr>
        <w:pStyle w:val="CommentaryDashBlue"/>
      </w:pPr>
      <w:r w:rsidRPr="00A10A37">
        <w:tab/>
        <w:t>–</w:t>
      </w:r>
      <w:r w:rsidRPr="00A10A37">
        <w:tab/>
      </w:r>
      <w:r w:rsidRPr="00A10A37">
        <w:rPr>
          <w:i/>
        </w:rPr>
        <w:t>[insert figure]</w:t>
      </w:r>
      <w:r w:rsidRPr="00A10A37">
        <w:t xml:space="preserve"> new apprenticeships/traineeships and </w:t>
      </w:r>
      <w:r w:rsidRPr="00A10A37">
        <w:rPr>
          <w:i/>
        </w:rPr>
        <w:t>[insert figure]</w:t>
      </w:r>
      <w:r w:rsidRPr="00A10A37">
        <w:t xml:space="preserve"> retained apprenticeships/traineeships; and</w:t>
      </w:r>
    </w:p>
    <w:p w:rsidR="0027405F" w:rsidRPr="00A10A37" w:rsidRDefault="0027405F" w:rsidP="0027405F">
      <w:pPr>
        <w:pStyle w:val="CommentaryDashBlue"/>
      </w:pPr>
      <w:r w:rsidRPr="00A10A37">
        <w:tab/>
        <w:t>–</w:t>
      </w:r>
      <w:r w:rsidRPr="00A10A37">
        <w:tab/>
        <w:t>benefits to the Victorian economy in terms of skills and/or technology transfer outcomes of  ....</w:t>
      </w:r>
    </w:p>
    <w:p w:rsidR="0027405F" w:rsidRPr="00A10A37" w:rsidRDefault="0027405F" w:rsidP="0027405F">
      <w:pPr>
        <w:pStyle w:val="CommentaryBullet"/>
        <w:pBdr>
          <w:bottom w:val="single" w:sz="4" w:space="1" w:color="0000FF"/>
        </w:pBdr>
      </w:pPr>
      <w:r w:rsidRPr="00A10A37">
        <w:t xml:space="preserve">During </w:t>
      </w:r>
      <w:r w:rsidRPr="00A10A37">
        <w:rPr>
          <w:i/>
        </w:rPr>
        <w:t>[insert current financial year]</w:t>
      </w:r>
      <w:r w:rsidRPr="00A10A37">
        <w:t xml:space="preserve">, </w:t>
      </w:r>
      <w:r w:rsidRPr="00A10A37">
        <w:rPr>
          <w:i/>
        </w:rPr>
        <w:t>[insert figure]</w:t>
      </w:r>
      <w:r w:rsidRPr="00A10A37">
        <w:t xml:space="preserve"> Interaction Reference Number conversations were held with the Industry Capability Network (Victoria) Lt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r w:rsidRPr="00A10A37">
        <w:lastRenderedPageBreak/>
        <w:br w:type="page"/>
      </w:r>
      <w:r w:rsidRPr="00A10A37">
        <w:lastRenderedPageBreak/>
        <w:br w:type="column"/>
      </w:r>
    </w:p>
    <w:p w:rsidR="0027405F" w:rsidRPr="00A10A37" w:rsidRDefault="0027405F" w:rsidP="0027405F">
      <w:pPr>
        <w:pStyle w:val="CommentaryHeading"/>
        <w:pBdr>
          <w:bottom w:val="none" w:sz="0" w:space="0" w:color="auto"/>
        </w:pBdr>
      </w:pPr>
      <w:r w:rsidRPr="00A10A37">
        <w:t xml:space="preserve">Commentary – Implementation of the Victorian Industry Participation Policy </w:t>
      </w:r>
      <w:r w:rsidR="00B40AE1" w:rsidRPr="00B40AE1">
        <w:rPr>
          <w:i/>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 xml:space="preserve">Reporting on grants provided or design contracts </w:t>
      </w:r>
    </w:p>
    <w:p w:rsidR="0027405F" w:rsidRPr="00A10A37" w:rsidRDefault="0027405F" w:rsidP="0027405F">
      <w:pPr>
        <w:pStyle w:val="CommentaryText"/>
        <w:pBdr>
          <w:bottom w:val="none" w:sz="0" w:space="0" w:color="auto"/>
        </w:pBdr>
      </w:pPr>
      <w:r w:rsidRPr="00A10A37">
        <w:t>The report of operations should contain the following information related to grants provided or design contracts to which an Interaction Reference Number was required:</w:t>
      </w:r>
    </w:p>
    <w:p w:rsidR="0027405F" w:rsidRPr="00A10A37" w:rsidRDefault="0027405F" w:rsidP="0027405F">
      <w:pPr>
        <w:pStyle w:val="CommentaryBullet"/>
        <w:pBdr>
          <w:bottom w:val="single" w:sz="4" w:space="1" w:color="0000FF"/>
        </w:pBdr>
      </w:pPr>
      <w:r w:rsidRPr="00A10A37">
        <w:t xml:space="preserve">For design contracts or grants provided in the reporting period, a total of </w:t>
      </w:r>
      <w:r w:rsidRPr="00A10A37">
        <w:rPr>
          <w:i/>
        </w:rPr>
        <w:t>[insert figure]</w:t>
      </w:r>
      <w:r w:rsidRPr="00A10A37">
        <w:t xml:space="preserve"> Interaction Reference Numbers were required, which entailed a conversation with the Industry Capability Network (Victoria) Ltd. </w:t>
      </w:r>
    </w:p>
    <w:p w:rsidR="0027405F" w:rsidRPr="00A10A37" w:rsidRDefault="0027405F" w:rsidP="0027405F">
      <w:pPr>
        <w:pStyle w:val="CommentaryBullet"/>
        <w:pBdr>
          <w:bottom w:val="single" w:sz="4" w:space="1" w:color="0000FF"/>
        </w:pBdr>
      </w:pPr>
      <w:r w:rsidRPr="00A10A37">
        <w:t>For contracts completed in the reporting period that required a VIPP Plan under the VIPP policy prior to the implementation of the 1 January 2013 VIPP reform, the total VIPP Plan outcomes include:</w:t>
      </w:r>
    </w:p>
    <w:p w:rsidR="0027405F" w:rsidRPr="00A10A37" w:rsidRDefault="0027405F" w:rsidP="0027405F">
      <w:pPr>
        <w:pStyle w:val="CommentaryDashBlue"/>
        <w:pBdr>
          <w:bottom w:val="single" w:sz="4" w:space="1" w:color="0000FF"/>
        </w:pBdr>
      </w:pPr>
      <w:r w:rsidRPr="00A10A37">
        <w:tab/>
        <w:t>–</w:t>
      </w:r>
      <w:r w:rsidRPr="00A10A37">
        <w:tab/>
        <w:t xml:space="preserve">local content of </w:t>
      </w:r>
      <w:r w:rsidRPr="00A10A37">
        <w:rPr>
          <w:i/>
        </w:rPr>
        <w:t>[insert figure]</w:t>
      </w:r>
      <w:r w:rsidRPr="00A10A37">
        <w:t xml:space="preserve"> percentage of the total value of the contracts;</w:t>
      </w:r>
    </w:p>
    <w:p w:rsidR="0027405F" w:rsidRPr="00A10A37" w:rsidRDefault="0027405F" w:rsidP="0027405F">
      <w:pPr>
        <w:pStyle w:val="CommentaryDashBlue"/>
        <w:pBdr>
          <w:bottom w:val="single" w:sz="4" w:space="1" w:color="0000FF"/>
        </w:pBdr>
      </w:pPr>
      <w:r w:rsidRPr="00A10A37">
        <w:tab/>
        <w:t>–</w:t>
      </w:r>
      <w:r w:rsidRPr="00A10A37">
        <w:tab/>
      </w:r>
      <w:r w:rsidRPr="00A10A37">
        <w:rPr>
          <w:i/>
        </w:rPr>
        <w:t>[insert figure]</w:t>
      </w:r>
      <w:r w:rsidRPr="00A10A37">
        <w:t xml:space="preserve"> new jobs and </w:t>
      </w:r>
      <w:r w:rsidRPr="00A10A37">
        <w:rPr>
          <w:i/>
        </w:rPr>
        <w:t>[insert figure]</w:t>
      </w:r>
      <w:r w:rsidRPr="00A10A37">
        <w:t xml:space="preserve"> retained jobs (AEE). (Refer to the definition and calculation of AEE illustrated in the guidance of Note 41 of the Model);</w:t>
      </w:r>
    </w:p>
    <w:p w:rsidR="0027405F" w:rsidRPr="00A10A37" w:rsidRDefault="0027405F" w:rsidP="0027405F">
      <w:pPr>
        <w:pStyle w:val="CommentaryDashBlue"/>
        <w:pBdr>
          <w:bottom w:val="single" w:sz="4" w:space="1" w:color="0000FF"/>
        </w:pBdr>
      </w:pPr>
      <w:r w:rsidRPr="00A10A37">
        <w:tab/>
        <w:t>–</w:t>
      </w:r>
      <w:r w:rsidRPr="00A10A37">
        <w:tab/>
      </w:r>
      <w:r w:rsidRPr="00A10A37">
        <w:rPr>
          <w:i/>
        </w:rPr>
        <w:t>[insert figure]</w:t>
      </w:r>
      <w:r w:rsidRPr="00A10A37">
        <w:t xml:space="preserve"> new apprenticeships/traineeships and </w:t>
      </w:r>
      <w:r w:rsidRPr="00A10A37">
        <w:rPr>
          <w:i/>
        </w:rPr>
        <w:t>[insert figure]</w:t>
      </w:r>
      <w:r w:rsidRPr="00A10A37">
        <w:t xml:space="preserve"> retained apprenticeships/traineeships; and</w:t>
      </w:r>
    </w:p>
    <w:p w:rsidR="0027405F" w:rsidRPr="00A10A37" w:rsidRDefault="0027405F" w:rsidP="0027405F">
      <w:pPr>
        <w:pStyle w:val="CommentaryDashBlue"/>
        <w:pBdr>
          <w:bottom w:val="single" w:sz="4" w:space="1" w:color="0000FF"/>
        </w:pBdr>
      </w:pPr>
      <w:r w:rsidRPr="00A10A37">
        <w:tab/>
        <w:t>–</w:t>
      </w:r>
      <w:r w:rsidRPr="00A10A37">
        <w:tab/>
        <w:t>benefits to the Victorian economy in terms of skills and/or technology transfer outcomes of .....</w:t>
      </w: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spacing w:before="0"/>
      </w:pPr>
      <w:r w:rsidRPr="00A10A37">
        <w:lastRenderedPageBreak/>
        <w:br/>
      </w:r>
      <w:r w:rsidRPr="00A10A37">
        <w:br w:type="column"/>
      </w:r>
      <w:r w:rsidRPr="00A10A37">
        <w:lastRenderedPageBreak/>
        <w:br/>
      </w:r>
      <w:r w:rsidRPr="00A10A37">
        <w:br/>
        <w:t>New</w:t>
      </w:r>
    </w:p>
    <w:p w:rsidR="0027405F" w:rsidRPr="00A10A37" w:rsidRDefault="0027405F" w:rsidP="0027405F">
      <w:pPr>
        <w:pStyle w:val="Reference"/>
        <w:spacing w:before="0"/>
      </w:pPr>
      <w:r w:rsidRPr="00A10A37">
        <w:t xml:space="preserve">FRD 22F </w:t>
      </w:r>
    </w:p>
    <w:p w:rsidR="0027405F" w:rsidRPr="00A10A37" w:rsidRDefault="0027405F" w:rsidP="0027405F">
      <w:pPr>
        <w:pStyle w:val="Reference"/>
        <w:spacing w:before="0"/>
      </w:pPr>
      <w:r w:rsidRPr="00A10A37">
        <w:t>Recommendation 50, PAEC Report 118</w:t>
      </w: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r w:rsidRPr="00A10A37">
        <w:rPr>
          <w:b w:val="0"/>
          <w:bCs w:val="0"/>
        </w:rPr>
        <w:br/>
      </w:r>
    </w:p>
    <w:p w:rsidR="0027405F" w:rsidRPr="00A10A37" w:rsidRDefault="0027405F" w:rsidP="0027405F">
      <w:pPr>
        <w:pStyle w:val="ReferenceRed"/>
        <w:spacing w:before="0"/>
      </w:pPr>
      <w:r w:rsidRPr="00A10A37">
        <w:t>New</w:t>
      </w:r>
    </w:p>
    <w:p w:rsidR="0027405F" w:rsidRPr="00A10A37" w:rsidRDefault="0027405F" w:rsidP="0027405F">
      <w:pPr>
        <w:pStyle w:val="Reference"/>
        <w:spacing w:before="0"/>
      </w:pPr>
      <w:r w:rsidRPr="00A10A37">
        <w:t>Recommendation 49, PAEC Report 118</w:t>
      </w: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B232CC">
      <w:pPr>
        <w:pStyle w:val="Heading2"/>
      </w:pPr>
      <w:r w:rsidRPr="00A10A37">
        <w:lastRenderedPageBreak/>
        <w:t xml:space="preserve">Government advertising </w:t>
      </w:r>
      <w:r w:rsidRPr="00B232CC">
        <w:t>expenditure</w:t>
      </w:r>
    </w:p>
    <w:p w:rsidR="0027405F" w:rsidRPr="00A10A37" w:rsidRDefault="0027405F" w:rsidP="0027405F">
      <w:pPr>
        <w:pStyle w:val="Heading3"/>
      </w:pPr>
      <w:r w:rsidRPr="00A10A37">
        <w:t>Details of government advertising expenditure (campaigns with a media spend of $150 000 or greater)</w:t>
      </w:r>
    </w:p>
    <w:p w:rsidR="0027405F" w:rsidRPr="00A10A37" w:rsidRDefault="0027405F" w:rsidP="0027405F">
      <w:pPr>
        <w:pStyle w:val="million"/>
      </w:pPr>
      <w:r w:rsidRPr="00A10A37">
        <w:t xml:space="preserve"> ($ thousand)</w:t>
      </w:r>
    </w:p>
    <w:tbl>
      <w:tblPr>
        <w:tblW w:w="8620" w:type="dxa"/>
        <w:tblInd w:w="-99" w:type="dxa"/>
        <w:tblLayout w:type="fixed"/>
        <w:tblCellMar>
          <w:left w:w="43" w:type="dxa"/>
          <w:right w:w="43" w:type="dxa"/>
        </w:tblCellMar>
        <w:tblLook w:val="01E0" w:firstRow="1" w:lastRow="1" w:firstColumn="1" w:lastColumn="1" w:noHBand="0" w:noVBand="0"/>
      </w:tblPr>
      <w:tblGrid>
        <w:gridCol w:w="952"/>
        <w:gridCol w:w="1701"/>
        <w:gridCol w:w="708"/>
        <w:gridCol w:w="921"/>
        <w:gridCol w:w="992"/>
        <w:gridCol w:w="992"/>
        <w:gridCol w:w="914"/>
        <w:gridCol w:w="900"/>
        <w:gridCol w:w="540"/>
      </w:tblGrid>
      <w:tr w:rsidR="0027405F" w:rsidRPr="00A10A37" w:rsidTr="00B232CC">
        <w:trPr>
          <w:cantSplit/>
          <w:trHeight w:val="283"/>
        </w:trPr>
        <w:tc>
          <w:tcPr>
            <w:tcW w:w="952" w:type="dxa"/>
            <w:tcBorders>
              <w:top w:val="single" w:sz="4" w:space="0" w:color="auto"/>
              <w:left w:val="nil"/>
              <w:bottom w:val="single" w:sz="4" w:space="0" w:color="auto"/>
              <w:right w:val="nil"/>
            </w:tcBorders>
            <w:vAlign w:val="bottom"/>
          </w:tcPr>
          <w:p w:rsidR="0027405F" w:rsidRPr="00A10A37" w:rsidRDefault="0027405F" w:rsidP="00190A01">
            <w:pPr>
              <w:pStyle w:val="Tabletext"/>
              <w:ind w:right="-12"/>
            </w:pPr>
          </w:p>
        </w:tc>
        <w:tc>
          <w:tcPr>
            <w:tcW w:w="1701" w:type="dxa"/>
            <w:tcBorders>
              <w:top w:val="single" w:sz="4" w:space="0" w:color="auto"/>
              <w:left w:val="nil"/>
              <w:bottom w:val="single" w:sz="4" w:space="0" w:color="auto"/>
              <w:right w:val="nil"/>
            </w:tcBorders>
            <w:vAlign w:val="bottom"/>
          </w:tcPr>
          <w:p w:rsidR="0027405F" w:rsidRPr="00A10A37" w:rsidRDefault="0027405F" w:rsidP="00190A01">
            <w:pPr>
              <w:pStyle w:val="Tabletext"/>
              <w:ind w:right="-43"/>
            </w:pPr>
          </w:p>
        </w:tc>
        <w:tc>
          <w:tcPr>
            <w:tcW w:w="708" w:type="dxa"/>
            <w:tcBorders>
              <w:top w:val="single" w:sz="4" w:space="0" w:color="auto"/>
              <w:left w:val="nil"/>
              <w:bottom w:val="single" w:sz="4" w:space="0" w:color="auto"/>
              <w:right w:val="nil"/>
            </w:tcBorders>
            <w:vAlign w:val="bottom"/>
          </w:tcPr>
          <w:p w:rsidR="0027405F" w:rsidRPr="00A10A37" w:rsidRDefault="0027405F" w:rsidP="00190A01">
            <w:pPr>
              <w:pStyle w:val="Tabletext"/>
            </w:pPr>
          </w:p>
        </w:tc>
        <w:tc>
          <w:tcPr>
            <w:tcW w:w="4719" w:type="dxa"/>
            <w:gridSpan w:val="5"/>
            <w:tcBorders>
              <w:top w:val="single" w:sz="4" w:space="0" w:color="auto"/>
              <w:left w:val="nil"/>
              <w:bottom w:val="single" w:sz="4" w:space="0" w:color="auto"/>
              <w:right w:val="single" w:sz="4" w:space="0" w:color="auto"/>
            </w:tcBorders>
            <w:shd w:val="clear" w:color="auto" w:fill="D9D9D9" w:themeFill="background1" w:themeFillShade="D9"/>
            <w:vAlign w:val="bottom"/>
          </w:tcPr>
          <w:p w:rsidR="0027405F" w:rsidRPr="00A10A37" w:rsidRDefault="0027405F" w:rsidP="00B232CC">
            <w:pPr>
              <w:pStyle w:val="TabletextheadingCentred"/>
            </w:pPr>
            <w:r w:rsidRPr="00A10A37">
              <w:t>2014</w:t>
            </w:r>
            <w:r w:rsidRPr="00A10A37">
              <w:noBreakHyphen/>
              <w:t>15</w:t>
            </w:r>
          </w:p>
        </w:tc>
        <w:tc>
          <w:tcPr>
            <w:tcW w:w="540" w:type="dxa"/>
            <w:tcBorders>
              <w:top w:val="single" w:sz="4" w:space="0" w:color="auto"/>
              <w:left w:val="single" w:sz="4" w:space="0" w:color="auto"/>
              <w:bottom w:val="single" w:sz="4" w:space="0" w:color="auto"/>
            </w:tcBorders>
            <w:shd w:val="clear" w:color="auto" w:fill="D9D9D9" w:themeFill="background1" w:themeFillShade="D9"/>
            <w:vAlign w:val="bottom"/>
          </w:tcPr>
          <w:p w:rsidR="0027405F" w:rsidRPr="00A10A37" w:rsidRDefault="0027405F" w:rsidP="00190A01">
            <w:pPr>
              <w:spacing w:before="0"/>
              <w:jc w:val="center"/>
              <w:rPr>
                <w:rFonts w:asciiTheme="minorHAnsi" w:hAnsiTheme="minorHAnsi" w:cstheme="minorHAnsi"/>
                <w:i/>
                <w:sz w:val="18"/>
                <w:szCs w:val="18"/>
              </w:rPr>
            </w:pPr>
          </w:p>
        </w:tc>
      </w:tr>
      <w:tr w:rsidR="0027405F" w:rsidRPr="00A10A37" w:rsidTr="00B232CC">
        <w:trPr>
          <w:cantSplit/>
          <w:trHeight w:val="482"/>
        </w:trPr>
        <w:tc>
          <w:tcPr>
            <w:tcW w:w="952" w:type="dxa"/>
            <w:tcBorders>
              <w:top w:val="single" w:sz="4" w:space="0" w:color="auto"/>
              <w:left w:val="nil"/>
              <w:bottom w:val="single" w:sz="4" w:space="0" w:color="auto"/>
              <w:right w:val="nil"/>
            </w:tcBorders>
            <w:vAlign w:val="bottom"/>
            <w:hideMark/>
          </w:tcPr>
          <w:p w:rsidR="0027405F" w:rsidRPr="00A10A37" w:rsidRDefault="0027405F" w:rsidP="00190A01">
            <w:pPr>
              <w:pStyle w:val="TabletextheadingLeft"/>
              <w:ind w:right="-12"/>
              <w:rPr>
                <w:sz w:val="16"/>
                <w:szCs w:val="16"/>
              </w:rPr>
            </w:pPr>
            <w:r w:rsidRPr="00A10A37">
              <w:rPr>
                <w:sz w:val="16"/>
                <w:szCs w:val="16"/>
              </w:rPr>
              <w:t>Name of Campaign</w:t>
            </w:r>
          </w:p>
        </w:tc>
        <w:tc>
          <w:tcPr>
            <w:tcW w:w="1701" w:type="dxa"/>
            <w:tcBorders>
              <w:top w:val="single" w:sz="4" w:space="0" w:color="auto"/>
              <w:left w:val="nil"/>
              <w:bottom w:val="single" w:sz="4" w:space="0" w:color="auto"/>
              <w:right w:val="nil"/>
            </w:tcBorders>
            <w:vAlign w:val="bottom"/>
            <w:hideMark/>
          </w:tcPr>
          <w:p w:rsidR="0027405F" w:rsidRPr="00A10A37" w:rsidRDefault="0027405F" w:rsidP="00190A01">
            <w:pPr>
              <w:pStyle w:val="TabletextheadingLeft"/>
              <w:ind w:right="-43"/>
              <w:rPr>
                <w:sz w:val="16"/>
                <w:szCs w:val="16"/>
              </w:rPr>
            </w:pPr>
            <w:r w:rsidRPr="00A10A37">
              <w:rPr>
                <w:sz w:val="16"/>
                <w:szCs w:val="16"/>
              </w:rPr>
              <w:t>Campaign summary</w:t>
            </w:r>
          </w:p>
        </w:tc>
        <w:tc>
          <w:tcPr>
            <w:tcW w:w="708" w:type="dxa"/>
            <w:tcBorders>
              <w:top w:val="single" w:sz="4" w:space="0" w:color="auto"/>
              <w:left w:val="nil"/>
              <w:bottom w:val="single" w:sz="4" w:space="0" w:color="auto"/>
              <w:right w:val="nil"/>
            </w:tcBorders>
            <w:vAlign w:val="bottom"/>
            <w:hideMark/>
          </w:tcPr>
          <w:p w:rsidR="0027405F" w:rsidRPr="00A10A37" w:rsidRDefault="0027405F" w:rsidP="00190A01">
            <w:pPr>
              <w:pStyle w:val="TabletextheadingLeft"/>
              <w:rPr>
                <w:sz w:val="16"/>
                <w:szCs w:val="16"/>
              </w:rPr>
            </w:pPr>
            <w:r w:rsidRPr="00A10A37">
              <w:rPr>
                <w:sz w:val="16"/>
                <w:szCs w:val="16"/>
              </w:rPr>
              <w:t>Start/End date</w:t>
            </w:r>
          </w:p>
        </w:tc>
        <w:tc>
          <w:tcPr>
            <w:tcW w:w="921" w:type="dxa"/>
            <w:tcBorders>
              <w:top w:val="single" w:sz="4" w:space="0" w:color="auto"/>
              <w:left w:val="nil"/>
              <w:bottom w:val="single" w:sz="4" w:space="0" w:color="auto"/>
              <w:right w:val="nil"/>
            </w:tcBorders>
            <w:shd w:val="clear" w:color="auto" w:fill="D9D9D9" w:themeFill="background1" w:themeFillShade="D9"/>
            <w:vAlign w:val="bottom"/>
            <w:hideMark/>
          </w:tcPr>
          <w:p w:rsidR="0027405F" w:rsidRPr="00A10A37" w:rsidRDefault="0027405F" w:rsidP="00B232CC">
            <w:pPr>
              <w:pStyle w:val="TabletextheadingLeft"/>
              <w:jc w:val="right"/>
              <w:rPr>
                <w:rFonts w:asciiTheme="minorHAnsi" w:hAnsiTheme="minorHAnsi" w:cstheme="minorHAnsi"/>
                <w:sz w:val="16"/>
                <w:szCs w:val="16"/>
              </w:rPr>
            </w:pPr>
            <w:r w:rsidRPr="00A10A37">
              <w:rPr>
                <w:rFonts w:asciiTheme="minorHAnsi" w:hAnsiTheme="minorHAnsi" w:cstheme="minorHAnsi"/>
                <w:sz w:val="16"/>
                <w:szCs w:val="16"/>
              </w:rPr>
              <w:t>Advertising (Media) Expenditure</w:t>
            </w:r>
          </w:p>
          <w:p w:rsidR="0027405F" w:rsidRPr="00A10A37" w:rsidRDefault="0027405F" w:rsidP="00B232CC">
            <w:pPr>
              <w:pStyle w:val="TabletextheadingLeft"/>
              <w:jc w:val="right"/>
              <w:rPr>
                <w:rFonts w:asciiTheme="minorHAnsi" w:hAnsiTheme="minorHAnsi" w:cstheme="minorHAnsi"/>
                <w:sz w:val="16"/>
                <w:szCs w:val="16"/>
              </w:rPr>
            </w:pPr>
            <w:r w:rsidRPr="00A10A37">
              <w:rPr>
                <w:rFonts w:asciiTheme="minorHAnsi" w:hAnsiTheme="minorHAnsi" w:cstheme="minorHAnsi"/>
                <w:sz w:val="16"/>
                <w:szCs w:val="16"/>
              </w:rPr>
              <w:t xml:space="preserve">(excl. GST) </w:t>
            </w:r>
          </w:p>
        </w:tc>
        <w:tc>
          <w:tcPr>
            <w:tcW w:w="992" w:type="dxa"/>
            <w:tcBorders>
              <w:top w:val="single" w:sz="4" w:space="0" w:color="auto"/>
              <w:left w:val="nil"/>
              <w:bottom w:val="single" w:sz="4" w:space="0" w:color="auto"/>
              <w:right w:val="nil"/>
            </w:tcBorders>
            <w:shd w:val="clear" w:color="auto" w:fill="D9D9D9" w:themeFill="background1" w:themeFillShade="D9"/>
            <w:vAlign w:val="bottom"/>
            <w:hideMark/>
          </w:tcPr>
          <w:p w:rsidR="0027405F" w:rsidRPr="00A10A37" w:rsidRDefault="0027405F" w:rsidP="00B232CC">
            <w:pPr>
              <w:pStyle w:val="TabletextheadingLeft"/>
              <w:jc w:val="right"/>
              <w:rPr>
                <w:rFonts w:asciiTheme="minorHAnsi" w:hAnsiTheme="minorHAnsi" w:cstheme="minorHAnsi"/>
                <w:sz w:val="16"/>
                <w:szCs w:val="16"/>
              </w:rPr>
            </w:pPr>
            <w:r w:rsidRPr="00A10A37">
              <w:rPr>
                <w:rFonts w:asciiTheme="minorHAnsi" w:hAnsiTheme="minorHAnsi" w:cstheme="minorHAnsi"/>
                <w:sz w:val="16"/>
                <w:szCs w:val="16"/>
              </w:rPr>
              <w:t>Creative and campaign development Expenditure (excl. GST)</w:t>
            </w:r>
          </w:p>
        </w:tc>
        <w:tc>
          <w:tcPr>
            <w:tcW w:w="992" w:type="dxa"/>
            <w:tcBorders>
              <w:top w:val="single" w:sz="4" w:space="0" w:color="auto"/>
              <w:left w:val="nil"/>
              <w:bottom w:val="single" w:sz="4" w:space="0" w:color="auto"/>
              <w:right w:val="nil"/>
            </w:tcBorders>
            <w:shd w:val="clear" w:color="auto" w:fill="D9D9D9" w:themeFill="background1" w:themeFillShade="D9"/>
            <w:vAlign w:val="bottom"/>
            <w:hideMark/>
          </w:tcPr>
          <w:p w:rsidR="0027405F" w:rsidRPr="00A10A37" w:rsidRDefault="0027405F" w:rsidP="00B232CC">
            <w:pPr>
              <w:pStyle w:val="TabletextheadingLeft"/>
              <w:jc w:val="right"/>
              <w:rPr>
                <w:rFonts w:asciiTheme="minorHAnsi" w:hAnsiTheme="minorHAnsi" w:cstheme="minorHAnsi"/>
                <w:sz w:val="16"/>
                <w:szCs w:val="16"/>
              </w:rPr>
            </w:pPr>
            <w:r w:rsidRPr="00A10A37">
              <w:rPr>
                <w:rFonts w:asciiTheme="minorHAnsi" w:hAnsiTheme="minorHAnsi" w:cstheme="minorHAnsi"/>
                <w:sz w:val="16"/>
                <w:szCs w:val="16"/>
              </w:rPr>
              <w:t>Rese</w:t>
            </w:r>
            <w:r w:rsidR="00B232CC">
              <w:rPr>
                <w:rFonts w:asciiTheme="minorHAnsi" w:hAnsiTheme="minorHAnsi" w:cstheme="minorHAnsi"/>
                <w:sz w:val="16"/>
                <w:szCs w:val="16"/>
              </w:rPr>
              <w:t>arch and evaluation Expenditure</w:t>
            </w:r>
            <w:r w:rsidRPr="00A10A37">
              <w:rPr>
                <w:rFonts w:asciiTheme="minorHAnsi" w:hAnsiTheme="minorHAnsi" w:cstheme="minorHAnsi"/>
                <w:sz w:val="16"/>
                <w:szCs w:val="16"/>
              </w:rPr>
              <w:t xml:space="preserve"> (excl. GST) </w:t>
            </w:r>
          </w:p>
        </w:tc>
        <w:tc>
          <w:tcPr>
            <w:tcW w:w="914" w:type="dxa"/>
            <w:tcBorders>
              <w:top w:val="single" w:sz="4" w:space="0" w:color="auto"/>
              <w:left w:val="nil"/>
              <w:bottom w:val="single" w:sz="4" w:space="0" w:color="auto"/>
              <w:right w:val="nil"/>
            </w:tcBorders>
            <w:shd w:val="clear" w:color="auto" w:fill="D9D9D9" w:themeFill="background1" w:themeFillShade="D9"/>
            <w:vAlign w:val="bottom"/>
            <w:hideMark/>
          </w:tcPr>
          <w:p w:rsidR="0027405F" w:rsidRPr="00A10A37" w:rsidRDefault="0027405F" w:rsidP="00B232CC">
            <w:pPr>
              <w:pStyle w:val="TabletextheadingLeft"/>
              <w:jc w:val="right"/>
              <w:rPr>
                <w:rFonts w:asciiTheme="minorHAnsi" w:hAnsiTheme="minorHAnsi" w:cstheme="minorHAnsi"/>
                <w:sz w:val="16"/>
                <w:szCs w:val="16"/>
              </w:rPr>
            </w:pPr>
            <w:r w:rsidRPr="00A10A37">
              <w:rPr>
                <w:rFonts w:asciiTheme="minorHAnsi" w:hAnsiTheme="minorHAnsi" w:cstheme="minorHAnsi"/>
                <w:sz w:val="16"/>
                <w:szCs w:val="16"/>
              </w:rPr>
              <w:t>Print and collateral Expenditure (excl. GST)</w:t>
            </w:r>
          </w:p>
        </w:tc>
        <w:tc>
          <w:tcPr>
            <w:tcW w:w="900" w:type="dxa"/>
            <w:tcBorders>
              <w:top w:val="single" w:sz="4" w:space="0" w:color="auto"/>
              <w:left w:val="nil"/>
              <w:bottom w:val="single" w:sz="4" w:space="0" w:color="auto"/>
              <w:right w:val="single" w:sz="4" w:space="0" w:color="auto"/>
            </w:tcBorders>
            <w:shd w:val="clear" w:color="auto" w:fill="D9D9D9" w:themeFill="background1" w:themeFillShade="D9"/>
            <w:vAlign w:val="bottom"/>
            <w:hideMark/>
          </w:tcPr>
          <w:p w:rsidR="0027405F" w:rsidRPr="00A10A37" w:rsidRDefault="0027405F" w:rsidP="00B232CC">
            <w:pPr>
              <w:pStyle w:val="TabletextheadingLeft"/>
              <w:jc w:val="right"/>
              <w:rPr>
                <w:rFonts w:asciiTheme="minorHAnsi" w:hAnsiTheme="minorHAnsi" w:cstheme="minorHAnsi"/>
                <w:sz w:val="16"/>
                <w:szCs w:val="16"/>
              </w:rPr>
            </w:pPr>
            <w:r w:rsidRPr="00A10A37">
              <w:rPr>
                <w:rFonts w:asciiTheme="minorHAnsi" w:hAnsiTheme="minorHAnsi" w:cstheme="minorHAnsi"/>
                <w:sz w:val="16"/>
                <w:szCs w:val="16"/>
              </w:rPr>
              <w:t>Other Ca</w:t>
            </w:r>
            <w:r w:rsidR="00B232CC">
              <w:rPr>
                <w:rFonts w:asciiTheme="minorHAnsi" w:hAnsiTheme="minorHAnsi" w:cstheme="minorHAnsi"/>
                <w:sz w:val="16"/>
                <w:szCs w:val="16"/>
              </w:rPr>
              <w:t xml:space="preserve">mpaign Expenditure (excl. GST) </w:t>
            </w:r>
          </w:p>
        </w:tc>
        <w:tc>
          <w:tcPr>
            <w:tcW w:w="540" w:type="dxa"/>
            <w:tcBorders>
              <w:top w:val="single" w:sz="4" w:space="0" w:color="auto"/>
              <w:left w:val="single" w:sz="4" w:space="0" w:color="auto"/>
              <w:bottom w:val="single" w:sz="4" w:space="0" w:color="auto"/>
            </w:tcBorders>
            <w:shd w:val="clear" w:color="auto" w:fill="D9D9D9" w:themeFill="background1" w:themeFillShade="D9"/>
            <w:vAlign w:val="bottom"/>
          </w:tcPr>
          <w:p w:rsidR="0027405F" w:rsidRPr="00A10A37" w:rsidRDefault="0027405F" w:rsidP="00B232CC">
            <w:pPr>
              <w:pStyle w:val="TabletextheadingLeft"/>
              <w:jc w:val="right"/>
              <w:rPr>
                <w:rFonts w:asciiTheme="minorHAnsi" w:hAnsiTheme="minorHAnsi" w:cstheme="minorHAnsi"/>
                <w:b/>
                <w:sz w:val="16"/>
                <w:szCs w:val="16"/>
              </w:rPr>
            </w:pPr>
            <w:r w:rsidRPr="00A10A37">
              <w:rPr>
                <w:rFonts w:asciiTheme="minorHAnsi" w:hAnsiTheme="minorHAnsi" w:cstheme="minorHAnsi"/>
                <w:b/>
                <w:sz w:val="16"/>
                <w:szCs w:val="16"/>
              </w:rPr>
              <w:t>Total</w:t>
            </w:r>
          </w:p>
        </w:tc>
      </w:tr>
      <w:tr w:rsidR="0027405F" w:rsidRPr="00A10A37" w:rsidTr="00B232CC">
        <w:trPr>
          <w:cantSplit/>
          <w:trHeight w:val="352"/>
        </w:trPr>
        <w:tc>
          <w:tcPr>
            <w:tcW w:w="952" w:type="dxa"/>
            <w:tcBorders>
              <w:top w:val="single" w:sz="4" w:space="0" w:color="auto"/>
              <w:left w:val="nil"/>
              <w:bottom w:val="single" w:sz="4" w:space="0" w:color="auto"/>
              <w:right w:val="nil"/>
            </w:tcBorders>
          </w:tcPr>
          <w:p w:rsidR="0027405F" w:rsidRPr="00A10A37" w:rsidRDefault="0027405F" w:rsidP="00190A01">
            <w:pPr>
              <w:pStyle w:val="Tabletext"/>
              <w:ind w:right="-12"/>
              <w:rPr>
                <w:lang w:eastAsia="en-US"/>
              </w:rPr>
            </w:pPr>
            <w:r w:rsidRPr="00A10A37">
              <w:rPr>
                <w:lang w:eastAsia="en-US"/>
              </w:rPr>
              <w:t>Online Safety</w:t>
            </w:r>
          </w:p>
        </w:tc>
        <w:tc>
          <w:tcPr>
            <w:tcW w:w="1701" w:type="dxa"/>
            <w:tcBorders>
              <w:top w:val="single" w:sz="4" w:space="0" w:color="auto"/>
              <w:left w:val="nil"/>
              <w:bottom w:val="single" w:sz="4" w:space="0" w:color="auto"/>
              <w:right w:val="nil"/>
            </w:tcBorders>
            <w:vAlign w:val="bottom"/>
          </w:tcPr>
          <w:p w:rsidR="0027405F" w:rsidRPr="00A10A37" w:rsidRDefault="0027405F" w:rsidP="00190A01">
            <w:pPr>
              <w:pStyle w:val="Tabletext"/>
              <w:ind w:right="-43"/>
              <w:rPr>
                <w:lang w:eastAsia="en-US"/>
              </w:rPr>
            </w:pPr>
            <w:r w:rsidRPr="00A10A37">
              <w:rPr>
                <w:rFonts w:cs="Calibri"/>
                <w:iCs/>
                <w:color w:val="000000"/>
              </w:rPr>
              <w:t>To ensure Victorian users remain safe online, the Department launched a six month campaign aimed at informing and educating Victorians on how to stay safe online.</w:t>
            </w:r>
          </w:p>
        </w:tc>
        <w:tc>
          <w:tcPr>
            <w:tcW w:w="708" w:type="dxa"/>
            <w:tcBorders>
              <w:top w:val="single" w:sz="4" w:space="0" w:color="auto"/>
              <w:left w:val="nil"/>
              <w:bottom w:val="single" w:sz="4" w:space="0" w:color="auto"/>
              <w:right w:val="nil"/>
            </w:tcBorders>
          </w:tcPr>
          <w:p w:rsidR="0027405F" w:rsidRPr="00A10A37" w:rsidRDefault="0027405F" w:rsidP="00190A01">
            <w:pPr>
              <w:pStyle w:val="Tabletext"/>
              <w:rPr>
                <w:lang w:eastAsia="en-US"/>
              </w:rPr>
            </w:pPr>
            <w:r w:rsidRPr="00A10A37">
              <w:rPr>
                <w:rFonts w:cs="Calibri"/>
                <w:iCs/>
                <w:color w:val="000000"/>
              </w:rPr>
              <w:t>August 2014 – January 2015</w:t>
            </w:r>
          </w:p>
        </w:tc>
        <w:tc>
          <w:tcPr>
            <w:tcW w:w="921" w:type="dxa"/>
            <w:tcBorders>
              <w:top w:val="single" w:sz="4" w:space="0" w:color="auto"/>
              <w:left w:val="nil"/>
              <w:bottom w:val="single" w:sz="4" w:space="0" w:color="auto"/>
              <w:right w:val="nil"/>
            </w:tcBorders>
            <w:shd w:val="clear" w:color="auto" w:fill="D9D9D9" w:themeFill="background1" w:themeFillShade="D9"/>
          </w:tcPr>
          <w:p w:rsidR="0027405F" w:rsidRPr="00A10A37" w:rsidRDefault="0027405F" w:rsidP="00190A01">
            <w:pPr>
              <w:pStyle w:val="Tabletext"/>
              <w:rPr>
                <w:lang w:eastAsia="en-US"/>
              </w:rPr>
            </w:pPr>
            <w:r w:rsidRPr="00A10A37">
              <w:rPr>
                <w:lang w:eastAsia="en-US"/>
              </w:rPr>
              <w:t>1 250</w:t>
            </w:r>
          </w:p>
        </w:tc>
        <w:tc>
          <w:tcPr>
            <w:tcW w:w="992" w:type="dxa"/>
            <w:tcBorders>
              <w:top w:val="single" w:sz="4" w:space="0" w:color="auto"/>
              <w:left w:val="nil"/>
              <w:bottom w:val="single" w:sz="4" w:space="0" w:color="auto"/>
              <w:right w:val="nil"/>
            </w:tcBorders>
            <w:shd w:val="clear" w:color="auto" w:fill="D9D9D9" w:themeFill="background1" w:themeFillShade="D9"/>
          </w:tcPr>
          <w:p w:rsidR="0027405F" w:rsidRPr="00A10A37" w:rsidRDefault="0027405F" w:rsidP="00190A01">
            <w:pPr>
              <w:pStyle w:val="Tabletext"/>
              <w:rPr>
                <w:lang w:eastAsia="en-US"/>
              </w:rPr>
            </w:pPr>
            <w:r w:rsidRPr="00A10A37">
              <w:rPr>
                <w:lang w:eastAsia="en-US"/>
              </w:rPr>
              <w:t>40</w:t>
            </w:r>
          </w:p>
        </w:tc>
        <w:tc>
          <w:tcPr>
            <w:tcW w:w="992" w:type="dxa"/>
            <w:tcBorders>
              <w:top w:val="single" w:sz="4" w:space="0" w:color="auto"/>
              <w:left w:val="nil"/>
              <w:bottom w:val="single" w:sz="4" w:space="0" w:color="auto"/>
              <w:right w:val="nil"/>
            </w:tcBorders>
            <w:shd w:val="clear" w:color="auto" w:fill="D9D9D9" w:themeFill="background1" w:themeFillShade="D9"/>
          </w:tcPr>
          <w:p w:rsidR="0027405F" w:rsidRPr="00A10A37" w:rsidRDefault="0027405F" w:rsidP="00190A01">
            <w:pPr>
              <w:pStyle w:val="Tabletext"/>
              <w:rPr>
                <w:lang w:eastAsia="en-US"/>
              </w:rPr>
            </w:pPr>
            <w:r w:rsidRPr="00A10A37">
              <w:rPr>
                <w:lang w:eastAsia="en-US"/>
              </w:rPr>
              <w:t>15</w:t>
            </w:r>
          </w:p>
        </w:tc>
        <w:tc>
          <w:tcPr>
            <w:tcW w:w="914" w:type="dxa"/>
            <w:tcBorders>
              <w:top w:val="single" w:sz="4" w:space="0" w:color="auto"/>
              <w:left w:val="nil"/>
              <w:bottom w:val="single" w:sz="4" w:space="0" w:color="auto"/>
              <w:right w:val="nil"/>
            </w:tcBorders>
            <w:shd w:val="clear" w:color="auto" w:fill="D9D9D9" w:themeFill="background1" w:themeFillShade="D9"/>
          </w:tcPr>
          <w:p w:rsidR="0027405F" w:rsidRPr="00A10A37" w:rsidRDefault="0027405F" w:rsidP="00190A01">
            <w:pPr>
              <w:pStyle w:val="Tabletext"/>
              <w:rPr>
                <w:lang w:eastAsia="en-US"/>
              </w:rPr>
            </w:pPr>
            <w:r w:rsidRPr="00A10A37">
              <w:rPr>
                <w:lang w:eastAsia="en-US"/>
              </w:rPr>
              <w:t>65</w:t>
            </w:r>
          </w:p>
        </w:tc>
        <w:tc>
          <w:tcPr>
            <w:tcW w:w="900" w:type="dxa"/>
            <w:tcBorders>
              <w:top w:val="single" w:sz="4" w:space="0" w:color="auto"/>
              <w:left w:val="nil"/>
              <w:bottom w:val="single" w:sz="4" w:space="0" w:color="auto"/>
              <w:right w:val="single" w:sz="4" w:space="0" w:color="auto"/>
            </w:tcBorders>
            <w:shd w:val="clear" w:color="auto" w:fill="D9D9D9" w:themeFill="background1" w:themeFillShade="D9"/>
          </w:tcPr>
          <w:p w:rsidR="0027405F" w:rsidRPr="00A10A37" w:rsidRDefault="0027405F" w:rsidP="00190A01">
            <w:pPr>
              <w:pStyle w:val="Tabletext"/>
              <w:rPr>
                <w:lang w:eastAsia="en-US"/>
              </w:rPr>
            </w:pPr>
            <w:r w:rsidRPr="00A10A37">
              <w:rPr>
                <w:lang w:eastAsia="en-US"/>
              </w:rPr>
              <w:t>0</w:t>
            </w:r>
          </w:p>
        </w:tc>
        <w:tc>
          <w:tcPr>
            <w:tcW w:w="540" w:type="dxa"/>
            <w:tcBorders>
              <w:top w:val="single" w:sz="4" w:space="0" w:color="auto"/>
              <w:left w:val="single" w:sz="4" w:space="0" w:color="auto"/>
              <w:bottom w:val="single" w:sz="4" w:space="0" w:color="auto"/>
            </w:tcBorders>
            <w:shd w:val="clear" w:color="auto" w:fill="D9D9D9" w:themeFill="background1" w:themeFillShade="D9"/>
          </w:tcPr>
          <w:p w:rsidR="0027405F" w:rsidRPr="00A10A37" w:rsidRDefault="0027405F" w:rsidP="00190A01">
            <w:pPr>
              <w:spacing w:before="0"/>
              <w:rPr>
                <w:rFonts w:asciiTheme="minorHAnsi" w:hAnsiTheme="minorHAnsi" w:cstheme="minorHAnsi"/>
                <w:sz w:val="18"/>
              </w:rPr>
            </w:pPr>
            <w:r w:rsidRPr="00A10A37">
              <w:rPr>
                <w:rFonts w:asciiTheme="minorHAnsi" w:hAnsiTheme="minorHAnsi" w:cstheme="minorHAnsi"/>
                <w:sz w:val="18"/>
              </w:rPr>
              <w:t>1 370</w:t>
            </w:r>
          </w:p>
        </w:tc>
      </w:tr>
      <w:tr w:rsidR="0027405F" w:rsidRPr="00A10A37" w:rsidTr="00B232CC">
        <w:trPr>
          <w:cantSplit/>
          <w:trHeight w:val="2267"/>
        </w:trPr>
        <w:tc>
          <w:tcPr>
            <w:tcW w:w="952" w:type="dxa"/>
            <w:tcBorders>
              <w:top w:val="single" w:sz="4" w:space="0" w:color="auto"/>
            </w:tcBorders>
          </w:tcPr>
          <w:p w:rsidR="0027405F" w:rsidRPr="00A10A37" w:rsidRDefault="0027405F" w:rsidP="00190A01">
            <w:pPr>
              <w:pStyle w:val="Tabletext"/>
              <w:ind w:right="-12"/>
              <w:rPr>
                <w:lang w:eastAsia="en-US"/>
              </w:rPr>
            </w:pPr>
            <w:r w:rsidRPr="00A10A37">
              <w:rPr>
                <w:lang w:eastAsia="en-US"/>
              </w:rPr>
              <w:t>E</w:t>
            </w:r>
            <w:r w:rsidRPr="00A10A37">
              <w:rPr>
                <w:lang w:eastAsia="en-US"/>
              </w:rPr>
              <w:noBreakHyphen/>
              <w:t>recycling</w:t>
            </w:r>
          </w:p>
        </w:tc>
        <w:tc>
          <w:tcPr>
            <w:tcW w:w="1701" w:type="dxa"/>
            <w:tcBorders>
              <w:top w:val="single" w:sz="4" w:space="0" w:color="auto"/>
            </w:tcBorders>
            <w:vAlign w:val="bottom"/>
          </w:tcPr>
          <w:p w:rsidR="0027405F" w:rsidRPr="00A10A37" w:rsidRDefault="0027405F" w:rsidP="00190A01">
            <w:pPr>
              <w:pStyle w:val="Tabletext"/>
              <w:ind w:right="-43"/>
              <w:rPr>
                <w:lang w:eastAsia="en-US"/>
              </w:rPr>
            </w:pPr>
            <w:r w:rsidRPr="00A10A37">
              <w:rPr>
                <w:rFonts w:cs="Calibri"/>
                <w:iCs/>
                <w:color w:val="000000"/>
              </w:rPr>
              <w:t>The Department is committed to setting the standard for responsible recycling of electronic equipments. A six month campaign has been initiated to educate companies on how to responsibly dispose electronic waste.</w:t>
            </w:r>
          </w:p>
        </w:tc>
        <w:tc>
          <w:tcPr>
            <w:tcW w:w="708" w:type="dxa"/>
            <w:tcBorders>
              <w:top w:val="single" w:sz="4" w:space="0" w:color="auto"/>
            </w:tcBorders>
          </w:tcPr>
          <w:p w:rsidR="0027405F" w:rsidRPr="00A10A37" w:rsidRDefault="0027405F" w:rsidP="00190A01">
            <w:pPr>
              <w:pStyle w:val="Tabletext"/>
              <w:rPr>
                <w:lang w:eastAsia="en-US"/>
              </w:rPr>
            </w:pPr>
            <w:r w:rsidRPr="00A10A37">
              <w:rPr>
                <w:lang w:eastAsia="en-US"/>
              </w:rPr>
              <w:t>October 2014 – March 2015</w:t>
            </w:r>
          </w:p>
        </w:tc>
        <w:tc>
          <w:tcPr>
            <w:tcW w:w="921" w:type="dxa"/>
            <w:tcBorders>
              <w:top w:val="single" w:sz="4" w:space="0" w:color="auto"/>
            </w:tcBorders>
            <w:shd w:val="clear" w:color="auto" w:fill="D9D9D9"/>
          </w:tcPr>
          <w:p w:rsidR="0027405F" w:rsidRPr="00A10A37" w:rsidRDefault="0027405F" w:rsidP="00190A01">
            <w:pPr>
              <w:pStyle w:val="Tabletext"/>
              <w:rPr>
                <w:lang w:eastAsia="en-US"/>
              </w:rPr>
            </w:pPr>
            <w:r w:rsidRPr="00A10A37">
              <w:rPr>
                <w:lang w:eastAsia="en-US"/>
              </w:rPr>
              <w:t>620</w:t>
            </w:r>
          </w:p>
        </w:tc>
        <w:tc>
          <w:tcPr>
            <w:tcW w:w="992" w:type="dxa"/>
            <w:tcBorders>
              <w:top w:val="single" w:sz="4" w:space="0" w:color="auto"/>
            </w:tcBorders>
            <w:shd w:val="clear" w:color="auto" w:fill="D9D9D9"/>
          </w:tcPr>
          <w:p w:rsidR="0027405F" w:rsidRPr="00A10A37" w:rsidRDefault="0027405F" w:rsidP="00190A01">
            <w:pPr>
              <w:pStyle w:val="Tabletext"/>
              <w:rPr>
                <w:lang w:eastAsia="en-US"/>
              </w:rPr>
            </w:pPr>
            <w:r w:rsidRPr="00A10A37">
              <w:rPr>
                <w:lang w:eastAsia="en-US"/>
              </w:rPr>
              <w:t>15</w:t>
            </w:r>
          </w:p>
        </w:tc>
        <w:tc>
          <w:tcPr>
            <w:tcW w:w="992" w:type="dxa"/>
            <w:tcBorders>
              <w:top w:val="single" w:sz="4" w:space="0" w:color="auto"/>
            </w:tcBorders>
            <w:shd w:val="clear" w:color="auto" w:fill="D9D9D9"/>
          </w:tcPr>
          <w:p w:rsidR="0027405F" w:rsidRPr="00A10A37" w:rsidRDefault="0027405F" w:rsidP="00190A01">
            <w:pPr>
              <w:pStyle w:val="Tabletext"/>
              <w:rPr>
                <w:lang w:eastAsia="en-US"/>
              </w:rPr>
            </w:pPr>
            <w:r w:rsidRPr="00A10A37">
              <w:rPr>
                <w:lang w:eastAsia="en-US"/>
              </w:rPr>
              <w:t>32</w:t>
            </w:r>
          </w:p>
        </w:tc>
        <w:tc>
          <w:tcPr>
            <w:tcW w:w="914" w:type="dxa"/>
            <w:tcBorders>
              <w:top w:val="single" w:sz="4" w:space="0" w:color="auto"/>
            </w:tcBorders>
            <w:shd w:val="clear" w:color="auto" w:fill="D9D9D9"/>
          </w:tcPr>
          <w:p w:rsidR="0027405F" w:rsidRPr="00A10A37" w:rsidRDefault="0027405F" w:rsidP="00190A01">
            <w:pPr>
              <w:pStyle w:val="Tabletext"/>
              <w:rPr>
                <w:lang w:eastAsia="en-US"/>
              </w:rPr>
            </w:pPr>
            <w:r w:rsidRPr="00A10A37">
              <w:rPr>
                <w:lang w:eastAsia="en-US"/>
              </w:rPr>
              <w:t>12</w:t>
            </w:r>
          </w:p>
        </w:tc>
        <w:tc>
          <w:tcPr>
            <w:tcW w:w="900" w:type="dxa"/>
            <w:tcBorders>
              <w:top w:val="single" w:sz="4" w:space="0" w:color="auto"/>
              <w:right w:val="single" w:sz="4" w:space="0" w:color="auto"/>
            </w:tcBorders>
            <w:shd w:val="clear" w:color="auto" w:fill="D9D9D9"/>
          </w:tcPr>
          <w:p w:rsidR="0027405F" w:rsidRPr="00A10A37" w:rsidRDefault="0027405F" w:rsidP="00190A01">
            <w:pPr>
              <w:pStyle w:val="Tabletext"/>
              <w:rPr>
                <w:lang w:eastAsia="en-US"/>
              </w:rPr>
            </w:pPr>
            <w:r w:rsidRPr="00A10A37">
              <w:rPr>
                <w:lang w:eastAsia="en-US"/>
              </w:rPr>
              <w:t>8</w:t>
            </w:r>
          </w:p>
        </w:tc>
        <w:tc>
          <w:tcPr>
            <w:tcW w:w="540" w:type="dxa"/>
            <w:tcBorders>
              <w:top w:val="single" w:sz="4" w:space="0" w:color="auto"/>
              <w:left w:val="single" w:sz="4" w:space="0" w:color="auto"/>
            </w:tcBorders>
            <w:shd w:val="clear" w:color="auto" w:fill="D9D9D9" w:themeFill="background1" w:themeFillShade="D9"/>
          </w:tcPr>
          <w:p w:rsidR="0027405F" w:rsidRPr="00A10A37" w:rsidRDefault="0027405F" w:rsidP="00190A01">
            <w:pPr>
              <w:spacing w:before="0"/>
              <w:rPr>
                <w:rFonts w:asciiTheme="minorHAnsi" w:hAnsiTheme="minorHAnsi" w:cstheme="minorHAnsi"/>
                <w:sz w:val="18"/>
              </w:rPr>
            </w:pPr>
            <w:r w:rsidRPr="00A10A37">
              <w:rPr>
                <w:rFonts w:asciiTheme="minorHAnsi" w:hAnsiTheme="minorHAnsi" w:cstheme="minorHAnsi"/>
                <w:sz w:val="18"/>
              </w:rPr>
              <w:t>687</w:t>
            </w:r>
          </w:p>
        </w:tc>
      </w:tr>
      <w:tr w:rsidR="0027405F" w:rsidRPr="00A10A37" w:rsidTr="00B232CC">
        <w:trPr>
          <w:cantSplit/>
          <w:trHeight w:val="1469"/>
        </w:trPr>
        <w:tc>
          <w:tcPr>
            <w:tcW w:w="952" w:type="dxa"/>
            <w:tcBorders>
              <w:top w:val="single" w:sz="4" w:space="0" w:color="auto"/>
              <w:bottom w:val="single" w:sz="4" w:space="0" w:color="auto"/>
            </w:tcBorders>
          </w:tcPr>
          <w:p w:rsidR="0027405F" w:rsidRPr="00A10A37" w:rsidRDefault="0027405F" w:rsidP="00190A01">
            <w:pPr>
              <w:pStyle w:val="Tabletext"/>
              <w:ind w:right="-12"/>
              <w:rPr>
                <w:lang w:eastAsia="en-US"/>
              </w:rPr>
            </w:pPr>
            <w:r w:rsidRPr="00A10A37">
              <w:rPr>
                <w:lang w:eastAsia="en-US"/>
              </w:rPr>
              <w:t>Senior Citizens Computer Literacy Campaign</w:t>
            </w:r>
          </w:p>
        </w:tc>
        <w:tc>
          <w:tcPr>
            <w:tcW w:w="1701" w:type="dxa"/>
            <w:tcBorders>
              <w:top w:val="single" w:sz="4" w:space="0" w:color="auto"/>
              <w:bottom w:val="single" w:sz="4" w:space="0" w:color="auto"/>
            </w:tcBorders>
            <w:vAlign w:val="bottom"/>
          </w:tcPr>
          <w:p w:rsidR="0027405F" w:rsidRPr="00A10A37" w:rsidRDefault="0027405F" w:rsidP="00190A01">
            <w:pPr>
              <w:pStyle w:val="Tabletext"/>
              <w:ind w:right="-43"/>
              <w:rPr>
                <w:rFonts w:cs="Calibri"/>
                <w:iCs/>
                <w:color w:val="000000"/>
              </w:rPr>
            </w:pPr>
            <w:r w:rsidRPr="00A10A37">
              <w:rPr>
                <w:rFonts w:cs="Calibri"/>
                <w:iCs/>
                <w:color w:val="000000"/>
              </w:rPr>
              <w:t>The Department launched a three month campaign promoting short courses for senior citizens to assist in developing basic IT skills.</w:t>
            </w:r>
          </w:p>
        </w:tc>
        <w:tc>
          <w:tcPr>
            <w:tcW w:w="708" w:type="dxa"/>
            <w:tcBorders>
              <w:top w:val="single" w:sz="4" w:space="0" w:color="auto"/>
              <w:bottom w:val="single" w:sz="4" w:space="0" w:color="auto"/>
            </w:tcBorders>
          </w:tcPr>
          <w:p w:rsidR="0027405F" w:rsidRPr="00A10A37" w:rsidRDefault="0027405F" w:rsidP="00190A01">
            <w:pPr>
              <w:pStyle w:val="Tabletext"/>
              <w:rPr>
                <w:lang w:eastAsia="en-US"/>
              </w:rPr>
            </w:pPr>
            <w:r w:rsidRPr="00A10A37">
              <w:rPr>
                <w:lang w:eastAsia="en-US"/>
              </w:rPr>
              <w:t>January 2015 – March 2015</w:t>
            </w:r>
          </w:p>
        </w:tc>
        <w:tc>
          <w:tcPr>
            <w:tcW w:w="921" w:type="dxa"/>
            <w:tcBorders>
              <w:top w:val="single" w:sz="4" w:space="0" w:color="auto"/>
              <w:bottom w:val="single" w:sz="4" w:space="0" w:color="auto"/>
            </w:tcBorders>
            <w:shd w:val="clear" w:color="auto" w:fill="D9D9D9"/>
          </w:tcPr>
          <w:p w:rsidR="0027405F" w:rsidRPr="00A10A37" w:rsidRDefault="0027405F" w:rsidP="00190A01">
            <w:pPr>
              <w:pStyle w:val="Tabletext"/>
              <w:rPr>
                <w:lang w:eastAsia="en-US"/>
              </w:rPr>
            </w:pPr>
            <w:r w:rsidRPr="00A10A37">
              <w:rPr>
                <w:lang w:eastAsia="en-US"/>
              </w:rPr>
              <w:t>500</w:t>
            </w:r>
          </w:p>
        </w:tc>
        <w:tc>
          <w:tcPr>
            <w:tcW w:w="992" w:type="dxa"/>
            <w:tcBorders>
              <w:top w:val="single" w:sz="4" w:space="0" w:color="auto"/>
              <w:bottom w:val="single" w:sz="4" w:space="0" w:color="auto"/>
            </w:tcBorders>
            <w:shd w:val="clear" w:color="auto" w:fill="D9D9D9"/>
          </w:tcPr>
          <w:p w:rsidR="0027405F" w:rsidRPr="00A10A37" w:rsidRDefault="0027405F" w:rsidP="00190A01">
            <w:pPr>
              <w:pStyle w:val="Tabletext"/>
              <w:rPr>
                <w:lang w:eastAsia="en-US"/>
              </w:rPr>
            </w:pPr>
            <w:r w:rsidRPr="00A10A37">
              <w:rPr>
                <w:lang w:eastAsia="en-US"/>
              </w:rPr>
              <w:t>10</w:t>
            </w:r>
          </w:p>
        </w:tc>
        <w:tc>
          <w:tcPr>
            <w:tcW w:w="992" w:type="dxa"/>
            <w:tcBorders>
              <w:top w:val="single" w:sz="4" w:space="0" w:color="auto"/>
              <w:bottom w:val="single" w:sz="4" w:space="0" w:color="auto"/>
            </w:tcBorders>
            <w:shd w:val="clear" w:color="auto" w:fill="D9D9D9"/>
          </w:tcPr>
          <w:p w:rsidR="0027405F" w:rsidRPr="00A10A37" w:rsidRDefault="0027405F" w:rsidP="00190A01">
            <w:pPr>
              <w:pStyle w:val="Tabletext"/>
              <w:rPr>
                <w:lang w:eastAsia="en-US"/>
              </w:rPr>
            </w:pPr>
            <w:r w:rsidRPr="00A10A37">
              <w:rPr>
                <w:lang w:eastAsia="en-US"/>
              </w:rPr>
              <w:t>40</w:t>
            </w:r>
          </w:p>
        </w:tc>
        <w:tc>
          <w:tcPr>
            <w:tcW w:w="914" w:type="dxa"/>
            <w:tcBorders>
              <w:top w:val="single" w:sz="4" w:space="0" w:color="auto"/>
              <w:bottom w:val="single" w:sz="4" w:space="0" w:color="auto"/>
            </w:tcBorders>
            <w:shd w:val="clear" w:color="auto" w:fill="D9D9D9"/>
          </w:tcPr>
          <w:p w:rsidR="0027405F" w:rsidRPr="00A10A37" w:rsidRDefault="0027405F" w:rsidP="00190A01">
            <w:pPr>
              <w:pStyle w:val="Tabletext"/>
              <w:rPr>
                <w:lang w:eastAsia="en-US"/>
              </w:rPr>
            </w:pPr>
            <w:r w:rsidRPr="00A10A37">
              <w:rPr>
                <w:lang w:eastAsia="en-US"/>
              </w:rPr>
              <w:t>50</w:t>
            </w:r>
          </w:p>
        </w:tc>
        <w:tc>
          <w:tcPr>
            <w:tcW w:w="900" w:type="dxa"/>
            <w:tcBorders>
              <w:top w:val="single" w:sz="4" w:space="0" w:color="auto"/>
              <w:bottom w:val="single" w:sz="4" w:space="0" w:color="auto"/>
              <w:right w:val="single" w:sz="4" w:space="0" w:color="auto"/>
            </w:tcBorders>
            <w:shd w:val="clear" w:color="auto" w:fill="D9D9D9"/>
          </w:tcPr>
          <w:p w:rsidR="0027405F" w:rsidRPr="00A10A37" w:rsidRDefault="0027405F" w:rsidP="00190A01">
            <w:pPr>
              <w:pStyle w:val="Tabletext"/>
              <w:rPr>
                <w:lang w:eastAsia="en-US"/>
              </w:rPr>
            </w:pPr>
            <w:r w:rsidRPr="00A10A37">
              <w:rPr>
                <w:lang w:eastAsia="en-US"/>
              </w:rPr>
              <w:t>10</w:t>
            </w:r>
          </w:p>
        </w:tc>
        <w:tc>
          <w:tcPr>
            <w:tcW w:w="540" w:type="dxa"/>
            <w:tcBorders>
              <w:top w:val="single" w:sz="4" w:space="0" w:color="auto"/>
              <w:left w:val="single" w:sz="4" w:space="0" w:color="auto"/>
              <w:bottom w:val="single" w:sz="4" w:space="0" w:color="auto"/>
            </w:tcBorders>
            <w:shd w:val="clear" w:color="auto" w:fill="D9D9D9" w:themeFill="background1" w:themeFillShade="D9"/>
          </w:tcPr>
          <w:p w:rsidR="0027405F" w:rsidRPr="00A10A37" w:rsidRDefault="0027405F" w:rsidP="00190A01">
            <w:pPr>
              <w:spacing w:before="0"/>
              <w:rPr>
                <w:rFonts w:asciiTheme="minorHAnsi" w:hAnsiTheme="minorHAnsi" w:cstheme="minorHAnsi"/>
                <w:sz w:val="18"/>
              </w:rPr>
            </w:pPr>
            <w:r w:rsidRPr="00A10A37">
              <w:rPr>
                <w:rFonts w:asciiTheme="minorHAnsi" w:hAnsiTheme="minorHAnsi" w:cstheme="minorHAnsi"/>
                <w:sz w:val="18"/>
              </w:rPr>
              <w:t>610</w:t>
            </w:r>
          </w:p>
        </w:tc>
      </w:tr>
    </w:tbl>
    <w:p w:rsidR="0027405F" w:rsidRDefault="0027405F" w:rsidP="001859E5">
      <w:pPr>
        <w:pStyle w:val="Notes"/>
        <w:rPr>
          <w:lang w:eastAsia="en-US"/>
        </w:rPr>
      </w:pPr>
    </w:p>
    <w:p w:rsidR="001859E5" w:rsidRDefault="001859E5" w:rsidP="001859E5">
      <w:pPr>
        <w:pStyle w:val="SmallLine"/>
        <w:rPr>
          <w:lang w:eastAsia="en-US"/>
        </w:rPr>
      </w:pPr>
    </w:p>
    <w:p w:rsidR="001859E5" w:rsidRPr="00A10A37" w:rsidRDefault="001859E5" w:rsidP="001859E5">
      <w:pPr>
        <w:pStyle w:val="SmallLine"/>
        <w:rPr>
          <w:lang w:eastAsia="en-US"/>
        </w:rPr>
      </w:pPr>
    </w:p>
    <w:p w:rsidR="0027405F" w:rsidRDefault="0027405F" w:rsidP="0027405F">
      <w:pPr>
        <w:pStyle w:val="CommentaryHeading"/>
        <w:pBdr>
          <w:bottom w:val="none" w:sz="0" w:space="0" w:color="auto"/>
        </w:pBdr>
      </w:pPr>
      <w:r w:rsidRPr="00A10A37">
        <w:t>Commentary – Government advertising expenditure</w:t>
      </w:r>
    </w:p>
    <w:p w:rsidR="001859E5" w:rsidRPr="00A10A37" w:rsidRDefault="001859E5" w:rsidP="001859E5">
      <w:pPr>
        <w:pStyle w:val="SmallLineBlue"/>
      </w:pPr>
    </w:p>
    <w:p w:rsidR="0027405F" w:rsidRPr="00A10A37" w:rsidRDefault="0027405F" w:rsidP="0027405F">
      <w:pPr>
        <w:pStyle w:val="CommentaryHeading1"/>
        <w:pBdr>
          <w:bottom w:val="none" w:sz="0" w:space="0" w:color="auto"/>
        </w:pBdr>
        <w:spacing w:before="0"/>
      </w:pPr>
      <w:r w:rsidRPr="00A10A37">
        <w:t>Nil Report Statement</w:t>
      </w:r>
    </w:p>
    <w:p w:rsidR="0027405F" w:rsidRPr="00A10A37" w:rsidRDefault="0027405F" w:rsidP="001859E5">
      <w:pPr>
        <w:pStyle w:val="CommentaryText"/>
        <w:pBdr>
          <w:top w:val="none" w:sz="0" w:space="0" w:color="auto"/>
          <w:bottom w:val="none" w:sz="0" w:space="0" w:color="auto"/>
        </w:pBdr>
        <w:spacing w:before="80"/>
      </w:pPr>
      <w:r w:rsidRPr="00A10A37">
        <w:t xml:space="preserve">An explicit statement of ‘nil reports’ is required where the relevant activities or circumstances do not trigger the </w:t>
      </w:r>
      <w:r w:rsidRPr="001859E5">
        <w:t>disclosure</w:t>
      </w:r>
      <w:r w:rsidRPr="00A10A37">
        <w:t xml:space="preserve"> threshold of $150 000 on government advertising expenditure.</w:t>
      </w:r>
    </w:p>
    <w:p w:rsidR="0027405F" w:rsidRPr="00A10A37" w:rsidRDefault="0027405F" w:rsidP="001859E5">
      <w:pPr>
        <w:pStyle w:val="CommentaryText"/>
        <w:pBdr>
          <w:top w:val="none" w:sz="0" w:space="0" w:color="auto"/>
          <w:bottom w:val="none" w:sz="0" w:space="0" w:color="auto"/>
        </w:pBdr>
        <w:spacing w:before="80"/>
      </w:pPr>
      <w:r w:rsidRPr="00A10A37">
        <w:t xml:space="preserve">In accordance with paragraph 6.14 of FRD 22F, for each government advertising campaign with total media buy of $150 000 or greater (exclusive of GST), an entity should include a schedule listing the following: </w:t>
      </w:r>
    </w:p>
    <w:p w:rsidR="0027405F" w:rsidRPr="00A10A37" w:rsidRDefault="0027405F" w:rsidP="001859E5">
      <w:pPr>
        <w:pStyle w:val="CommentaryText"/>
        <w:pBdr>
          <w:top w:val="none" w:sz="0" w:space="0" w:color="auto"/>
          <w:bottom w:val="none" w:sz="0" w:space="0" w:color="auto"/>
        </w:pBdr>
        <w:tabs>
          <w:tab w:val="left" w:pos="426"/>
        </w:tabs>
        <w:spacing w:before="0" w:after="20"/>
      </w:pPr>
      <w:r w:rsidRPr="00A10A37">
        <w:t>a)</w:t>
      </w:r>
      <w:r w:rsidRPr="00A10A37">
        <w:tab/>
        <w:t>name of advertising campaign;</w:t>
      </w:r>
    </w:p>
    <w:p w:rsidR="0027405F" w:rsidRPr="00A10A37" w:rsidRDefault="0027405F" w:rsidP="001859E5">
      <w:pPr>
        <w:pStyle w:val="CommentaryText"/>
        <w:pBdr>
          <w:top w:val="none" w:sz="0" w:space="0" w:color="auto"/>
          <w:bottom w:val="none" w:sz="0" w:space="0" w:color="auto"/>
        </w:pBdr>
        <w:tabs>
          <w:tab w:val="left" w:pos="426"/>
        </w:tabs>
        <w:spacing w:before="0" w:after="20"/>
      </w:pPr>
      <w:r w:rsidRPr="00A10A37">
        <w:t>b)</w:t>
      </w:r>
      <w:r w:rsidRPr="00A10A37">
        <w:tab/>
        <w:t>start and end date of campaign;</w:t>
      </w:r>
    </w:p>
    <w:p w:rsidR="0027405F" w:rsidRPr="00A10A37" w:rsidRDefault="0027405F" w:rsidP="001859E5">
      <w:pPr>
        <w:pStyle w:val="CommentaryText"/>
        <w:pBdr>
          <w:top w:val="none" w:sz="0" w:space="0" w:color="auto"/>
          <w:bottom w:val="none" w:sz="0" w:space="0" w:color="auto"/>
        </w:pBdr>
        <w:tabs>
          <w:tab w:val="left" w:pos="426"/>
        </w:tabs>
        <w:spacing w:before="0" w:after="20"/>
      </w:pPr>
      <w:r w:rsidRPr="00A10A37">
        <w:t>c)</w:t>
      </w:r>
      <w:r w:rsidRPr="00A10A37">
        <w:tab/>
        <w:t>campaign summary; and</w:t>
      </w:r>
    </w:p>
    <w:p w:rsidR="0027405F" w:rsidRPr="00A10A37" w:rsidRDefault="0027405F" w:rsidP="001859E5">
      <w:pPr>
        <w:pStyle w:val="CommentaryText"/>
        <w:pBdr>
          <w:top w:val="none" w:sz="0" w:space="0" w:color="auto"/>
          <w:bottom w:val="none" w:sz="0" w:space="0" w:color="auto"/>
        </w:pBdr>
        <w:tabs>
          <w:tab w:val="left" w:pos="426"/>
        </w:tabs>
        <w:spacing w:before="0" w:after="20"/>
      </w:pPr>
      <w:r w:rsidRPr="00A10A37">
        <w:t>d)</w:t>
      </w:r>
      <w:r w:rsidRPr="00A10A37">
        <w:tab/>
        <w:t>details of campaign expenditure for the reporting period (exclusive of GST) including:</w:t>
      </w:r>
    </w:p>
    <w:p w:rsidR="0027405F" w:rsidRPr="00A10A37" w:rsidRDefault="0027405F" w:rsidP="0027405F">
      <w:pPr>
        <w:pStyle w:val="CommentaryDashBlue"/>
        <w:pBdr>
          <w:bottom w:val="single" w:sz="4" w:space="1" w:color="0000FF"/>
        </w:pBdr>
        <w:spacing w:before="40"/>
      </w:pPr>
      <w:r w:rsidRPr="00A10A37">
        <w:tab/>
        <w:t>–</w:t>
      </w:r>
      <w:r w:rsidRPr="00A10A37">
        <w:tab/>
        <w:t xml:space="preserve">advertising (media); </w:t>
      </w:r>
    </w:p>
    <w:p w:rsidR="0027405F" w:rsidRPr="00A10A37" w:rsidRDefault="0027405F" w:rsidP="0027405F">
      <w:pPr>
        <w:pStyle w:val="CommentaryDashBlue"/>
        <w:pBdr>
          <w:bottom w:val="single" w:sz="4" w:space="1" w:color="0000FF"/>
        </w:pBdr>
        <w:spacing w:before="40"/>
      </w:pPr>
      <w:r w:rsidRPr="00A10A37">
        <w:tab/>
        <w:t>–</w:t>
      </w:r>
      <w:r w:rsidRPr="00A10A37">
        <w:tab/>
        <w:t xml:space="preserve">creative and campaign development; </w:t>
      </w:r>
    </w:p>
    <w:p w:rsidR="0027405F" w:rsidRPr="00A10A37" w:rsidRDefault="0027405F" w:rsidP="0027405F">
      <w:pPr>
        <w:pStyle w:val="CommentaryDashBlue"/>
        <w:pBdr>
          <w:bottom w:val="single" w:sz="4" w:space="1" w:color="0000FF"/>
        </w:pBdr>
        <w:spacing w:before="40"/>
      </w:pPr>
      <w:r w:rsidRPr="00A10A37">
        <w:tab/>
        <w:t>–</w:t>
      </w:r>
      <w:r w:rsidRPr="00A10A37">
        <w:tab/>
        <w:t xml:space="preserve">research and evaluation; </w:t>
      </w:r>
    </w:p>
    <w:p w:rsidR="0027405F" w:rsidRPr="00A10A37" w:rsidRDefault="0027405F" w:rsidP="0027405F">
      <w:pPr>
        <w:pStyle w:val="CommentaryDashBlue"/>
        <w:pBdr>
          <w:bottom w:val="single" w:sz="4" w:space="1" w:color="0000FF"/>
        </w:pBdr>
        <w:spacing w:before="40"/>
      </w:pPr>
      <w:r w:rsidRPr="00A10A37">
        <w:tab/>
        <w:t>–</w:t>
      </w:r>
      <w:r w:rsidRPr="00A10A37">
        <w:tab/>
        <w:t xml:space="preserve">print and collateral; and </w:t>
      </w:r>
    </w:p>
    <w:p w:rsidR="0027405F" w:rsidRPr="00A10A37" w:rsidRDefault="0027405F" w:rsidP="0027405F">
      <w:pPr>
        <w:pStyle w:val="CommentaryDashBlue"/>
        <w:pBdr>
          <w:bottom w:val="single" w:sz="4" w:space="1" w:color="0000FF"/>
        </w:pBdr>
        <w:spacing w:before="40"/>
      </w:pPr>
      <w:r w:rsidRPr="00A10A37">
        <w:tab/>
        <w:t>–</w:t>
      </w:r>
      <w:r w:rsidRPr="00A10A37">
        <w:tab/>
        <w:t>other campaign costs.</w:t>
      </w:r>
    </w:p>
    <w:p w:rsidR="0027405F" w:rsidRPr="00A10A37" w:rsidRDefault="0027405F" w:rsidP="0027405F">
      <w:pPr>
        <w:pStyle w:val="Reference"/>
        <w:spacing w:before="120"/>
      </w:pPr>
      <w:r w:rsidRPr="00A10A37">
        <w:lastRenderedPageBreak/>
        <w:br/>
        <w:t>FRD 22F</w:t>
      </w:r>
    </w:p>
    <w:p w:rsidR="0027405F" w:rsidRPr="00A10A37" w:rsidRDefault="0027405F" w:rsidP="0027405F">
      <w:pPr>
        <w:pStyle w:val="Reference"/>
        <w:spacing w:before="80"/>
        <w:rPr>
          <w:lang w:val="en-AU"/>
        </w:rPr>
      </w:pPr>
      <w:r w:rsidRPr="00A10A37">
        <w:rPr>
          <w:lang w:val="en-AU"/>
        </w:rPr>
        <w:t>Recommendation 71, PAEC Report 87</w:t>
      </w:r>
    </w:p>
    <w:p w:rsidR="0027405F" w:rsidRPr="00A10A37" w:rsidRDefault="0027405F" w:rsidP="0027405F">
      <w:pPr>
        <w:pStyle w:val="Heading2"/>
      </w:pPr>
      <w:bookmarkStart w:id="74" w:name="_Toc219779106"/>
      <w:r w:rsidRPr="00A10A37">
        <w:br/>
      </w: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p>
    <w:p w:rsidR="0027405F" w:rsidRPr="00A10A37" w:rsidRDefault="0027405F" w:rsidP="0027405F">
      <w:pPr>
        <w:pStyle w:val="Heading2"/>
      </w:pPr>
      <w:r w:rsidRPr="00A10A37">
        <w:br/>
      </w:r>
      <w:r w:rsidRPr="00A10A37">
        <w:br/>
      </w:r>
    </w:p>
    <w:p w:rsidR="0027405F" w:rsidRPr="00A10A37" w:rsidRDefault="0027405F" w:rsidP="0027405F">
      <w:pPr>
        <w:pStyle w:val="Heading2"/>
      </w:pPr>
    </w:p>
    <w:p w:rsidR="0027405F" w:rsidRPr="00A10A37" w:rsidRDefault="0027405F" w:rsidP="0027405F">
      <w:pPr>
        <w:pStyle w:val="ReferenceRed"/>
        <w:spacing w:before="480"/>
      </w:pPr>
      <w:r w:rsidRPr="00A10A37">
        <w:t>Revised</w:t>
      </w:r>
    </w:p>
    <w:p w:rsidR="0027405F" w:rsidRPr="00A10A37" w:rsidRDefault="0027405F" w:rsidP="0027405F">
      <w:pPr>
        <w:pStyle w:val="ReferenceRed"/>
        <w:spacing w:before="240"/>
      </w:pPr>
    </w:p>
    <w:p w:rsidR="0027405F" w:rsidRPr="00A10A37" w:rsidRDefault="0027405F" w:rsidP="0027405F">
      <w:pPr>
        <w:pStyle w:val="ReferenceRed"/>
        <w:spacing w:before="240"/>
      </w:pPr>
    </w:p>
    <w:p w:rsidR="0027405F" w:rsidRPr="00A10A37" w:rsidRDefault="0027405F" w:rsidP="0027405F">
      <w:pPr>
        <w:pStyle w:val="ReferenceRed"/>
        <w:spacing w:before="240"/>
      </w:pPr>
    </w:p>
    <w:p w:rsidR="0027405F" w:rsidRPr="00A10A37" w:rsidRDefault="0027405F" w:rsidP="0027405F">
      <w:pPr>
        <w:pStyle w:val="Heading2"/>
      </w:pPr>
    </w:p>
    <w:p w:rsidR="0027405F" w:rsidRPr="00A10A37" w:rsidRDefault="0027405F" w:rsidP="0027405F">
      <w:pPr>
        <w:pStyle w:val="Heading2"/>
        <w:spacing w:before="0"/>
      </w:pPr>
    </w:p>
    <w:p w:rsidR="0027405F" w:rsidRPr="00A10A37" w:rsidRDefault="0027405F" w:rsidP="0027405F">
      <w:pPr>
        <w:pStyle w:val="Reference"/>
        <w:rPr>
          <w:lang w:val="en-AU"/>
        </w:rPr>
      </w:pPr>
      <w:r w:rsidRPr="00A10A37">
        <w:rPr>
          <w:lang w:val="en-AU"/>
        </w:rPr>
        <w:t>FRD 22F</w:t>
      </w:r>
    </w:p>
    <w:p w:rsidR="0027405F" w:rsidRPr="00A10A37" w:rsidRDefault="0027405F" w:rsidP="0027405F">
      <w:pPr>
        <w:pStyle w:val="Heading2"/>
      </w:pPr>
      <w:r w:rsidRPr="00A10A37">
        <w:br w:type="column"/>
      </w:r>
      <w:r w:rsidRPr="00A10A37">
        <w:lastRenderedPageBreak/>
        <w:t>Consultancy expenditure</w:t>
      </w:r>
    </w:p>
    <w:bookmarkEnd w:id="74"/>
    <w:p w:rsidR="0027405F" w:rsidRPr="00A10A37" w:rsidRDefault="0027405F" w:rsidP="0027405F">
      <w:pPr>
        <w:pStyle w:val="Heading3"/>
      </w:pPr>
      <w:r w:rsidRPr="00A10A37">
        <w:t>Details of consultancies (valued at $10 000 or greater)</w:t>
      </w:r>
    </w:p>
    <w:p w:rsidR="0027405F" w:rsidRPr="00A10A37" w:rsidRDefault="0027405F" w:rsidP="0027405F">
      <w:pPr>
        <w:rPr>
          <w:b/>
          <w:bCs/>
          <w:iCs/>
        </w:rPr>
      </w:pPr>
      <w:r w:rsidRPr="00A10A37">
        <w:t>In 2014</w:t>
      </w:r>
      <w:r w:rsidRPr="00A10A37">
        <w:noBreakHyphen/>
        <w:t>15, there were three consultancies where the total fees payable to the consultants were $10 000 or greater</w:t>
      </w:r>
      <w:r w:rsidRPr="00A10A37">
        <w:rPr>
          <w:b/>
          <w:bCs/>
          <w:iCs/>
        </w:rPr>
        <w:t xml:space="preserve">. </w:t>
      </w:r>
      <w:r w:rsidRPr="00A10A37">
        <w:t>The total expenditure incurred during 2014</w:t>
      </w:r>
      <w:r w:rsidRPr="00A10A37">
        <w:noBreakHyphen/>
        <w:t xml:space="preserve">15 in relation to these consultancies is $1.65 million (excluding GST). Details of individual consultancies are outlined below </w:t>
      </w:r>
      <w:r w:rsidRPr="00A10A37">
        <w:rPr>
          <w:rStyle w:val="NormalBlueChar"/>
          <w:i/>
        </w:rPr>
        <w:t>[insert website address if the entity chooses to report detailed disclosure online]</w:t>
      </w:r>
      <w:r w:rsidRPr="00A10A37">
        <w:t xml:space="preserve">. </w:t>
      </w:r>
    </w:p>
    <w:p w:rsidR="0027405F" w:rsidRPr="00A10A37" w:rsidRDefault="0027405F" w:rsidP="0027405F">
      <w:pPr>
        <w:pStyle w:val="million"/>
      </w:pPr>
      <w:r w:rsidRPr="00A10A37">
        <w:t>($ thousand)</w:t>
      </w:r>
    </w:p>
    <w:tbl>
      <w:tblPr>
        <w:tblW w:w="8231" w:type="dxa"/>
        <w:tblLayout w:type="fixed"/>
        <w:tblCellMar>
          <w:left w:w="43" w:type="dxa"/>
          <w:right w:w="43" w:type="dxa"/>
        </w:tblCellMar>
        <w:tblLook w:val="01E0" w:firstRow="1" w:lastRow="1" w:firstColumn="1" w:lastColumn="1" w:noHBand="0" w:noVBand="0"/>
      </w:tblPr>
      <w:tblGrid>
        <w:gridCol w:w="1213"/>
        <w:gridCol w:w="1800"/>
        <w:gridCol w:w="990"/>
        <w:gridCol w:w="1143"/>
        <w:gridCol w:w="914"/>
        <w:gridCol w:w="1091"/>
        <w:gridCol w:w="1080"/>
      </w:tblGrid>
      <w:tr w:rsidR="0027405F" w:rsidRPr="00A10A37" w:rsidTr="00190A01">
        <w:trPr>
          <w:cantSplit/>
          <w:trHeight w:val="482"/>
        </w:trPr>
        <w:tc>
          <w:tcPr>
            <w:tcW w:w="1213" w:type="dxa"/>
            <w:tcBorders>
              <w:top w:val="single" w:sz="4" w:space="0" w:color="auto"/>
              <w:bottom w:val="single" w:sz="4" w:space="0" w:color="auto"/>
            </w:tcBorders>
            <w:vAlign w:val="bottom"/>
          </w:tcPr>
          <w:p w:rsidR="0027405F" w:rsidRPr="00A10A37" w:rsidRDefault="0027405F" w:rsidP="00190A01">
            <w:pPr>
              <w:pStyle w:val="Tabletextheading"/>
              <w:jc w:val="left"/>
              <w:rPr>
                <w:noProof w:val="0"/>
              </w:rPr>
            </w:pPr>
            <w:r w:rsidRPr="00A10A37">
              <w:rPr>
                <w:noProof w:val="0"/>
              </w:rPr>
              <w:t>Consultant</w:t>
            </w:r>
          </w:p>
        </w:tc>
        <w:tc>
          <w:tcPr>
            <w:tcW w:w="1800" w:type="dxa"/>
            <w:tcBorders>
              <w:top w:val="single" w:sz="4" w:space="0" w:color="auto"/>
              <w:bottom w:val="single" w:sz="4" w:space="0" w:color="auto"/>
            </w:tcBorders>
            <w:shd w:val="clear" w:color="auto" w:fill="auto"/>
            <w:vAlign w:val="bottom"/>
          </w:tcPr>
          <w:p w:rsidR="0027405F" w:rsidRPr="00A10A37" w:rsidRDefault="0027405F" w:rsidP="00190A01">
            <w:pPr>
              <w:pStyle w:val="Tabletextheading"/>
              <w:jc w:val="left"/>
              <w:rPr>
                <w:noProof w:val="0"/>
              </w:rPr>
            </w:pPr>
            <w:r w:rsidRPr="00A10A37">
              <w:rPr>
                <w:noProof w:val="0"/>
              </w:rPr>
              <w:t xml:space="preserve">Purpose of </w:t>
            </w:r>
            <w:r w:rsidRPr="00A10A37">
              <w:rPr>
                <w:noProof w:val="0"/>
              </w:rPr>
              <w:br/>
              <w:t>consultancy</w:t>
            </w:r>
          </w:p>
        </w:tc>
        <w:tc>
          <w:tcPr>
            <w:tcW w:w="990" w:type="dxa"/>
            <w:tcBorders>
              <w:top w:val="single" w:sz="4" w:space="0" w:color="auto"/>
              <w:bottom w:val="single" w:sz="4" w:space="0" w:color="auto"/>
            </w:tcBorders>
            <w:vAlign w:val="bottom"/>
          </w:tcPr>
          <w:p w:rsidR="0027405F" w:rsidRPr="00A10A37" w:rsidRDefault="0027405F" w:rsidP="00190A01">
            <w:pPr>
              <w:pStyle w:val="Tabletextheading"/>
              <w:rPr>
                <w:noProof w:val="0"/>
              </w:rPr>
            </w:pPr>
            <w:r w:rsidRPr="00A10A37">
              <w:rPr>
                <w:noProof w:val="0"/>
              </w:rPr>
              <w:t xml:space="preserve">Start date </w:t>
            </w:r>
          </w:p>
        </w:tc>
        <w:tc>
          <w:tcPr>
            <w:tcW w:w="1143" w:type="dxa"/>
            <w:tcBorders>
              <w:top w:val="single" w:sz="4" w:space="0" w:color="auto"/>
              <w:bottom w:val="single" w:sz="4" w:space="0" w:color="auto"/>
            </w:tcBorders>
            <w:vAlign w:val="bottom"/>
          </w:tcPr>
          <w:p w:rsidR="0027405F" w:rsidRPr="00A10A37" w:rsidRDefault="0027405F" w:rsidP="00190A01">
            <w:pPr>
              <w:pStyle w:val="Tabletextheading"/>
              <w:rPr>
                <w:noProof w:val="0"/>
              </w:rPr>
            </w:pPr>
            <w:r w:rsidRPr="00A10A37">
              <w:rPr>
                <w:noProof w:val="0"/>
              </w:rPr>
              <w:t>End date</w:t>
            </w:r>
          </w:p>
        </w:tc>
        <w:tc>
          <w:tcPr>
            <w:tcW w:w="914" w:type="dxa"/>
            <w:tcBorders>
              <w:top w:val="single" w:sz="4" w:space="0" w:color="auto"/>
              <w:bottom w:val="single" w:sz="4" w:space="0" w:color="auto"/>
            </w:tcBorders>
            <w:vAlign w:val="bottom"/>
          </w:tcPr>
          <w:p w:rsidR="0027405F" w:rsidRPr="00A10A37" w:rsidRDefault="0027405F" w:rsidP="00190A01">
            <w:pPr>
              <w:pStyle w:val="Tabletextheading"/>
              <w:rPr>
                <w:noProof w:val="0"/>
              </w:rPr>
            </w:pPr>
            <w:r w:rsidRPr="00A10A37">
              <w:rPr>
                <w:noProof w:val="0"/>
              </w:rPr>
              <w:t>Total approved project fee (excl. GST)</w:t>
            </w:r>
          </w:p>
        </w:tc>
        <w:tc>
          <w:tcPr>
            <w:tcW w:w="1091" w:type="dxa"/>
            <w:tcBorders>
              <w:top w:val="single" w:sz="4" w:space="0" w:color="auto"/>
              <w:bottom w:val="single" w:sz="4" w:space="0" w:color="auto"/>
            </w:tcBorders>
            <w:shd w:val="clear" w:color="auto" w:fill="D9D9D9"/>
            <w:vAlign w:val="bottom"/>
          </w:tcPr>
          <w:p w:rsidR="0027405F" w:rsidRPr="00A10A37" w:rsidRDefault="0027405F" w:rsidP="00190A01">
            <w:pPr>
              <w:pStyle w:val="Tabletextheading"/>
            </w:pPr>
            <w:r w:rsidRPr="00A10A37">
              <w:rPr>
                <w:noProof w:val="0"/>
              </w:rPr>
              <w:t xml:space="preserve">Expenditure </w:t>
            </w:r>
            <w:r w:rsidRPr="00A10A37">
              <w:t>2014</w:t>
            </w:r>
            <w:r w:rsidRPr="00A10A37">
              <w:noBreakHyphen/>
              <w:t xml:space="preserve">15 </w:t>
            </w:r>
            <w:r w:rsidRPr="00A10A37">
              <w:rPr>
                <w:noProof w:val="0"/>
              </w:rPr>
              <w:t xml:space="preserve"> </w:t>
            </w:r>
            <w:r w:rsidRPr="00A10A37">
              <w:t xml:space="preserve"> </w:t>
            </w:r>
            <w:r w:rsidRPr="00A10A37">
              <w:rPr>
                <w:noProof w:val="0"/>
              </w:rPr>
              <w:t>(excl. GST)</w:t>
            </w:r>
          </w:p>
        </w:tc>
        <w:tc>
          <w:tcPr>
            <w:tcW w:w="1080" w:type="dxa"/>
            <w:tcBorders>
              <w:top w:val="single" w:sz="4" w:space="0" w:color="auto"/>
              <w:bottom w:val="single" w:sz="4" w:space="0" w:color="auto"/>
            </w:tcBorders>
            <w:vAlign w:val="bottom"/>
          </w:tcPr>
          <w:p w:rsidR="0027405F" w:rsidRPr="00A10A37" w:rsidRDefault="0027405F" w:rsidP="00190A01">
            <w:pPr>
              <w:pStyle w:val="Tabletextheading"/>
              <w:rPr>
                <w:noProof w:val="0"/>
              </w:rPr>
            </w:pPr>
            <w:r w:rsidRPr="00A10A37">
              <w:rPr>
                <w:noProof w:val="0"/>
              </w:rPr>
              <w:t>Future expenditure (excl. GST)</w:t>
            </w:r>
          </w:p>
        </w:tc>
      </w:tr>
      <w:tr w:rsidR="0027405F" w:rsidRPr="00A10A37" w:rsidTr="00190A01">
        <w:trPr>
          <w:cantSplit/>
          <w:trHeight w:val="688"/>
        </w:trPr>
        <w:tc>
          <w:tcPr>
            <w:tcW w:w="1213" w:type="dxa"/>
            <w:tcBorders>
              <w:top w:val="single" w:sz="4" w:space="0" w:color="auto"/>
            </w:tcBorders>
          </w:tcPr>
          <w:p w:rsidR="0027405F" w:rsidRPr="00A10A37" w:rsidRDefault="0027405F" w:rsidP="00190A01">
            <w:pPr>
              <w:pStyle w:val="Tabletext"/>
            </w:pPr>
            <w:r w:rsidRPr="00A10A37">
              <w:t>Reedy Consultants</w:t>
            </w:r>
          </w:p>
        </w:tc>
        <w:tc>
          <w:tcPr>
            <w:tcW w:w="1800" w:type="dxa"/>
            <w:tcBorders>
              <w:top w:val="single" w:sz="4" w:space="0" w:color="auto"/>
            </w:tcBorders>
            <w:shd w:val="clear" w:color="auto" w:fill="auto"/>
          </w:tcPr>
          <w:p w:rsidR="0027405F" w:rsidRPr="00A10A37" w:rsidRDefault="0027405F" w:rsidP="00190A01">
            <w:pPr>
              <w:pStyle w:val="Tabletext"/>
            </w:pPr>
            <w:r w:rsidRPr="00A10A37">
              <w:t>Undertake community satisfaction measurement surveys</w:t>
            </w:r>
          </w:p>
        </w:tc>
        <w:tc>
          <w:tcPr>
            <w:tcW w:w="990" w:type="dxa"/>
            <w:tcBorders>
              <w:top w:val="single" w:sz="4" w:space="0" w:color="auto"/>
            </w:tcBorders>
          </w:tcPr>
          <w:p w:rsidR="0027405F" w:rsidRPr="00A10A37" w:rsidRDefault="0027405F" w:rsidP="00190A01">
            <w:pPr>
              <w:pStyle w:val="TableofFigures"/>
            </w:pPr>
            <w:r w:rsidRPr="00A10A37">
              <w:t>1 Feb 2015</w:t>
            </w:r>
          </w:p>
        </w:tc>
        <w:tc>
          <w:tcPr>
            <w:tcW w:w="1143" w:type="dxa"/>
            <w:tcBorders>
              <w:top w:val="single" w:sz="4" w:space="0" w:color="auto"/>
            </w:tcBorders>
          </w:tcPr>
          <w:p w:rsidR="0027405F" w:rsidRPr="00A10A37" w:rsidRDefault="0027405F" w:rsidP="00190A01">
            <w:pPr>
              <w:pStyle w:val="TableofFigures"/>
            </w:pPr>
            <w:r w:rsidRPr="00A10A37">
              <w:t>2 Apr 2016</w:t>
            </w:r>
          </w:p>
        </w:tc>
        <w:tc>
          <w:tcPr>
            <w:tcW w:w="914" w:type="dxa"/>
            <w:tcBorders>
              <w:top w:val="single" w:sz="4" w:space="0" w:color="auto"/>
            </w:tcBorders>
          </w:tcPr>
          <w:p w:rsidR="0027405F" w:rsidRPr="00A10A37" w:rsidRDefault="0027405F" w:rsidP="00190A01">
            <w:pPr>
              <w:pStyle w:val="TableofFigures"/>
            </w:pPr>
            <w:r w:rsidRPr="00A10A37">
              <w:t>$1 200</w:t>
            </w:r>
          </w:p>
        </w:tc>
        <w:tc>
          <w:tcPr>
            <w:tcW w:w="1091" w:type="dxa"/>
            <w:tcBorders>
              <w:top w:val="single" w:sz="4" w:space="0" w:color="auto"/>
            </w:tcBorders>
            <w:shd w:val="clear" w:color="auto" w:fill="D9D9D9"/>
          </w:tcPr>
          <w:p w:rsidR="0027405F" w:rsidRPr="00A10A37" w:rsidRDefault="0027405F" w:rsidP="00190A01">
            <w:pPr>
              <w:pStyle w:val="TableofFigures"/>
            </w:pPr>
            <w:r w:rsidRPr="00A10A37">
              <w:t>$500</w:t>
            </w:r>
          </w:p>
        </w:tc>
        <w:tc>
          <w:tcPr>
            <w:tcW w:w="1080" w:type="dxa"/>
            <w:tcBorders>
              <w:top w:val="single" w:sz="4" w:space="0" w:color="auto"/>
            </w:tcBorders>
          </w:tcPr>
          <w:p w:rsidR="0027405F" w:rsidRPr="00A10A37" w:rsidRDefault="0027405F" w:rsidP="00190A01">
            <w:pPr>
              <w:pStyle w:val="TableofFigures"/>
            </w:pPr>
            <w:r w:rsidRPr="00A10A37">
              <w:t>$700</w:t>
            </w:r>
          </w:p>
        </w:tc>
      </w:tr>
      <w:tr w:rsidR="0027405F" w:rsidRPr="00A10A37" w:rsidTr="00190A01">
        <w:trPr>
          <w:cantSplit/>
          <w:trHeight w:val="482"/>
        </w:trPr>
        <w:tc>
          <w:tcPr>
            <w:tcW w:w="1213" w:type="dxa"/>
          </w:tcPr>
          <w:p w:rsidR="0027405F" w:rsidRPr="00A10A37" w:rsidRDefault="0027405F" w:rsidP="00190A01">
            <w:pPr>
              <w:pStyle w:val="Tabletext"/>
            </w:pPr>
            <w:r w:rsidRPr="00A10A37">
              <w:t xml:space="preserve">GMPK </w:t>
            </w:r>
          </w:p>
        </w:tc>
        <w:tc>
          <w:tcPr>
            <w:tcW w:w="1800" w:type="dxa"/>
            <w:shd w:val="clear" w:color="auto" w:fill="auto"/>
          </w:tcPr>
          <w:p w:rsidR="0027405F" w:rsidRPr="00A10A37" w:rsidRDefault="0027405F" w:rsidP="00190A01">
            <w:pPr>
              <w:pStyle w:val="Tabletext"/>
            </w:pPr>
            <w:r w:rsidRPr="00A10A37">
              <w:t>Advice on internal control functions</w:t>
            </w:r>
          </w:p>
        </w:tc>
        <w:tc>
          <w:tcPr>
            <w:tcW w:w="990" w:type="dxa"/>
          </w:tcPr>
          <w:p w:rsidR="0027405F" w:rsidRPr="00A10A37" w:rsidRDefault="0027405F" w:rsidP="00190A01">
            <w:pPr>
              <w:pStyle w:val="TableofFigures"/>
            </w:pPr>
            <w:r w:rsidRPr="00A10A37">
              <w:t>7 Nov 2014</w:t>
            </w:r>
          </w:p>
        </w:tc>
        <w:tc>
          <w:tcPr>
            <w:tcW w:w="1143" w:type="dxa"/>
          </w:tcPr>
          <w:p w:rsidR="0027405F" w:rsidRPr="00A10A37" w:rsidRDefault="0027405F" w:rsidP="00190A01">
            <w:pPr>
              <w:pStyle w:val="TableofFigures"/>
            </w:pPr>
            <w:r w:rsidRPr="00A10A37">
              <w:t>21 Jan 2015</w:t>
            </w:r>
          </w:p>
        </w:tc>
        <w:tc>
          <w:tcPr>
            <w:tcW w:w="914" w:type="dxa"/>
          </w:tcPr>
          <w:p w:rsidR="0027405F" w:rsidRPr="00A10A37" w:rsidRDefault="0027405F" w:rsidP="00190A01">
            <w:pPr>
              <w:pStyle w:val="TableofFigures"/>
            </w:pPr>
            <w:r w:rsidRPr="00A10A37">
              <w:t>$650</w:t>
            </w:r>
          </w:p>
        </w:tc>
        <w:tc>
          <w:tcPr>
            <w:tcW w:w="1091" w:type="dxa"/>
            <w:shd w:val="clear" w:color="auto" w:fill="D9D9D9"/>
          </w:tcPr>
          <w:p w:rsidR="0027405F" w:rsidRPr="00A10A37" w:rsidRDefault="0027405F" w:rsidP="00190A01">
            <w:pPr>
              <w:pStyle w:val="TableofFigures"/>
            </w:pPr>
            <w:r w:rsidRPr="00A10A37">
              <w:t>$650</w:t>
            </w:r>
          </w:p>
        </w:tc>
        <w:tc>
          <w:tcPr>
            <w:tcW w:w="1080" w:type="dxa"/>
          </w:tcPr>
          <w:p w:rsidR="0027405F" w:rsidRPr="00A10A37" w:rsidRDefault="0027405F" w:rsidP="00190A01">
            <w:pPr>
              <w:pStyle w:val="TableofFigures"/>
            </w:pPr>
            <w:r w:rsidRPr="00A10A37">
              <w:t>nil</w:t>
            </w:r>
          </w:p>
        </w:tc>
      </w:tr>
      <w:tr w:rsidR="0027405F" w:rsidRPr="00A10A37" w:rsidTr="00190A01">
        <w:trPr>
          <w:cantSplit/>
          <w:trHeight w:val="279"/>
        </w:trPr>
        <w:tc>
          <w:tcPr>
            <w:tcW w:w="1213" w:type="dxa"/>
            <w:tcBorders>
              <w:bottom w:val="single" w:sz="12" w:space="0" w:color="auto"/>
            </w:tcBorders>
          </w:tcPr>
          <w:p w:rsidR="0027405F" w:rsidRPr="00A10A37" w:rsidRDefault="0027405F" w:rsidP="00190A01">
            <w:pPr>
              <w:pStyle w:val="Tabletext"/>
            </w:pPr>
            <w:r w:rsidRPr="00A10A37">
              <w:t>Morecroft and Crawford</w:t>
            </w:r>
          </w:p>
        </w:tc>
        <w:tc>
          <w:tcPr>
            <w:tcW w:w="1800" w:type="dxa"/>
            <w:tcBorders>
              <w:bottom w:val="single" w:sz="12" w:space="0" w:color="auto"/>
            </w:tcBorders>
            <w:shd w:val="clear" w:color="auto" w:fill="auto"/>
          </w:tcPr>
          <w:p w:rsidR="0027405F" w:rsidRPr="00A10A37" w:rsidRDefault="0027405F" w:rsidP="00190A01">
            <w:pPr>
              <w:pStyle w:val="Tabletext"/>
            </w:pPr>
            <w:r w:rsidRPr="00A10A37">
              <w:t>Legal advisory services</w:t>
            </w:r>
          </w:p>
        </w:tc>
        <w:tc>
          <w:tcPr>
            <w:tcW w:w="990" w:type="dxa"/>
            <w:tcBorders>
              <w:bottom w:val="single" w:sz="12" w:space="0" w:color="auto"/>
            </w:tcBorders>
          </w:tcPr>
          <w:p w:rsidR="0027405F" w:rsidRPr="00A10A37" w:rsidRDefault="0027405F" w:rsidP="00190A01">
            <w:pPr>
              <w:pStyle w:val="TableofFigures"/>
            </w:pPr>
            <w:r w:rsidRPr="00A10A37">
              <w:t>5 May 2014</w:t>
            </w:r>
          </w:p>
        </w:tc>
        <w:tc>
          <w:tcPr>
            <w:tcW w:w="1143" w:type="dxa"/>
            <w:tcBorders>
              <w:bottom w:val="single" w:sz="12" w:space="0" w:color="auto"/>
            </w:tcBorders>
          </w:tcPr>
          <w:p w:rsidR="0027405F" w:rsidRPr="00A10A37" w:rsidRDefault="0027405F" w:rsidP="00190A01">
            <w:pPr>
              <w:pStyle w:val="TableofFigures"/>
            </w:pPr>
            <w:r w:rsidRPr="00A10A37">
              <w:t>30 Sept 2014</w:t>
            </w:r>
          </w:p>
        </w:tc>
        <w:tc>
          <w:tcPr>
            <w:tcW w:w="914" w:type="dxa"/>
            <w:tcBorders>
              <w:bottom w:val="single" w:sz="12" w:space="0" w:color="auto"/>
            </w:tcBorders>
          </w:tcPr>
          <w:p w:rsidR="0027405F" w:rsidRPr="00A10A37" w:rsidRDefault="0027405F" w:rsidP="00190A01">
            <w:pPr>
              <w:pStyle w:val="TableofFigures"/>
            </w:pPr>
            <w:r w:rsidRPr="00A10A37">
              <w:t>$500</w:t>
            </w:r>
          </w:p>
        </w:tc>
        <w:tc>
          <w:tcPr>
            <w:tcW w:w="1091" w:type="dxa"/>
            <w:tcBorders>
              <w:bottom w:val="single" w:sz="12" w:space="0" w:color="auto"/>
            </w:tcBorders>
            <w:shd w:val="clear" w:color="auto" w:fill="D9D9D9"/>
          </w:tcPr>
          <w:p w:rsidR="0027405F" w:rsidRPr="00A10A37" w:rsidRDefault="0027405F" w:rsidP="00190A01">
            <w:pPr>
              <w:pStyle w:val="TableofFigures"/>
            </w:pPr>
            <w:r w:rsidRPr="00A10A37">
              <w:t>$500</w:t>
            </w:r>
          </w:p>
        </w:tc>
        <w:tc>
          <w:tcPr>
            <w:tcW w:w="1080" w:type="dxa"/>
            <w:tcBorders>
              <w:bottom w:val="single" w:sz="12" w:space="0" w:color="auto"/>
            </w:tcBorders>
          </w:tcPr>
          <w:p w:rsidR="0027405F" w:rsidRPr="00A10A37" w:rsidRDefault="0027405F" w:rsidP="00190A01">
            <w:pPr>
              <w:pStyle w:val="TableofFigures"/>
            </w:pPr>
            <w:r w:rsidRPr="00A10A37">
              <w:t>nil</w:t>
            </w:r>
          </w:p>
        </w:tc>
      </w:tr>
    </w:tbl>
    <w:p w:rsidR="0027405F" w:rsidRPr="00A10A37" w:rsidRDefault="0027405F" w:rsidP="0027405F">
      <w:pPr>
        <w:pStyle w:val="Notes"/>
      </w:pPr>
      <w:r w:rsidRPr="00A10A37">
        <w:t xml:space="preserve">Note: </w:t>
      </w:r>
    </w:p>
    <w:p w:rsidR="0027405F" w:rsidRPr="00A10A37" w:rsidRDefault="0027405F" w:rsidP="0027405F">
      <w:pPr>
        <w:pStyle w:val="NotesBlue"/>
      </w:pPr>
      <w:r w:rsidRPr="00A10A37">
        <w:t>1.</w:t>
      </w:r>
      <w:r w:rsidRPr="00A10A37">
        <w:tab/>
        <w:t xml:space="preserve">The disclosure on ‘start date’ and ‘end date’ of a consultancy is not a mandatory requirement of FRD 22F. </w:t>
      </w:r>
    </w:p>
    <w:p w:rsidR="0027405F" w:rsidRPr="00A10A37" w:rsidRDefault="0027405F" w:rsidP="0027405F"/>
    <w:p w:rsidR="0027405F" w:rsidRPr="00A10A37" w:rsidRDefault="0027405F" w:rsidP="0027405F">
      <w:pPr>
        <w:pStyle w:val="Heading3"/>
      </w:pPr>
      <w:r w:rsidRPr="00A10A37">
        <w:t>Details of consultancies under $10 000</w:t>
      </w:r>
    </w:p>
    <w:p w:rsidR="0027405F" w:rsidRPr="00A10A37" w:rsidRDefault="0027405F" w:rsidP="0027405F">
      <w:pPr>
        <w:spacing w:before="240"/>
      </w:pPr>
      <w:r w:rsidRPr="00A10A37">
        <w:t>In 2014</w:t>
      </w:r>
      <w:r w:rsidRPr="00A10A37">
        <w:noBreakHyphen/>
        <w:t>15, there were 147 consultancies engaged during the year, where the total fees payable to the individual consultancies was less than $10 000. The total expenditure incurred during 2014</w:t>
      </w:r>
      <w:r w:rsidRPr="00A10A37">
        <w:noBreakHyphen/>
        <w:t>15 in relation to these consultancies was $1.3 million (excl. GST).</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CommentaryHeading"/>
      </w:pPr>
      <w:r w:rsidRPr="00A10A37">
        <w:t>Commentary – Consultancy expenditure disclosure</w:t>
      </w:r>
    </w:p>
    <w:p w:rsidR="0027405F" w:rsidRPr="00A10A37" w:rsidRDefault="0027405F" w:rsidP="0027405F">
      <w:pPr>
        <w:pStyle w:val="SmallLineBlue"/>
      </w:pPr>
    </w:p>
    <w:p w:rsidR="0027405F" w:rsidRPr="00A10A37" w:rsidRDefault="0027405F" w:rsidP="00A13A90">
      <w:pPr>
        <w:pStyle w:val="CommentaryHeading1"/>
        <w:pBdr>
          <w:top w:val="none" w:sz="0" w:space="0" w:color="auto"/>
          <w:bottom w:val="none" w:sz="0" w:space="0" w:color="auto"/>
        </w:pBdr>
      </w:pPr>
      <w:r w:rsidRPr="00A10A37">
        <w:t>Guidance</w:t>
      </w:r>
    </w:p>
    <w:p w:rsidR="0027405F" w:rsidRPr="00A10A37" w:rsidRDefault="0027405F" w:rsidP="00A13A90">
      <w:pPr>
        <w:pStyle w:val="CommentaryText"/>
        <w:pBdr>
          <w:top w:val="none" w:sz="0" w:space="0" w:color="auto"/>
          <w:bottom w:val="none" w:sz="0" w:space="0" w:color="auto"/>
        </w:pBdr>
      </w:pPr>
      <w:r w:rsidRPr="00A10A37">
        <w:t xml:space="preserve">For the purposes of the requirements of FRD 22F: </w:t>
      </w:r>
    </w:p>
    <w:p w:rsidR="0027405F" w:rsidRPr="00A10A37" w:rsidRDefault="0027405F" w:rsidP="00A13A90">
      <w:pPr>
        <w:pStyle w:val="CommentaryTextIndent"/>
        <w:pBdr>
          <w:top w:val="none" w:sz="0" w:space="0" w:color="auto"/>
          <w:bottom w:val="none" w:sz="0" w:space="0" w:color="auto"/>
        </w:pBdr>
      </w:pPr>
      <w:r w:rsidRPr="00A10A37">
        <w:t>(a)</w:t>
      </w:r>
      <w:r w:rsidRPr="00A10A37">
        <w:tab/>
        <w:t xml:space="preserve">A </w:t>
      </w:r>
      <w:r w:rsidRPr="00A10A37">
        <w:rPr>
          <w:b/>
        </w:rPr>
        <w:t>consultant</w:t>
      </w:r>
      <w:r w:rsidRPr="00A10A37">
        <w:t xml:space="preserve"> is a particular type of contractor that is engaged primarily to perform a discrete task for an entity that facilitates decision making through:</w:t>
      </w:r>
    </w:p>
    <w:p w:rsidR="0027405F" w:rsidRPr="00A10A37" w:rsidRDefault="0027405F" w:rsidP="00A13A90">
      <w:pPr>
        <w:pStyle w:val="CommentaryTextIndent2"/>
        <w:pBdr>
          <w:top w:val="none" w:sz="0" w:space="0" w:color="auto"/>
          <w:bottom w:val="none" w:sz="0" w:space="0" w:color="auto"/>
        </w:pBdr>
      </w:pPr>
      <w:r w:rsidRPr="00A10A37">
        <w:tab/>
        <w:t>(i)</w:t>
      </w:r>
      <w:r w:rsidRPr="00A10A37">
        <w:tab/>
        <w:t xml:space="preserve">provision of expert analysis and advice; and/or </w:t>
      </w:r>
    </w:p>
    <w:p w:rsidR="0027405F" w:rsidRPr="00A10A37" w:rsidRDefault="0027405F" w:rsidP="00A13A90">
      <w:pPr>
        <w:pStyle w:val="CommentaryTextIndent2"/>
        <w:pBdr>
          <w:top w:val="none" w:sz="0" w:space="0" w:color="auto"/>
          <w:bottom w:val="none" w:sz="0" w:space="0" w:color="auto"/>
        </w:pBdr>
      </w:pPr>
      <w:r w:rsidRPr="00A10A37">
        <w:tab/>
        <w:t>(ii)</w:t>
      </w:r>
      <w:r w:rsidRPr="00A10A37">
        <w:tab/>
        <w:t xml:space="preserve">development of a written report or other intellectual output. </w:t>
      </w:r>
    </w:p>
    <w:p w:rsidR="0027405F" w:rsidRPr="00A10A37" w:rsidRDefault="0027405F" w:rsidP="00A13A90">
      <w:pPr>
        <w:pStyle w:val="CommentaryTextIndent"/>
        <w:pBdr>
          <w:top w:val="none" w:sz="0" w:space="0" w:color="auto"/>
        </w:pBdr>
      </w:pPr>
      <w:r w:rsidRPr="00A10A37">
        <w:t>(b)</w:t>
      </w:r>
      <w:r w:rsidRPr="00A10A37">
        <w:tab/>
        <w:t xml:space="preserve">A </w:t>
      </w:r>
      <w:r w:rsidRPr="00A10A37">
        <w:rPr>
          <w:b/>
        </w:rPr>
        <w:t>c</w:t>
      </w:r>
      <w:r w:rsidRPr="00A10A37">
        <w:rPr>
          <w:b/>
          <w:bCs/>
        </w:rPr>
        <w:t>ontractor</w:t>
      </w:r>
      <w:r w:rsidRPr="00A10A37">
        <w:t xml:space="preserve"> is an individual or organisation that is formally engaged to provide works or services for or on be half of an entity. This definition does not apply to casual, fixed</w:t>
      </w:r>
      <w:r w:rsidRPr="00A10A37">
        <w:noBreakHyphen/>
        <w:t>term or temporary employees directly employed by the entity.</w:t>
      </w:r>
    </w:p>
    <w:p w:rsidR="0027405F" w:rsidRPr="00A10A37" w:rsidRDefault="0027405F" w:rsidP="0027405F">
      <w:pPr>
        <w:pStyle w:val="CommentaryText"/>
        <w:pBdr>
          <w:top w:val="none" w:sz="0" w:space="0" w:color="auto"/>
        </w:pBdr>
      </w:pPr>
      <w:r w:rsidRPr="00A10A37">
        <w:t xml:space="preserve">Refer to FRD 22F for the detailed disclosure requirements on consultancy expenditure. Examples of ‘consultants’ and ‘contractors’ are also available on the Guidance Note to FRD 22F accessible at: </w:t>
      </w:r>
    </w:p>
    <w:p w:rsidR="0027405F" w:rsidRPr="00A10A37" w:rsidRDefault="0027405F" w:rsidP="0027405F">
      <w:pPr>
        <w:pStyle w:val="CommentaryText"/>
        <w:pBdr>
          <w:top w:val="none" w:sz="0" w:space="0" w:color="auto"/>
        </w:pBdr>
      </w:pPr>
      <w:r w:rsidRPr="00A10A37">
        <w:t>http://www.dtf.vic.gov.au/Publications/Government</w:t>
      </w:r>
      <w:r w:rsidRPr="00A10A37">
        <w:noBreakHyphen/>
        <w:t>Financial</w:t>
      </w:r>
      <w:r w:rsidRPr="00A10A37">
        <w:noBreakHyphen/>
        <w:t>Management</w:t>
      </w:r>
      <w:r w:rsidRPr="00A10A37">
        <w:noBreakHyphen/>
        <w:t>publications/Financial</w:t>
      </w:r>
      <w:r w:rsidRPr="00A10A37">
        <w:noBreakHyphen/>
        <w:t>Reporting</w:t>
      </w:r>
      <w:r w:rsidRPr="00A10A37">
        <w:noBreakHyphen/>
        <w:t>Policy/Financial</w:t>
      </w:r>
      <w:r w:rsidRPr="00A10A37">
        <w:noBreakHyphen/>
        <w:t>reporting</w:t>
      </w:r>
      <w:r w:rsidRPr="00A10A37">
        <w:noBreakHyphen/>
        <w:t>directions</w:t>
      </w:r>
      <w:r w:rsidRPr="00A10A37">
        <w:noBreakHyphen/>
        <w:t>and</w:t>
      </w:r>
      <w:r w:rsidRPr="00A10A37">
        <w:noBreakHyphen/>
        <w:t xml:space="preserve">guidance </w:t>
      </w:r>
    </w:p>
    <w:p w:rsidR="0027405F" w:rsidRPr="00A10A37" w:rsidRDefault="0027405F" w:rsidP="0027405F">
      <w:pPr>
        <w:pStyle w:val="CommentaryText"/>
        <w:pBdr>
          <w:top w:val="none" w:sz="0" w:space="0" w:color="auto"/>
        </w:pBdr>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r w:rsidRPr="00A10A37">
        <w:lastRenderedPageBreak/>
        <w:br w:type="column"/>
      </w:r>
    </w:p>
    <w:p w:rsidR="0027405F" w:rsidRPr="00A10A37" w:rsidRDefault="0027405F" w:rsidP="0027405F">
      <w:pPr>
        <w:pStyle w:val="Reference"/>
        <w:spacing w:before="240"/>
        <w:rPr>
          <w:lang w:val="en-AU"/>
        </w:rPr>
      </w:pPr>
      <w:r w:rsidRPr="00A10A37">
        <w:rPr>
          <w:lang w:val="en-AU"/>
        </w:rPr>
        <w:br w:type="page"/>
      </w:r>
      <w:r w:rsidRPr="00A10A37">
        <w:rPr>
          <w:lang w:val="en-AU"/>
        </w:rPr>
        <w:lastRenderedPageBreak/>
        <w:t>FRD 12A</w:t>
      </w:r>
    </w:p>
    <w:p w:rsidR="0027405F" w:rsidRPr="00A10A37" w:rsidRDefault="0027405F" w:rsidP="0027405F">
      <w:pPr>
        <w:pStyle w:val="Heading2"/>
      </w:pPr>
      <w:r w:rsidRPr="00A10A37">
        <w:br w:type="column"/>
      </w:r>
      <w:bookmarkStart w:id="75" w:name="_Toc219779107"/>
      <w:r w:rsidRPr="00A10A37">
        <w:lastRenderedPageBreak/>
        <w:t>Disclosure of major contracts</w:t>
      </w:r>
      <w:bookmarkEnd w:id="75"/>
    </w:p>
    <w:p w:rsidR="0027405F" w:rsidRPr="00A10A37" w:rsidRDefault="0027405F" w:rsidP="0027405F">
      <w:r w:rsidRPr="00A10A37">
        <w:t>With the exception of the contract referred to below, the Department has disclosed, in accordance with the requirements of government policy and accompanying guidelines, all contracts greater than $10 million in value which it entered into during the year ended 30 June 2015. Details of contracts that have been disclosed in the Victorian Government contracts publishing system can be viewed on the internet at:</w:t>
      </w:r>
    </w:p>
    <w:p w:rsidR="0027405F" w:rsidRPr="00A10A37" w:rsidRDefault="004A36F7" w:rsidP="0027405F">
      <w:pPr>
        <w:rPr>
          <w:u w:val="single"/>
        </w:rPr>
      </w:pPr>
      <w:hyperlink r:id="rId68" w:history="1">
        <w:r w:rsidR="0027405F" w:rsidRPr="00A10A37">
          <w:rPr>
            <w:rStyle w:val="Hyperlink"/>
          </w:rPr>
          <w:t>http://www.contracts.vic.gov.au</w:t>
        </w:r>
      </w:hyperlink>
    </w:p>
    <w:p w:rsidR="0027405F" w:rsidRPr="00A10A37" w:rsidRDefault="0027405F" w:rsidP="0027405F">
      <w:pPr>
        <w:spacing w:before="240"/>
      </w:pPr>
      <w:r w:rsidRPr="00A10A37">
        <w:t xml:space="preserve">Contractual details have not been disclosed for those contracts for which disclosure is exempted under the </w:t>
      </w:r>
      <w:r w:rsidRPr="00A10A37">
        <w:rPr>
          <w:i/>
          <w:iCs/>
        </w:rPr>
        <w:t xml:space="preserve">Freedom of Information Act 1982 </w:t>
      </w:r>
      <w:r w:rsidRPr="00A10A37">
        <w:t>and/or government guidelines.</w:t>
      </w:r>
    </w:p>
    <w:p w:rsidR="0027405F" w:rsidRPr="00A10A37" w:rsidRDefault="0027405F" w:rsidP="0027405F">
      <w:r w:rsidRPr="00A10A37">
        <w:t>The contractual details with MNO People Solutions for staff recruitment and training has not been disclosed as at 30 June 2015 but will be disclosed on 1 October 2015 on the internet once signed.</w:t>
      </w:r>
    </w:p>
    <w:p w:rsidR="0027405F" w:rsidRPr="00A10A37" w:rsidRDefault="0027405F" w:rsidP="0027405F"/>
    <w:p w:rsidR="0027405F" w:rsidRPr="00A10A37" w:rsidRDefault="0027405F" w:rsidP="0027405F">
      <w:pPr>
        <w:pStyle w:val="CommentaryHeading"/>
      </w:pPr>
      <w:r w:rsidRPr="00A10A37">
        <w:t>Commentary – Disclosure of major contracts</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Legislative and documented references</w:t>
      </w:r>
    </w:p>
    <w:p w:rsidR="0027405F" w:rsidRPr="00A10A37" w:rsidRDefault="0027405F" w:rsidP="0027405F">
      <w:pPr>
        <w:pStyle w:val="CommentaryText"/>
        <w:pBdr>
          <w:top w:val="none" w:sz="0" w:space="0" w:color="auto"/>
          <w:bottom w:val="none" w:sz="0" w:space="0" w:color="auto"/>
        </w:pBdr>
        <w:rPr>
          <w:b/>
          <w:bCs/>
          <w:noProof w:val="0"/>
        </w:rPr>
        <w:sectPr w:rsidR="0027405F" w:rsidRPr="00A10A37" w:rsidSect="00190A01">
          <w:headerReference w:type="even" r:id="rId69"/>
          <w:headerReference w:type="default" r:id="rId70"/>
          <w:footerReference w:type="even" r:id="rId71"/>
          <w:footerReference w:type="default" r:id="rId72"/>
          <w:headerReference w:type="first" r:id="rId73"/>
          <w:footerReference w:type="first" r:id="rId74"/>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rPr>
          <w:lang w:val="en-AU"/>
        </w:rPr>
        <w:lastRenderedPageBreak/>
        <w:t>FRD 12A</w:t>
      </w:r>
    </w:p>
    <w:p w:rsidR="0027405F" w:rsidRPr="00A10A37" w:rsidRDefault="0027405F" w:rsidP="0027405F">
      <w:pPr>
        <w:pStyle w:val="CommentaryText"/>
        <w:pBdr>
          <w:top w:val="none" w:sz="0" w:space="0" w:color="auto"/>
          <w:bottom w:val="none" w:sz="0" w:space="0" w:color="auto"/>
        </w:pBdr>
        <w:rPr>
          <w:noProof w:val="0"/>
        </w:rPr>
      </w:pPr>
      <w:r w:rsidRPr="00A10A37">
        <w:rPr>
          <w:b/>
          <w:bCs/>
          <w:noProof w:val="0"/>
        </w:rPr>
        <w:br w:type="column"/>
      </w:r>
      <w:r w:rsidRPr="00A10A37">
        <w:rPr>
          <w:b/>
          <w:bCs/>
          <w:noProof w:val="0"/>
        </w:rPr>
        <w:lastRenderedPageBreak/>
        <w:t>FRD 12A</w:t>
      </w:r>
      <w:r w:rsidRPr="00A10A37">
        <w:rPr>
          <w:noProof w:val="0"/>
        </w:rPr>
        <w:t xml:space="preserve"> </w:t>
      </w:r>
      <w:r w:rsidRPr="00A10A37">
        <w:rPr>
          <w:i/>
          <w:noProof w:val="0"/>
        </w:rPr>
        <w:t>Disclosure of Major Contracts</w:t>
      </w:r>
      <w:r w:rsidRPr="00A10A37">
        <w:rPr>
          <w:noProof w:val="0"/>
        </w:rPr>
        <w:t xml:space="preserve"> requires that for contracts greater than $10 million, a department’s annual report must include a statement by the accountable officer advising that:</w:t>
      </w:r>
    </w:p>
    <w:p w:rsidR="0027405F" w:rsidRPr="00A10A37" w:rsidRDefault="0027405F" w:rsidP="0027405F">
      <w:pPr>
        <w:pStyle w:val="CommentaryBullet"/>
      </w:pPr>
      <w:r w:rsidRPr="00A10A37">
        <w:t xml:space="preserve">contracts entered into during the reporting period have been disclosed in part or in full, except for certain material that falls within one or more of the criteria contained in Part IV of the </w:t>
      </w:r>
      <w:r w:rsidRPr="00A10A37">
        <w:rPr>
          <w:i/>
        </w:rPr>
        <w:t>Freedom of Information Act 1982</w:t>
      </w:r>
      <w:r w:rsidRPr="00A10A37">
        <w:t>;</w:t>
      </w:r>
    </w:p>
    <w:p w:rsidR="0027405F" w:rsidRPr="00A10A37" w:rsidRDefault="0027405F" w:rsidP="0027405F">
      <w:pPr>
        <w:pStyle w:val="CommentaryBullet"/>
      </w:pPr>
      <w:r w:rsidRPr="00A10A37">
        <w:t>brief details of the contractors and the purpose of contracts that have not been disclosed, and the date when it will be disclosed; and</w:t>
      </w:r>
    </w:p>
    <w:p w:rsidR="0027405F" w:rsidRPr="00A10A37" w:rsidRDefault="0027405F" w:rsidP="0027405F">
      <w:pPr>
        <w:pStyle w:val="CommentaryBullet"/>
      </w:pPr>
      <w:r w:rsidRPr="00A10A37">
        <w:t>where the details of contracts that have been disclosed are publicly available.</w:t>
      </w: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Guidance</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In complying with these requirements, the accountable officer should have regard to the following documents and other relevant material:</w:t>
      </w:r>
    </w:p>
    <w:p w:rsidR="0027405F" w:rsidRPr="00A10A37" w:rsidRDefault="0027405F" w:rsidP="0027405F">
      <w:pPr>
        <w:pStyle w:val="CommentaryBullet"/>
        <w:pBdr>
          <w:bottom w:val="single" w:sz="4" w:space="1" w:color="0000FF"/>
        </w:pBdr>
        <w:spacing w:before="80" w:after="0"/>
      </w:pPr>
      <w:r w:rsidRPr="00A10A37">
        <w:rPr>
          <w:i/>
        </w:rPr>
        <w:t>Ensuring openness and probity in Victorian Government contracts: A policy statement</w:t>
      </w:r>
      <w:r w:rsidRPr="00A10A37">
        <w:t xml:space="preserve"> (11 October 2000); </w:t>
      </w:r>
    </w:p>
    <w:p w:rsidR="0027405F" w:rsidRPr="00A10A37" w:rsidRDefault="0027405F" w:rsidP="0027405F">
      <w:pPr>
        <w:pStyle w:val="CommentaryBullet"/>
        <w:pBdr>
          <w:bottom w:val="single" w:sz="4" w:space="1" w:color="0000FF"/>
        </w:pBdr>
        <w:spacing w:before="80" w:after="0"/>
      </w:pPr>
      <w:r w:rsidRPr="00A10A37">
        <w:rPr>
          <w:i/>
        </w:rPr>
        <w:t>Ensuring openness and probity in Victorian Government contracts: Implementation guidelines</w:t>
      </w:r>
      <w:r w:rsidRPr="00A10A37">
        <w:t>; and</w:t>
      </w:r>
    </w:p>
    <w:p w:rsidR="0027405F" w:rsidRPr="00A10A37" w:rsidRDefault="0027405F" w:rsidP="0027405F">
      <w:pPr>
        <w:pStyle w:val="CommentaryBullet"/>
        <w:pBdr>
          <w:bottom w:val="single" w:sz="4" w:space="1" w:color="0000FF"/>
        </w:pBdr>
        <w:spacing w:before="80" w:after="0"/>
      </w:pPr>
      <w:r w:rsidRPr="00A10A37">
        <w:t>guidelines issued by the Victorian Government Purchasing Board.</w:t>
      </w:r>
    </w:p>
    <w:p w:rsidR="0027405F" w:rsidRPr="00A10A37" w:rsidRDefault="0027405F" w:rsidP="0027405F">
      <w:pPr>
        <w:pStyle w:val="CommentaryText"/>
        <w:pBdr>
          <w:top w:val="none" w:sz="0" w:space="0" w:color="auto"/>
        </w:pBdr>
        <w:rPr>
          <w:noProof w:val="0"/>
        </w:rPr>
      </w:pPr>
      <w:r w:rsidRPr="00A10A37">
        <w:rPr>
          <w:noProof w:val="0"/>
        </w:rPr>
        <w:t>The mandated disclosure above is a minimum requirement. The policy requires that all other public sector entities document their policies on disclosure, having regard to the Government’s policy on openness and probity.</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bookmarkStart w:id="76" w:name="_Toc219779108"/>
      <w:r w:rsidRPr="00A10A37">
        <w:lastRenderedPageBreak/>
        <w:br/>
      </w:r>
    </w:p>
    <w:p w:rsidR="0027405F" w:rsidRPr="00A10A37" w:rsidRDefault="0027405F" w:rsidP="0027405F">
      <w:pPr>
        <w:pStyle w:val="SourceReference"/>
      </w:pPr>
      <w:r w:rsidRPr="00A10A37">
        <w:t xml:space="preserve">FRD 22F </w:t>
      </w:r>
    </w:p>
    <w:p w:rsidR="0027405F" w:rsidRPr="00A10A37" w:rsidRDefault="0027405F" w:rsidP="0027405F">
      <w:r w:rsidRPr="00A10A37">
        <w:br w:type="column"/>
      </w:r>
    </w:p>
    <w:p w:rsidR="0027405F" w:rsidRPr="00A10A37" w:rsidRDefault="0027405F" w:rsidP="0027405F">
      <w:pPr>
        <w:pStyle w:val="Heading2"/>
      </w:pPr>
      <w:r w:rsidRPr="00A10A37">
        <w:t>Freedom of information</w:t>
      </w:r>
      <w:bookmarkEnd w:id="76"/>
    </w:p>
    <w:p w:rsidR="0027405F" w:rsidRPr="00A10A37" w:rsidRDefault="0027405F" w:rsidP="0027405F">
      <w:r w:rsidRPr="00A10A37">
        <w:t xml:space="preserve">The </w:t>
      </w:r>
      <w:r w:rsidRPr="00A10A37">
        <w:rPr>
          <w:i/>
          <w:iCs/>
        </w:rPr>
        <w:t>Freedom of Information Act 1982</w:t>
      </w:r>
      <w:r w:rsidRPr="00A10A37">
        <w:t xml:space="preserve"> allows the public a right of access to documents held by the Department. For the 12 months ending 30 June 2015, the Department received 26 applications. Of these requests, six were from Members of Parliament and the remainder were from the general public. Of the total requests received by the Department, the majority were acceded to, but three went to internal review with none progressing to the appeal stage.</w:t>
      </w: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SmallLine"/>
      </w:pPr>
    </w:p>
    <w:p w:rsidR="0027405F" w:rsidRPr="00A10A37" w:rsidRDefault="0027405F" w:rsidP="0027405F">
      <w:pPr>
        <w:pStyle w:val="SmallLine"/>
        <w:rPr>
          <w:rStyle w:val="ReferenceChar"/>
        </w:rPr>
      </w:pPr>
      <w:r w:rsidRPr="00A10A37">
        <w:rPr>
          <w:rStyle w:val="ReferenceChar"/>
        </w:rPr>
        <w:br w:type="column"/>
      </w:r>
      <w:r w:rsidRPr="00A10A37">
        <w:rPr>
          <w:rStyle w:val="ReferenceChar"/>
        </w:rPr>
        <w:lastRenderedPageBreak/>
        <w:br w:type="column"/>
      </w:r>
    </w:p>
    <w:p w:rsidR="0027405F" w:rsidRPr="00A10A37" w:rsidRDefault="0027405F" w:rsidP="0027405F">
      <w:pPr>
        <w:pStyle w:val="SmallLine"/>
        <w:rPr>
          <w:rStyle w:val="ReferenceChar"/>
        </w:rPr>
      </w:pPr>
    </w:p>
    <w:p w:rsidR="0027405F" w:rsidRPr="00A10A37" w:rsidRDefault="0027405F" w:rsidP="0027405F">
      <w:pPr>
        <w:pStyle w:val="SmallLine"/>
        <w:rPr>
          <w:rStyle w:val="ReferenceChar"/>
        </w:rPr>
      </w:pPr>
    </w:p>
    <w:p w:rsidR="0027405F" w:rsidRPr="00A10A37" w:rsidRDefault="0027405F" w:rsidP="0027405F">
      <w:pPr>
        <w:pStyle w:val="Reference"/>
        <w:rPr>
          <w:rStyle w:val="ReferenceChar"/>
        </w:rPr>
      </w:pPr>
      <w:r w:rsidRPr="00A10A37">
        <w:rPr>
          <w:rStyle w:val="ReferenceChar"/>
        </w:rPr>
        <w:t xml:space="preserve">FRD 22F </w:t>
      </w:r>
    </w:p>
    <w:p w:rsidR="0027405F" w:rsidRPr="00A10A37" w:rsidRDefault="0027405F" w:rsidP="0027405F">
      <w:pPr>
        <w:pStyle w:val="Heading3"/>
      </w:pPr>
      <w:r w:rsidRPr="00A10A37">
        <w:br w:type="column"/>
      </w:r>
      <w:r w:rsidRPr="00A10A37">
        <w:lastRenderedPageBreak/>
        <w:t>Making a request</w:t>
      </w:r>
    </w:p>
    <w:p w:rsidR="0027405F" w:rsidRPr="00A10A37" w:rsidRDefault="0027405F" w:rsidP="0027405F">
      <w:r w:rsidRPr="00A10A37">
        <w:t xml:space="preserve">Access to documents may be obtained through written request to the Freedom of Information Manager, as detailed in s17 of the </w:t>
      </w:r>
      <w:r w:rsidRPr="00A10A37">
        <w:rPr>
          <w:i/>
          <w:iCs/>
        </w:rPr>
        <w:t>Freedom of Information Act 1982.</w:t>
      </w:r>
      <w:r w:rsidRPr="00A10A37">
        <w:t xml:space="preserve"> In summary, the requirements for making a request are:</w:t>
      </w:r>
    </w:p>
    <w:p w:rsidR="0027405F" w:rsidRPr="00A10A37" w:rsidRDefault="0027405F" w:rsidP="0027405F">
      <w:pPr>
        <w:pStyle w:val="Bullet"/>
      </w:pPr>
      <w:r w:rsidRPr="00A10A37">
        <w:t>it should be in writing;</w:t>
      </w:r>
    </w:p>
    <w:p w:rsidR="0027405F" w:rsidRPr="00A10A37" w:rsidRDefault="0027405F" w:rsidP="0027405F">
      <w:pPr>
        <w:pStyle w:val="Bullet"/>
      </w:pPr>
      <w:r w:rsidRPr="00A10A37">
        <w:t>it should identify as clearly as possible which document is being requested; and</w:t>
      </w:r>
    </w:p>
    <w:p w:rsidR="0027405F" w:rsidRPr="00A10A37" w:rsidRDefault="0027405F" w:rsidP="0027405F">
      <w:pPr>
        <w:pStyle w:val="Bullet"/>
      </w:pPr>
      <w:r w:rsidRPr="00A10A37">
        <w:t>it should be accompanied by the appropriate application fee (the fee may be waived in certain circumstances).</w:t>
      </w:r>
    </w:p>
    <w:p w:rsidR="0027405F" w:rsidRPr="00A10A37" w:rsidRDefault="0027405F" w:rsidP="0027405F">
      <w:r w:rsidRPr="00A10A37">
        <w:t>Requests for documents in the possession of DOT should be addressed to:</w:t>
      </w:r>
    </w:p>
    <w:p w:rsidR="0027405F" w:rsidRPr="00A10A37" w:rsidRDefault="0027405F" w:rsidP="00847A59">
      <w:pPr>
        <w:pStyle w:val="NormalIndent"/>
        <w:ind w:left="360"/>
      </w:pPr>
      <w:r w:rsidRPr="00A10A37">
        <w:t>Freedom of Information Manager</w:t>
      </w:r>
      <w:r w:rsidRPr="00A10A37">
        <w:br/>
        <w:t>Department of Technology</w:t>
      </w:r>
      <w:r w:rsidRPr="00A10A37">
        <w:br/>
        <w:t>1 Victoria Place</w:t>
      </w:r>
      <w:r w:rsidRPr="00A10A37">
        <w:br/>
        <w:t>Melbourne VIC 3000</w:t>
      </w:r>
    </w:p>
    <w:p w:rsidR="0027405F" w:rsidRPr="00A10A37" w:rsidRDefault="0027405F" w:rsidP="0027405F">
      <w:r w:rsidRPr="00A10A37">
        <w:t xml:space="preserve">Requests can also be lodged online at </w:t>
      </w:r>
      <w:r w:rsidRPr="00A10A37">
        <w:rPr>
          <w:rStyle w:val="Hyperlink"/>
        </w:rPr>
        <w:t>www.foi.vic.gov.au</w:t>
      </w:r>
      <w:r w:rsidRPr="00A10A37">
        <w:t>.</w:t>
      </w:r>
    </w:p>
    <w:p w:rsidR="0027405F" w:rsidRPr="00A10A37" w:rsidRDefault="0027405F" w:rsidP="0027405F">
      <w:r w:rsidRPr="00A10A37">
        <w:t xml:space="preserve">Access charges may also apply once documents have been processed and a decision on access is made; for example photocopying and search and retrieval charges. </w:t>
      </w:r>
    </w:p>
    <w:p w:rsidR="0027405F" w:rsidRPr="00A10A37" w:rsidRDefault="0027405F" w:rsidP="0027405F">
      <w:r w:rsidRPr="00A10A37">
        <w:t xml:space="preserve">Further information regarding Freedom of Information can be found at </w:t>
      </w:r>
      <w:hyperlink r:id="rId75" w:history="1">
        <w:r w:rsidRPr="00A10A37">
          <w:rPr>
            <w:rStyle w:val="Hyperlink"/>
          </w:rPr>
          <w:t>www.foi.vic.gov.au</w:t>
        </w:r>
      </w:hyperlink>
      <w:r w:rsidRPr="00A10A37">
        <w:t>.</w:t>
      </w:r>
    </w:p>
    <w:p w:rsidR="0027405F" w:rsidRPr="00A10A37" w:rsidRDefault="0027405F" w:rsidP="0027405F"/>
    <w:p w:rsidR="0027405F" w:rsidRPr="00A10A37" w:rsidRDefault="0027405F" w:rsidP="0027405F">
      <w:pPr>
        <w:pStyle w:val="CommentaryHeading"/>
      </w:pPr>
      <w:r w:rsidRPr="00A10A37">
        <w:t>Commentary – Freedom of Information</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Legislative and documented references</w:t>
      </w:r>
    </w:p>
    <w:p w:rsidR="0027405F" w:rsidRPr="00A10A37" w:rsidRDefault="0027405F" w:rsidP="0027405F">
      <w:pPr>
        <w:pStyle w:val="CommentaryText"/>
        <w:pBdr>
          <w:top w:val="none" w:sz="0" w:space="0" w:color="auto"/>
        </w:pBdr>
        <w:rPr>
          <w:b/>
          <w:bCs/>
          <w:noProof w:val="0"/>
        </w:rPr>
        <w:sectPr w:rsidR="0027405F" w:rsidRPr="00A10A37" w:rsidSect="00190A01">
          <w:headerReference w:type="even" r:id="rId76"/>
          <w:headerReference w:type="default" r:id="rId77"/>
          <w:footerReference w:type="default" r:id="rId78"/>
          <w:headerReference w:type="first" r:id="rId79"/>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color w:val="FF0000"/>
          <w:lang w:val="en-AU"/>
        </w:rPr>
      </w:pPr>
      <w:r w:rsidRPr="00A10A37">
        <w:rPr>
          <w:color w:val="FF0000"/>
          <w:lang w:val="en-AU"/>
        </w:rPr>
        <w:lastRenderedPageBreak/>
        <w:t>Revised</w:t>
      </w:r>
    </w:p>
    <w:p w:rsidR="0027405F" w:rsidRPr="00A10A37" w:rsidRDefault="0027405F" w:rsidP="0027405F">
      <w:pPr>
        <w:pStyle w:val="Reference"/>
        <w:rPr>
          <w:lang w:val="en-AU"/>
        </w:rPr>
      </w:pPr>
      <w:r w:rsidRPr="00A10A37">
        <w:rPr>
          <w:lang w:val="en-AU"/>
        </w:rPr>
        <w:t xml:space="preserve">FRD 22F </w:t>
      </w:r>
    </w:p>
    <w:p w:rsidR="0027405F" w:rsidRPr="00A10A37" w:rsidRDefault="0027405F" w:rsidP="0027405F">
      <w:pPr>
        <w:pStyle w:val="CommentaryText"/>
        <w:pBdr>
          <w:top w:val="none" w:sz="0" w:space="0" w:color="auto"/>
          <w:bottom w:val="none" w:sz="0" w:space="0" w:color="auto"/>
        </w:pBdr>
        <w:rPr>
          <w:noProof w:val="0"/>
        </w:rPr>
      </w:pPr>
      <w:r w:rsidRPr="00A10A37">
        <w:rPr>
          <w:b/>
          <w:bCs/>
          <w:noProof w:val="0"/>
        </w:rPr>
        <w:br w:type="column"/>
      </w:r>
      <w:r w:rsidRPr="00A10A37">
        <w:rPr>
          <w:b/>
          <w:bCs/>
          <w:noProof w:val="0"/>
        </w:rPr>
        <w:lastRenderedPageBreak/>
        <w:t xml:space="preserve">FRD 22F </w:t>
      </w:r>
      <w:r w:rsidRPr="00A10A37">
        <w:rPr>
          <w:noProof w:val="0"/>
        </w:rPr>
        <w:t xml:space="preserve">states that a department’s annual report should include a ‘summary of the application and operation of the </w:t>
      </w:r>
      <w:r w:rsidRPr="00A10A37">
        <w:rPr>
          <w:i/>
          <w:iCs/>
          <w:noProof w:val="0"/>
        </w:rPr>
        <w:t xml:space="preserve">Freedom of Information Act 1982 </w:t>
      </w:r>
      <w:r w:rsidRPr="00A10A37">
        <w:rPr>
          <w:noProof w:val="0"/>
        </w:rPr>
        <w:t xml:space="preserve">(the Act)’. </w:t>
      </w: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 xml:space="preserve">Guidance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This section should provide the reader with context of how the Act operates and the department’s application of the requirements under the Act, including:</w:t>
      </w:r>
    </w:p>
    <w:p w:rsidR="0027405F" w:rsidRPr="00A10A37" w:rsidRDefault="0027405F" w:rsidP="0027405F">
      <w:pPr>
        <w:pStyle w:val="CommentaryBullet"/>
      </w:pPr>
      <w:r w:rsidRPr="00A10A37">
        <w:t>a description of what types of requests are handled by the department and what are outside of its scope (e.g. requests for information belonging to a portfolio agency);</w:t>
      </w:r>
    </w:p>
    <w:p w:rsidR="0027405F" w:rsidRPr="00A10A37" w:rsidRDefault="0027405F" w:rsidP="0027405F">
      <w:pPr>
        <w:pStyle w:val="CommentaryBullet"/>
      </w:pPr>
      <w:r w:rsidRPr="00A10A37">
        <w:t>guidance on how a member of the public can make an FOI request, what format it should be in and any costs associated with making the request;</w:t>
      </w:r>
    </w:p>
    <w:p w:rsidR="0027405F" w:rsidRPr="00A10A37" w:rsidRDefault="0027405F" w:rsidP="0027405F">
      <w:pPr>
        <w:pStyle w:val="CommentaryBullet"/>
      </w:pPr>
      <w:r w:rsidRPr="00A10A37">
        <w:t>contact details for the department’s FOI officer(s);</w:t>
      </w:r>
    </w:p>
    <w:p w:rsidR="0027405F" w:rsidRPr="00A10A37" w:rsidRDefault="0027405F" w:rsidP="0027405F">
      <w:pPr>
        <w:pStyle w:val="CommentaryBullet"/>
      </w:pPr>
      <w:r w:rsidRPr="00A10A37">
        <w:t>details of how the Act has been applied for the reporting period, including the entity’s application of the publication requirements prescribed in s7(4) of the Act.</w:t>
      </w:r>
    </w:p>
    <w:p w:rsidR="0027405F" w:rsidRPr="00A10A37" w:rsidRDefault="0027405F" w:rsidP="0027405F">
      <w:pPr>
        <w:pStyle w:val="CommentaryBullet"/>
      </w:pPr>
      <w:r w:rsidRPr="00A10A37">
        <w:t>a summary of the types of requesters (e.g. ‘six were from Members of Parliament and the remainder were from the general public’) and the outcome of the requests, in brief detail (e.g. ‘the majority were acceded to’); and</w:t>
      </w:r>
    </w:p>
    <w:p w:rsidR="0027405F" w:rsidRPr="00A10A37" w:rsidRDefault="0027405F" w:rsidP="0027405F">
      <w:pPr>
        <w:pStyle w:val="CommentaryBullet"/>
        <w:pBdr>
          <w:bottom w:val="single" w:sz="4" w:space="1" w:color="0000FF"/>
        </w:pBdr>
        <w:spacing w:before="80" w:after="0"/>
      </w:pPr>
      <w:r w:rsidRPr="00A10A37">
        <w:t>further information on where readers may find out more information about FOI may also be included (FOI website, FOI Act etc.).</w:t>
      </w:r>
    </w:p>
    <w:p w:rsidR="0027405F" w:rsidRPr="00A10A37" w:rsidRDefault="0027405F" w:rsidP="0027405F">
      <w:pPr>
        <w:pStyle w:val="CommentaryText"/>
        <w:pBdr>
          <w:top w:val="none" w:sz="0" w:space="0" w:color="auto"/>
        </w:pBdr>
      </w:pPr>
      <w:r w:rsidRPr="00A10A37">
        <w:t xml:space="preserve">Please note that entities should refer to the FOI Act for the detailed requirements. The Model </w:t>
      </w:r>
      <w:r w:rsidRPr="00A10A37">
        <w:rPr>
          <w:b/>
        </w:rPr>
        <w:t>should not be used as a substitute of the actual legislation or specific requirements.</w:t>
      </w:r>
    </w:p>
    <w:p w:rsidR="0027405F" w:rsidRPr="00A10A37" w:rsidRDefault="0027405F" w:rsidP="0027405F"/>
    <w:p w:rsidR="0027405F" w:rsidRPr="00A10A37" w:rsidRDefault="0027405F" w:rsidP="0027405F">
      <w:r w:rsidRPr="00A10A37">
        <w:br w:type="page"/>
      </w:r>
    </w:p>
    <w:p w:rsidR="0027405F" w:rsidRPr="00A10A37" w:rsidRDefault="0027405F" w:rsidP="00847A59">
      <w:pPr>
        <w:pStyle w:val="Heading2"/>
      </w:pPr>
      <w:r w:rsidRPr="00A10A37">
        <w:lastRenderedPageBreak/>
        <w:br w:type="column"/>
      </w:r>
      <w:bookmarkStart w:id="77" w:name="_Toc219779110"/>
      <w:r w:rsidRPr="00A10A37">
        <w:lastRenderedPageBreak/>
        <w:t xml:space="preserve">Compliance with the </w:t>
      </w:r>
      <w:r w:rsidRPr="00847A59">
        <w:rPr>
          <w:i/>
        </w:rPr>
        <w:t>Building Act 1993</w:t>
      </w:r>
      <w:bookmarkEnd w:id="77"/>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 xml:space="preserve">FRD 22F </w:t>
      </w:r>
    </w:p>
    <w:p w:rsidR="0027405F" w:rsidRPr="00A10A37" w:rsidRDefault="0027405F" w:rsidP="0027405F">
      <w:pPr>
        <w:rPr>
          <w:i/>
          <w:iCs/>
          <w:color w:val="0000FF"/>
        </w:rPr>
      </w:pPr>
      <w:r w:rsidRPr="00A10A37">
        <w:br w:type="column"/>
      </w:r>
      <w:r w:rsidRPr="00A10A37">
        <w:lastRenderedPageBreak/>
        <w:t xml:space="preserve">The Department does not own or control any government buildings and consequently is exempt from notifying its compliance with the building and maintenance provisions of the </w:t>
      </w:r>
      <w:r w:rsidRPr="00A10A37">
        <w:rPr>
          <w:i/>
          <w:iCs/>
        </w:rPr>
        <w:t>Building Act 1993</w:t>
      </w:r>
      <w:r w:rsidRPr="00A10A37">
        <w:t xml:space="preserve"> </w:t>
      </w:r>
      <w:r w:rsidRPr="00A10A37">
        <w:rPr>
          <w:i/>
          <w:iCs/>
          <w:color w:val="0000FF"/>
        </w:rPr>
        <w:t>[for publicly owned buildings controlled by the Department].</w:t>
      </w:r>
      <w:r w:rsidRPr="00A10A37">
        <w:t xml:space="preserve"> </w:t>
      </w:r>
    </w:p>
    <w:p w:rsidR="0027405F" w:rsidRPr="00A10A37" w:rsidRDefault="0027405F" w:rsidP="0027405F"/>
    <w:p w:rsidR="0027405F" w:rsidRPr="00A10A37" w:rsidRDefault="0027405F" w:rsidP="0027405F">
      <w:pPr>
        <w:pStyle w:val="CommentaryHeading"/>
        <w:rPr>
          <w:i/>
          <w:iCs/>
        </w:rPr>
      </w:pPr>
      <w:r w:rsidRPr="00A10A37">
        <w:t xml:space="preserve">Commentary – Compliance with the </w:t>
      </w:r>
      <w:r w:rsidRPr="00A10A37">
        <w:rPr>
          <w:iCs/>
        </w:rPr>
        <w:t>Building Act 1993</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Legislative and documented references</w:t>
      </w:r>
    </w:p>
    <w:p w:rsidR="0027405F" w:rsidRPr="00A10A37" w:rsidRDefault="0027405F" w:rsidP="0027405F">
      <w:pPr>
        <w:pStyle w:val="CommentaryText"/>
        <w:pBdr>
          <w:top w:val="none" w:sz="0" w:space="0" w:color="auto"/>
        </w:pBdr>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lang w:val="en-AU"/>
        </w:rPr>
      </w:pPr>
      <w:r w:rsidRPr="00A10A37">
        <w:rPr>
          <w:lang w:val="en-AU"/>
        </w:rPr>
        <w:lastRenderedPageBreak/>
        <w:t xml:space="preserve"> </w:t>
      </w:r>
    </w:p>
    <w:p w:rsidR="0027405F" w:rsidRPr="00A10A37" w:rsidRDefault="0027405F" w:rsidP="0027405F">
      <w:pPr>
        <w:pStyle w:val="CommentaryText"/>
        <w:pBdr>
          <w:top w:val="none" w:sz="0" w:space="0" w:color="auto"/>
          <w:bottom w:val="none" w:sz="0" w:space="0" w:color="auto"/>
        </w:pBdr>
      </w:pPr>
      <w:r w:rsidRPr="00A10A37">
        <w:rPr>
          <w:b/>
          <w:bCs/>
        </w:rPr>
        <w:br w:type="column"/>
      </w:r>
      <w:r w:rsidRPr="00A10A37">
        <w:rPr>
          <w:b/>
          <w:bCs/>
        </w:rPr>
        <w:lastRenderedPageBreak/>
        <w:t xml:space="preserve">FRD 22F </w:t>
      </w:r>
      <w:r w:rsidRPr="00A10A37">
        <w:t xml:space="preserve">states that a department’s annual report must include a ‘statement on compliance with the building and maintenance provisions’ of the </w:t>
      </w:r>
      <w:r w:rsidRPr="00A10A37">
        <w:rPr>
          <w:i/>
          <w:iCs/>
        </w:rPr>
        <w:t>Building Act 1993.</w:t>
      </w: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Guidance</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rsidR="0027405F" w:rsidRPr="00A10A37" w:rsidRDefault="0027405F" w:rsidP="0027405F">
      <w:pPr>
        <w:pStyle w:val="CommentaryText"/>
        <w:pBdr>
          <w:top w:val="none" w:sz="0" w:space="0" w:color="auto"/>
          <w:bottom w:val="none" w:sz="0" w:space="0" w:color="auto"/>
        </w:pBdr>
      </w:pPr>
      <w:r w:rsidRPr="00A10A37">
        <w:t>Where a department does own or control buildings, it should disclose the following:</w:t>
      </w:r>
    </w:p>
    <w:p w:rsidR="0027405F" w:rsidRPr="00A10A37" w:rsidRDefault="0027405F" w:rsidP="0027405F">
      <w:pPr>
        <w:pStyle w:val="CommentaryBullet"/>
        <w:pBdr>
          <w:bottom w:val="single" w:sz="4" w:space="1" w:color="0000FF"/>
        </w:pBdr>
        <w:spacing w:before="80" w:after="0"/>
      </w:pPr>
      <w:r w:rsidRPr="00A10A37">
        <w:t>mechanisms to ensure that buildings conform with the building standards;</w:t>
      </w:r>
    </w:p>
    <w:p w:rsidR="0027405F" w:rsidRPr="00A10A37" w:rsidRDefault="0027405F" w:rsidP="0027405F">
      <w:pPr>
        <w:pStyle w:val="CommentaryBullet"/>
        <w:pBdr>
          <w:bottom w:val="single" w:sz="4" w:space="1" w:color="0000FF"/>
        </w:pBdr>
      </w:pPr>
      <w:r w:rsidRPr="00A10A37">
        <w:t>major works projects (greater than $50 000);</w:t>
      </w:r>
    </w:p>
    <w:p w:rsidR="0027405F" w:rsidRPr="00A10A37" w:rsidRDefault="0027405F" w:rsidP="0027405F">
      <w:pPr>
        <w:pStyle w:val="CommentaryBullet"/>
        <w:pBdr>
          <w:bottom w:val="single" w:sz="4" w:space="1" w:color="0000FF"/>
        </w:pBdr>
      </w:pPr>
      <w:r w:rsidRPr="00A10A37">
        <w:t>major works (greater than $50 000) not subject to certification of plans, mandatory inspections of the works and issue of occupancy permits or certificate of final inspection;</w:t>
      </w:r>
    </w:p>
    <w:p w:rsidR="0027405F" w:rsidRPr="00A10A37" w:rsidRDefault="0027405F" w:rsidP="0027405F">
      <w:pPr>
        <w:pStyle w:val="CommentaryBullet"/>
        <w:pBdr>
          <w:bottom w:val="single" w:sz="4" w:space="1" w:color="0000FF"/>
        </w:pBdr>
      </w:pPr>
      <w:r w:rsidRPr="00A10A37">
        <w:t>mechanisms for inspection, reporting, scheduling and carrying out of rectification and maintenance works on existing buildings;</w:t>
      </w:r>
    </w:p>
    <w:p w:rsidR="0027405F" w:rsidRPr="00A10A37" w:rsidRDefault="0027405F" w:rsidP="0027405F">
      <w:pPr>
        <w:pStyle w:val="CommentaryBullet"/>
        <w:pBdr>
          <w:bottom w:val="single" w:sz="4" w:space="1" w:color="0000FF"/>
        </w:pBdr>
      </w:pPr>
      <w:r w:rsidRPr="00A10A37">
        <w:t>number of buildings conforming with building standards;</w:t>
      </w:r>
    </w:p>
    <w:p w:rsidR="0027405F" w:rsidRPr="00A10A37" w:rsidRDefault="0027405F" w:rsidP="0027405F">
      <w:pPr>
        <w:pStyle w:val="CommentaryBullet"/>
        <w:pBdr>
          <w:bottom w:val="single" w:sz="4" w:space="1" w:color="0000FF"/>
        </w:pBdr>
      </w:pPr>
      <w:r w:rsidRPr="00A10A37">
        <w:t>number of buildings that have been brought into conformity during the reporting period; and</w:t>
      </w:r>
    </w:p>
    <w:p w:rsidR="0027405F" w:rsidRPr="00A10A37" w:rsidRDefault="0027405F" w:rsidP="0027405F">
      <w:pPr>
        <w:pStyle w:val="CommentaryBullet"/>
        <w:pBdr>
          <w:bottom w:val="single" w:sz="4" w:space="1" w:color="0000FF"/>
        </w:pBdr>
      </w:pPr>
      <w:r w:rsidRPr="00A10A37">
        <w:t>number of cases and circumstances where registered building practitioners became deregistered.</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bookmarkStart w:id="78" w:name="_Toc219779112"/>
    </w:p>
    <w:p w:rsidR="0027405F" w:rsidRPr="00A10A37" w:rsidRDefault="0027405F" w:rsidP="00847A59">
      <w:pPr>
        <w:pStyle w:val="Heading2"/>
      </w:pPr>
      <w:r w:rsidRPr="00A10A37">
        <w:lastRenderedPageBreak/>
        <w:br w:type="column"/>
      </w:r>
      <w:r w:rsidRPr="00A10A37">
        <w:lastRenderedPageBreak/>
        <w:t xml:space="preserve">National </w:t>
      </w:r>
      <w:r w:rsidRPr="00847A59">
        <w:t>Competition</w:t>
      </w:r>
      <w:r w:rsidRPr="00A10A37">
        <w:t xml:space="preserve"> Policy</w:t>
      </w:r>
      <w:bookmarkEnd w:id="78"/>
    </w:p>
    <w:p w:rsidR="0027405F" w:rsidRPr="00A10A37" w:rsidRDefault="0027405F" w:rsidP="0027405F">
      <w:r w:rsidRPr="00A10A37">
        <w:t>Under the National Competition Policy, the guiding legislative principle is that legislation, including future legislative proposals, should not restrict competition unless it can be demonstrated that:</w:t>
      </w:r>
    </w:p>
    <w:p w:rsidR="0027405F" w:rsidRPr="00A10A37" w:rsidRDefault="0027405F" w:rsidP="0027405F">
      <w:pPr>
        <w:pStyle w:val="Bullet"/>
      </w:pPr>
      <w:r w:rsidRPr="00A10A37">
        <w:t>the benefits of the restriction to the community as a whole outweigh the costs; and</w:t>
      </w:r>
    </w:p>
    <w:p w:rsidR="0027405F" w:rsidRPr="00A10A37" w:rsidRDefault="0027405F" w:rsidP="0027405F">
      <w:pPr>
        <w:pStyle w:val="Bullet"/>
      </w:pPr>
      <w:r w:rsidRPr="00A10A37">
        <w:t>the objectives of the legislation can only be achieved by restricting competition.</w:t>
      </w:r>
    </w:p>
    <w:p w:rsidR="0027405F" w:rsidRPr="00A10A37" w:rsidRDefault="0027405F" w:rsidP="0027405F">
      <w:r w:rsidRPr="00A10A37">
        <w:t>The Department continues to comply with the requirements of the National Competition Policy.</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r w:rsidRPr="00A10A37">
        <w:t>Competitive neutrality requires government businesses to ensure where services compete, or potentially compete with the private sector, any advantage arising solely from their government ownership be removed if they are not in the public interest. Government businesses are required to cost and price these services as if they were privately owned and thus be fully cost reflective. Competitive neutrality policy provides government businesses with a tool to enhance decisions on resource allocation. This policy does not override other policy objectives of government and focuses on efficiency in the provision of service.</w:t>
      </w:r>
    </w:p>
    <w:p w:rsidR="0027405F" w:rsidRPr="00A10A37" w:rsidRDefault="0027405F" w:rsidP="0027405F">
      <w:r w:rsidRPr="00A10A37">
        <w:lastRenderedPageBreak/>
        <w:br w:type="column"/>
      </w:r>
      <w:r w:rsidRPr="00A10A37">
        <w:lastRenderedPageBreak/>
        <w:t xml:space="preserve">Therefore the Department is working to ensure that Victoria fulfils its requirements on competitive neutrality reporting for technological based businesses against the enhanced principles as required under the National Reform Agenda. </w:t>
      </w:r>
    </w:p>
    <w:p w:rsidR="0027405F" w:rsidRPr="00A10A37" w:rsidRDefault="0027405F" w:rsidP="0027405F">
      <w:pPr>
        <w:pStyle w:val="SmallLine"/>
      </w:pPr>
    </w:p>
    <w:p w:rsidR="0027405F" w:rsidRPr="00A10A37" w:rsidRDefault="0027405F" w:rsidP="0027405F">
      <w:pPr>
        <w:pStyle w:val="SmallLine"/>
        <w:rPr>
          <w:rStyle w:val="ReferenceChar"/>
        </w:r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National Competition Policy</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Legislative and documented references</w:t>
      </w:r>
    </w:p>
    <w:p w:rsidR="0027405F" w:rsidRPr="00A10A37" w:rsidRDefault="0027405F" w:rsidP="0027405F">
      <w:pPr>
        <w:pStyle w:val="CommentaryText"/>
        <w:rPr>
          <w:b/>
          <w:bCs/>
          <w:noProof w:val="0"/>
        </w:rPr>
        <w:sectPr w:rsidR="0027405F" w:rsidRPr="00A10A37" w:rsidSect="00190A01">
          <w:headerReference w:type="even" r:id="rId80"/>
          <w:pgSz w:w="11906" w:h="16838" w:code="9"/>
          <w:pgMar w:top="1152" w:right="864" w:bottom="1152" w:left="864" w:header="432" w:footer="432" w:gutter="0"/>
          <w:cols w:num="2" w:space="360" w:equalWidth="0">
            <w:col w:w="1440" w:space="360"/>
            <w:col w:w="8090"/>
          </w:cols>
          <w:docGrid w:linePitch="299"/>
        </w:sectPr>
      </w:pPr>
    </w:p>
    <w:p w:rsidR="0027405F" w:rsidRPr="00A10A37" w:rsidRDefault="0027405F" w:rsidP="0027405F">
      <w:pPr>
        <w:pStyle w:val="Reference"/>
      </w:pPr>
      <w:r w:rsidRPr="00A10A37">
        <w:rPr>
          <w:rStyle w:val="ReferenceChar"/>
        </w:rPr>
        <w:lastRenderedPageBreak/>
        <w:t xml:space="preserve">FRD 22F </w:t>
      </w:r>
    </w:p>
    <w:p w:rsidR="0027405F" w:rsidRPr="00A10A37" w:rsidRDefault="0027405F" w:rsidP="0027405F">
      <w:pPr>
        <w:pStyle w:val="CommentaryText"/>
        <w:pBdr>
          <w:top w:val="none" w:sz="0" w:space="0" w:color="auto"/>
          <w:bottom w:val="none" w:sz="0" w:space="0" w:color="auto"/>
        </w:pBdr>
      </w:pPr>
      <w:r w:rsidRPr="00A10A37">
        <w:rPr>
          <w:b/>
          <w:bCs/>
        </w:rPr>
        <w:br w:type="column"/>
      </w:r>
      <w:r w:rsidRPr="00A10A37">
        <w:rPr>
          <w:b/>
          <w:bCs/>
        </w:rPr>
        <w:lastRenderedPageBreak/>
        <w:t xml:space="preserve">FRD 22F </w:t>
      </w:r>
      <w:r w:rsidRPr="00A10A37">
        <w:t xml:space="preserve">states that a department’s annual report must include a ‘statement to the extent applicable on the implementation and compliance with National Competition Policy (NCP), including compliance with the requirements of the policy statement </w:t>
      </w:r>
      <w:r w:rsidRPr="00A10A37">
        <w:rPr>
          <w:i/>
          <w:iCs/>
        </w:rPr>
        <w:t xml:space="preserve">Competitive Neutrality Policy Victoria, </w:t>
      </w:r>
      <w:r w:rsidRPr="00A10A37">
        <w:t xml:space="preserve">the </w:t>
      </w:r>
      <w:r w:rsidRPr="00A10A37">
        <w:rPr>
          <w:i/>
          <w:iCs/>
        </w:rPr>
        <w:t xml:space="preserve">Victorian Government Timetable for the Review of Legislative Restrictions on Competition </w:t>
      </w:r>
      <w:r w:rsidRPr="00A10A37">
        <w:t xml:space="preserve">and any subsequent reforms’. </w:t>
      </w:r>
    </w:p>
    <w:p w:rsidR="0027405F" w:rsidRPr="00A10A37" w:rsidRDefault="0027405F" w:rsidP="0027405F">
      <w:pPr>
        <w:pStyle w:val="CommentaryHeading1"/>
        <w:pBdr>
          <w:top w:val="none" w:sz="0" w:space="0" w:color="auto"/>
        </w:pBdr>
        <w:rPr>
          <w:noProof w:val="0"/>
        </w:rPr>
      </w:pPr>
      <w:r w:rsidRPr="00A10A37">
        <w:rPr>
          <w:noProof w:val="0"/>
        </w:rPr>
        <w:t xml:space="preserve">Guidance </w:t>
      </w:r>
    </w:p>
    <w:p w:rsidR="0027405F" w:rsidRPr="00A10A37" w:rsidRDefault="0027405F" w:rsidP="0027405F">
      <w:pPr>
        <w:pStyle w:val="CommentaryText"/>
        <w:pBdr>
          <w:top w:val="none" w:sz="0" w:space="0" w:color="auto"/>
        </w:pBdr>
        <w:rPr>
          <w:noProof w:val="0"/>
        </w:rPr>
      </w:pPr>
      <w:r w:rsidRPr="00A10A37">
        <w:rPr>
          <w:noProof w:val="0"/>
        </w:rPr>
        <w:t>Departments may wish to include some background information in this section, outlining the basis upon which NCP was implemented and subsequent reviews as part of the National Reform Agenda. This section should include details of compliance with competitive neutrality policy and background information on competitive neutrality.</w:t>
      </w:r>
    </w:p>
    <w:p w:rsidR="0027405F" w:rsidRPr="00A10A37" w:rsidRDefault="0027405F" w:rsidP="0027405F">
      <w:bookmarkStart w:id="79" w:name="_Toc219779114"/>
    </w:p>
    <w:p w:rsidR="0027405F" w:rsidRPr="00A10A37" w:rsidRDefault="0027405F" w:rsidP="0027405F">
      <w:pPr>
        <w:pStyle w:val="Heading2"/>
      </w:pPr>
      <w:r w:rsidRPr="00A10A37">
        <w:t xml:space="preserve">Compliance with the </w:t>
      </w:r>
      <w:r w:rsidRPr="00A10A37">
        <w:rPr>
          <w:i/>
        </w:rPr>
        <w:t>Protected Disclosure Act 2012</w:t>
      </w:r>
      <w:r w:rsidRPr="00A10A37">
        <w:t xml:space="preserve"> (formerly the </w:t>
      </w:r>
      <w:r w:rsidRPr="00A10A37">
        <w:rPr>
          <w:i/>
          <w:iCs/>
        </w:rPr>
        <w:t>Whistleblowers Protection Act 2001</w:t>
      </w:r>
      <w:bookmarkEnd w:id="79"/>
      <w:r w:rsidRPr="00A10A37">
        <w:rPr>
          <w:i/>
          <w:iCs/>
        </w:rPr>
        <w:t>)</w:t>
      </w:r>
    </w:p>
    <w:p w:rsidR="0027405F" w:rsidRPr="00A10A37" w:rsidRDefault="0027405F" w:rsidP="0027405F">
      <w:pPr>
        <w:sectPr w:rsidR="0027405F" w:rsidRPr="00A10A37" w:rsidSect="00190A01">
          <w:headerReference w:type="even" r:id="rId81"/>
          <w:headerReference w:type="default" r:id="rId82"/>
          <w:footerReference w:type="default" r:id="rId83"/>
          <w:headerReference w:type="first" r:id="rId84"/>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 xml:space="preserve">FRD 22F </w:t>
      </w:r>
    </w:p>
    <w:p w:rsidR="0027405F" w:rsidRPr="00A10A37" w:rsidRDefault="0027405F" w:rsidP="0027405F">
      <w:r w:rsidRPr="00A10A37">
        <w:br w:type="column"/>
      </w:r>
      <w:r w:rsidRPr="00A10A37">
        <w:lastRenderedPageBreak/>
        <w:t>The</w:t>
      </w:r>
      <w:r w:rsidRPr="00A10A37">
        <w:rPr>
          <w:i/>
          <w:iCs/>
        </w:rPr>
        <w:t xml:space="preserve"> Protected Disclosure Act 2012</w:t>
      </w:r>
      <w:r w:rsidRPr="00A10A37">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rsidR="0027405F" w:rsidRPr="00A10A37" w:rsidRDefault="0027405F" w:rsidP="0027405F">
      <w:r w:rsidRPr="00A10A37">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 </w:t>
      </w:r>
    </w:p>
    <w:p w:rsidR="0027405F" w:rsidRPr="00A10A37" w:rsidRDefault="0027405F" w:rsidP="0027405F">
      <w:r w:rsidRPr="00A10A37">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rsidR="0027405F" w:rsidRPr="00A10A37" w:rsidRDefault="0027405F" w:rsidP="0027405F">
      <w:pPr>
        <w:pStyle w:val="Heading3"/>
      </w:pPr>
      <w:r w:rsidRPr="00A10A37">
        <w:t>Reporting procedures</w:t>
      </w:r>
    </w:p>
    <w:p w:rsidR="0027405F" w:rsidRPr="00A10A37" w:rsidRDefault="0027405F" w:rsidP="0027405F">
      <w:r w:rsidRPr="00A10A37">
        <w:t>Disclosures of improper conduct or detrimental action by the Department or any of its employees and/or officers may be made to any of the following Department personnel:</w:t>
      </w:r>
    </w:p>
    <w:p w:rsidR="0027405F" w:rsidRPr="00A10A37" w:rsidRDefault="0027405F" w:rsidP="0027405F">
      <w:pPr>
        <w:pStyle w:val="Bullet"/>
      </w:pPr>
      <w:r w:rsidRPr="00A10A37">
        <w:t>the Protected Disclosure Coordinator;</w:t>
      </w:r>
    </w:p>
    <w:p w:rsidR="0027405F" w:rsidRPr="00A10A37" w:rsidRDefault="0027405F" w:rsidP="0027405F">
      <w:pPr>
        <w:pStyle w:val="Bullet"/>
      </w:pPr>
      <w:r w:rsidRPr="00A10A37">
        <w:t>the Secretary of the Department;</w:t>
      </w:r>
    </w:p>
    <w:p w:rsidR="0027405F" w:rsidRPr="00A10A37" w:rsidRDefault="0027405F" w:rsidP="0027405F">
      <w:pPr>
        <w:pStyle w:val="Bullet"/>
      </w:pPr>
      <w:r w:rsidRPr="00A10A37">
        <w:t>a Protected Disclosure Officer of the Department;</w:t>
      </w:r>
    </w:p>
    <w:p w:rsidR="0027405F" w:rsidRPr="00A10A37" w:rsidRDefault="0027405F" w:rsidP="0027405F">
      <w:pPr>
        <w:pStyle w:val="Bullet"/>
      </w:pPr>
      <w:r w:rsidRPr="00A10A37">
        <w:t xml:space="preserve">a manager or supervisor of a person from the Department who chooses to make a disclosure; or </w:t>
      </w:r>
    </w:p>
    <w:p w:rsidR="0027405F" w:rsidRPr="00A10A37" w:rsidRDefault="0027405F" w:rsidP="0027405F">
      <w:pPr>
        <w:pStyle w:val="Bullet"/>
      </w:pPr>
      <w:r w:rsidRPr="00A10A37">
        <w:t>a manager or supervisor of a person from the Department about whom a disclosure has been made.</w:t>
      </w:r>
    </w:p>
    <w:p w:rsidR="0027405F" w:rsidRPr="00A10A37" w:rsidRDefault="0027405F" w:rsidP="0027405F">
      <w:pPr>
        <w:pStyle w:val="Reference"/>
      </w:pPr>
      <w:r w:rsidRPr="00A10A37">
        <w:rPr>
          <w:lang w:val="en-AU"/>
        </w:rPr>
        <w:br w:type="page"/>
      </w:r>
      <w:r w:rsidRPr="00A10A37">
        <w:lastRenderedPageBreak/>
        <w:t xml:space="preserve">FRD 22F </w:t>
      </w:r>
    </w:p>
    <w:p w:rsidR="0027405F" w:rsidRPr="00A10A37" w:rsidRDefault="0027405F" w:rsidP="0027405F">
      <w:r w:rsidRPr="00A10A37">
        <w:br w:type="column"/>
      </w:r>
      <w:r w:rsidRPr="00A10A37">
        <w:lastRenderedPageBreak/>
        <w:t>Alternatively, disclosures of improper conduct or detrimental action by the Department or any of its employees and/or officers may also be made directly to the Independent Broad</w:t>
      </w:r>
      <w:r w:rsidRPr="00A10A37">
        <w:noBreakHyphen/>
        <w:t>based Anti</w:t>
      </w:r>
      <w:r w:rsidRPr="00A10A37">
        <w:noBreakHyphen/>
        <w:t>corruption Commission:</w:t>
      </w:r>
    </w:p>
    <w:p w:rsidR="0027405F" w:rsidRPr="00A10A37" w:rsidRDefault="0027405F" w:rsidP="0027405F">
      <w:pPr>
        <w:pStyle w:val="NormalIndent"/>
        <w:tabs>
          <w:tab w:val="left" w:pos="1530"/>
        </w:tabs>
      </w:pPr>
      <w:r w:rsidRPr="00A10A37">
        <w:t xml:space="preserve">Level 1, North Tower, 459 Collins Street </w:t>
      </w:r>
      <w:r w:rsidRPr="00A10A37">
        <w:br/>
        <w:t>Melbourne, VIC 3000</w:t>
      </w:r>
      <w:r w:rsidRPr="00A10A37">
        <w:br/>
        <w:t xml:space="preserve">Phone: 1300 735 135 </w:t>
      </w:r>
      <w:r w:rsidRPr="00A10A37">
        <w:br/>
        <w:t xml:space="preserve">Internet: </w:t>
      </w:r>
      <w:hyperlink r:id="rId85" w:history="1">
        <w:r w:rsidRPr="00A10A37">
          <w:rPr>
            <w:rStyle w:val="Hyperlink"/>
          </w:rPr>
          <w:t>www.ibac.vic.gov.au</w:t>
        </w:r>
      </w:hyperlink>
      <w:r w:rsidRPr="00A10A37">
        <w:br/>
        <w:t>Email:</w:t>
      </w:r>
      <w:r w:rsidRPr="00A10A37">
        <w:tab/>
      </w:r>
      <w:r w:rsidRPr="00A10A37">
        <w:rPr>
          <w:i/>
          <w:iCs/>
          <w:color w:val="0000FF"/>
        </w:rPr>
        <w:t xml:space="preserve">[see the website above for the secure email disclosure process, which also provides for </w:t>
      </w:r>
      <w:r w:rsidRPr="00A10A37">
        <w:rPr>
          <w:i/>
          <w:iCs/>
          <w:color w:val="0000FF"/>
        </w:rPr>
        <w:tab/>
        <w:t>anonymous disclosures]</w:t>
      </w:r>
    </w:p>
    <w:p w:rsidR="0027405F" w:rsidRPr="00A10A37" w:rsidRDefault="0027405F" w:rsidP="0027405F"/>
    <w:p w:rsidR="0027405F" w:rsidRPr="00A10A37" w:rsidRDefault="0027405F" w:rsidP="0027405F">
      <w:pPr>
        <w:pStyle w:val="Heading3"/>
      </w:pPr>
      <w:r w:rsidRPr="00A10A37">
        <w:t>Further information</w:t>
      </w:r>
    </w:p>
    <w:p w:rsidR="0027405F" w:rsidRPr="00A10A37" w:rsidRDefault="0027405F" w:rsidP="0027405F">
      <w:r w:rsidRPr="00A10A37">
        <w:t>The Protected Disclosure Policy and Procedures, which outline the system for reporting disclosures of improper conduct or detrimental action by the Department or any of its employees and/or officers, are available on the Department’s website.</w:t>
      </w:r>
    </w:p>
    <w:p w:rsidR="0027405F" w:rsidRPr="00A10A37" w:rsidRDefault="0027405F" w:rsidP="0027405F">
      <w:r w:rsidRPr="00A10A37">
        <w:t xml:space="preserve">Disclosures under the </w:t>
      </w:r>
      <w:r w:rsidRPr="00A10A37">
        <w:rPr>
          <w:i/>
        </w:rPr>
        <w:t>Protected Disclosure Act 2012</w:t>
      </w:r>
      <w:r w:rsidRPr="00A10A37">
        <w:t xml:space="preserve"> </w:t>
      </w:r>
    </w:p>
    <w:p w:rsidR="0027405F" w:rsidRPr="00A10A37" w:rsidRDefault="0027405F" w:rsidP="0027405F">
      <w:pPr>
        <w:pStyle w:val="SmallLine"/>
      </w:pPr>
    </w:p>
    <w:tbl>
      <w:tblPr>
        <w:tblW w:w="8291" w:type="dxa"/>
        <w:tblLayout w:type="fixed"/>
        <w:tblCellMar>
          <w:left w:w="43" w:type="dxa"/>
          <w:right w:w="43" w:type="dxa"/>
        </w:tblCellMar>
        <w:tblLook w:val="01E0" w:firstRow="1" w:lastRow="1" w:firstColumn="1" w:lastColumn="1" w:noHBand="0" w:noVBand="0"/>
      </w:tblPr>
      <w:tblGrid>
        <w:gridCol w:w="6532"/>
        <w:gridCol w:w="882"/>
        <w:gridCol w:w="877"/>
      </w:tblGrid>
      <w:tr w:rsidR="0027405F" w:rsidRPr="00A10A37" w:rsidTr="00190A01">
        <w:trPr>
          <w:cantSplit/>
          <w:trHeight w:val="217"/>
        </w:trPr>
        <w:tc>
          <w:tcPr>
            <w:tcW w:w="6532" w:type="dxa"/>
            <w:tcBorders>
              <w:top w:val="single" w:sz="6" w:space="0" w:color="auto"/>
            </w:tcBorders>
            <w:vAlign w:val="bottom"/>
          </w:tcPr>
          <w:p w:rsidR="0027405F" w:rsidRPr="00A10A37" w:rsidRDefault="0027405F" w:rsidP="00190A01">
            <w:pPr>
              <w:spacing w:before="0"/>
              <w:jc w:val="right"/>
              <w:rPr>
                <w:i/>
                <w:iCs/>
              </w:rPr>
            </w:pPr>
          </w:p>
        </w:tc>
        <w:tc>
          <w:tcPr>
            <w:tcW w:w="882" w:type="dxa"/>
            <w:tcBorders>
              <w:top w:val="single" w:sz="6" w:space="0" w:color="auto"/>
            </w:tcBorders>
            <w:shd w:val="clear" w:color="auto" w:fill="D9D9D9"/>
            <w:vAlign w:val="bottom"/>
          </w:tcPr>
          <w:p w:rsidR="0027405F" w:rsidRPr="00A10A37" w:rsidRDefault="0027405F" w:rsidP="00190A01">
            <w:pPr>
              <w:pStyle w:val="Tabletextheading"/>
            </w:pPr>
            <w:r w:rsidRPr="00A10A37">
              <w:t>2014</w:t>
            </w:r>
            <w:r w:rsidRPr="00A10A37">
              <w:noBreakHyphen/>
              <w:t xml:space="preserve">15 </w:t>
            </w:r>
          </w:p>
        </w:tc>
        <w:tc>
          <w:tcPr>
            <w:tcW w:w="877" w:type="dxa"/>
            <w:tcBorders>
              <w:top w:val="single" w:sz="6" w:space="0" w:color="auto"/>
            </w:tcBorders>
            <w:vAlign w:val="bottom"/>
          </w:tcPr>
          <w:p w:rsidR="0027405F" w:rsidRPr="00A10A37" w:rsidRDefault="0027405F" w:rsidP="00190A01">
            <w:pPr>
              <w:pStyle w:val="Tabletextheading"/>
            </w:pPr>
            <w:r w:rsidRPr="00A10A37">
              <w:t>2013</w:t>
            </w:r>
            <w:r w:rsidRPr="00A10A37">
              <w:noBreakHyphen/>
              <w:t xml:space="preserve">14 </w:t>
            </w:r>
          </w:p>
        </w:tc>
      </w:tr>
      <w:tr w:rsidR="0027405F" w:rsidRPr="00A10A37" w:rsidTr="00190A01">
        <w:trPr>
          <w:cantSplit/>
          <w:trHeight w:val="274"/>
        </w:trPr>
        <w:tc>
          <w:tcPr>
            <w:tcW w:w="6532" w:type="dxa"/>
            <w:tcBorders>
              <w:bottom w:val="single" w:sz="6" w:space="0" w:color="auto"/>
            </w:tcBorders>
            <w:vAlign w:val="bottom"/>
          </w:tcPr>
          <w:p w:rsidR="0027405F" w:rsidRPr="00A10A37" w:rsidRDefault="0027405F" w:rsidP="00190A01">
            <w:pPr>
              <w:spacing w:before="0"/>
              <w:jc w:val="right"/>
            </w:pPr>
          </w:p>
        </w:tc>
        <w:tc>
          <w:tcPr>
            <w:tcW w:w="882" w:type="dxa"/>
            <w:tcBorders>
              <w:bottom w:val="single" w:sz="6" w:space="0" w:color="auto"/>
            </w:tcBorders>
            <w:shd w:val="clear" w:color="auto" w:fill="D9D9D9"/>
            <w:vAlign w:val="bottom"/>
          </w:tcPr>
          <w:p w:rsidR="0027405F" w:rsidRPr="00A10A37" w:rsidRDefault="0027405F" w:rsidP="00190A01">
            <w:pPr>
              <w:pStyle w:val="Tabletextheading"/>
            </w:pPr>
            <w:r w:rsidRPr="00A10A37">
              <w:t>number</w:t>
            </w:r>
          </w:p>
        </w:tc>
        <w:tc>
          <w:tcPr>
            <w:tcW w:w="877" w:type="dxa"/>
            <w:tcBorders>
              <w:bottom w:val="single" w:sz="6" w:space="0" w:color="auto"/>
            </w:tcBorders>
            <w:vAlign w:val="bottom"/>
          </w:tcPr>
          <w:p w:rsidR="0027405F" w:rsidRPr="00A10A37" w:rsidRDefault="0027405F" w:rsidP="00190A01">
            <w:pPr>
              <w:pStyle w:val="Tabletextheading"/>
            </w:pPr>
            <w:r w:rsidRPr="00A10A37">
              <w:t>number</w:t>
            </w:r>
          </w:p>
        </w:tc>
      </w:tr>
      <w:tr w:rsidR="0027405F" w:rsidRPr="00A10A37" w:rsidTr="00190A01">
        <w:trPr>
          <w:cantSplit/>
          <w:trHeight w:val="499"/>
        </w:trPr>
        <w:tc>
          <w:tcPr>
            <w:tcW w:w="6532" w:type="dxa"/>
            <w:tcBorders>
              <w:top w:val="single" w:sz="6" w:space="0" w:color="auto"/>
              <w:bottom w:val="single" w:sz="6" w:space="0" w:color="C0C0C0"/>
            </w:tcBorders>
            <w:vAlign w:val="bottom"/>
          </w:tcPr>
          <w:p w:rsidR="0027405F" w:rsidRPr="00A10A37" w:rsidRDefault="0027405F" w:rsidP="00190A01">
            <w:pPr>
              <w:pStyle w:val="Tabletext"/>
              <w:rPr>
                <w:b/>
                <w:bCs/>
              </w:rPr>
            </w:pPr>
            <w:r w:rsidRPr="00A10A37">
              <w:rPr>
                <w:b/>
                <w:bCs/>
              </w:rPr>
              <w:t>The number of disclosures made by an individual to the Department and notified to the Independent Broad</w:t>
            </w:r>
            <w:r w:rsidRPr="00A10A37">
              <w:rPr>
                <w:b/>
                <w:bCs/>
              </w:rPr>
              <w:noBreakHyphen/>
              <w:t>based Anti</w:t>
            </w:r>
            <w:r w:rsidRPr="00A10A37">
              <w:rPr>
                <w:b/>
                <w:bCs/>
              </w:rPr>
              <w:noBreakHyphen/>
              <w:t xml:space="preserve">corruption Commission </w:t>
            </w:r>
          </w:p>
        </w:tc>
        <w:tc>
          <w:tcPr>
            <w:tcW w:w="882" w:type="dxa"/>
            <w:tcBorders>
              <w:top w:val="single" w:sz="6" w:space="0" w:color="auto"/>
              <w:bottom w:val="single" w:sz="6" w:space="0" w:color="C0C0C0"/>
            </w:tcBorders>
            <w:shd w:val="clear" w:color="auto" w:fill="D9D9D9"/>
          </w:tcPr>
          <w:p w:rsidR="0027405F" w:rsidRPr="00A10A37" w:rsidRDefault="0027405F" w:rsidP="00190A01">
            <w:pPr>
              <w:pStyle w:val="TableofFigures"/>
            </w:pPr>
          </w:p>
        </w:tc>
        <w:tc>
          <w:tcPr>
            <w:tcW w:w="877" w:type="dxa"/>
            <w:tcBorders>
              <w:top w:val="single" w:sz="6" w:space="0" w:color="auto"/>
              <w:bottom w:val="single" w:sz="6" w:space="0" w:color="C0C0C0"/>
            </w:tcBorders>
          </w:tcPr>
          <w:p w:rsidR="0027405F" w:rsidRPr="00A10A37" w:rsidRDefault="0027405F" w:rsidP="00190A01">
            <w:pPr>
              <w:pStyle w:val="TableofFigures"/>
            </w:pPr>
          </w:p>
        </w:tc>
      </w:tr>
      <w:tr w:rsidR="0027405F" w:rsidRPr="00A10A37" w:rsidTr="00190A01">
        <w:trPr>
          <w:cantSplit/>
          <w:trHeight w:val="183"/>
        </w:trPr>
        <w:tc>
          <w:tcPr>
            <w:tcW w:w="6532" w:type="dxa"/>
            <w:tcBorders>
              <w:top w:val="single" w:sz="6" w:space="0" w:color="C0C0C0"/>
              <w:bottom w:val="single" w:sz="12" w:space="0" w:color="auto"/>
            </w:tcBorders>
            <w:vAlign w:val="bottom"/>
          </w:tcPr>
          <w:p w:rsidR="0027405F" w:rsidRPr="00A10A37" w:rsidRDefault="0027405F" w:rsidP="00190A01">
            <w:pPr>
              <w:pStyle w:val="Tabletext"/>
            </w:pPr>
            <w:r w:rsidRPr="00A10A37">
              <w:t>Assessable disclosures</w:t>
            </w:r>
          </w:p>
        </w:tc>
        <w:tc>
          <w:tcPr>
            <w:tcW w:w="882" w:type="dxa"/>
            <w:tcBorders>
              <w:top w:val="single" w:sz="6" w:space="0" w:color="C0C0C0"/>
              <w:bottom w:val="single" w:sz="12" w:space="0" w:color="auto"/>
            </w:tcBorders>
            <w:shd w:val="clear" w:color="auto" w:fill="D9D9D9"/>
            <w:vAlign w:val="bottom"/>
          </w:tcPr>
          <w:p w:rsidR="0027405F" w:rsidRPr="00A10A37" w:rsidRDefault="0027405F" w:rsidP="00190A01">
            <w:pPr>
              <w:pStyle w:val="TableofFigures"/>
            </w:pPr>
            <w:r w:rsidRPr="00A10A37">
              <w:t>0</w:t>
            </w:r>
          </w:p>
        </w:tc>
        <w:tc>
          <w:tcPr>
            <w:tcW w:w="877" w:type="dxa"/>
            <w:tcBorders>
              <w:top w:val="single" w:sz="6" w:space="0" w:color="C0C0C0"/>
              <w:bottom w:val="single" w:sz="12" w:space="0" w:color="auto"/>
            </w:tcBorders>
            <w:vAlign w:val="bottom"/>
          </w:tcPr>
          <w:p w:rsidR="0027405F" w:rsidRPr="00A10A37" w:rsidRDefault="0027405F" w:rsidP="00190A01">
            <w:pPr>
              <w:pStyle w:val="TableofFigures"/>
            </w:pPr>
            <w:r w:rsidRPr="00A10A37">
              <w:t>n/a</w:t>
            </w:r>
          </w:p>
        </w:tc>
      </w:tr>
    </w:tbl>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 w:rsidR="0027405F" w:rsidRPr="00A10A37" w:rsidRDefault="0027405F" w:rsidP="0027405F">
      <w:pPr>
        <w:pStyle w:val="CommentaryHeading"/>
        <w:pBdr>
          <w:bottom w:val="none" w:sz="0" w:space="0" w:color="auto"/>
        </w:pBdr>
      </w:pPr>
      <w:r w:rsidRPr="00A10A37">
        <w:t>Commentary – Compliance with Protected Dislcosure Act 2012 (formerly the Whistleblowers Protection Act 2001)</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Legislative and documented references</w:t>
      </w:r>
    </w:p>
    <w:p w:rsidR="0027405F" w:rsidRPr="00A10A37" w:rsidRDefault="0027405F" w:rsidP="0027405F">
      <w:pPr>
        <w:pStyle w:val="CommentaryText"/>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rPr>
          <w:lang w:val="en-AU"/>
        </w:rPr>
        <w:lastRenderedPageBreak/>
        <w:t xml:space="preserve">FRD 22F </w:t>
      </w:r>
    </w:p>
    <w:p w:rsidR="0027405F" w:rsidRPr="00A10A37" w:rsidRDefault="0027405F" w:rsidP="0027405F">
      <w:pPr>
        <w:pStyle w:val="CommentaryText"/>
        <w:pBdr>
          <w:top w:val="none" w:sz="0" w:space="0" w:color="auto"/>
        </w:pBdr>
        <w:rPr>
          <w:noProof w:val="0"/>
        </w:rPr>
      </w:pPr>
      <w:r w:rsidRPr="00A10A37">
        <w:rPr>
          <w:b/>
          <w:bCs/>
          <w:noProof w:val="0"/>
        </w:rPr>
        <w:br w:type="column"/>
      </w:r>
      <w:r w:rsidRPr="00A10A37">
        <w:rPr>
          <w:noProof w:val="0"/>
        </w:rPr>
        <w:lastRenderedPageBreak/>
        <w:t xml:space="preserve">FRD 22F states that the department’s annual report should include a ‘summary of the application and operation of the </w:t>
      </w:r>
      <w:r w:rsidRPr="00A10A37">
        <w:rPr>
          <w:i/>
          <w:noProof w:val="0"/>
        </w:rPr>
        <w:t>Protected Disclosure Act 2012</w:t>
      </w:r>
      <w:r w:rsidRPr="00A10A37">
        <w:rPr>
          <w:noProof w:val="0"/>
        </w:rPr>
        <w:t>, including disclosures required by the Act’.</w:t>
      </w:r>
    </w:p>
    <w:p w:rsidR="0027405F" w:rsidRPr="00A10A37" w:rsidRDefault="0027405F" w:rsidP="0027405F">
      <w:pPr>
        <w:pStyle w:val="CommentaryText"/>
        <w:pBdr>
          <w:top w:val="none" w:sz="0" w:space="0" w:color="auto"/>
        </w:pBdr>
        <w:rPr>
          <w:noProof w:val="0"/>
        </w:rPr>
      </w:pPr>
      <w:r w:rsidRPr="00A10A37">
        <w:rPr>
          <w:noProof w:val="0"/>
        </w:rPr>
        <w:t xml:space="preserve">The </w:t>
      </w:r>
      <w:r w:rsidRPr="00A10A37">
        <w:rPr>
          <w:i/>
          <w:noProof w:val="0"/>
        </w:rPr>
        <w:t>Protected Disclosure Act 2012</w:t>
      </w:r>
      <w:r w:rsidRPr="00A10A37">
        <w:rPr>
          <w:noProof w:val="0"/>
        </w:rPr>
        <w:t xml:space="preserve"> commenced operation on 10 February 2013 and replaces the former </w:t>
      </w:r>
      <w:r w:rsidRPr="00A10A37">
        <w:rPr>
          <w:i/>
          <w:noProof w:val="0"/>
        </w:rPr>
        <w:t>Whistleblowers Protection Act 2001</w:t>
      </w:r>
      <w:r w:rsidRPr="00A10A37">
        <w:rPr>
          <w:noProof w:val="0"/>
        </w:rPr>
        <w:t xml:space="preserve">. </w:t>
      </w:r>
    </w:p>
    <w:p w:rsidR="0027405F" w:rsidRPr="00A10A37" w:rsidRDefault="0027405F" w:rsidP="0027405F">
      <w:pPr>
        <w:pStyle w:val="CommentaryHeading1"/>
        <w:pBdr>
          <w:top w:val="none" w:sz="0" w:space="0" w:color="auto"/>
        </w:pBdr>
        <w:rPr>
          <w:noProof w:val="0"/>
        </w:rPr>
      </w:pPr>
      <w:r w:rsidRPr="00A10A37">
        <w:rPr>
          <w:noProof w:val="0"/>
        </w:rPr>
        <w:t xml:space="preserve">Guidance </w:t>
      </w:r>
    </w:p>
    <w:p w:rsidR="0027405F" w:rsidRPr="00A10A37" w:rsidRDefault="0027405F" w:rsidP="0027405F">
      <w:pPr>
        <w:pStyle w:val="CommentaryHeading1"/>
        <w:pBdr>
          <w:top w:val="none" w:sz="0" w:space="0" w:color="auto"/>
        </w:pBdr>
        <w:rPr>
          <w:rFonts w:ascii="Garamond" w:hAnsi="Garamond" w:cs="Times New Roman"/>
          <w:b w:val="0"/>
          <w:bCs w:val="0"/>
          <w:noProof w:val="0"/>
        </w:rPr>
      </w:pPr>
      <w:r w:rsidRPr="00A10A37">
        <w:rPr>
          <w:rFonts w:ascii="Garamond" w:hAnsi="Garamond" w:cs="Times New Roman"/>
          <w:b w:val="0"/>
          <w:bCs w:val="0"/>
          <w:noProof w:val="0"/>
        </w:rPr>
        <w:t xml:space="preserve">Similar to the former legislation, the applicable of the current </w:t>
      </w:r>
      <w:r w:rsidRPr="00A10A37">
        <w:rPr>
          <w:rFonts w:ascii="Garamond" w:hAnsi="Garamond" w:cs="Times New Roman"/>
          <w:b w:val="0"/>
          <w:bCs w:val="0"/>
          <w:i/>
          <w:noProof w:val="0"/>
        </w:rPr>
        <w:t xml:space="preserve">Protected Disclosure Act 2012 </w:t>
      </w:r>
      <w:r w:rsidRPr="00A10A37">
        <w:rPr>
          <w:rFonts w:ascii="Garamond" w:hAnsi="Garamond" w:cs="Times New Roman"/>
          <w:b w:val="0"/>
          <w:bCs w:val="0"/>
          <w:noProof w:val="0"/>
        </w:rPr>
        <w:t xml:space="preserve">may be presented in a table format. </w:t>
      </w:r>
    </w:p>
    <w:p w:rsidR="0027405F" w:rsidRPr="00A10A37" w:rsidRDefault="0027405F" w:rsidP="0027405F">
      <w:pPr>
        <w:pStyle w:val="CommentaryHeading1"/>
        <w:pBdr>
          <w:top w:val="none" w:sz="0" w:space="0" w:color="auto"/>
        </w:pBdr>
        <w:rPr>
          <w:rFonts w:ascii="Garamond" w:hAnsi="Garamond" w:cs="Times New Roman"/>
          <w:b w:val="0"/>
          <w:bCs w:val="0"/>
          <w:noProof w:val="0"/>
        </w:rPr>
      </w:pPr>
      <w:r w:rsidRPr="00A10A37">
        <w:rPr>
          <w:rFonts w:ascii="Garamond" w:hAnsi="Garamond" w:cs="Times New Roman"/>
          <w:b w:val="0"/>
          <w:bCs w:val="0"/>
          <w:noProof w:val="0"/>
        </w:rPr>
        <w:t xml:space="preserve">Illustration under the </w:t>
      </w:r>
      <w:r w:rsidRPr="00A10A37">
        <w:rPr>
          <w:rFonts w:ascii="Garamond" w:hAnsi="Garamond" w:cs="Times New Roman"/>
          <w:b w:val="0"/>
          <w:bCs w:val="0"/>
          <w:i/>
          <w:noProof w:val="0"/>
        </w:rPr>
        <w:t>Protected Disclosure Act 2012</w:t>
      </w:r>
      <w:r w:rsidRPr="00A10A37">
        <w:rPr>
          <w:rFonts w:ascii="Garamond" w:hAnsi="Garamond" w:cs="Times New Roman"/>
          <w:b w:val="0"/>
          <w:bCs w:val="0"/>
          <w:noProof w:val="0"/>
        </w:rPr>
        <w:t xml:space="preserve"> has been prepared for departments only, </w:t>
      </w:r>
      <w:r w:rsidRPr="00A10A37">
        <w:rPr>
          <w:rFonts w:ascii="Garamond" w:hAnsi="Garamond" w:cs="Times New Roman"/>
          <w:bCs w:val="0"/>
          <w:noProof w:val="0"/>
        </w:rPr>
        <w:t>and agencies should seek their own advice regarding reporting requirements that may apply to them</w:t>
      </w:r>
      <w:r w:rsidRPr="00A10A37">
        <w:rPr>
          <w:rFonts w:ascii="Garamond" w:hAnsi="Garamond" w:cs="Times New Roman"/>
          <w:b w:val="0"/>
          <w:bCs w:val="0"/>
          <w:noProof w:val="0"/>
        </w:rPr>
        <w:t>.</w:t>
      </w:r>
    </w:p>
    <w:p w:rsidR="0027405F" w:rsidRPr="00A10A37" w:rsidRDefault="0027405F" w:rsidP="0027405F">
      <w:pPr>
        <w:pStyle w:val="CommentaryText"/>
        <w:pBdr>
          <w:top w:val="none" w:sz="0" w:space="0" w:color="auto"/>
        </w:pBdr>
        <w:rPr>
          <w:noProof w:val="0"/>
        </w:rPr>
      </w:pPr>
      <w:r w:rsidRPr="00A10A37">
        <w:rPr>
          <w:noProof w:val="0"/>
        </w:rPr>
        <w:t xml:space="preserve">The application could be supported by a short message from a department’s Secretary outlining the department’s commitment to the aims and objectives of both Acts and its own process for applying the Acts. </w:t>
      </w:r>
    </w:p>
    <w:p w:rsidR="0027405F" w:rsidRPr="00A10A37" w:rsidRDefault="0027405F" w:rsidP="0027405F">
      <w:pPr>
        <w:pStyle w:val="SmallLine"/>
      </w:pPr>
    </w:p>
    <w:p w:rsidR="0027405F" w:rsidRPr="00A10A37" w:rsidRDefault="0027405F" w:rsidP="0027405F">
      <w:pPr>
        <w:pStyle w:val="Heading2"/>
      </w:pPr>
      <w:r w:rsidRPr="00A10A37">
        <w:br w:type="column"/>
      </w:r>
      <w:r w:rsidRPr="00A10A37">
        <w:lastRenderedPageBreak/>
        <w:br w:type="column"/>
      </w:r>
      <w:r w:rsidRPr="00A10A37">
        <w:lastRenderedPageBreak/>
        <w:t xml:space="preserve">Compliance with the </w:t>
      </w:r>
      <w:r w:rsidRPr="00A10A37">
        <w:rPr>
          <w:i/>
        </w:rPr>
        <w:t>Carers Recognition Act 2012</w:t>
      </w:r>
    </w:p>
    <w:p w:rsidR="0027405F" w:rsidRPr="00A10A37" w:rsidRDefault="0027405F" w:rsidP="0027405F">
      <w:r w:rsidRPr="00A10A37">
        <w:t xml:space="preserve">The Department has taken all practical measures to comply with its obligations under the Act. These include </w:t>
      </w:r>
      <w:r w:rsidRPr="00A10A37">
        <w:rPr>
          <w:color w:val="0000FF"/>
        </w:rPr>
        <w:t>[</w:t>
      </w:r>
      <w:r w:rsidRPr="00A10A37">
        <w:rPr>
          <w:i/>
          <w:color w:val="0000FF"/>
        </w:rPr>
        <w:t>insert or remove whatever is applicable</w:t>
      </w:r>
      <w:r w:rsidRPr="00A10A37">
        <w:rPr>
          <w:color w:val="0000FF"/>
        </w:rPr>
        <w:t>]</w:t>
      </w:r>
      <w:r w:rsidRPr="00A10A37">
        <w:t>:</w:t>
      </w:r>
    </w:p>
    <w:p w:rsidR="0027405F" w:rsidRPr="00A10A37" w:rsidRDefault="0027405F" w:rsidP="0027405F">
      <w:pPr>
        <w:pStyle w:val="Bullet"/>
        <w:rPr>
          <w:rStyle w:val="BulletCharChar"/>
        </w:rPr>
      </w:pPr>
      <w:r w:rsidRPr="00A10A37">
        <w:t>promote the principles of the Act to people in care relationships who receive our services and to the wider community [e.g. distributing printed mate</w:t>
      </w:r>
      <w:r w:rsidR="00961653">
        <w:t>rial about the Act at community </w:t>
      </w:r>
      <w:r w:rsidRPr="00A10A37">
        <w:t xml:space="preserve">events or service points; providing links to state government resource materials on our website; providing digital and/or printed information about the Act to our partner organisations]; and/or </w:t>
      </w:r>
    </w:p>
    <w:p w:rsidR="0027405F" w:rsidRPr="00A10A37" w:rsidRDefault="0027405F" w:rsidP="0027405F">
      <w:pPr>
        <w:pStyle w:val="Bullet"/>
      </w:pPr>
      <w:r w:rsidRPr="00A10A37">
        <w:t>ensuring our staff have an awareness and understanding of the care relationship principles set out in the Act [e.g. developing and implementing a staff awareness strategy about the principles in the Act and what they mean for staff; induction and training programs offered by the organisation include discussion of the Act and the statement of principles therein]; and/or</w:t>
      </w:r>
    </w:p>
    <w:p w:rsidR="0027405F" w:rsidRPr="00A10A37" w:rsidRDefault="0027405F" w:rsidP="0027405F">
      <w:pPr>
        <w:pStyle w:val="Bullet"/>
      </w:pPr>
      <w:r w:rsidRPr="00A10A37">
        <w:t>considering the carer relationships principles set out in the Act when setting policies and providing services [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p>
    <w:p w:rsidR="0027405F" w:rsidRPr="00A10A37" w:rsidRDefault="0027405F" w:rsidP="0027405F">
      <w:pPr>
        <w:pStyle w:val="Heading2"/>
      </w:pPr>
      <w:bookmarkStart w:id="80" w:name="_Toc219779116"/>
      <w:r w:rsidRPr="00A10A37">
        <w:t xml:space="preserve">Compliance with </w:t>
      </w:r>
      <w:r w:rsidRPr="00A10A37">
        <w:rPr>
          <w:i/>
          <w:iCs/>
        </w:rPr>
        <w:t>Technology Act 1991</w:t>
      </w:r>
      <w:bookmarkEnd w:id="80"/>
    </w:p>
    <w:p w:rsidR="0027405F" w:rsidRPr="00A10A37" w:rsidRDefault="0027405F" w:rsidP="0027405F">
      <w:r w:rsidRPr="00A10A37">
        <w:t xml:space="preserve">Under s4(a) of the </w:t>
      </w:r>
      <w:r w:rsidRPr="00A10A37">
        <w:rPr>
          <w:i/>
          <w:iCs/>
        </w:rPr>
        <w:t xml:space="preserve">Technology Act 1991 </w:t>
      </w:r>
      <w:r w:rsidRPr="00A10A37">
        <w:rPr>
          <w:i/>
          <w:iCs/>
          <w:color w:val="0000FF"/>
        </w:rPr>
        <w:t>[fictitious act]</w:t>
      </w:r>
      <w:r w:rsidRPr="00A10A37">
        <w:t>, the Minister of Technology is required to ensure a continuous assessment of technology research programs in relation to the use of animal tissues. As per s16(c) of the Act, the following disclosures were made in respect of research activities undertaken in 2014</w:t>
      </w:r>
      <w:r w:rsidRPr="00A10A37">
        <w:noBreakHyphen/>
        <w:t>15:</w:t>
      </w:r>
    </w:p>
    <w:p w:rsidR="0027405F" w:rsidRPr="00A10A37" w:rsidRDefault="0027405F" w:rsidP="0027405F">
      <w:pPr>
        <w:pStyle w:val="Bullet"/>
      </w:pPr>
      <w:r w:rsidRPr="00A10A37">
        <w:t>the technology research register indicates that 42 research programs during the financial year involve the use of animal tissues;</w:t>
      </w:r>
    </w:p>
    <w:p w:rsidR="0027405F" w:rsidRPr="00A10A37" w:rsidRDefault="0027405F" w:rsidP="0027405F">
      <w:pPr>
        <w:pStyle w:val="Bullet"/>
      </w:pPr>
      <w:r w:rsidRPr="00A10A37">
        <w:t>three out of the 42 research programs were completed during the year; and</w:t>
      </w:r>
    </w:p>
    <w:p w:rsidR="0027405F" w:rsidRPr="00A10A37" w:rsidRDefault="0027405F" w:rsidP="0027405F">
      <w:pPr>
        <w:pStyle w:val="Bullet"/>
      </w:pPr>
      <w:r w:rsidRPr="00A10A37">
        <w:t xml:space="preserve">no new research programs involving the use of animal tissues commenced. </w:t>
      </w:r>
    </w:p>
    <w:p w:rsidR="0027405F" w:rsidRPr="00A10A37" w:rsidRDefault="0027405F" w:rsidP="0027405F">
      <w:pPr>
        <w:pStyle w:val="Notes"/>
      </w:pPr>
    </w:p>
    <w:p w:rsidR="0027405F" w:rsidRPr="00A10A37" w:rsidRDefault="0027405F" w:rsidP="0027405F">
      <w:pPr>
        <w:pStyle w:val="SmallLine"/>
      </w:pPr>
    </w:p>
    <w:p w:rsidR="0027405F" w:rsidRPr="00A10A37" w:rsidRDefault="0027405F" w:rsidP="0027405F">
      <w:pPr>
        <w:pStyle w:val="CommentaryHeading"/>
        <w:pBdr>
          <w:bottom w:val="none" w:sz="0" w:space="0" w:color="auto"/>
        </w:pBdr>
      </w:pPr>
      <w:r w:rsidRPr="00A10A37">
        <w:t>Commentary – Compliance with other legislation</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Legislative and documented references</w:t>
      </w:r>
    </w:p>
    <w:p w:rsidR="0027405F" w:rsidRPr="00A10A37" w:rsidRDefault="0027405F" w:rsidP="0027405F">
      <w:pPr>
        <w:pStyle w:val="CommentaryText"/>
        <w:pBdr>
          <w:bottom w:val="none" w:sz="0" w:space="0" w:color="auto"/>
        </w:pBdr>
        <w:spacing w:before="80"/>
        <w:rPr>
          <w:noProof w:val="0"/>
        </w:rPr>
      </w:pPr>
      <w:r w:rsidRPr="00A10A37">
        <w:rPr>
          <w:noProof w:val="0"/>
        </w:rPr>
        <w:t>There may be other legislative disclosures that entities are required to disclose that are not covered by the Model</w:t>
      </w:r>
      <w:r w:rsidRPr="00A10A37">
        <w:rPr>
          <w:i/>
          <w:noProof w:val="0"/>
        </w:rPr>
        <w:t xml:space="preserve">, </w:t>
      </w:r>
      <w:r w:rsidRPr="00A10A37">
        <w:rPr>
          <w:noProof w:val="0"/>
        </w:rPr>
        <w:t xml:space="preserve">for example </w:t>
      </w:r>
      <w:r w:rsidRPr="00A10A37">
        <w:rPr>
          <w:i/>
          <w:noProof w:val="0"/>
        </w:rPr>
        <w:t>Disability Act 2006</w:t>
      </w:r>
      <w:r w:rsidRPr="00A10A37">
        <w:rPr>
          <w:noProof w:val="0"/>
        </w:rPr>
        <w:t xml:space="preserve"> which requires an entity to disclose its disability action plans, and other Acts as applicable to certain entities.</w:t>
      </w:r>
    </w:p>
    <w:p w:rsidR="0027405F" w:rsidRPr="00A10A37" w:rsidRDefault="0027405F" w:rsidP="0027405F">
      <w:pPr>
        <w:pStyle w:val="CommentaryHeading2"/>
      </w:pPr>
      <w:r w:rsidRPr="00A10A37">
        <w:t>Disability action plans</w:t>
      </w:r>
    </w:p>
    <w:p w:rsidR="0027405F" w:rsidRPr="00A10A37" w:rsidRDefault="0027405F" w:rsidP="0027405F">
      <w:pPr>
        <w:pStyle w:val="CommentaryText"/>
        <w:pBdr>
          <w:top w:val="none" w:sz="0" w:space="0" w:color="auto"/>
        </w:pBdr>
        <w:spacing w:before="80"/>
        <w:rPr>
          <w:noProof w:val="0"/>
        </w:rPr>
      </w:pPr>
      <w:r w:rsidRPr="00A10A37">
        <w:rPr>
          <w:noProof w:val="0"/>
        </w:rPr>
        <w:t xml:space="preserve">A disability action plan is a strategic plan which helps an organisation to remove barriers that prevent people with a disability from using the organisation’s goods, services and facilities, and from gaining and keeping employment. Disability action planning strives to remove barriers for people with a disability from taking part in the organisation’s activities and in changing practices that may result in discrimination. The </w:t>
      </w:r>
      <w:r w:rsidRPr="00A10A37">
        <w:rPr>
          <w:i/>
          <w:noProof w:val="0"/>
        </w:rPr>
        <w:t>Disability Act 2006</w:t>
      </w:r>
      <w:r w:rsidRPr="00A10A37">
        <w:rPr>
          <w:noProof w:val="0"/>
        </w:rPr>
        <w:t xml:space="preserve"> requires that all public sector bodies prepare a disability action plan and that departments report on the implementation of their disability action plan in their annual report (s38). Compliance with this legislation could take the format of a summary of achievements for the financial year in relation to the four areas of disability action planning under this Act.</w:t>
      </w:r>
    </w:p>
    <w:p w:rsidR="0027405F" w:rsidRPr="00A10A37" w:rsidRDefault="0027405F" w:rsidP="0027405F">
      <w:pPr>
        <w:pStyle w:val="CommentaryHeading1"/>
        <w:pBdr>
          <w:top w:val="none" w:sz="0" w:space="0" w:color="auto"/>
        </w:pBdr>
        <w:rPr>
          <w:noProof w:val="0"/>
        </w:rPr>
      </w:pPr>
      <w:r w:rsidRPr="00A10A37">
        <w:rPr>
          <w:noProof w:val="0"/>
        </w:rPr>
        <w:t>Guidance</w:t>
      </w:r>
    </w:p>
    <w:p w:rsidR="0027405F" w:rsidRPr="00A10A37" w:rsidRDefault="0027405F" w:rsidP="0027405F">
      <w:pPr>
        <w:pStyle w:val="CommentaryText"/>
        <w:pBdr>
          <w:top w:val="none" w:sz="0" w:space="0" w:color="auto"/>
        </w:pBdr>
        <w:spacing w:before="80"/>
        <w:rPr>
          <w:noProof w:val="0"/>
        </w:rPr>
      </w:pPr>
      <w:r w:rsidRPr="00A10A37">
        <w:rPr>
          <w:noProof w:val="0"/>
        </w:rPr>
        <w:t xml:space="preserve">You may wish to include some background information in this section, outlining the basis upon which the legislation was implemented. </w:t>
      </w:r>
    </w:p>
    <w:p w:rsidR="0027405F" w:rsidRPr="00A10A37" w:rsidRDefault="0027405F" w:rsidP="0027405F">
      <w:pPr>
        <w:pStyle w:val="CommentaryText"/>
        <w:pBdr>
          <w:top w:val="none" w:sz="0" w:space="0" w:color="auto"/>
        </w:pBdr>
        <w:rPr>
          <w:noProof w:val="0"/>
        </w:rPr>
      </w:pPr>
      <w:r w:rsidRPr="00A10A37">
        <w:rPr>
          <w:noProof w:val="0"/>
        </w:rPr>
        <w:t xml:space="preserve">This section should include details of compliance with the relevant Act and any reporting required as outlined in the Act. </w:t>
      </w:r>
    </w:p>
    <w:p w:rsidR="0027405F" w:rsidRPr="00A10A37" w:rsidRDefault="0027405F" w:rsidP="0027405F">
      <w:pPr>
        <w:pStyle w:val="SmallLine"/>
      </w:pPr>
      <w:r w:rsidRPr="00A10A37">
        <w:br w:type="column"/>
      </w:r>
    </w:p>
    <w:p w:rsidR="0027405F" w:rsidRPr="00A10A37" w:rsidRDefault="0027405F" w:rsidP="0027405F">
      <w:pPr>
        <w:pStyle w:val="Reference"/>
        <w:rPr>
          <w:lang w:val="en-AU"/>
        </w:rPr>
      </w:pPr>
      <w:r w:rsidRPr="00A10A37">
        <w:rPr>
          <w:lang w:val="en-AU"/>
        </w:rPr>
        <w:t>FRD 24C</w:t>
      </w:r>
    </w:p>
    <w:p w:rsidR="0027405F" w:rsidRPr="00A10A37" w:rsidRDefault="0027405F" w:rsidP="0027405F">
      <w:pPr>
        <w:pStyle w:val="Heading2"/>
      </w:pPr>
      <w:r w:rsidRPr="00A10A37">
        <w:br w:type="column"/>
      </w:r>
      <w:bookmarkStart w:id="81" w:name="_Toc219779118"/>
      <w:r w:rsidRPr="00A10A37">
        <w:lastRenderedPageBreak/>
        <w:t>Office based environmental impacts</w:t>
      </w:r>
      <w:bookmarkEnd w:id="81"/>
    </w:p>
    <w:p w:rsidR="0027405F" w:rsidRPr="00A10A37" w:rsidRDefault="0027405F" w:rsidP="0027405F">
      <w:pPr>
        <w:pStyle w:val="NormalBlue"/>
        <w:rPr>
          <w:i/>
          <w:iCs/>
        </w:rPr>
      </w:pPr>
      <w:r w:rsidRPr="00A10A37">
        <w:rPr>
          <w:i/>
          <w:iCs/>
        </w:rPr>
        <w:t>[It is important that you read the commentary for this section (on page 63) before making the disclosure below.]</w:t>
      </w:r>
    </w:p>
    <w:p w:rsidR="0027405F" w:rsidRPr="00A10A37" w:rsidRDefault="0027405F" w:rsidP="0027405F">
      <w:r w:rsidRPr="00A10A37">
        <w:t>DOT’s Environment Management System (EMS) was set up to meet government requirements and to reduce the Department’s impact on the environment. The initial focus has been on the Department’s office</w:t>
      </w:r>
      <w:r w:rsidRPr="00A10A37">
        <w:noBreakHyphen/>
        <w:t xml:space="preserve">based activities in the areas of energy and paper consumption, transportation to and during work, waste generation, water consumption, and green procurement. The program is independently audited each year by an environmental auditor appointed under the </w:t>
      </w:r>
      <w:r w:rsidRPr="00A10A37">
        <w:rPr>
          <w:i/>
          <w:iCs/>
        </w:rPr>
        <w:t>Environment Protection Act 1970</w:t>
      </w:r>
      <w:r w:rsidRPr="00A10A37">
        <w:t>.</w:t>
      </w:r>
    </w:p>
    <w:p w:rsidR="0027405F" w:rsidRPr="00A10A37" w:rsidRDefault="0027405F" w:rsidP="0027405F">
      <w:r w:rsidRPr="00A10A37">
        <w:t>The EMS objectives include:</w:t>
      </w:r>
    </w:p>
    <w:p w:rsidR="0027405F" w:rsidRPr="00A10A37" w:rsidRDefault="0027405F" w:rsidP="0027405F">
      <w:pPr>
        <w:pStyle w:val="Bullet"/>
      </w:pPr>
      <w:r w:rsidRPr="00A10A37">
        <w:t>reducing the amount of waste, and maximising the amount reused and recycled;</w:t>
      </w:r>
    </w:p>
    <w:p w:rsidR="0027405F" w:rsidRPr="00A10A37" w:rsidRDefault="0027405F" w:rsidP="0027405F">
      <w:pPr>
        <w:pStyle w:val="Bullet"/>
      </w:pPr>
      <w:r w:rsidRPr="00A10A37">
        <w:t>purchasing green power;</w:t>
      </w:r>
    </w:p>
    <w:p w:rsidR="0027405F" w:rsidRPr="00A10A37" w:rsidRDefault="0027405F" w:rsidP="0027405F">
      <w:pPr>
        <w:pStyle w:val="Bullet"/>
      </w:pPr>
      <w:r w:rsidRPr="00A10A37">
        <w:t>separating office waste into reusable, recyclable, compost and true waste parts;</w:t>
      </w:r>
    </w:p>
    <w:p w:rsidR="0027405F" w:rsidRPr="00A10A37" w:rsidRDefault="0027405F" w:rsidP="0027405F">
      <w:pPr>
        <w:pStyle w:val="Bullet"/>
      </w:pPr>
      <w:r w:rsidRPr="00A10A37">
        <w:t>reducing passenger vehicle fleet emissions;</w:t>
      </w:r>
    </w:p>
    <w:p w:rsidR="0027405F" w:rsidRPr="00A10A37" w:rsidRDefault="0027405F" w:rsidP="0027405F">
      <w:pPr>
        <w:pStyle w:val="Bullet"/>
      </w:pPr>
      <w:r w:rsidRPr="00A10A37">
        <w:t>ensuring new capital works incorporate environmental sustainability principles;</w:t>
      </w:r>
    </w:p>
    <w:p w:rsidR="0027405F" w:rsidRPr="00A10A37" w:rsidRDefault="0027405F" w:rsidP="0027405F">
      <w:pPr>
        <w:pStyle w:val="Bullet"/>
      </w:pPr>
      <w:r w:rsidRPr="00A10A37">
        <w:t>making environmentally sound purchasing decisions for capital items and consumables;</w:t>
      </w:r>
    </w:p>
    <w:p w:rsidR="0027405F" w:rsidRPr="00A10A37" w:rsidRDefault="0027405F" w:rsidP="0027405F">
      <w:pPr>
        <w:pStyle w:val="Bullet"/>
      </w:pPr>
      <w:r w:rsidRPr="00A10A37">
        <w:t xml:space="preserve">adopting an environmental management system based on ISO14001; </w:t>
      </w:r>
    </w:p>
    <w:p w:rsidR="0027405F" w:rsidRPr="00A10A37" w:rsidRDefault="0027405F" w:rsidP="0027405F">
      <w:pPr>
        <w:pStyle w:val="Bullet"/>
      </w:pPr>
      <w:r w:rsidRPr="00A10A37">
        <w:t>communicating environmental performance through regular reporting; and</w:t>
      </w:r>
    </w:p>
    <w:p w:rsidR="0027405F" w:rsidRPr="00A10A37" w:rsidRDefault="0027405F" w:rsidP="0027405F">
      <w:pPr>
        <w:pStyle w:val="Bullet"/>
      </w:pPr>
      <w:r w:rsidRPr="00A10A37">
        <w:t>encouraging staff to reduce environmental impacts.</w:t>
      </w:r>
    </w:p>
    <w:p w:rsidR="0027405F" w:rsidRPr="00A10A37" w:rsidRDefault="0027405F" w:rsidP="0027405F">
      <w:r w:rsidRPr="00A10A37">
        <w:t xml:space="preserve">Following machinery of government changes, the </w:t>
      </w:r>
      <w:r w:rsidRPr="00A10A37">
        <w:rPr>
          <w:i/>
          <w:iCs/>
        </w:rPr>
        <w:t>Research and Development of Biological Technology</w:t>
      </w:r>
      <w:r w:rsidRPr="00A10A37">
        <w:t xml:space="preserve"> output was transferred to Department of Natural Resources and the </w:t>
      </w:r>
      <w:r w:rsidRPr="00A10A37">
        <w:rPr>
          <w:i/>
          <w:iCs/>
        </w:rPr>
        <w:t>New Technology Administration</w:t>
      </w:r>
      <w:r w:rsidRPr="00A10A37">
        <w:t xml:space="preserve"> output was received from the Department of Cabinet Administration. Environmental data relevant to the transferred and received outputs will be reported by the respective transferee. </w:t>
      </w:r>
    </w:p>
    <w:p w:rsidR="0027405F" w:rsidRPr="00A10A37" w:rsidRDefault="0027405F" w:rsidP="0027405F">
      <w:pPr>
        <w:pStyle w:val="Heading3"/>
      </w:pPr>
      <w:r w:rsidRPr="00A10A37">
        <w:t>Eco Office Challenge</w:t>
      </w:r>
    </w:p>
    <w:p w:rsidR="0027405F" w:rsidRPr="00A10A37" w:rsidRDefault="0027405F" w:rsidP="0027405F">
      <w:r w:rsidRPr="00A10A37">
        <w:t>The Department uses the Eco Office Challenge to inspire departmental staff to continually improve performance in cutting energy, water and paper use, and reducing waste to landfill. A group of about 100 staff, called ‘eco office champions’, help develop, implement and refine a range of initiatives aimed at changing staff behaviour. Each month, the champions focus on a new topic to promote to staff, encouraging changes in behaviour to limit environmental impacts.</w:t>
      </w:r>
    </w:p>
    <w:p w:rsidR="0027405F" w:rsidRPr="00A10A37" w:rsidRDefault="0027405F" w:rsidP="0027405F"/>
    <w:p w:rsidR="0027405F" w:rsidRPr="00A10A37" w:rsidRDefault="0027405F" w:rsidP="0027405F">
      <w:pPr>
        <w:pStyle w:val="SmallLine"/>
      </w:pPr>
      <w:r w:rsidRPr="00A10A37">
        <w:br w:type="column"/>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FRD 24C</w:t>
      </w:r>
    </w:p>
    <w:p w:rsidR="0027405F" w:rsidRPr="00A10A37" w:rsidRDefault="0027405F" w:rsidP="0027405F">
      <w:pPr>
        <w:pStyle w:val="Heading3"/>
      </w:pPr>
      <w:r w:rsidRPr="00A10A37">
        <w:br w:type="column"/>
      </w:r>
      <w:r w:rsidRPr="00A10A37">
        <w:lastRenderedPageBreak/>
        <w:t>Energy</w:t>
      </w:r>
    </w:p>
    <w:p w:rsidR="0027405F" w:rsidRPr="00A10A37" w:rsidRDefault="0027405F" w:rsidP="0027405F">
      <w:r w:rsidRPr="00A10A37">
        <w:t xml:space="preserve">The Department consumes energy for a number of different uses including: office facilities (50 per cent); research and development facilities (20 per cent) and other uses such as </w:t>
      </w:r>
      <w:r w:rsidRPr="00A10A37">
        <w:rPr>
          <w:rStyle w:val="NormalBlueChar"/>
          <w:i/>
          <w:iCs/>
        </w:rPr>
        <w:t>[describe].</w:t>
      </w:r>
    </w:p>
    <w:p w:rsidR="0027405F" w:rsidRPr="00A10A37" w:rsidRDefault="0027405F" w:rsidP="0027405F">
      <w:r w:rsidRPr="00A10A37">
        <w:t>The data represented below was collected through energy retailer billing information and represents 80 per cent of sites and 95 per cent of FTE staff. The Department is continuing to develop systems to more comprehensively collect data, particularly for non</w:t>
      </w:r>
      <w:r w:rsidRPr="00A10A37">
        <w:noBreakHyphen/>
        <w:t>office facilities.</w:t>
      </w:r>
    </w:p>
    <w:p w:rsidR="0027405F" w:rsidRPr="00A10A37" w:rsidRDefault="0027405F" w:rsidP="0027405F"/>
    <w:tbl>
      <w:tblPr>
        <w:tblW w:w="7963" w:type="dxa"/>
        <w:tblBorders>
          <w:top w:val="single" w:sz="6" w:space="0" w:color="auto"/>
          <w:bottom w:val="single" w:sz="12" w:space="0" w:color="auto"/>
          <w:insideH w:val="single" w:sz="6" w:space="0" w:color="auto"/>
        </w:tblBorders>
        <w:tblLayout w:type="fixed"/>
        <w:tblCellMar>
          <w:left w:w="43" w:type="dxa"/>
          <w:right w:w="43" w:type="dxa"/>
        </w:tblCellMar>
        <w:tblLook w:val="01E0" w:firstRow="1" w:lastRow="1" w:firstColumn="1" w:lastColumn="1" w:noHBand="0" w:noVBand="0"/>
      </w:tblPr>
      <w:tblGrid>
        <w:gridCol w:w="2563"/>
        <w:gridCol w:w="900"/>
        <w:gridCol w:w="900"/>
        <w:gridCol w:w="900"/>
        <w:gridCol w:w="900"/>
        <w:gridCol w:w="900"/>
        <w:gridCol w:w="900"/>
      </w:tblGrid>
      <w:tr w:rsidR="0027405F" w:rsidRPr="00A10A37" w:rsidTr="00190A01">
        <w:tc>
          <w:tcPr>
            <w:tcW w:w="2563" w:type="dxa"/>
            <w:tcBorders>
              <w:right w:val="single" w:sz="6" w:space="0" w:color="auto"/>
            </w:tcBorders>
            <w:shd w:val="clear" w:color="auto" w:fill="auto"/>
            <w:vAlign w:val="bottom"/>
          </w:tcPr>
          <w:p w:rsidR="0027405F" w:rsidRPr="00A10A37" w:rsidRDefault="0027405F" w:rsidP="00190A01">
            <w:pPr>
              <w:pStyle w:val="Tabletextheading"/>
              <w:jc w:val="left"/>
              <w:rPr>
                <w:b/>
                <w:i w:val="0"/>
              </w:rPr>
            </w:pPr>
            <w:r w:rsidRPr="00A10A37">
              <w:rPr>
                <w:b/>
                <w:i w:val="0"/>
              </w:rPr>
              <w:t>Indicator</w:t>
            </w:r>
          </w:p>
        </w:tc>
        <w:tc>
          <w:tcPr>
            <w:tcW w:w="2700" w:type="dxa"/>
            <w:gridSpan w:val="3"/>
            <w:tcBorders>
              <w:left w:val="single" w:sz="6" w:space="0" w:color="auto"/>
              <w:bottom w:val="single" w:sz="6" w:space="0" w:color="auto"/>
              <w:right w:val="single" w:sz="6" w:space="0" w:color="auto"/>
            </w:tcBorders>
            <w:shd w:val="clear" w:color="auto" w:fill="auto"/>
            <w:vAlign w:val="bottom"/>
          </w:tcPr>
          <w:p w:rsidR="0027405F" w:rsidRPr="00A10A37" w:rsidRDefault="0027405F" w:rsidP="00190A01">
            <w:pPr>
              <w:pStyle w:val="Tabletextheading"/>
              <w:jc w:val="center"/>
            </w:pPr>
            <w:r w:rsidRPr="00A10A37">
              <w:t>2014</w:t>
            </w:r>
            <w:r w:rsidRPr="00A10A37">
              <w:noBreakHyphen/>
              <w:t>15</w:t>
            </w:r>
          </w:p>
        </w:tc>
        <w:tc>
          <w:tcPr>
            <w:tcW w:w="2700" w:type="dxa"/>
            <w:gridSpan w:val="3"/>
            <w:tcBorders>
              <w:left w:val="single" w:sz="6" w:space="0" w:color="auto"/>
              <w:bottom w:val="single" w:sz="6" w:space="0" w:color="auto"/>
            </w:tcBorders>
            <w:shd w:val="clear" w:color="auto" w:fill="auto"/>
          </w:tcPr>
          <w:p w:rsidR="0027405F" w:rsidRPr="00A10A37" w:rsidRDefault="0027405F" w:rsidP="00190A01">
            <w:pPr>
              <w:pStyle w:val="Tabletextheading"/>
              <w:jc w:val="center"/>
            </w:pPr>
            <w:r w:rsidRPr="00A10A37">
              <w:t>2013</w:t>
            </w:r>
            <w:r w:rsidRPr="00A10A37">
              <w:noBreakHyphen/>
              <w:t>14</w:t>
            </w:r>
          </w:p>
        </w:tc>
      </w:tr>
      <w:tr w:rsidR="0027405F" w:rsidRPr="00A10A37" w:rsidTr="00190A01">
        <w:tc>
          <w:tcPr>
            <w:tcW w:w="2563" w:type="dxa"/>
            <w:tcBorders>
              <w:right w:val="single" w:sz="6" w:space="0" w:color="auto"/>
            </w:tcBorders>
            <w:shd w:val="clear" w:color="auto" w:fill="auto"/>
            <w:vAlign w:val="center"/>
          </w:tcPr>
          <w:p w:rsidR="0027405F" w:rsidRPr="00A10A37" w:rsidRDefault="0027405F" w:rsidP="00190A01">
            <w:pPr>
              <w:pStyle w:val="Tabletextheading"/>
            </w:pP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textheading"/>
            </w:pPr>
            <w:r w:rsidRPr="00A10A37">
              <w:br/>
              <w:t>Electricity</w:t>
            </w:r>
          </w:p>
        </w:tc>
        <w:tc>
          <w:tcPr>
            <w:tcW w:w="900" w:type="dxa"/>
            <w:tcBorders>
              <w:left w:val="nil"/>
              <w:bottom w:val="single" w:sz="6" w:space="0" w:color="auto"/>
              <w:right w:val="nil"/>
            </w:tcBorders>
            <w:shd w:val="clear" w:color="auto" w:fill="auto"/>
          </w:tcPr>
          <w:p w:rsidR="0027405F" w:rsidRPr="00A10A37" w:rsidRDefault="0027405F" w:rsidP="00190A01">
            <w:pPr>
              <w:pStyle w:val="Tabletextheading"/>
            </w:pPr>
            <w:r w:rsidRPr="00A10A37">
              <w:t>Natural gas</w:t>
            </w:r>
          </w:p>
        </w:tc>
        <w:tc>
          <w:tcPr>
            <w:tcW w:w="900" w:type="dxa"/>
            <w:tcBorders>
              <w:top w:val="nil"/>
              <w:left w:val="nil"/>
              <w:bottom w:val="single" w:sz="6" w:space="0" w:color="auto"/>
              <w:right w:val="single" w:sz="6" w:space="0" w:color="auto"/>
            </w:tcBorders>
            <w:shd w:val="clear" w:color="auto" w:fill="auto"/>
          </w:tcPr>
          <w:p w:rsidR="0027405F" w:rsidRPr="00A10A37" w:rsidRDefault="0027405F" w:rsidP="00190A01">
            <w:pPr>
              <w:pStyle w:val="Tabletextheading"/>
            </w:pPr>
            <w:r w:rsidRPr="00A10A37">
              <w:t>Green power</w:t>
            </w: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textheading"/>
            </w:pPr>
            <w:r w:rsidRPr="00A10A37">
              <w:br/>
              <w:t>Electricity</w:t>
            </w:r>
          </w:p>
        </w:tc>
        <w:tc>
          <w:tcPr>
            <w:tcW w:w="900" w:type="dxa"/>
            <w:tcBorders>
              <w:left w:val="nil"/>
              <w:bottom w:val="single" w:sz="6" w:space="0" w:color="auto"/>
              <w:right w:val="nil"/>
            </w:tcBorders>
            <w:shd w:val="clear" w:color="auto" w:fill="auto"/>
          </w:tcPr>
          <w:p w:rsidR="0027405F" w:rsidRPr="00A10A37" w:rsidRDefault="0027405F" w:rsidP="00190A01">
            <w:pPr>
              <w:pStyle w:val="Tabletextheading"/>
            </w:pPr>
            <w:r w:rsidRPr="00A10A37">
              <w:t>Natural gas</w:t>
            </w:r>
          </w:p>
        </w:tc>
        <w:tc>
          <w:tcPr>
            <w:tcW w:w="900" w:type="dxa"/>
            <w:tcBorders>
              <w:left w:val="nil"/>
              <w:bottom w:val="single" w:sz="6" w:space="0" w:color="auto"/>
            </w:tcBorders>
            <w:shd w:val="clear" w:color="auto" w:fill="auto"/>
          </w:tcPr>
          <w:p w:rsidR="0027405F" w:rsidRPr="00A10A37" w:rsidRDefault="0027405F" w:rsidP="00190A01">
            <w:pPr>
              <w:pStyle w:val="Tabletextheading"/>
            </w:pPr>
            <w:r w:rsidRPr="00A10A37">
              <w:t>Green power</w:t>
            </w:r>
          </w:p>
        </w:tc>
      </w:tr>
      <w:tr w:rsidR="0027405F" w:rsidRPr="00A10A37" w:rsidTr="00190A01">
        <w:tc>
          <w:tcPr>
            <w:tcW w:w="2563" w:type="dxa"/>
            <w:tcBorders>
              <w:right w:val="single" w:sz="6" w:space="0" w:color="auto"/>
            </w:tcBorders>
            <w:shd w:val="clear" w:color="auto" w:fill="auto"/>
            <w:vAlign w:val="center"/>
          </w:tcPr>
          <w:p w:rsidR="0027405F" w:rsidRPr="00A10A37" w:rsidRDefault="0027405F" w:rsidP="00190A01">
            <w:pPr>
              <w:pStyle w:val="Tabletext"/>
            </w:pPr>
            <w:r w:rsidRPr="00A10A37">
              <w:t>Total energy usage segmented by primary source (MJ)</w:t>
            </w: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10 032</w:t>
            </w:r>
          </w:p>
        </w:tc>
        <w:tc>
          <w:tcPr>
            <w:tcW w:w="900" w:type="dxa"/>
            <w:tcBorders>
              <w:left w:val="nil"/>
              <w:bottom w:val="single" w:sz="6" w:space="0" w:color="auto"/>
              <w:right w:val="nil"/>
            </w:tcBorders>
            <w:shd w:val="clear" w:color="auto" w:fill="auto"/>
          </w:tcPr>
          <w:p w:rsidR="0027405F" w:rsidRPr="00A10A37" w:rsidRDefault="0027405F" w:rsidP="00190A01">
            <w:pPr>
              <w:pStyle w:val="TableofFigures"/>
            </w:pPr>
            <w:r w:rsidRPr="00A10A37">
              <w:t>5 034</w:t>
            </w:r>
          </w:p>
        </w:tc>
        <w:tc>
          <w:tcPr>
            <w:tcW w:w="900" w:type="dxa"/>
            <w:tcBorders>
              <w:left w:val="nil"/>
              <w:bottom w:val="single" w:sz="6" w:space="0" w:color="auto"/>
              <w:right w:val="single" w:sz="6" w:space="0" w:color="auto"/>
            </w:tcBorders>
            <w:shd w:val="clear" w:color="auto" w:fill="auto"/>
          </w:tcPr>
          <w:p w:rsidR="0027405F" w:rsidRPr="00A10A37" w:rsidRDefault="0027405F" w:rsidP="00190A01">
            <w:pPr>
              <w:pStyle w:val="TableofFigures"/>
            </w:pPr>
            <w:r w:rsidRPr="00A10A37">
              <w:t>5 160</w:t>
            </w: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10 532</w:t>
            </w:r>
          </w:p>
        </w:tc>
        <w:tc>
          <w:tcPr>
            <w:tcW w:w="900" w:type="dxa"/>
            <w:tcBorders>
              <w:left w:val="nil"/>
              <w:bottom w:val="single" w:sz="6" w:space="0" w:color="auto"/>
              <w:right w:val="nil"/>
            </w:tcBorders>
            <w:shd w:val="clear" w:color="auto" w:fill="auto"/>
          </w:tcPr>
          <w:p w:rsidR="0027405F" w:rsidRPr="00A10A37" w:rsidRDefault="0027405F" w:rsidP="00190A01">
            <w:pPr>
              <w:pStyle w:val="TableofFigures"/>
            </w:pPr>
            <w:r w:rsidRPr="00A10A37">
              <w:t>5 334</w:t>
            </w:r>
          </w:p>
        </w:tc>
        <w:tc>
          <w:tcPr>
            <w:tcW w:w="900" w:type="dxa"/>
            <w:tcBorders>
              <w:left w:val="nil"/>
              <w:bottom w:val="single" w:sz="6" w:space="0" w:color="auto"/>
            </w:tcBorders>
            <w:shd w:val="clear" w:color="auto" w:fill="auto"/>
          </w:tcPr>
          <w:p w:rsidR="0027405F" w:rsidRPr="00A10A37" w:rsidRDefault="0027405F" w:rsidP="00190A01">
            <w:pPr>
              <w:pStyle w:val="TableofFigures"/>
            </w:pPr>
            <w:r w:rsidRPr="00A10A37">
              <w:t>3 160</w:t>
            </w:r>
          </w:p>
        </w:tc>
      </w:tr>
      <w:tr w:rsidR="0027405F" w:rsidRPr="00A10A37" w:rsidTr="00190A01">
        <w:tc>
          <w:tcPr>
            <w:tcW w:w="2563" w:type="dxa"/>
            <w:tcBorders>
              <w:right w:val="single" w:sz="6" w:space="0" w:color="auto"/>
            </w:tcBorders>
            <w:shd w:val="clear" w:color="auto" w:fill="auto"/>
            <w:vAlign w:val="center"/>
          </w:tcPr>
          <w:p w:rsidR="0027405F" w:rsidRPr="00A10A37" w:rsidRDefault="0027405F" w:rsidP="00190A01">
            <w:pPr>
              <w:pStyle w:val="Tabletext"/>
            </w:pPr>
            <w:r w:rsidRPr="00A10A37">
              <w:t>Greenhouse gas emissions associated with energy use, segmented by primary source and offsets (t CO</w:t>
            </w:r>
            <w:r w:rsidRPr="00A10A37">
              <w:rPr>
                <w:vertAlign w:val="superscript"/>
              </w:rPr>
              <w:t>2</w:t>
            </w:r>
            <w:r w:rsidRPr="00A10A37">
              <w:t xml:space="preserve"> e)</w:t>
            </w: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1 022</w:t>
            </w:r>
          </w:p>
        </w:tc>
        <w:tc>
          <w:tcPr>
            <w:tcW w:w="900" w:type="dxa"/>
            <w:tcBorders>
              <w:left w:val="nil"/>
              <w:bottom w:val="single" w:sz="6" w:space="0" w:color="auto"/>
              <w:right w:val="nil"/>
            </w:tcBorders>
            <w:shd w:val="clear" w:color="auto" w:fill="auto"/>
          </w:tcPr>
          <w:p w:rsidR="0027405F" w:rsidRPr="00A10A37" w:rsidRDefault="0027405F" w:rsidP="00190A01">
            <w:pPr>
              <w:pStyle w:val="TableofFigures"/>
            </w:pPr>
            <w:r w:rsidRPr="00A10A37">
              <w:t>350</w:t>
            </w:r>
          </w:p>
        </w:tc>
        <w:tc>
          <w:tcPr>
            <w:tcW w:w="900" w:type="dxa"/>
            <w:tcBorders>
              <w:left w:val="nil"/>
              <w:bottom w:val="single" w:sz="6" w:space="0" w:color="auto"/>
              <w:right w:val="single" w:sz="6" w:space="0" w:color="auto"/>
            </w:tcBorders>
            <w:shd w:val="clear" w:color="auto" w:fill="auto"/>
          </w:tcPr>
          <w:p w:rsidR="0027405F" w:rsidRPr="00A10A37" w:rsidRDefault="0027405F" w:rsidP="00190A01">
            <w:pPr>
              <w:pStyle w:val="TableofFigures"/>
            </w:pPr>
            <w:r w:rsidRPr="00A10A37">
              <w:t>..</w:t>
            </w: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1 222</w:t>
            </w:r>
          </w:p>
        </w:tc>
        <w:tc>
          <w:tcPr>
            <w:tcW w:w="900" w:type="dxa"/>
            <w:tcBorders>
              <w:left w:val="nil"/>
              <w:bottom w:val="single" w:sz="6" w:space="0" w:color="auto"/>
              <w:right w:val="nil"/>
            </w:tcBorders>
            <w:shd w:val="clear" w:color="auto" w:fill="auto"/>
          </w:tcPr>
          <w:p w:rsidR="0027405F" w:rsidRPr="00A10A37" w:rsidRDefault="0027405F" w:rsidP="00190A01">
            <w:pPr>
              <w:pStyle w:val="TableofFigures"/>
            </w:pPr>
            <w:r w:rsidRPr="00A10A37">
              <w:t>380</w:t>
            </w:r>
          </w:p>
        </w:tc>
        <w:tc>
          <w:tcPr>
            <w:tcW w:w="900" w:type="dxa"/>
            <w:tcBorders>
              <w:left w:val="nil"/>
              <w:bottom w:val="single" w:sz="6" w:space="0" w:color="auto"/>
            </w:tcBorders>
            <w:shd w:val="clear" w:color="auto" w:fill="auto"/>
          </w:tcPr>
          <w:p w:rsidR="0027405F" w:rsidRPr="00A10A37" w:rsidRDefault="0027405F" w:rsidP="00190A01">
            <w:pPr>
              <w:pStyle w:val="TableofFigures"/>
            </w:pPr>
            <w:r w:rsidRPr="00A10A37">
              <w:t>..</w:t>
            </w:r>
          </w:p>
        </w:tc>
      </w:tr>
      <w:tr w:rsidR="0027405F" w:rsidRPr="00A10A37" w:rsidTr="00190A01">
        <w:tc>
          <w:tcPr>
            <w:tcW w:w="2563" w:type="dxa"/>
            <w:tcBorders>
              <w:right w:val="single" w:sz="6" w:space="0" w:color="auto"/>
            </w:tcBorders>
            <w:shd w:val="clear" w:color="auto" w:fill="auto"/>
            <w:vAlign w:val="center"/>
          </w:tcPr>
          <w:p w:rsidR="0027405F" w:rsidRPr="00A10A37" w:rsidRDefault="0027405F" w:rsidP="00190A01">
            <w:pPr>
              <w:pStyle w:val="Tabletext"/>
            </w:pPr>
            <w:r w:rsidRPr="00A10A37">
              <w:t>Percentage of electricity purchased as green power</w:t>
            </w: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20</w:t>
            </w:r>
          </w:p>
        </w:tc>
        <w:tc>
          <w:tcPr>
            <w:tcW w:w="900" w:type="dxa"/>
            <w:tcBorders>
              <w:left w:val="nil"/>
              <w:bottom w:val="single" w:sz="6" w:space="0" w:color="auto"/>
              <w:right w:val="nil"/>
            </w:tcBorders>
            <w:shd w:val="clear" w:color="auto" w:fill="D9D9D9"/>
          </w:tcPr>
          <w:p w:rsidR="0027405F" w:rsidRPr="00A10A37" w:rsidRDefault="0027405F" w:rsidP="00190A01">
            <w:pPr>
              <w:pStyle w:val="TableofFigures"/>
            </w:pPr>
          </w:p>
        </w:tc>
        <w:tc>
          <w:tcPr>
            <w:tcW w:w="900" w:type="dxa"/>
            <w:tcBorders>
              <w:left w:val="nil"/>
              <w:bottom w:val="single" w:sz="6" w:space="0" w:color="auto"/>
              <w:right w:val="single" w:sz="6" w:space="0" w:color="auto"/>
            </w:tcBorders>
            <w:shd w:val="clear" w:color="auto" w:fill="D9D9D9"/>
          </w:tcPr>
          <w:p w:rsidR="0027405F" w:rsidRPr="00A10A37" w:rsidRDefault="0027405F" w:rsidP="00190A01">
            <w:pPr>
              <w:pStyle w:val="TableofFigures"/>
            </w:pP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30</w:t>
            </w:r>
          </w:p>
        </w:tc>
        <w:tc>
          <w:tcPr>
            <w:tcW w:w="900" w:type="dxa"/>
            <w:tcBorders>
              <w:left w:val="nil"/>
              <w:bottom w:val="single" w:sz="6" w:space="0" w:color="auto"/>
              <w:right w:val="nil"/>
            </w:tcBorders>
            <w:shd w:val="clear" w:color="auto" w:fill="D9D9D9"/>
          </w:tcPr>
          <w:p w:rsidR="0027405F" w:rsidRPr="00A10A37" w:rsidRDefault="0027405F" w:rsidP="00190A01">
            <w:pPr>
              <w:pStyle w:val="TableofFigures"/>
            </w:pPr>
          </w:p>
        </w:tc>
        <w:tc>
          <w:tcPr>
            <w:tcW w:w="900" w:type="dxa"/>
            <w:tcBorders>
              <w:left w:val="nil"/>
              <w:bottom w:val="single" w:sz="6" w:space="0" w:color="auto"/>
            </w:tcBorders>
            <w:shd w:val="clear" w:color="auto" w:fill="D9D9D9"/>
          </w:tcPr>
          <w:p w:rsidR="0027405F" w:rsidRPr="00A10A37" w:rsidRDefault="0027405F" w:rsidP="00190A01">
            <w:pPr>
              <w:pStyle w:val="TableofFigures"/>
            </w:pPr>
          </w:p>
        </w:tc>
      </w:tr>
      <w:tr w:rsidR="0027405F" w:rsidRPr="00A10A37" w:rsidTr="00190A01">
        <w:tc>
          <w:tcPr>
            <w:tcW w:w="2563" w:type="dxa"/>
            <w:tcBorders>
              <w:right w:val="single" w:sz="6" w:space="0" w:color="auto"/>
            </w:tcBorders>
            <w:shd w:val="clear" w:color="auto" w:fill="auto"/>
            <w:vAlign w:val="center"/>
          </w:tcPr>
          <w:p w:rsidR="0027405F" w:rsidRPr="00A10A37" w:rsidRDefault="0027405F" w:rsidP="00190A01">
            <w:pPr>
              <w:pStyle w:val="Tabletext"/>
              <w:rPr>
                <w:noProof w:val="0"/>
              </w:rPr>
            </w:pPr>
            <w:r w:rsidRPr="00A10A37">
              <w:rPr>
                <w:noProof w:val="0"/>
              </w:rPr>
              <w:t>Units of energy used per FTE (MJ/FTE)</w:t>
            </w: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89</w:t>
            </w:r>
          </w:p>
        </w:tc>
        <w:tc>
          <w:tcPr>
            <w:tcW w:w="900" w:type="dxa"/>
            <w:tcBorders>
              <w:left w:val="nil"/>
              <w:bottom w:val="single" w:sz="6" w:space="0" w:color="auto"/>
              <w:right w:val="nil"/>
            </w:tcBorders>
            <w:shd w:val="clear" w:color="auto" w:fill="D9D9D9"/>
          </w:tcPr>
          <w:p w:rsidR="0027405F" w:rsidRPr="00A10A37" w:rsidRDefault="0027405F" w:rsidP="00190A01">
            <w:pPr>
              <w:pStyle w:val="TableofFigures"/>
            </w:pPr>
          </w:p>
        </w:tc>
        <w:tc>
          <w:tcPr>
            <w:tcW w:w="900" w:type="dxa"/>
            <w:tcBorders>
              <w:left w:val="nil"/>
              <w:bottom w:val="single" w:sz="6" w:space="0" w:color="auto"/>
              <w:right w:val="single" w:sz="6" w:space="0" w:color="auto"/>
            </w:tcBorders>
            <w:shd w:val="clear" w:color="auto" w:fill="D9D9D9"/>
          </w:tcPr>
          <w:p w:rsidR="0027405F" w:rsidRPr="00A10A37" w:rsidRDefault="0027405F" w:rsidP="00190A01">
            <w:pPr>
              <w:pStyle w:val="TableofFigures"/>
            </w:pP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68</w:t>
            </w:r>
          </w:p>
        </w:tc>
        <w:tc>
          <w:tcPr>
            <w:tcW w:w="900" w:type="dxa"/>
            <w:tcBorders>
              <w:left w:val="nil"/>
              <w:bottom w:val="single" w:sz="6" w:space="0" w:color="auto"/>
              <w:right w:val="nil"/>
            </w:tcBorders>
            <w:shd w:val="clear" w:color="auto" w:fill="D9D9D9"/>
          </w:tcPr>
          <w:p w:rsidR="0027405F" w:rsidRPr="00A10A37" w:rsidRDefault="0027405F" w:rsidP="00190A01">
            <w:pPr>
              <w:pStyle w:val="TableofFigures"/>
            </w:pPr>
          </w:p>
        </w:tc>
        <w:tc>
          <w:tcPr>
            <w:tcW w:w="900" w:type="dxa"/>
            <w:tcBorders>
              <w:left w:val="nil"/>
              <w:bottom w:val="single" w:sz="6" w:space="0" w:color="auto"/>
            </w:tcBorders>
            <w:shd w:val="clear" w:color="auto" w:fill="D9D9D9"/>
          </w:tcPr>
          <w:p w:rsidR="0027405F" w:rsidRPr="00A10A37" w:rsidRDefault="0027405F" w:rsidP="00190A01">
            <w:pPr>
              <w:pStyle w:val="TableofFigures"/>
            </w:pPr>
          </w:p>
        </w:tc>
      </w:tr>
      <w:tr w:rsidR="0027405F" w:rsidRPr="00A10A37" w:rsidTr="00190A01">
        <w:tc>
          <w:tcPr>
            <w:tcW w:w="2563" w:type="dxa"/>
            <w:tcBorders>
              <w:right w:val="single" w:sz="6" w:space="0" w:color="auto"/>
            </w:tcBorders>
            <w:shd w:val="clear" w:color="auto" w:fill="auto"/>
            <w:vAlign w:val="center"/>
          </w:tcPr>
          <w:p w:rsidR="0027405F" w:rsidRPr="00A10A37" w:rsidRDefault="0027405F" w:rsidP="00190A01">
            <w:pPr>
              <w:pStyle w:val="Tabletext"/>
            </w:pPr>
            <w:r w:rsidRPr="00A10A37">
              <w:t>Units of energy used per unit of office area (MJ/m</w:t>
            </w:r>
            <w:r w:rsidRPr="00A10A37">
              <w:rPr>
                <w:vertAlign w:val="superscript"/>
              </w:rPr>
              <w:t>2</w:t>
            </w:r>
            <w:r w:rsidRPr="00A10A37">
              <w:t>)</w:t>
            </w: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175</w:t>
            </w:r>
          </w:p>
        </w:tc>
        <w:tc>
          <w:tcPr>
            <w:tcW w:w="900" w:type="dxa"/>
            <w:tcBorders>
              <w:left w:val="nil"/>
              <w:bottom w:val="single" w:sz="6" w:space="0" w:color="auto"/>
              <w:right w:val="nil"/>
            </w:tcBorders>
            <w:shd w:val="clear" w:color="auto" w:fill="D9D9D9"/>
          </w:tcPr>
          <w:p w:rsidR="0027405F" w:rsidRPr="00A10A37" w:rsidRDefault="0027405F" w:rsidP="00190A01">
            <w:pPr>
              <w:pStyle w:val="TableofFigures"/>
            </w:pPr>
          </w:p>
        </w:tc>
        <w:tc>
          <w:tcPr>
            <w:tcW w:w="900" w:type="dxa"/>
            <w:tcBorders>
              <w:left w:val="nil"/>
              <w:bottom w:val="nil"/>
              <w:right w:val="single" w:sz="6" w:space="0" w:color="auto"/>
            </w:tcBorders>
            <w:shd w:val="clear" w:color="auto" w:fill="D9D9D9"/>
          </w:tcPr>
          <w:p w:rsidR="0027405F" w:rsidRPr="00A10A37" w:rsidRDefault="0027405F" w:rsidP="00190A01">
            <w:pPr>
              <w:pStyle w:val="TableofFigures"/>
            </w:pPr>
          </w:p>
        </w:tc>
        <w:tc>
          <w:tcPr>
            <w:tcW w:w="900" w:type="dxa"/>
            <w:tcBorders>
              <w:left w:val="single" w:sz="6" w:space="0" w:color="auto"/>
              <w:bottom w:val="single" w:sz="6" w:space="0" w:color="auto"/>
              <w:right w:val="nil"/>
            </w:tcBorders>
            <w:shd w:val="clear" w:color="auto" w:fill="auto"/>
          </w:tcPr>
          <w:p w:rsidR="0027405F" w:rsidRPr="00A10A37" w:rsidRDefault="0027405F" w:rsidP="00190A01">
            <w:pPr>
              <w:pStyle w:val="TableofFigures"/>
            </w:pPr>
            <w:r w:rsidRPr="00A10A37">
              <w:t>150</w:t>
            </w:r>
          </w:p>
        </w:tc>
        <w:tc>
          <w:tcPr>
            <w:tcW w:w="900" w:type="dxa"/>
            <w:tcBorders>
              <w:left w:val="nil"/>
              <w:bottom w:val="single" w:sz="6" w:space="0" w:color="auto"/>
              <w:right w:val="nil"/>
            </w:tcBorders>
            <w:shd w:val="clear" w:color="auto" w:fill="D9D9D9"/>
          </w:tcPr>
          <w:p w:rsidR="0027405F" w:rsidRPr="00A10A37" w:rsidRDefault="0027405F" w:rsidP="00190A01">
            <w:pPr>
              <w:pStyle w:val="TableofFigures"/>
            </w:pPr>
          </w:p>
        </w:tc>
        <w:tc>
          <w:tcPr>
            <w:tcW w:w="900" w:type="dxa"/>
            <w:tcBorders>
              <w:left w:val="nil"/>
              <w:bottom w:val="single" w:sz="6" w:space="0" w:color="auto"/>
            </w:tcBorders>
            <w:shd w:val="clear" w:color="auto" w:fill="D9D9D9"/>
          </w:tcPr>
          <w:p w:rsidR="0027405F" w:rsidRPr="00A10A37" w:rsidRDefault="0027405F" w:rsidP="00190A01">
            <w:pPr>
              <w:pStyle w:val="TableofFigures"/>
            </w:pPr>
          </w:p>
        </w:tc>
      </w:tr>
      <w:tr w:rsidR="0027405F" w:rsidRPr="00A10A37" w:rsidTr="00190A01">
        <w:tc>
          <w:tcPr>
            <w:tcW w:w="7963" w:type="dxa"/>
            <w:gridSpan w:val="7"/>
            <w:shd w:val="clear" w:color="auto" w:fill="auto"/>
            <w:vAlign w:val="center"/>
          </w:tcPr>
          <w:p w:rsidR="0027405F" w:rsidRPr="00A10A37" w:rsidRDefault="0027405F" w:rsidP="00190A01">
            <w:pPr>
              <w:pStyle w:val="Tabletext"/>
            </w:pPr>
            <w:r w:rsidRPr="00A10A37">
              <w:rPr>
                <w:b/>
                <w:bCs/>
              </w:rPr>
              <w:t>Actions undertaken</w:t>
            </w:r>
          </w:p>
        </w:tc>
      </w:tr>
      <w:tr w:rsidR="0027405F" w:rsidRPr="00A10A37" w:rsidTr="00190A01">
        <w:tc>
          <w:tcPr>
            <w:tcW w:w="2563" w:type="dxa"/>
            <w:tcBorders>
              <w:bottom w:val="single" w:sz="6" w:space="0" w:color="auto"/>
              <w:right w:val="single" w:sz="6" w:space="0" w:color="auto"/>
            </w:tcBorders>
            <w:shd w:val="clear" w:color="auto" w:fill="auto"/>
            <w:vAlign w:val="center"/>
          </w:tcPr>
          <w:p w:rsidR="0027405F" w:rsidRPr="00A10A37" w:rsidRDefault="0027405F" w:rsidP="00190A01">
            <w:pPr>
              <w:pStyle w:val="Tabletext"/>
            </w:pPr>
            <w:r w:rsidRPr="00A10A37">
              <w:t>Delamping</w:t>
            </w:r>
          </w:p>
        </w:tc>
        <w:tc>
          <w:tcPr>
            <w:tcW w:w="5400" w:type="dxa"/>
            <w:gridSpan w:val="6"/>
            <w:tcBorders>
              <w:left w:val="single" w:sz="6" w:space="0" w:color="auto"/>
            </w:tcBorders>
            <w:shd w:val="clear" w:color="auto" w:fill="auto"/>
          </w:tcPr>
          <w:p w:rsidR="0027405F" w:rsidRPr="00A10A37" w:rsidRDefault="0027405F" w:rsidP="00190A01">
            <w:pPr>
              <w:pStyle w:val="Tabletext"/>
            </w:pPr>
            <w:r w:rsidRPr="00A10A37">
              <w:t>Delamping occurred throughout 95 per cent of sites across the state</w:t>
            </w:r>
          </w:p>
        </w:tc>
      </w:tr>
      <w:tr w:rsidR="0027405F" w:rsidRPr="00A10A37" w:rsidTr="00190A01">
        <w:tc>
          <w:tcPr>
            <w:tcW w:w="2563" w:type="dxa"/>
            <w:tcBorders>
              <w:bottom w:val="single" w:sz="12" w:space="0" w:color="auto"/>
              <w:right w:val="single" w:sz="6" w:space="0" w:color="auto"/>
            </w:tcBorders>
            <w:shd w:val="clear" w:color="auto" w:fill="auto"/>
            <w:vAlign w:val="center"/>
          </w:tcPr>
          <w:p w:rsidR="0027405F" w:rsidRPr="00A10A37" w:rsidRDefault="0027405F" w:rsidP="00190A01">
            <w:pPr>
              <w:pStyle w:val="Tabletext"/>
            </w:pPr>
            <w:r w:rsidRPr="00A10A37">
              <w:t>Implementation</w:t>
            </w:r>
          </w:p>
        </w:tc>
        <w:tc>
          <w:tcPr>
            <w:tcW w:w="5400" w:type="dxa"/>
            <w:gridSpan w:val="6"/>
            <w:tcBorders>
              <w:left w:val="single" w:sz="6" w:space="0" w:color="auto"/>
            </w:tcBorders>
            <w:shd w:val="clear" w:color="auto" w:fill="auto"/>
          </w:tcPr>
          <w:p w:rsidR="0027405F" w:rsidRPr="00A10A37" w:rsidRDefault="0027405F" w:rsidP="00190A01">
            <w:pPr>
              <w:pStyle w:val="Tabletext"/>
            </w:pPr>
            <w:r w:rsidRPr="00A10A37">
              <w:t>All opportunities with paybacks less than four years implemented</w:t>
            </w:r>
          </w:p>
        </w:tc>
      </w:tr>
    </w:tbl>
    <w:p w:rsidR="0027405F" w:rsidRPr="00A10A37" w:rsidRDefault="0027405F" w:rsidP="0027405F">
      <w:pPr>
        <w:pStyle w:val="Notes"/>
      </w:pPr>
    </w:p>
    <w:p w:rsidR="0027405F" w:rsidRPr="00A10A37" w:rsidRDefault="0027405F" w:rsidP="0027405F">
      <w:pPr>
        <w:pStyle w:val="Heading2"/>
      </w:pPr>
      <w:r w:rsidRPr="00A10A37">
        <w:t>Targets</w:t>
      </w:r>
    </w:p>
    <w:p w:rsidR="0027405F" w:rsidRPr="00A10A37" w:rsidRDefault="0027405F" w:rsidP="0027405F">
      <w:r w:rsidRPr="00A10A37">
        <w:t>The following targets have been set for 2014</w:t>
      </w:r>
      <w:r w:rsidRPr="00A10A37">
        <w:noBreakHyphen/>
        <w:t>15:</w:t>
      </w:r>
    </w:p>
    <w:p w:rsidR="0027405F" w:rsidRPr="00A10A37" w:rsidRDefault="0027405F" w:rsidP="0027405F">
      <w:pPr>
        <w:pStyle w:val="Bullet"/>
      </w:pPr>
      <w:r w:rsidRPr="00A10A37">
        <w:t>5 per cent energy intensity reduction, measured as MJ/m</w:t>
      </w:r>
      <w:r w:rsidRPr="00A10A37">
        <w:rPr>
          <w:vertAlign w:val="superscript"/>
        </w:rPr>
        <w:t>2</w:t>
      </w:r>
      <w:r w:rsidRPr="00A10A37">
        <w:t>, from 2009</w:t>
      </w:r>
      <w:r w:rsidRPr="00A10A37">
        <w:noBreakHyphen/>
        <w:t>10 values by 30 June 2015; and</w:t>
      </w:r>
    </w:p>
    <w:p w:rsidR="0027405F" w:rsidRPr="00A10A37" w:rsidRDefault="0027405F" w:rsidP="0027405F">
      <w:pPr>
        <w:pStyle w:val="Bullet"/>
      </w:pPr>
      <w:r w:rsidRPr="00A10A37">
        <w:t xml:space="preserve">purchase 25 per cent green power, as percentage of total electricity consumption, by 30 June 2015. </w:t>
      </w:r>
    </w:p>
    <w:p w:rsidR="0027405F" w:rsidRPr="00A10A37" w:rsidRDefault="0027405F" w:rsidP="0027405F">
      <w:pPr>
        <w:pStyle w:val="Heading2"/>
      </w:pPr>
      <w:r w:rsidRPr="00A10A37">
        <w:t>Explanatory notes</w:t>
      </w:r>
    </w:p>
    <w:p w:rsidR="0027405F" w:rsidRPr="00A10A37" w:rsidRDefault="0027405F" w:rsidP="0027405F">
      <w:r w:rsidRPr="00A10A37">
        <w:t>The increase in total energy usage from 2013</w:t>
      </w:r>
      <w:r w:rsidRPr="00A10A37">
        <w:noBreakHyphen/>
        <w:t>14 to 2014</w:t>
      </w:r>
      <w:r w:rsidRPr="00A10A37">
        <w:noBreakHyphen/>
        <w:t>15 has occurred because the Department is now reporting data for an additional seven research facilities.</w:t>
      </w:r>
    </w:p>
    <w:p w:rsidR="0027405F" w:rsidRPr="00A10A37" w:rsidRDefault="0027405F" w:rsidP="0027405F"/>
    <w:p w:rsidR="0027405F" w:rsidRPr="00A10A37" w:rsidRDefault="0027405F" w:rsidP="0027405F">
      <w:pPr>
        <w:pStyle w:val="SmallLine"/>
      </w:pPr>
      <w:r w:rsidRPr="00A10A37">
        <w:br w:type="column"/>
      </w: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FRD 24C</w:t>
      </w:r>
    </w:p>
    <w:p w:rsidR="0027405F" w:rsidRPr="00A10A37" w:rsidRDefault="0027405F" w:rsidP="0027405F">
      <w:pPr>
        <w:pStyle w:val="Heading3"/>
      </w:pPr>
      <w:r w:rsidRPr="00A10A37">
        <w:br w:type="column"/>
      </w:r>
      <w:r w:rsidRPr="00A10A37">
        <w:lastRenderedPageBreak/>
        <w:t>Waste</w:t>
      </w:r>
    </w:p>
    <w:p w:rsidR="0027405F" w:rsidRPr="00A10A37" w:rsidRDefault="0027405F" w:rsidP="0027405F">
      <w:r w:rsidRPr="00A10A37">
        <w:t xml:space="preserve">The waste generated by processes within the Department is divided into three general classes – landfill, compost and recycling. </w:t>
      </w:r>
    </w:p>
    <w:p w:rsidR="0027405F" w:rsidRPr="00A10A37" w:rsidRDefault="0027405F" w:rsidP="0027405F">
      <w:r w:rsidRPr="00A10A37">
        <w:t xml:space="preserve">The </w:t>
      </w:r>
      <w:r w:rsidRPr="00A10A37">
        <w:rPr>
          <w:i/>
        </w:rPr>
        <w:t>aWay With Waste</w:t>
      </w:r>
      <w:r w:rsidRPr="00A10A37">
        <w:t xml:space="preserve"> system was made available to a slightly greater proportion of departmental staff in 2014</w:t>
      </w:r>
      <w:r w:rsidRPr="00A10A37">
        <w:noBreakHyphen/>
        <w:t>15, with most regional sites now covered. This program facilitates the easy segregation of waste materials for recycling, composting or landfill in the Department’s offices.</w:t>
      </w:r>
    </w:p>
    <w:p w:rsidR="0027405F" w:rsidRPr="00A10A37" w:rsidRDefault="0027405F" w:rsidP="0027405F">
      <w:r w:rsidRPr="00A10A37">
        <w:t>The data presented below is derived from four x five</w:t>
      </w:r>
      <w:r w:rsidRPr="00A10A37">
        <w:noBreakHyphen/>
        <w:t>day waste audits conducted at two sites accommodating over 30 per cent of employees.</w:t>
      </w:r>
    </w:p>
    <w:p w:rsidR="0027405F" w:rsidRPr="00A10A37" w:rsidRDefault="0027405F" w:rsidP="0027405F"/>
    <w:tbl>
      <w:tblPr>
        <w:tblW w:w="7873" w:type="dxa"/>
        <w:tblBorders>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2563"/>
        <w:gridCol w:w="810"/>
        <w:gridCol w:w="1080"/>
        <w:gridCol w:w="810"/>
        <w:gridCol w:w="720"/>
        <w:gridCol w:w="1080"/>
        <w:gridCol w:w="810"/>
      </w:tblGrid>
      <w:tr w:rsidR="0027405F" w:rsidRPr="00A10A37" w:rsidTr="00190A01">
        <w:trPr>
          <w:cantSplit/>
        </w:trPr>
        <w:tc>
          <w:tcPr>
            <w:tcW w:w="2563" w:type="dxa"/>
            <w:tcBorders>
              <w:top w:val="single" w:sz="4" w:space="0" w:color="auto"/>
            </w:tcBorders>
            <w:shd w:val="clear" w:color="auto" w:fill="auto"/>
          </w:tcPr>
          <w:p w:rsidR="0027405F" w:rsidRPr="00A10A37" w:rsidRDefault="0027405F" w:rsidP="00190A01">
            <w:pPr>
              <w:pStyle w:val="Tabletextheading"/>
              <w:jc w:val="left"/>
              <w:rPr>
                <w:b/>
                <w:i w:val="0"/>
              </w:rPr>
            </w:pPr>
            <w:r w:rsidRPr="00A10A37">
              <w:rPr>
                <w:b/>
                <w:i w:val="0"/>
              </w:rPr>
              <w:t>Indicator</w:t>
            </w:r>
          </w:p>
        </w:tc>
        <w:tc>
          <w:tcPr>
            <w:tcW w:w="2700" w:type="dxa"/>
            <w:gridSpan w:val="3"/>
            <w:tcBorders>
              <w:top w:val="single" w:sz="4" w:space="0" w:color="auto"/>
            </w:tcBorders>
            <w:shd w:val="clear" w:color="auto" w:fill="auto"/>
          </w:tcPr>
          <w:p w:rsidR="0027405F" w:rsidRPr="00A10A37" w:rsidRDefault="0027405F" w:rsidP="00190A01">
            <w:pPr>
              <w:pStyle w:val="Tabletextheading"/>
              <w:jc w:val="center"/>
            </w:pPr>
            <w:r w:rsidRPr="00A10A37">
              <w:t>2014</w:t>
            </w:r>
            <w:r w:rsidRPr="00A10A37">
              <w:noBreakHyphen/>
              <w:t>15</w:t>
            </w:r>
          </w:p>
        </w:tc>
        <w:tc>
          <w:tcPr>
            <w:tcW w:w="2610" w:type="dxa"/>
            <w:gridSpan w:val="3"/>
            <w:tcBorders>
              <w:top w:val="single" w:sz="4" w:space="0" w:color="auto"/>
            </w:tcBorders>
            <w:shd w:val="clear" w:color="auto" w:fill="auto"/>
          </w:tcPr>
          <w:p w:rsidR="0027405F" w:rsidRPr="00A10A37" w:rsidRDefault="0027405F" w:rsidP="00190A01">
            <w:pPr>
              <w:pStyle w:val="Tabletextheading"/>
              <w:jc w:val="center"/>
            </w:pPr>
            <w:r w:rsidRPr="00A10A37">
              <w:t>2013</w:t>
            </w:r>
            <w:r w:rsidRPr="00A10A37">
              <w:noBreakHyphen/>
              <w:t>14</w:t>
            </w:r>
          </w:p>
        </w:tc>
      </w:tr>
      <w:tr w:rsidR="0027405F" w:rsidRPr="00A10A37" w:rsidTr="00190A01">
        <w:trPr>
          <w:cantSplit/>
        </w:trPr>
        <w:tc>
          <w:tcPr>
            <w:tcW w:w="2563" w:type="dxa"/>
            <w:tcBorders>
              <w:top w:val="single" w:sz="4" w:space="0" w:color="auto"/>
            </w:tcBorders>
            <w:shd w:val="clear" w:color="auto" w:fill="auto"/>
          </w:tcPr>
          <w:p w:rsidR="0027405F" w:rsidRPr="00A10A37" w:rsidRDefault="0027405F" w:rsidP="00190A01">
            <w:pPr>
              <w:pStyle w:val="Tabletextheading"/>
              <w:jc w:val="left"/>
              <w:rPr>
                <w:b/>
                <w:i w:val="0"/>
              </w:rPr>
            </w:pPr>
          </w:p>
        </w:tc>
        <w:tc>
          <w:tcPr>
            <w:tcW w:w="810" w:type="dxa"/>
            <w:tcBorders>
              <w:top w:val="single" w:sz="4" w:space="0" w:color="auto"/>
            </w:tcBorders>
            <w:shd w:val="clear" w:color="auto" w:fill="auto"/>
          </w:tcPr>
          <w:p w:rsidR="0027405F" w:rsidRPr="00A10A37" w:rsidRDefault="0027405F" w:rsidP="00190A01">
            <w:pPr>
              <w:pStyle w:val="Tabletextheading"/>
            </w:pPr>
            <w:r w:rsidRPr="00A10A37">
              <w:t>Landfill</w:t>
            </w:r>
          </w:p>
        </w:tc>
        <w:tc>
          <w:tcPr>
            <w:tcW w:w="1080" w:type="dxa"/>
            <w:tcBorders>
              <w:top w:val="single" w:sz="4" w:space="0" w:color="auto"/>
            </w:tcBorders>
            <w:shd w:val="clear" w:color="auto" w:fill="auto"/>
          </w:tcPr>
          <w:p w:rsidR="0027405F" w:rsidRPr="00A10A37" w:rsidRDefault="0027405F" w:rsidP="00190A01">
            <w:pPr>
              <w:pStyle w:val="Tabletextheading"/>
            </w:pPr>
            <w:r w:rsidRPr="00A10A37">
              <w:t>Commingled recycling</w:t>
            </w:r>
          </w:p>
        </w:tc>
        <w:tc>
          <w:tcPr>
            <w:tcW w:w="810" w:type="dxa"/>
            <w:tcBorders>
              <w:top w:val="single" w:sz="4" w:space="0" w:color="auto"/>
            </w:tcBorders>
            <w:shd w:val="clear" w:color="auto" w:fill="auto"/>
          </w:tcPr>
          <w:p w:rsidR="0027405F" w:rsidRPr="00A10A37" w:rsidRDefault="0027405F" w:rsidP="00190A01">
            <w:pPr>
              <w:pStyle w:val="Tabletextheading"/>
            </w:pPr>
            <w:r w:rsidRPr="00A10A37">
              <w:t>Compost</w:t>
            </w:r>
          </w:p>
        </w:tc>
        <w:tc>
          <w:tcPr>
            <w:tcW w:w="720" w:type="dxa"/>
            <w:tcBorders>
              <w:top w:val="single" w:sz="4" w:space="0" w:color="auto"/>
            </w:tcBorders>
            <w:shd w:val="clear" w:color="auto" w:fill="auto"/>
          </w:tcPr>
          <w:p w:rsidR="0027405F" w:rsidRPr="00A10A37" w:rsidRDefault="0027405F" w:rsidP="00190A01">
            <w:pPr>
              <w:pStyle w:val="Tabletextheading"/>
            </w:pPr>
            <w:r w:rsidRPr="00A10A37">
              <w:t>Landfill</w:t>
            </w:r>
          </w:p>
        </w:tc>
        <w:tc>
          <w:tcPr>
            <w:tcW w:w="1080" w:type="dxa"/>
            <w:tcBorders>
              <w:top w:val="single" w:sz="4" w:space="0" w:color="auto"/>
            </w:tcBorders>
            <w:shd w:val="clear" w:color="auto" w:fill="auto"/>
          </w:tcPr>
          <w:p w:rsidR="0027405F" w:rsidRPr="00A10A37" w:rsidRDefault="0027405F" w:rsidP="00190A01">
            <w:pPr>
              <w:pStyle w:val="Tabletextheading"/>
            </w:pPr>
            <w:r w:rsidRPr="00A10A37">
              <w:t>Commingled recycling</w:t>
            </w:r>
          </w:p>
        </w:tc>
        <w:tc>
          <w:tcPr>
            <w:tcW w:w="810" w:type="dxa"/>
            <w:tcBorders>
              <w:top w:val="single" w:sz="4" w:space="0" w:color="auto"/>
            </w:tcBorders>
            <w:shd w:val="clear" w:color="auto" w:fill="auto"/>
          </w:tcPr>
          <w:p w:rsidR="0027405F" w:rsidRPr="00A10A37" w:rsidRDefault="0027405F" w:rsidP="00190A01">
            <w:pPr>
              <w:pStyle w:val="Tabletextheading"/>
            </w:pPr>
            <w:r w:rsidRPr="00A10A37">
              <w:t>Compost</w:t>
            </w:r>
          </w:p>
        </w:tc>
      </w:tr>
      <w:tr w:rsidR="0027405F" w:rsidRPr="00A10A37" w:rsidTr="00190A01">
        <w:trPr>
          <w:cantSplit/>
        </w:trPr>
        <w:tc>
          <w:tcPr>
            <w:tcW w:w="2563" w:type="dxa"/>
            <w:shd w:val="clear" w:color="auto" w:fill="auto"/>
          </w:tcPr>
          <w:p w:rsidR="0027405F" w:rsidRPr="00A10A37" w:rsidRDefault="0027405F" w:rsidP="00190A01">
            <w:pPr>
              <w:pStyle w:val="Tabletext"/>
            </w:pPr>
            <w:r w:rsidRPr="00A10A37">
              <w:t>Total units of waste disposed of by destination (kg/yr)</w:t>
            </w:r>
          </w:p>
        </w:tc>
        <w:tc>
          <w:tcPr>
            <w:tcW w:w="810" w:type="dxa"/>
            <w:shd w:val="clear" w:color="auto" w:fill="auto"/>
          </w:tcPr>
          <w:p w:rsidR="0027405F" w:rsidRPr="00A10A37" w:rsidRDefault="0027405F" w:rsidP="00190A01">
            <w:pPr>
              <w:pStyle w:val="TableofFigures"/>
            </w:pPr>
            <w:r w:rsidRPr="00A10A37">
              <w:t>100 500</w:t>
            </w:r>
          </w:p>
        </w:tc>
        <w:tc>
          <w:tcPr>
            <w:tcW w:w="1080" w:type="dxa"/>
            <w:shd w:val="clear" w:color="auto" w:fill="auto"/>
          </w:tcPr>
          <w:p w:rsidR="0027405F" w:rsidRPr="00A10A37" w:rsidRDefault="0027405F" w:rsidP="00190A01">
            <w:pPr>
              <w:pStyle w:val="TableofFigures"/>
            </w:pPr>
            <w:r w:rsidRPr="00A10A37">
              <w:t>25 100 500</w:t>
            </w:r>
          </w:p>
        </w:tc>
        <w:tc>
          <w:tcPr>
            <w:tcW w:w="810" w:type="dxa"/>
            <w:shd w:val="clear" w:color="auto" w:fill="auto"/>
          </w:tcPr>
          <w:p w:rsidR="0027405F" w:rsidRPr="00A10A37" w:rsidRDefault="0027405F" w:rsidP="00190A01">
            <w:pPr>
              <w:pStyle w:val="TableofFigures"/>
            </w:pPr>
            <w:r w:rsidRPr="00A10A37">
              <w:t>90 500</w:t>
            </w:r>
          </w:p>
        </w:tc>
        <w:tc>
          <w:tcPr>
            <w:tcW w:w="720" w:type="dxa"/>
            <w:shd w:val="clear" w:color="auto" w:fill="auto"/>
          </w:tcPr>
          <w:p w:rsidR="0027405F" w:rsidRPr="00A10A37" w:rsidRDefault="0027405F" w:rsidP="00190A01">
            <w:pPr>
              <w:pStyle w:val="TableofFigures"/>
            </w:pPr>
            <w:r w:rsidRPr="00A10A37">
              <w:t>100 500</w:t>
            </w:r>
          </w:p>
        </w:tc>
        <w:tc>
          <w:tcPr>
            <w:tcW w:w="1080" w:type="dxa"/>
            <w:shd w:val="clear" w:color="auto" w:fill="auto"/>
          </w:tcPr>
          <w:p w:rsidR="0027405F" w:rsidRPr="00A10A37" w:rsidRDefault="0027405F" w:rsidP="00190A01">
            <w:pPr>
              <w:pStyle w:val="TableofFigures"/>
            </w:pPr>
            <w:r w:rsidRPr="00A10A37">
              <w:t>25 100 500</w:t>
            </w:r>
          </w:p>
        </w:tc>
        <w:tc>
          <w:tcPr>
            <w:tcW w:w="810" w:type="dxa"/>
            <w:shd w:val="clear" w:color="auto" w:fill="auto"/>
          </w:tcPr>
          <w:p w:rsidR="0027405F" w:rsidRPr="00A10A37" w:rsidRDefault="0027405F" w:rsidP="00190A01">
            <w:pPr>
              <w:pStyle w:val="TableofFigures"/>
            </w:pPr>
            <w:r w:rsidRPr="00A10A37">
              <w:t>90 500</w:t>
            </w:r>
          </w:p>
        </w:tc>
      </w:tr>
      <w:tr w:rsidR="0027405F" w:rsidRPr="00A10A37" w:rsidTr="00190A01">
        <w:trPr>
          <w:cantSplit/>
        </w:trPr>
        <w:tc>
          <w:tcPr>
            <w:tcW w:w="2563" w:type="dxa"/>
            <w:shd w:val="clear" w:color="auto" w:fill="auto"/>
          </w:tcPr>
          <w:p w:rsidR="0027405F" w:rsidRPr="00A10A37" w:rsidRDefault="0027405F" w:rsidP="00190A01">
            <w:pPr>
              <w:pStyle w:val="Tabletext"/>
            </w:pPr>
            <w:r w:rsidRPr="00A10A37">
              <w:t>Units of waste disposed of per FTE by destinations (kg/FTE)</w:t>
            </w:r>
          </w:p>
        </w:tc>
        <w:tc>
          <w:tcPr>
            <w:tcW w:w="810" w:type="dxa"/>
            <w:shd w:val="clear" w:color="auto" w:fill="auto"/>
          </w:tcPr>
          <w:p w:rsidR="0027405F" w:rsidRPr="00A10A37" w:rsidRDefault="0027405F" w:rsidP="00190A01">
            <w:pPr>
              <w:pStyle w:val="TableofFigures"/>
            </w:pPr>
            <w:r w:rsidRPr="00A10A37">
              <w:t>25</w:t>
            </w:r>
          </w:p>
        </w:tc>
        <w:tc>
          <w:tcPr>
            <w:tcW w:w="1080" w:type="dxa"/>
            <w:shd w:val="clear" w:color="auto" w:fill="auto"/>
          </w:tcPr>
          <w:p w:rsidR="0027405F" w:rsidRPr="00A10A37" w:rsidRDefault="0027405F" w:rsidP="00190A01">
            <w:pPr>
              <w:pStyle w:val="TableofFigures"/>
            </w:pPr>
            <w:r w:rsidRPr="00A10A37">
              <w:t>52</w:t>
            </w:r>
          </w:p>
        </w:tc>
        <w:tc>
          <w:tcPr>
            <w:tcW w:w="810" w:type="dxa"/>
            <w:shd w:val="clear" w:color="auto" w:fill="auto"/>
          </w:tcPr>
          <w:p w:rsidR="0027405F" w:rsidRPr="00A10A37" w:rsidRDefault="0027405F" w:rsidP="00190A01">
            <w:pPr>
              <w:pStyle w:val="TableofFigures"/>
            </w:pPr>
            <w:r w:rsidRPr="00A10A37">
              <w:t>28</w:t>
            </w:r>
          </w:p>
        </w:tc>
        <w:tc>
          <w:tcPr>
            <w:tcW w:w="720" w:type="dxa"/>
            <w:shd w:val="clear" w:color="auto" w:fill="auto"/>
          </w:tcPr>
          <w:p w:rsidR="0027405F" w:rsidRPr="00A10A37" w:rsidRDefault="0027405F" w:rsidP="00190A01">
            <w:pPr>
              <w:pStyle w:val="TableofFigures"/>
            </w:pPr>
            <w:r w:rsidRPr="00A10A37">
              <w:t>25</w:t>
            </w:r>
          </w:p>
        </w:tc>
        <w:tc>
          <w:tcPr>
            <w:tcW w:w="1080" w:type="dxa"/>
            <w:shd w:val="clear" w:color="auto" w:fill="auto"/>
          </w:tcPr>
          <w:p w:rsidR="0027405F" w:rsidRPr="00A10A37" w:rsidRDefault="0027405F" w:rsidP="00190A01">
            <w:pPr>
              <w:pStyle w:val="TableofFigures"/>
            </w:pPr>
            <w:r w:rsidRPr="00A10A37">
              <w:t>52</w:t>
            </w:r>
          </w:p>
        </w:tc>
        <w:tc>
          <w:tcPr>
            <w:tcW w:w="810" w:type="dxa"/>
            <w:shd w:val="clear" w:color="auto" w:fill="auto"/>
          </w:tcPr>
          <w:p w:rsidR="0027405F" w:rsidRPr="00A10A37" w:rsidRDefault="0027405F" w:rsidP="00190A01">
            <w:pPr>
              <w:pStyle w:val="TableofFigures"/>
            </w:pPr>
            <w:r w:rsidRPr="00A10A37">
              <w:t>28</w:t>
            </w:r>
          </w:p>
        </w:tc>
      </w:tr>
      <w:tr w:rsidR="0027405F" w:rsidRPr="00A10A37" w:rsidTr="00190A01">
        <w:trPr>
          <w:cantSplit/>
        </w:trPr>
        <w:tc>
          <w:tcPr>
            <w:tcW w:w="2563" w:type="dxa"/>
            <w:shd w:val="clear" w:color="auto" w:fill="auto"/>
          </w:tcPr>
          <w:p w:rsidR="0027405F" w:rsidRPr="00A10A37" w:rsidRDefault="0027405F" w:rsidP="00190A01">
            <w:pPr>
              <w:pStyle w:val="Tabletext"/>
            </w:pPr>
            <w:r w:rsidRPr="00A10A37">
              <w:t>Recycling rate (percentage of total waste)</w:t>
            </w:r>
          </w:p>
        </w:tc>
        <w:tc>
          <w:tcPr>
            <w:tcW w:w="2700" w:type="dxa"/>
            <w:gridSpan w:val="3"/>
            <w:shd w:val="clear" w:color="auto" w:fill="auto"/>
          </w:tcPr>
          <w:p w:rsidR="0027405F" w:rsidRPr="00A10A37" w:rsidRDefault="0027405F" w:rsidP="00190A01">
            <w:pPr>
              <w:pStyle w:val="TableofFigures"/>
            </w:pPr>
            <w:r w:rsidRPr="00A10A37">
              <w:t>85</w:t>
            </w:r>
          </w:p>
        </w:tc>
        <w:tc>
          <w:tcPr>
            <w:tcW w:w="2610" w:type="dxa"/>
            <w:gridSpan w:val="3"/>
            <w:shd w:val="clear" w:color="auto" w:fill="auto"/>
          </w:tcPr>
          <w:p w:rsidR="0027405F" w:rsidRPr="00A10A37" w:rsidRDefault="0027405F" w:rsidP="00190A01">
            <w:pPr>
              <w:pStyle w:val="TableofFigures"/>
            </w:pPr>
            <w:r w:rsidRPr="00A10A37">
              <w:t>90</w:t>
            </w:r>
          </w:p>
        </w:tc>
      </w:tr>
      <w:tr w:rsidR="0027405F" w:rsidRPr="00A10A37" w:rsidTr="00190A01">
        <w:trPr>
          <w:cantSplit/>
        </w:trPr>
        <w:tc>
          <w:tcPr>
            <w:tcW w:w="2563" w:type="dxa"/>
            <w:shd w:val="clear" w:color="auto" w:fill="auto"/>
          </w:tcPr>
          <w:p w:rsidR="0027405F" w:rsidRPr="00A10A37" w:rsidRDefault="0027405F" w:rsidP="00190A01">
            <w:pPr>
              <w:pStyle w:val="Tabletext"/>
            </w:pPr>
            <w:r w:rsidRPr="00A10A37">
              <w:t>Greenhouse gas emissions associated with waste disposal (t CO</w:t>
            </w:r>
            <w:r w:rsidRPr="00A10A37">
              <w:rPr>
                <w:vertAlign w:val="superscript"/>
              </w:rPr>
              <w:t>2</w:t>
            </w:r>
            <w:r w:rsidRPr="00A10A37">
              <w:noBreakHyphen/>
              <w:t>e)</w:t>
            </w:r>
          </w:p>
        </w:tc>
        <w:tc>
          <w:tcPr>
            <w:tcW w:w="2700" w:type="dxa"/>
            <w:gridSpan w:val="3"/>
            <w:shd w:val="clear" w:color="auto" w:fill="auto"/>
          </w:tcPr>
          <w:p w:rsidR="0027405F" w:rsidRPr="00A10A37" w:rsidRDefault="0027405F" w:rsidP="00190A01">
            <w:pPr>
              <w:pStyle w:val="TableofFigures"/>
            </w:pPr>
            <w:r w:rsidRPr="00A10A37">
              <w:t>15 500</w:t>
            </w:r>
          </w:p>
        </w:tc>
        <w:tc>
          <w:tcPr>
            <w:tcW w:w="2610" w:type="dxa"/>
            <w:gridSpan w:val="3"/>
            <w:shd w:val="clear" w:color="auto" w:fill="auto"/>
          </w:tcPr>
          <w:p w:rsidR="0027405F" w:rsidRPr="00A10A37" w:rsidRDefault="0027405F" w:rsidP="00190A01">
            <w:pPr>
              <w:pStyle w:val="TableofFigures"/>
            </w:pPr>
            <w:r w:rsidRPr="00A10A37">
              <w:t>12 500</w:t>
            </w:r>
          </w:p>
        </w:tc>
      </w:tr>
      <w:tr w:rsidR="0027405F" w:rsidRPr="00A10A37" w:rsidTr="00190A01">
        <w:trPr>
          <w:cantSplit/>
        </w:trPr>
        <w:tc>
          <w:tcPr>
            <w:tcW w:w="7873" w:type="dxa"/>
            <w:gridSpan w:val="7"/>
            <w:shd w:val="clear" w:color="auto" w:fill="auto"/>
          </w:tcPr>
          <w:p w:rsidR="0027405F" w:rsidRPr="00A10A37" w:rsidRDefault="0027405F" w:rsidP="00190A01">
            <w:pPr>
              <w:pStyle w:val="Tabletext"/>
              <w:rPr>
                <w:b/>
              </w:rPr>
            </w:pPr>
            <w:r w:rsidRPr="00A10A37">
              <w:rPr>
                <w:b/>
              </w:rPr>
              <w:t>Actions undertaken</w:t>
            </w:r>
          </w:p>
        </w:tc>
      </w:tr>
      <w:tr w:rsidR="0027405F" w:rsidRPr="00A10A37" w:rsidTr="00190A01">
        <w:trPr>
          <w:cantSplit/>
        </w:trPr>
        <w:tc>
          <w:tcPr>
            <w:tcW w:w="2563" w:type="dxa"/>
            <w:tcBorders>
              <w:bottom w:val="single" w:sz="4" w:space="0" w:color="auto"/>
            </w:tcBorders>
            <w:shd w:val="clear" w:color="auto" w:fill="auto"/>
          </w:tcPr>
          <w:p w:rsidR="0027405F" w:rsidRPr="00A10A37" w:rsidRDefault="0027405F" w:rsidP="00190A01">
            <w:pPr>
              <w:pStyle w:val="Tabletext"/>
              <w:rPr>
                <w:i/>
              </w:rPr>
            </w:pPr>
            <w:r w:rsidRPr="00A10A37">
              <w:rPr>
                <w:i/>
              </w:rPr>
              <w:t>aWay with Waste</w:t>
            </w:r>
          </w:p>
        </w:tc>
        <w:tc>
          <w:tcPr>
            <w:tcW w:w="5310" w:type="dxa"/>
            <w:gridSpan w:val="6"/>
            <w:tcBorders>
              <w:bottom w:val="single" w:sz="4" w:space="0" w:color="auto"/>
            </w:tcBorders>
            <w:shd w:val="clear" w:color="auto" w:fill="auto"/>
          </w:tcPr>
          <w:p w:rsidR="0027405F" w:rsidRPr="00A10A37" w:rsidRDefault="0027405F" w:rsidP="00190A01">
            <w:pPr>
              <w:pStyle w:val="Tabletext"/>
            </w:pPr>
            <w:r w:rsidRPr="00A10A37">
              <w:t>The program was launched at a further five sites and now covers 94 per cent of sites and 89 per cent of staff</w:t>
            </w:r>
          </w:p>
        </w:tc>
      </w:tr>
      <w:tr w:rsidR="0027405F" w:rsidRPr="00A10A37" w:rsidTr="00190A01">
        <w:trPr>
          <w:cantSplit/>
        </w:trPr>
        <w:tc>
          <w:tcPr>
            <w:tcW w:w="2563" w:type="dxa"/>
            <w:tcBorders>
              <w:top w:val="single" w:sz="4" w:space="0" w:color="auto"/>
              <w:bottom w:val="single" w:sz="4" w:space="0" w:color="auto"/>
            </w:tcBorders>
            <w:shd w:val="clear" w:color="auto" w:fill="auto"/>
          </w:tcPr>
          <w:p w:rsidR="0027405F" w:rsidRPr="00A10A37" w:rsidRDefault="0027405F" w:rsidP="00190A01">
            <w:pPr>
              <w:pStyle w:val="Tabletext"/>
            </w:pPr>
            <w:r w:rsidRPr="00A10A37">
              <w:t>Fluro tube recycling</w:t>
            </w:r>
          </w:p>
        </w:tc>
        <w:tc>
          <w:tcPr>
            <w:tcW w:w="5310" w:type="dxa"/>
            <w:gridSpan w:val="6"/>
            <w:tcBorders>
              <w:top w:val="single" w:sz="4" w:space="0" w:color="auto"/>
              <w:bottom w:val="single" w:sz="4" w:space="0" w:color="auto"/>
            </w:tcBorders>
            <w:shd w:val="clear" w:color="auto" w:fill="auto"/>
          </w:tcPr>
          <w:p w:rsidR="0027405F" w:rsidRPr="00A10A37" w:rsidRDefault="0027405F" w:rsidP="00190A01">
            <w:pPr>
              <w:pStyle w:val="Tabletext"/>
            </w:pPr>
            <w:r w:rsidRPr="00A10A37">
              <w:t>Introduction of fluro tube recycling at six sites</w:t>
            </w:r>
          </w:p>
        </w:tc>
      </w:tr>
    </w:tbl>
    <w:p w:rsidR="0027405F" w:rsidRPr="00A10A37" w:rsidRDefault="0027405F" w:rsidP="0027405F">
      <w:pPr>
        <w:pStyle w:val="Notes"/>
      </w:pPr>
    </w:p>
    <w:p w:rsidR="0027405F" w:rsidRPr="00A10A37" w:rsidRDefault="0027405F" w:rsidP="0027405F">
      <w:pPr>
        <w:pStyle w:val="Heading2"/>
      </w:pPr>
      <w:r w:rsidRPr="00A10A37">
        <w:t>Targets</w:t>
      </w:r>
    </w:p>
    <w:p w:rsidR="0027405F" w:rsidRPr="00A10A37" w:rsidRDefault="0027405F" w:rsidP="0027405F">
      <w:pPr>
        <w:pStyle w:val="Bullet"/>
      </w:pPr>
      <w:r w:rsidRPr="00A10A37">
        <w:rPr>
          <w:i/>
        </w:rPr>
        <w:t>aWay With Waste</w:t>
      </w:r>
      <w:r w:rsidRPr="00A10A37">
        <w:t xml:space="preserve"> to be available to 95 per cent of Department staff by 30 June 2015.</w:t>
      </w:r>
    </w:p>
    <w:p w:rsidR="0027405F" w:rsidRPr="00A10A37" w:rsidRDefault="0027405F" w:rsidP="0027405F">
      <w:pPr>
        <w:pStyle w:val="Bullet"/>
      </w:pPr>
      <w:r w:rsidRPr="00A10A37">
        <w:t>All Department sites with greater than 100 FTEs to have Green Collect service available by 30 June 2015.</w:t>
      </w:r>
    </w:p>
    <w:p w:rsidR="0027405F" w:rsidRPr="00A10A37" w:rsidRDefault="0027405F" w:rsidP="0027405F">
      <w:pPr>
        <w:pStyle w:val="Heading2"/>
      </w:pPr>
      <w:r w:rsidRPr="00A10A37">
        <w:t>Explanatory notes</w:t>
      </w:r>
    </w:p>
    <w:p w:rsidR="0027405F" w:rsidRPr="00A10A37" w:rsidRDefault="0027405F" w:rsidP="0027405F">
      <w:pPr>
        <w:pStyle w:val="NormalBlue"/>
        <w:rPr>
          <w:i/>
          <w:iCs/>
        </w:rPr>
      </w:pPr>
      <w:r w:rsidRPr="00A10A37">
        <w:rPr>
          <w:i/>
          <w:iCs/>
        </w:rPr>
        <w:t>[Insert as appropriate.]</w:t>
      </w:r>
    </w:p>
    <w:p w:rsidR="0027405F" w:rsidRPr="00A10A37" w:rsidRDefault="0027405F" w:rsidP="0027405F">
      <w:pPr>
        <w:pStyle w:val="Reference"/>
        <w:spacing w:before="300"/>
      </w:pPr>
      <w:r w:rsidRPr="00A10A37">
        <w:rPr>
          <w:lang w:val="en-AU"/>
        </w:rPr>
        <w:br w:type="column"/>
      </w:r>
      <w:r w:rsidRPr="00A10A37">
        <w:rPr>
          <w:lang w:val="en-AU"/>
        </w:rPr>
        <w:lastRenderedPageBreak/>
        <w:t>FRD 24C</w:t>
      </w:r>
    </w:p>
    <w:p w:rsidR="0027405F" w:rsidRPr="00A10A37" w:rsidRDefault="0027405F" w:rsidP="0027405F">
      <w:pPr>
        <w:pStyle w:val="Heading3"/>
      </w:pPr>
      <w:r w:rsidRPr="00A10A37">
        <w:br w:type="column"/>
      </w:r>
      <w:r w:rsidRPr="00A10A37">
        <w:lastRenderedPageBreak/>
        <w:t>Paper</w:t>
      </w:r>
    </w:p>
    <w:p w:rsidR="0027405F" w:rsidRPr="00A10A37" w:rsidRDefault="0027405F" w:rsidP="0027405F">
      <w:r w:rsidRPr="00A10A37">
        <w:t>The Department is becoming more efficient in relation to paper use. Programs were commenced during the reporting period which provided additional reductions in consumption.</w:t>
      </w:r>
    </w:p>
    <w:p w:rsidR="0027405F" w:rsidRPr="00A10A37" w:rsidRDefault="0027405F" w:rsidP="0027405F"/>
    <w:tbl>
      <w:tblPr>
        <w:tblW w:w="76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3103"/>
        <w:gridCol w:w="2340"/>
        <w:gridCol w:w="2250"/>
      </w:tblGrid>
      <w:tr w:rsidR="0027405F" w:rsidRPr="00A10A37" w:rsidTr="00190A01">
        <w:tc>
          <w:tcPr>
            <w:tcW w:w="3103" w:type="dxa"/>
            <w:tcBorders>
              <w:top w:val="single" w:sz="4" w:space="0" w:color="auto"/>
              <w:left w:val="nil"/>
              <w:bottom w:val="single" w:sz="4" w:space="0" w:color="auto"/>
              <w:right w:val="single" w:sz="4" w:space="0" w:color="auto"/>
            </w:tcBorders>
            <w:shd w:val="clear" w:color="auto" w:fill="auto"/>
            <w:vAlign w:val="bottom"/>
          </w:tcPr>
          <w:p w:rsidR="0027405F" w:rsidRPr="00A10A37" w:rsidRDefault="0027405F" w:rsidP="00190A01">
            <w:pPr>
              <w:pStyle w:val="Tabletextheading"/>
              <w:jc w:val="left"/>
              <w:rPr>
                <w:b/>
                <w:i w:val="0"/>
              </w:rPr>
            </w:pPr>
            <w:r w:rsidRPr="00A10A37">
              <w:rPr>
                <w:b/>
                <w:i w:val="0"/>
              </w:rPr>
              <w:t>Indicator</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27405F" w:rsidRPr="00A10A37" w:rsidRDefault="0027405F" w:rsidP="00190A01">
            <w:pPr>
              <w:pStyle w:val="Tabletextheading"/>
            </w:pPr>
            <w:r w:rsidRPr="00A10A37">
              <w:t>2014</w:t>
            </w:r>
            <w:r w:rsidRPr="00A10A37">
              <w:noBreakHyphen/>
              <w:t>15</w:t>
            </w:r>
          </w:p>
        </w:tc>
        <w:tc>
          <w:tcPr>
            <w:tcW w:w="2250" w:type="dxa"/>
            <w:tcBorders>
              <w:top w:val="single" w:sz="4" w:space="0" w:color="auto"/>
              <w:left w:val="single" w:sz="4" w:space="0" w:color="auto"/>
              <w:bottom w:val="single" w:sz="4" w:space="0" w:color="auto"/>
              <w:right w:val="nil"/>
            </w:tcBorders>
            <w:shd w:val="clear" w:color="auto" w:fill="auto"/>
            <w:vAlign w:val="center"/>
          </w:tcPr>
          <w:p w:rsidR="0027405F" w:rsidRPr="00A10A37" w:rsidRDefault="0027405F" w:rsidP="00190A01">
            <w:pPr>
              <w:pStyle w:val="Tabletextheading"/>
            </w:pPr>
            <w:r w:rsidRPr="00A10A37">
              <w:t>2013</w:t>
            </w:r>
            <w:r w:rsidRPr="00A10A37">
              <w:noBreakHyphen/>
              <w:t>14</w:t>
            </w:r>
          </w:p>
        </w:tc>
      </w:tr>
      <w:tr w:rsidR="0027405F" w:rsidRPr="00A10A37" w:rsidTr="00190A01">
        <w:tc>
          <w:tcPr>
            <w:tcW w:w="310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pPr>
            <w:r w:rsidRPr="00A10A37">
              <w:t>Total units of copy paper used (ream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522 509 143</w:t>
            </w:r>
          </w:p>
        </w:tc>
        <w:tc>
          <w:tcPr>
            <w:tcW w:w="225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600 585 222</w:t>
            </w:r>
          </w:p>
        </w:tc>
      </w:tr>
      <w:tr w:rsidR="0027405F" w:rsidRPr="00A10A37" w:rsidTr="00190A01">
        <w:tc>
          <w:tcPr>
            <w:tcW w:w="310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pPr>
            <w:r w:rsidRPr="00A10A37">
              <w:t>Units of copy paper used per FTE (reams/FTE)</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13.7</w:t>
            </w:r>
          </w:p>
        </w:tc>
        <w:tc>
          <w:tcPr>
            <w:tcW w:w="225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15.8</w:t>
            </w:r>
          </w:p>
        </w:tc>
      </w:tr>
      <w:tr w:rsidR="0027405F" w:rsidRPr="00A10A37" w:rsidTr="00190A01">
        <w:tc>
          <w:tcPr>
            <w:tcW w:w="310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pPr>
            <w:r w:rsidRPr="00A10A37">
              <w:t>Percentage of 75</w:t>
            </w:r>
            <w:r w:rsidRPr="00A10A37">
              <w:noBreakHyphen/>
              <w:t xml:space="preserve">100% recycled content copy paper purchased </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86</w:t>
            </w:r>
          </w:p>
        </w:tc>
        <w:tc>
          <w:tcPr>
            <w:tcW w:w="225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80</w:t>
            </w:r>
          </w:p>
        </w:tc>
      </w:tr>
      <w:tr w:rsidR="0027405F" w:rsidRPr="00A10A37" w:rsidTr="00190A01">
        <w:tc>
          <w:tcPr>
            <w:tcW w:w="310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pPr>
            <w:r w:rsidRPr="00A10A37">
              <w:t>Percentage of 50</w:t>
            </w:r>
            <w:r w:rsidRPr="00A10A37">
              <w:noBreakHyphen/>
              <w:t xml:space="preserve">75% recycled content copy paper purchased </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5</w:t>
            </w:r>
          </w:p>
        </w:tc>
        <w:tc>
          <w:tcPr>
            <w:tcW w:w="225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10</w:t>
            </w:r>
          </w:p>
        </w:tc>
      </w:tr>
      <w:tr w:rsidR="0027405F" w:rsidRPr="00A10A37" w:rsidTr="00190A01">
        <w:tc>
          <w:tcPr>
            <w:tcW w:w="310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pPr>
            <w:r w:rsidRPr="00A10A37">
              <w:t>Percentage of 0</w:t>
            </w:r>
            <w:r w:rsidRPr="00A10A37">
              <w:noBreakHyphen/>
              <w:t xml:space="preserve">50% recycled content copy paper purchased </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9</w:t>
            </w:r>
          </w:p>
        </w:tc>
        <w:tc>
          <w:tcPr>
            <w:tcW w:w="225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10</w:t>
            </w:r>
          </w:p>
        </w:tc>
      </w:tr>
      <w:tr w:rsidR="0027405F" w:rsidRPr="00A10A37" w:rsidTr="00190A01">
        <w:tc>
          <w:tcPr>
            <w:tcW w:w="310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rPr>
                <w:b/>
              </w:rPr>
            </w:pPr>
            <w:r w:rsidRPr="00A10A37">
              <w:rPr>
                <w:b/>
              </w:rPr>
              <w:t>Optional indicator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rPr>
                <w:b/>
                <w:bCs/>
              </w:rPr>
            </w:pPr>
          </w:p>
        </w:tc>
        <w:tc>
          <w:tcPr>
            <w:tcW w:w="225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rPr>
                <w:b/>
                <w:bCs/>
              </w:rPr>
            </w:pPr>
          </w:p>
        </w:tc>
      </w:tr>
      <w:tr w:rsidR="0027405F" w:rsidRPr="00A10A37" w:rsidTr="00190A01">
        <w:tc>
          <w:tcPr>
            <w:tcW w:w="310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pPr>
            <w:r w:rsidRPr="00A10A37">
              <w:t>Total units of A4 equivalent paper used in publications (ream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Unable to access this data at time of publication</w:t>
            </w:r>
          </w:p>
        </w:tc>
        <w:tc>
          <w:tcPr>
            <w:tcW w:w="225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n/a</w:t>
            </w:r>
          </w:p>
        </w:tc>
      </w:tr>
      <w:tr w:rsidR="0027405F" w:rsidRPr="00A10A37" w:rsidTr="00190A01">
        <w:tc>
          <w:tcPr>
            <w:tcW w:w="310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pPr>
            <w:r w:rsidRPr="00A10A37">
              <w:t xml:space="preserve">Percentage of publications publicly accessible electronically </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86</w:t>
            </w:r>
          </w:p>
        </w:tc>
        <w:tc>
          <w:tcPr>
            <w:tcW w:w="225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80</w:t>
            </w:r>
          </w:p>
        </w:tc>
      </w:tr>
      <w:tr w:rsidR="0027405F" w:rsidRPr="00A10A37" w:rsidTr="00190A01">
        <w:tc>
          <w:tcPr>
            <w:tcW w:w="7693" w:type="dxa"/>
            <w:gridSpan w:val="3"/>
            <w:tcBorders>
              <w:top w:val="single" w:sz="4" w:space="0" w:color="auto"/>
              <w:left w:val="nil"/>
              <w:bottom w:val="single" w:sz="4" w:space="0" w:color="auto"/>
              <w:right w:val="nil"/>
            </w:tcBorders>
            <w:shd w:val="clear" w:color="auto" w:fill="auto"/>
          </w:tcPr>
          <w:p w:rsidR="0027405F" w:rsidRPr="00A10A37" w:rsidRDefault="0027405F" w:rsidP="00190A01">
            <w:pPr>
              <w:pStyle w:val="Tabletext"/>
              <w:rPr>
                <w:b/>
              </w:rPr>
            </w:pPr>
            <w:r w:rsidRPr="00A10A37">
              <w:rPr>
                <w:b/>
              </w:rPr>
              <w:t>Actions undertaken</w:t>
            </w:r>
          </w:p>
        </w:tc>
      </w:tr>
      <w:tr w:rsidR="0027405F" w:rsidRPr="00A10A37" w:rsidTr="00190A01">
        <w:tc>
          <w:tcPr>
            <w:tcW w:w="3103" w:type="dxa"/>
            <w:tcBorders>
              <w:top w:val="single" w:sz="4" w:space="0" w:color="auto"/>
              <w:left w:val="nil"/>
              <w:bottom w:val="single" w:sz="12" w:space="0" w:color="auto"/>
              <w:right w:val="single" w:sz="4" w:space="0" w:color="auto"/>
            </w:tcBorders>
            <w:shd w:val="clear" w:color="auto" w:fill="auto"/>
          </w:tcPr>
          <w:p w:rsidR="0027405F" w:rsidRPr="00A10A37" w:rsidRDefault="0027405F" w:rsidP="00190A01">
            <w:pPr>
              <w:pStyle w:val="Tabletext"/>
            </w:pPr>
            <w:r w:rsidRPr="00A10A37">
              <w:t>Default paper</w:t>
            </w:r>
          </w:p>
        </w:tc>
        <w:tc>
          <w:tcPr>
            <w:tcW w:w="4590" w:type="dxa"/>
            <w:gridSpan w:val="2"/>
            <w:tcBorders>
              <w:top w:val="single" w:sz="4" w:space="0" w:color="auto"/>
              <w:left w:val="single" w:sz="4" w:space="0" w:color="auto"/>
              <w:bottom w:val="single" w:sz="12" w:space="0" w:color="auto"/>
              <w:right w:val="nil"/>
            </w:tcBorders>
            <w:shd w:val="clear" w:color="auto" w:fill="auto"/>
          </w:tcPr>
          <w:p w:rsidR="0027405F" w:rsidRPr="00A10A37" w:rsidRDefault="0027405F" w:rsidP="00190A01">
            <w:pPr>
              <w:pStyle w:val="Tabletext"/>
            </w:pPr>
            <w:r w:rsidRPr="00A10A37">
              <w:t>Default copy paper purchased through stationary supplier is 80 per cent recycled content. If this is unavailable, supply defaults to 50 per cent recycled content.</w:t>
            </w:r>
          </w:p>
        </w:tc>
      </w:tr>
    </w:tbl>
    <w:p w:rsidR="0027405F" w:rsidRPr="00A10A37" w:rsidRDefault="0027405F" w:rsidP="0027405F">
      <w:pPr>
        <w:pStyle w:val="Notes"/>
      </w:pPr>
    </w:p>
    <w:p w:rsidR="0027405F" w:rsidRPr="00A10A37" w:rsidRDefault="0027405F" w:rsidP="0027405F">
      <w:pPr>
        <w:pStyle w:val="Heading2"/>
      </w:pPr>
      <w:r w:rsidRPr="00A10A37">
        <w:t>Targets</w:t>
      </w:r>
    </w:p>
    <w:p w:rsidR="0027405F" w:rsidRPr="00A10A37" w:rsidRDefault="0027405F" w:rsidP="0027405F">
      <w:r w:rsidRPr="00A10A37">
        <w:t>The following targets have been set for 2014</w:t>
      </w:r>
      <w:r w:rsidRPr="00A10A37">
        <w:noBreakHyphen/>
        <w:t>15:</w:t>
      </w:r>
    </w:p>
    <w:p w:rsidR="0027405F" w:rsidRPr="00A10A37" w:rsidRDefault="0027405F" w:rsidP="0027405F">
      <w:pPr>
        <w:sectPr w:rsidR="0027405F" w:rsidRPr="00A10A37" w:rsidSect="00190A01">
          <w:headerReference w:type="even" r:id="rId86"/>
          <w:headerReference w:type="default" r:id="rId87"/>
          <w:footerReference w:type="default" r:id="rId88"/>
          <w:headerReference w:type="first" r:id="rId89"/>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Example provided by the Department of Sustainability and Environment</w:t>
      </w:r>
    </w:p>
    <w:p w:rsidR="0027405F" w:rsidRPr="00A10A37" w:rsidRDefault="0027405F" w:rsidP="0027405F">
      <w:pPr>
        <w:pStyle w:val="Bullet"/>
      </w:pPr>
      <w:r w:rsidRPr="00A10A37">
        <w:br w:type="column"/>
      </w:r>
      <w:r w:rsidRPr="00A10A37">
        <w:lastRenderedPageBreak/>
        <w:t>reduce total units of A4 equivalent copy paper used (reams) by 5 per cent based on 2008</w:t>
      </w:r>
      <w:r w:rsidRPr="00A10A37">
        <w:noBreakHyphen/>
        <w:t xml:space="preserve">09 baselines by 30 June 2015; </w:t>
      </w:r>
    </w:p>
    <w:p w:rsidR="0027405F" w:rsidRPr="00A10A37" w:rsidRDefault="0027405F" w:rsidP="0027405F">
      <w:pPr>
        <w:pStyle w:val="Bullet"/>
      </w:pPr>
      <w:r w:rsidRPr="00A10A37">
        <w:t>reduce units of A4 equivalent copy paper used per FTE (reams per FTE) by 5 per cent based on 2008</w:t>
      </w:r>
      <w:r w:rsidRPr="00A10A37">
        <w:noBreakHyphen/>
        <w:t xml:space="preserve">09 baselines by 30 June 2015; </w:t>
      </w:r>
    </w:p>
    <w:p w:rsidR="0027405F" w:rsidRPr="00A10A37" w:rsidRDefault="0027405F" w:rsidP="0027405F">
      <w:pPr>
        <w:pStyle w:val="Bullet"/>
      </w:pPr>
      <w:r w:rsidRPr="00A10A37">
        <w:t>all the Department’s white A4 and A3 paper stock to have at least 70 per cent recycled content by 30 June 2015; and</w:t>
      </w:r>
    </w:p>
    <w:p w:rsidR="0027405F" w:rsidRPr="00A10A37" w:rsidRDefault="0027405F" w:rsidP="0027405F">
      <w:pPr>
        <w:pStyle w:val="Bullet"/>
      </w:pPr>
      <w:r w:rsidRPr="00A10A37">
        <w:t>all the Department’s white A4 and A3 paper stock to have at least 80 per cent recycled content by 30 June 2015.</w:t>
      </w:r>
    </w:p>
    <w:p w:rsidR="0027405F" w:rsidRPr="00A10A37" w:rsidRDefault="0027405F" w:rsidP="0027405F">
      <w:pPr>
        <w:pStyle w:val="Heading2"/>
      </w:pPr>
      <w:r w:rsidRPr="00A10A37">
        <w:t>Explanatory notes</w:t>
      </w:r>
    </w:p>
    <w:p w:rsidR="0027405F" w:rsidRPr="00A10A37" w:rsidRDefault="0027405F" w:rsidP="0027405F">
      <w:pPr>
        <w:pStyle w:val="NormalBlue"/>
        <w:rPr>
          <w:i/>
          <w:iCs/>
        </w:rPr>
      </w:pPr>
      <w:r w:rsidRPr="00A10A37">
        <w:rPr>
          <w:i/>
          <w:iCs/>
        </w:rPr>
        <w:t>[Insert as appropriate.]</w:t>
      </w:r>
    </w:p>
    <w:p w:rsidR="0027405F" w:rsidRPr="00A10A37" w:rsidRDefault="0027405F" w:rsidP="0027405F">
      <w:pPr>
        <w:pStyle w:val="SmallLine"/>
      </w:pPr>
      <w:r w:rsidRPr="00A10A37">
        <w:br w:type="column"/>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FRD 24C</w:t>
      </w:r>
    </w:p>
    <w:p w:rsidR="0027405F" w:rsidRPr="00A10A37" w:rsidRDefault="0027405F" w:rsidP="0027405F">
      <w:pPr>
        <w:pStyle w:val="Heading3"/>
      </w:pPr>
      <w:r w:rsidRPr="00A10A37">
        <w:br w:type="column"/>
      </w:r>
      <w:r w:rsidRPr="00A10A37">
        <w:lastRenderedPageBreak/>
        <w:t>Water</w:t>
      </w:r>
    </w:p>
    <w:p w:rsidR="0027405F" w:rsidRPr="00A10A37" w:rsidRDefault="0027405F" w:rsidP="0027405F">
      <w:r w:rsidRPr="00A10A37">
        <w:t>The data in the table below is based on water meter readings at five major departmental sites covering 70 per cent of staff. The reduction in water use has easily surpassed the earlier target of achieving a 10 per cent reduction in office based water consumption by 30 June 2015.</w:t>
      </w:r>
    </w:p>
    <w:p w:rsidR="0027405F" w:rsidRPr="00A10A37" w:rsidRDefault="0027405F" w:rsidP="0027405F"/>
    <w:tbl>
      <w:tblPr>
        <w:tblW w:w="7963" w:type="dxa"/>
        <w:tblLayout w:type="fixed"/>
        <w:tblCellMar>
          <w:left w:w="43" w:type="dxa"/>
          <w:right w:w="43" w:type="dxa"/>
        </w:tblCellMar>
        <w:tblLook w:val="01E0" w:firstRow="1" w:lastRow="1" w:firstColumn="1" w:lastColumn="1" w:noHBand="0" w:noVBand="0"/>
      </w:tblPr>
      <w:tblGrid>
        <w:gridCol w:w="3463"/>
        <w:gridCol w:w="2340"/>
        <w:gridCol w:w="2160"/>
      </w:tblGrid>
      <w:tr w:rsidR="0027405F" w:rsidRPr="00A10A37" w:rsidTr="00190A01">
        <w:tc>
          <w:tcPr>
            <w:tcW w:w="3463" w:type="dxa"/>
            <w:tcBorders>
              <w:top w:val="single" w:sz="4" w:space="0" w:color="auto"/>
              <w:bottom w:val="single" w:sz="4" w:space="0" w:color="auto"/>
              <w:right w:val="single" w:sz="4" w:space="0" w:color="auto"/>
            </w:tcBorders>
            <w:shd w:val="clear" w:color="auto" w:fill="auto"/>
            <w:vAlign w:val="bottom"/>
          </w:tcPr>
          <w:p w:rsidR="0027405F" w:rsidRPr="00A10A37" w:rsidRDefault="0027405F" w:rsidP="00190A01">
            <w:pPr>
              <w:pStyle w:val="Tabletextheading"/>
              <w:jc w:val="left"/>
              <w:rPr>
                <w:b/>
                <w:i w:val="0"/>
              </w:rPr>
            </w:pPr>
            <w:r w:rsidRPr="00A10A37">
              <w:rPr>
                <w:b/>
                <w:i w:val="0"/>
              </w:rPr>
              <w:t>Indicator</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27405F" w:rsidRPr="00A10A37" w:rsidRDefault="0027405F" w:rsidP="00190A01">
            <w:pPr>
              <w:pStyle w:val="Tabletextheading"/>
            </w:pPr>
            <w:r w:rsidRPr="00A10A37">
              <w:t>2014</w:t>
            </w:r>
            <w:r w:rsidRPr="00A10A37">
              <w:noBreakHyphen/>
              <w:t>15</w:t>
            </w:r>
          </w:p>
        </w:tc>
        <w:tc>
          <w:tcPr>
            <w:tcW w:w="2160" w:type="dxa"/>
            <w:tcBorders>
              <w:top w:val="single" w:sz="4" w:space="0" w:color="auto"/>
              <w:left w:val="single" w:sz="4" w:space="0" w:color="auto"/>
              <w:bottom w:val="single" w:sz="4" w:space="0" w:color="auto"/>
            </w:tcBorders>
            <w:shd w:val="clear" w:color="auto" w:fill="auto"/>
            <w:vAlign w:val="center"/>
          </w:tcPr>
          <w:p w:rsidR="0027405F" w:rsidRPr="00A10A37" w:rsidRDefault="0027405F" w:rsidP="00190A01">
            <w:pPr>
              <w:pStyle w:val="Tabletextheading"/>
            </w:pPr>
            <w:r w:rsidRPr="00A10A37">
              <w:t>2013</w:t>
            </w:r>
            <w:r w:rsidRPr="00A10A37">
              <w:noBreakHyphen/>
              <w:t>14</w:t>
            </w:r>
          </w:p>
        </w:tc>
      </w:tr>
      <w:tr w:rsidR="0027405F" w:rsidRPr="00A10A37" w:rsidTr="00190A01">
        <w:tc>
          <w:tcPr>
            <w:tcW w:w="3463" w:type="dxa"/>
            <w:tcBorders>
              <w:top w:val="single" w:sz="4" w:space="0" w:color="auto"/>
              <w:bottom w:val="single" w:sz="4" w:space="0" w:color="auto"/>
              <w:right w:val="single" w:sz="4" w:space="0" w:color="auto"/>
            </w:tcBorders>
            <w:shd w:val="clear" w:color="auto" w:fill="auto"/>
          </w:tcPr>
          <w:p w:rsidR="0027405F" w:rsidRPr="00A10A37" w:rsidRDefault="0027405F" w:rsidP="00190A01">
            <w:pPr>
              <w:pStyle w:val="Tabletext"/>
            </w:pPr>
            <w:r w:rsidRPr="00A10A37">
              <w:t>Total units of metered water consumed by usage types (kilolitre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 xml:space="preserve">12 854 </w:t>
            </w:r>
          </w:p>
        </w:tc>
        <w:tc>
          <w:tcPr>
            <w:tcW w:w="2160" w:type="dxa"/>
            <w:tcBorders>
              <w:top w:val="single" w:sz="4" w:space="0" w:color="auto"/>
              <w:left w:val="single" w:sz="4" w:space="0" w:color="auto"/>
              <w:bottom w:val="single" w:sz="4" w:space="0" w:color="auto"/>
            </w:tcBorders>
            <w:shd w:val="clear" w:color="auto" w:fill="auto"/>
          </w:tcPr>
          <w:p w:rsidR="0027405F" w:rsidRPr="00A10A37" w:rsidRDefault="0027405F" w:rsidP="00190A01">
            <w:pPr>
              <w:pStyle w:val="TableofFigures"/>
            </w:pPr>
            <w:r w:rsidRPr="00A10A37">
              <w:t>13 153</w:t>
            </w:r>
          </w:p>
        </w:tc>
      </w:tr>
      <w:tr w:rsidR="0027405F" w:rsidRPr="00A10A37" w:rsidTr="00190A01">
        <w:tc>
          <w:tcPr>
            <w:tcW w:w="3463" w:type="dxa"/>
            <w:tcBorders>
              <w:top w:val="single" w:sz="4" w:space="0" w:color="auto"/>
              <w:bottom w:val="single" w:sz="4" w:space="0" w:color="auto"/>
              <w:right w:val="single" w:sz="4" w:space="0" w:color="auto"/>
            </w:tcBorders>
            <w:shd w:val="clear" w:color="auto" w:fill="auto"/>
          </w:tcPr>
          <w:p w:rsidR="0027405F" w:rsidRPr="00A10A37" w:rsidRDefault="0027405F" w:rsidP="00190A01">
            <w:pPr>
              <w:pStyle w:val="Tabletext"/>
            </w:pPr>
            <w:r w:rsidRPr="00A10A37">
              <w:t>Units of metered water consumed in offices per FTE (kilolitres/FTE)</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 xml:space="preserve">7.85 </w:t>
            </w:r>
          </w:p>
        </w:tc>
        <w:tc>
          <w:tcPr>
            <w:tcW w:w="2160" w:type="dxa"/>
            <w:tcBorders>
              <w:top w:val="single" w:sz="4" w:space="0" w:color="auto"/>
              <w:left w:val="single" w:sz="4" w:space="0" w:color="auto"/>
              <w:bottom w:val="single" w:sz="4" w:space="0" w:color="auto"/>
            </w:tcBorders>
            <w:shd w:val="clear" w:color="auto" w:fill="auto"/>
          </w:tcPr>
          <w:p w:rsidR="0027405F" w:rsidRPr="00A10A37" w:rsidRDefault="0027405F" w:rsidP="00190A01">
            <w:pPr>
              <w:pStyle w:val="TableofFigures"/>
            </w:pPr>
            <w:r w:rsidRPr="00A10A37">
              <w:t xml:space="preserve">8.03 </w:t>
            </w:r>
          </w:p>
        </w:tc>
      </w:tr>
      <w:tr w:rsidR="0027405F" w:rsidRPr="00A10A37" w:rsidTr="00190A01">
        <w:tc>
          <w:tcPr>
            <w:tcW w:w="3463" w:type="dxa"/>
            <w:tcBorders>
              <w:top w:val="single" w:sz="4" w:space="0" w:color="auto"/>
              <w:bottom w:val="single" w:sz="4" w:space="0" w:color="auto"/>
              <w:right w:val="single" w:sz="4" w:space="0" w:color="auto"/>
            </w:tcBorders>
            <w:shd w:val="clear" w:color="auto" w:fill="auto"/>
          </w:tcPr>
          <w:p w:rsidR="0027405F" w:rsidRPr="00A10A37" w:rsidRDefault="0027405F" w:rsidP="00190A01">
            <w:pPr>
              <w:pStyle w:val="Tabletext"/>
            </w:pPr>
            <w:r w:rsidRPr="00A10A37">
              <w:t>Units of metered water consumed in offices per unit of office area (kilolitres/m</w:t>
            </w:r>
            <w:r w:rsidRPr="00A10A37">
              <w:rPr>
                <w:vertAlign w:val="superscript"/>
              </w:rPr>
              <w:t>2</w:t>
            </w:r>
            <w:r w:rsidRPr="00A10A37">
              <w:t>))</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 xml:space="preserve">543 </w:t>
            </w:r>
          </w:p>
        </w:tc>
        <w:tc>
          <w:tcPr>
            <w:tcW w:w="2160" w:type="dxa"/>
            <w:tcBorders>
              <w:top w:val="single" w:sz="4" w:space="0" w:color="auto"/>
              <w:left w:val="single" w:sz="4" w:space="0" w:color="auto"/>
              <w:bottom w:val="single" w:sz="4" w:space="0" w:color="auto"/>
            </w:tcBorders>
            <w:shd w:val="clear" w:color="auto" w:fill="auto"/>
          </w:tcPr>
          <w:p w:rsidR="0027405F" w:rsidRPr="00A10A37" w:rsidRDefault="0027405F" w:rsidP="00190A01">
            <w:pPr>
              <w:pStyle w:val="TableofFigures"/>
            </w:pPr>
            <w:r w:rsidRPr="00A10A37">
              <w:t xml:space="preserve">558 </w:t>
            </w:r>
          </w:p>
        </w:tc>
      </w:tr>
      <w:tr w:rsidR="0027405F" w:rsidRPr="00A10A37" w:rsidTr="00190A01">
        <w:tc>
          <w:tcPr>
            <w:tcW w:w="3463" w:type="dxa"/>
            <w:tcBorders>
              <w:top w:val="single" w:sz="4" w:space="0" w:color="auto"/>
              <w:bottom w:val="single" w:sz="4" w:space="0" w:color="auto"/>
            </w:tcBorders>
            <w:shd w:val="clear" w:color="auto" w:fill="auto"/>
          </w:tcPr>
          <w:p w:rsidR="0027405F" w:rsidRPr="00A10A37" w:rsidRDefault="0027405F" w:rsidP="00190A01">
            <w:pPr>
              <w:pStyle w:val="Tabletext"/>
            </w:pPr>
            <w:r w:rsidRPr="00A10A37">
              <w:rPr>
                <w:b/>
                <w:bCs/>
              </w:rPr>
              <w:t>Actions undertaken</w:t>
            </w:r>
          </w:p>
        </w:tc>
        <w:tc>
          <w:tcPr>
            <w:tcW w:w="2340" w:type="dxa"/>
            <w:tcBorders>
              <w:top w:val="single" w:sz="4" w:space="0" w:color="auto"/>
              <w:bottom w:val="single" w:sz="4" w:space="0" w:color="auto"/>
            </w:tcBorders>
            <w:shd w:val="clear" w:color="auto" w:fill="auto"/>
          </w:tcPr>
          <w:p w:rsidR="0027405F" w:rsidRPr="00A10A37" w:rsidRDefault="0027405F" w:rsidP="00190A01">
            <w:pPr>
              <w:pStyle w:val="TableofFigures"/>
              <w:rPr>
                <w:b/>
                <w:bCs/>
              </w:rPr>
            </w:pPr>
          </w:p>
        </w:tc>
        <w:tc>
          <w:tcPr>
            <w:tcW w:w="2160" w:type="dxa"/>
            <w:tcBorders>
              <w:top w:val="single" w:sz="4" w:space="0" w:color="auto"/>
              <w:left w:val="nil"/>
              <w:bottom w:val="single" w:sz="4" w:space="0" w:color="auto"/>
            </w:tcBorders>
            <w:shd w:val="clear" w:color="auto" w:fill="auto"/>
          </w:tcPr>
          <w:p w:rsidR="0027405F" w:rsidRPr="00A10A37" w:rsidRDefault="0027405F" w:rsidP="00190A01">
            <w:pPr>
              <w:pStyle w:val="TableofFigures"/>
              <w:rPr>
                <w:b/>
                <w:bCs/>
              </w:rPr>
            </w:pPr>
          </w:p>
        </w:tc>
      </w:tr>
      <w:tr w:rsidR="0027405F" w:rsidRPr="00A10A37" w:rsidTr="00190A01">
        <w:tc>
          <w:tcPr>
            <w:tcW w:w="3463" w:type="dxa"/>
            <w:tcBorders>
              <w:top w:val="single" w:sz="4" w:space="0" w:color="auto"/>
              <w:bottom w:val="single" w:sz="4" w:space="0" w:color="auto"/>
              <w:right w:val="single" w:sz="4" w:space="0" w:color="auto"/>
            </w:tcBorders>
            <w:shd w:val="clear" w:color="auto" w:fill="auto"/>
          </w:tcPr>
          <w:p w:rsidR="0027405F" w:rsidRPr="00A10A37" w:rsidRDefault="0027405F" w:rsidP="00190A01">
            <w:pPr>
              <w:pStyle w:val="Tabletext"/>
            </w:pPr>
            <w:r w:rsidRPr="00A10A37">
              <w:t>Flow controllers</w:t>
            </w:r>
          </w:p>
        </w:tc>
        <w:tc>
          <w:tcPr>
            <w:tcW w:w="4500" w:type="dxa"/>
            <w:gridSpan w:val="2"/>
            <w:tcBorders>
              <w:top w:val="single" w:sz="4" w:space="0" w:color="auto"/>
              <w:left w:val="single" w:sz="4" w:space="0" w:color="auto"/>
              <w:bottom w:val="single" w:sz="4" w:space="0" w:color="auto"/>
            </w:tcBorders>
            <w:shd w:val="clear" w:color="auto" w:fill="auto"/>
          </w:tcPr>
          <w:p w:rsidR="0027405F" w:rsidRPr="00A10A37" w:rsidRDefault="0027405F" w:rsidP="00190A01">
            <w:pPr>
              <w:pStyle w:val="Tabletext"/>
            </w:pPr>
            <w:r w:rsidRPr="00A10A37">
              <w:t>Flow controllers installed at all sites with greater than 10 FTEs</w:t>
            </w:r>
          </w:p>
        </w:tc>
      </w:tr>
      <w:tr w:rsidR="0027405F" w:rsidRPr="00A10A37" w:rsidTr="00190A01">
        <w:tc>
          <w:tcPr>
            <w:tcW w:w="3463" w:type="dxa"/>
            <w:tcBorders>
              <w:top w:val="single" w:sz="4" w:space="0" w:color="auto"/>
              <w:bottom w:val="single" w:sz="12" w:space="0" w:color="auto"/>
              <w:right w:val="single" w:sz="4" w:space="0" w:color="auto"/>
            </w:tcBorders>
            <w:shd w:val="clear" w:color="auto" w:fill="auto"/>
          </w:tcPr>
          <w:p w:rsidR="0027405F" w:rsidRPr="00A10A37" w:rsidRDefault="0027405F" w:rsidP="00190A01">
            <w:pPr>
              <w:pStyle w:val="Tabletext"/>
            </w:pPr>
            <w:r w:rsidRPr="00A10A37">
              <w:t>Water efficient urinals</w:t>
            </w:r>
          </w:p>
        </w:tc>
        <w:tc>
          <w:tcPr>
            <w:tcW w:w="4500" w:type="dxa"/>
            <w:gridSpan w:val="2"/>
            <w:tcBorders>
              <w:top w:val="single" w:sz="4" w:space="0" w:color="auto"/>
              <w:left w:val="single" w:sz="4" w:space="0" w:color="auto"/>
              <w:bottom w:val="single" w:sz="12" w:space="0" w:color="auto"/>
            </w:tcBorders>
            <w:shd w:val="clear" w:color="auto" w:fill="auto"/>
          </w:tcPr>
          <w:p w:rsidR="0027405F" w:rsidRPr="00A10A37" w:rsidRDefault="0027405F" w:rsidP="00190A01">
            <w:pPr>
              <w:pStyle w:val="Tabletext"/>
            </w:pPr>
            <w:r w:rsidRPr="00A10A37">
              <w:t>Water efficient urinals installed at all sites with greater than 50 FTEs</w:t>
            </w:r>
          </w:p>
        </w:tc>
      </w:tr>
    </w:tbl>
    <w:p w:rsidR="0027405F" w:rsidRPr="00A10A37" w:rsidRDefault="0027405F" w:rsidP="0027405F">
      <w:pPr>
        <w:pStyle w:val="Notes"/>
      </w:pPr>
    </w:p>
    <w:p w:rsidR="0027405F" w:rsidRPr="00A10A37" w:rsidRDefault="0027405F" w:rsidP="0027405F">
      <w:pPr>
        <w:pStyle w:val="Heading2"/>
      </w:pPr>
      <w:r w:rsidRPr="00A10A37">
        <w:t>Targets</w:t>
      </w:r>
    </w:p>
    <w:p w:rsidR="0027405F" w:rsidRPr="00A10A37" w:rsidRDefault="0027405F" w:rsidP="0027405F">
      <w:r w:rsidRPr="00A10A37">
        <w:t>The following targets have been set for 2014/15:</w:t>
      </w:r>
    </w:p>
    <w:p w:rsidR="0027405F" w:rsidRPr="00A10A37" w:rsidRDefault="0027405F" w:rsidP="0027405F">
      <w:pPr>
        <w:pStyle w:val="Bullet"/>
        <w:rPr>
          <w:b/>
          <w:bCs/>
        </w:rPr>
      </w:pPr>
      <w:r w:rsidRPr="00A10A37">
        <w:t>10 per cent reduction in water consumption (litres per FTE) by 30 June 2015.</w:t>
      </w:r>
    </w:p>
    <w:p w:rsidR="0027405F" w:rsidRPr="00A10A37" w:rsidRDefault="0027405F" w:rsidP="0027405F">
      <w:pPr>
        <w:pStyle w:val="Heading2"/>
      </w:pPr>
      <w:r w:rsidRPr="00A10A37">
        <w:t>Explanatory notes</w:t>
      </w:r>
    </w:p>
    <w:p w:rsidR="0027405F" w:rsidRPr="00A10A37" w:rsidRDefault="0027405F" w:rsidP="0027405F">
      <w:pPr>
        <w:rPr>
          <w:i/>
          <w:iCs/>
          <w:color w:val="0000FF"/>
        </w:rPr>
      </w:pPr>
      <w:r w:rsidRPr="00A10A37">
        <w:rPr>
          <w:i/>
          <w:iCs/>
          <w:color w:val="0000FF"/>
        </w:rPr>
        <w:t>[Insert as appropriate.]</w:t>
      </w:r>
    </w:p>
    <w:p w:rsidR="0027405F" w:rsidRPr="00A10A37" w:rsidRDefault="0027405F" w:rsidP="0027405F">
      <w:pPr>
        <w:pStyle w:val="Reference"/>
        <w:spacing w:before="280"/>
        <w:rPr>
          <w:lang w:val="en-AU"/>
        </w:rPr>
      </w:pPr>
      <w:r w:rsidRPr="00A10A37">
        <w:rPr>
          <w:lang w:val="en-AU"/>
        </w:rPr>
        <w:br w:type="column"/>
      </w:r>
      <w:r w:rsidRPr="00A10A37">
        <w:rPr>
          <w:lang w:val="en-AU"/>
        </w:rPr>
        <w:lastRenderedPageBreak/>
        <w:t>FRD 24C</w:t>
      </w:r>
    </w:p>
    <w:p w:rsidR="0027405F" w:rsidRPr="00A10A37" w:rsidRDefault="0027405F" w:rsidP="0027405F">
      <w:pPr>
        <w:pStyle w:val="Heading3"/>
      </w:pPr>
      <w:r w:rsidRPr="00A10A37">
        <w:br w:type="column"/>
      </w:r>
      <w:r w:rsidRPr="00A10A37">
        <w:lastRenderedPageBreak/>
        <w:t>Transport</w:t>
      </w:r>
    </w:p>
    <w:p w:rsidR="0027405F" w:rsidRPr="00A10A37" w:rsidRDefault="0027405F" w:rsidP="0027405F">
      <w:r w:rsidRPr="00A10A37">
        <w:t>The Department’s fleet comprises 800 vehicles, 60 per cent of which are operational vehicles, and the remainder executive fleet. Of the operational fleet, 50 per cent are LPG, 25 per cent are four cylinder petrol fuelled, 10 per cent are six cylinder petrol fuelled and 15 per cent are hybrid. The executive fleet comprised of 80 per cent six cylinder petrol fuelled and 20 per cent hybrid vehicles.</w:t>
      </w:r>
    </w:p>
    <w:p w:rsidR="0027405F" w:rsidRPr="00A10A37" w:rsidRDefault="0027405F" w:rsidP="0027405F"/>
    <w:tbl>
      <w:tblPr>
        <w:tblW w:w="76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2113"/>
        <w:gridCol w:w="990"/>
        <w:gridCol w:w="450"/>
        <w:gridCol w:w="540"/>
        <w:gridCol w:w="90"/>
        <w:gridCol w:w="630"/>
        <w:gridCol w:w="270"/>
        <w:gridCol w:w="540"/>
        <w:gridCol w:w="360"/>
        <w:gridCol w:w="270"/>
        <w:gridCol w:w="630"/>
        <w:gridCol w:w="810"/>
      </w:tblGrid>
      <w:tr w:rsidR="0027405F" w:rsidRPr="00A10A37" w:rsidTr="00190A01">
        <w:tc>
          <w:tcPr>
            <w:tcW w:w="7693" w:type="dxa"/>
            <w:gridSpan w:val="12"/>
            <w:tcBorders>
              <w:top w:val="single" w:sz="4" w:space="0" w:color="auto"/>
              <w:left w:val="nil"/>
              <w:bottom w:val="single" w:sz="4" w:space="0" w:color="auto"/>
              <w:right w:val="nil"/>
            </w:tcBorders>
            <w:shd w:val="clear" w:color="auto" w:fill="auto"/>
            <w:vAlign w:val="bottom"/>
          </w:tcPr>
          <w:p w:rsidR="0027405F" w:rsidRPr="00A10A37" w:rsidRDefault="0027405F" w:rsidP="00190A01">
            <w:pPr>
              <w:pStyle w:val="Tabletextheading"/>
              <w:jc w:val="left"/>
              <w:rPr>
                <w:b/>
                <w:i w:val="0"/>
              </w:rPr>
            </w:pPr>
            <w:r w:rsidRPr="00A10A37">
              <w:rPr>
                <w:b/>
                <w:i w:val="0"/>
              </w:rPr>
              <w:t>Operational vehicles</w:t>
            </w:r>
          </w:p>
        </w:tc>
      </w:tr>
      <w:tr w:rsidR="0027405F" w:rsidRPr="00A10A37" w:rsidTr="00190A01">
        <w:tc>
          <w:tcPr>
            <w:tcW w:w="211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pPr>
          </w:p>
        </w:tc>
        <w:tc>
          <w:tcPr>
            <w:tcW w:w="2970" w:type="dxa"/>
            <w:gridSpan w:val="6"/>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jc w:val="center"/>
              <w:rPr>
                <w:bCs/>
                <w:i/>
                <w:iCs/>
              </w:rPr>
            </w:pPr>
            <w:r w:rsidRPr="00A10A37">
              <w:t>2014</w:t>
            </w:r>
            <w:r w:rsidRPr="00A10A37">
              <w:noBreakHyphen/>
              <w:t>15</w:t>
            </w:r>
          </w:p>
        </w:tc>
        <w:tc>
          <w:tcPr>
            <w:tcW w:w="2610" w:type="dxa"/>
            <w:gridSpan w:val="5"/>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jc w:val="center"/>
              <w:rPr>
                <w:bCs/>
                <w:i/>
                <w:iCs/>
              </w:rPr>
            </w:pPr>
            <w:r w:rsidRPr="00A10A37">
              <w:rPr>
                <w:bCs/>
                <w:i/>
                <w:iCs/>
              </w:rPr>
              <w:t>2013/14</w:t>
            </w:r>
          </w:p>
        </w:tc>
      </w:tr>
      <w:tr w:rsidR="0027405F" w:rsidRPr="00A10A37" w:rsidTr="00190A01">
        <w:tc>
          <w:tcPr>
            <w:tcW w:w="211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heading"/>
            </w:pP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4 cyl diesel van</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6 cyl</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4WD</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4 cyl diesel van</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6 cyl</w:t>
            </w:r>
          </w:p>
        </w:tc>
        <w:tc>
          <w:tcPr>
            <w:tcW w:w="81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textheading"/>
            </w:pPr>
            <w:r w:rsidRPr="00A10A37">
              <w:t>4WD</w:t>
            </w:r>
          </w:p>
        </w:tc>
      </w:tr>
      <w:tr w:rsidR="0027405F" w:rsidRPr="00A10A37" w:rsidTr="00190A01">
        <w:tc>
          <w:tcPr>
            <w:tcW w:w="211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rPr>
                <w:noProof w:val="0"/>
              </w:rPr>
            </w:pPr>
            <w:r w:rsidRPr="00A10A37">
              <w:rPr>
                <w:noProof w:val="0"/>
              </w:rPr>
              <w:t>Total energy consumption by vehicles (MJ)</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 xml:space="preserve">10 800 </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 xml:space="preserve">16 200 </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 xml:space="preserve">22 500 </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12 000</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18 000</w:t>
            </w:r>
          </w:p>
        </w:tc>
        <w:tc>
          <w:tcPr>
            <w:tcW w:w="81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25 000</w:t>
            </w:r>
          </w:p>
        </w:tc>
      </w:tr>
      <w:tr w:rsidR="0027405F" w:rsidRPr="00A10A37" w:rsidTr="00190A01">
        <w:tc>
          <w:tcPr>
            <w:tcW w:w="211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rPr>
                <w:noProof w:val="0"/>
              </w:rPr>
            </w:pPr>
            <w:r w:rsidRPr="00A10A37">
              <w:rPr>
                <w:noProof w:val="0"/>
              </w:rPr>
              <w:t>Total vehicle travel associated with entity operations (km)</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114 480</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171 720</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238 500</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127 200</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190 800</w:t>
            </w:r>
          </w:p>
        </w:tc>
        <w:tc>
          <w:tcPr>
            <w:tcW w:w="81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265 000</w:t>
            </w:r>
          </w:p>
        </w:tc>
      </w:tr>
      <w:tr w:rsidR="0027405F" w:rsidRPr="00A10A37" w:rsidTr="00190A01">
        <w:tc>
          <w:tcPr>
            <w:tcW w:w="211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rPr>
                <w:noProof w:val="0"/>
              </w:rPr>
            </w:pPr>
            <w:r w:rsidRPr="00A10A37">
              <w:rPr>
                <w:noProof w:val="0"/>
              </w:rPr>
              <w:t>Total greenhouse gas emissions from vehicle fleet (t CO</w:t>
            </w:r>
            <w:r w:rsidRPr="00A10A37">
              <w:rPr>
                <w:noProof w:val="0"/>
                <w:vertAlign w:val="superscript"/>
              </w:rPr>
              <w:t>2</w:t>
            </w:r>
            <w:r w:rsidRPr="00A10A37">
              <w:rPr>
                <w:noProof w:val="0"/>
              </w:rPr>
              <w:t xml:space="preserve"> 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269 028</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403 542</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560 475</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298 920</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448 380</w:t>
            </w:r>
          </w:p>
        </w:tc>
        <w:tc>
          <w:tcPr>
            <w:tcW w:w="81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622 750</w:t>
            </w:r>
          </w:p>
        </w:tc>
      </w:tr>
      <w:tr w:rsidR="0027405F" w:rsidRPr="00A10A37" w:rsidTr="00190A01">
        <w:tc>
          <w:tcPr>
            <w:tcW w:w="2113" w:type="dxa"/>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rPr>
                <w:noProof w:val="0"/>
              </w:rPr>
            </w:pPr>
            <w:r w:rsidRPr="00A10A37">
              <w:rPr>
                <w:noProof w:val="0"/>
              </w:rPr>
              <w:t>Greenhouse gas emissions from vehicle fleet per 1 000km travelled (t CO</w:t>
            </w:r>
            <w:r w:rsidRPr="00A10A37">
              <w:rPr>
                <w:noProof w:val="0"/>
                <w:vertAlign w:val="superscript"/>
              </w:rPr>
              <w:t>2</w:t>
            </w:r>
            <w:r w:rsidRPr="00A10A37">
              <w:rPr>
                <w:noProof w:val="0"/>
              </w:rPr>
              <w:t xml:space="preserve"> 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0.18811831</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0.28217747</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0.39191315</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0.1693065</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pPr>
            <w:r w:rsidRPr="00A10A37">
              <w:t>0.2539597</w:t>
            </w:r>
          </w:p>
        </w:tc>
        <w:tc>
          <w:tcPr>
            <w:tcW w:w="81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pPr>
            <w:r w:rsidRPr="00A10A37">
              <w:t>0.352722</w:t>
            </w:r>
          </w:p>
        </w:tc>
      </w:tr>
      <w:tr w:rsidR="0027405F" w:rsidRPr="00A10A37" w:rsidTr="00190A01">
        <w:tc>
          <w:tcPr>
            <w:tcW w:w="3553" w:type="dxa"/>
            <w:gridSpan w:val="3"/>
            <w:tcBorders>
              <w:top w:val="single" w:sz="4" w:space="0" w:color="auto"/>
              <w:left w:val="nil"/>
              <w:bottom w:val="single" w:sz="4" w:space="0" w:color="auto"/>
              <w:right w:val="nil"/>
            </w:tcBorders>
            <w:shd w:val="clear" w:color="auto" w:fill="auto"/>
          </w:tcPr>
          <w:p w:rsidR="0027405F" w:rsidRPr="00A10A37" w:rsidRDefault="0027405F" w:rsidP="00190A01">
            <w:pPr>
              <w:pStyle w:val="Tabletext"/>
              <w:rPr>
                <w:noProof w:val="0"/>
                <w:sz w:val="8"/>
                <w:szCs w:val="8"/>
              </w:rPr>
            </w:pPr>
          </w:p>
        </w:tc>
        <w:tc>
          <w:tcPr>
            <w:tcW w:w="2070" w:type="dxa"/>
            <w:gridSpan w:val="5"/>
            <w:tcBorders>
              <w:top w:val="single" w:sz="4" w:space="0" w:color="auto"/>
              <w:left w:val="nil"/>
              <w:bottom w:val="single" w:sz="4" w:space="0" w:color="auto"/>
              <w:right w:val="nil"/>
            </w:tcBorders>
            <w:shd w:val="clear" w:color="auto" w:fill="auto"/>
          </w:tcPr>
          <w:p w:rsidR="0027405F" w:rsidRPr="00A10A37" w:rsidRDefault="0027405F" w:rsidP="00190A01">
            <w:pPr>
              <w:pStyle w:val="TableofFigures"/>
              <w:jc w:val="center"/>
              <w:rPr>
                <w:bCs/>
                <w:i/>
                <w:iCs/>
                <w:sz w:val="8"/>
                <w:szCs w:val="8"/>
              </w:rPr>
            </w:pPr>
          </w:p>
        </w:tc>
        <w:tc>
          <w:tcPr>
            <w:tcW w:w="2070" w:type="dxa"/>
            <w:gridSpan w:val="4"/>
            <w:tcBorders>
              <w:top w:val="single" w:sz="4" w:space="0" w:color="auto"/>
              <w:left w:val="nil"/>
              <w:bottom w:val="single" w:sz="4" w:space="0" w:color="auto"/>
              <w:right w:val="nil"/>
            </w:tcBorders>
            <w:shd w:val="clear" w:color="auto" w:fill="auto"/>
          </w:tcPr>
          <w:p w:rsidR="0027405F" w:rsidRPr="00A10A37" w:rsidRDefault="0027405F" w:rsidP="00190A01">
            <w:pPr>
              <w:pStyle w:val="TableofFigures"/>
              <w:jc w:val="center"/>
              <w:rPr>
                <w:bCs/>
                <w:i/>
                <w:iCs/>
                <w:sz w:val="8"/>
                <w:szCs w:val="8"/>
              </w:rPr>
            </w:pPr>
          </w:p>
        </w:tc>
      </w:tr>
      <w:tr w:rsidR="0027405F" w:rsidRPr="00A10A37" w:rsidTr="00190A01">
        <w:tc>
          <w:tcPr>
            <w:tcW w:w="3553" w:type="dxa"/>
            <w:gridSpan w:val="3"/>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rPr>
                <w:noProof w:val="0"/>
              </w:rPr>
            </w:pPr>
          </w:p>
        </w:tc>
        <w:tc>
          <w:tcPr>
            <w:tcW w:w="2070" w:type="dxa"/>
            <w:gridSpan w:val="5"/>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jc w:val="center"/>
              <w:rPr>
                <w:bCs/>
                <w:i/>
                <w:iCs/>
              </w:rPr>
            </w:pPr>
            <w:r w:rsidRPr="00A10A37">
              <w:t>2014</w:t>
            </w:r>
            <w:r w:rsidRPr="00A10A37">
              <w:noBreakHyphen/>
              <w:t>15</w:t>
            </w:r>
          </w:p>
        </w:tc>
        <w:tc>
          <w:tcPr>
            <w:tcW w:w="2070" w:type="dxa"/>
            <w:gridSpan w:val="4"/>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jc w:val="center"/>
              <w:rPr>
                <w:bCs/>
                <w:i/>
                <w:iCs/>
              </w:rPr>
            </w:pPr>
            <w:r w:rsidRPr="00A10A37">
              <w:rPr>
                <w:bCs/>
                <w:i/>
                <w:iCs/>
              </w:rPr>
              <w:t>2013/14</w:t>
            </w:r>
          </w:p>
        </w:tc>
      </w:tr>
      <w:tr w:rsidR="0027405F" w:rsidRPr="00A10A37" w:rsidTr="00190A01">
        <w:tc>
          <w:tcPr>
            <w:tcW w:w="3553" w:type="dxa"/>
            <w:gridSpan w:val="3"/>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
              <w:rPr>
                <w:noProof w:val="0"/>
              </w:rPr>
            </w:pPr>
            <w:r w:rsidRPr="00A10A37">
              <w:rPr>
                <w:noProof w:val="0"/>
              </w:rPr>
              <w:t>Total distance travelled by aeroplane (km)</w:t>
            </w:r>
          </w:p>
        </w:tc>
        <w:tc>
          <w:tcPr>
            <w:tcW w:w="2070" w:type="dxa"/>
            <w:gridSpan w:val="5"/>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ofFigures"/>
              <w:jc w:val="center"/>
            </w:pPr>
            <w:r w:rsidRPr="00A10A37">
              <w:t>13 500</w:t>
            </w:r>
          </w:p>
        </w:tc>
        <w:tc>
          <w:tcPr>
            <w:tcW w:w="2070" w:type="dxa"/>
            <w:gridSpan w:val="4"/>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ofFigures"/>
              <w:jc w:val="center"/>
            </w:pPr>
            <w:r w:rsidRPr="00A10A37">
              <w:t>15 000</w:t>
            </w:r>
          </w:p>
        </w:tc>
      </w:tr>
      <w:tr w:rsidR="0027405F" w:rsidRPr="00A10A37" w:rsidTr="00190A01">
        <w:tc>
          <w:tcPr>
            <w:tcW w:w="3553" w:type="dxa"/>
            <w:gridSpan w:val="3"/>
            <w:tcBorders>
              <w:top w:val="single" w:sz="4" w:space="0" w:color="auto"/>
              <w:left w:val="nil"/>
              <w:bottom w:val="single" w:sz="4" w:space="0" w:color="auto"/>
              <w:right w:val="single" w:sz="4" w:space="0" w:color="auto"/>
            </w:tcBorders>
            <w:shd w:val="clear" w:color="auto" w:fill="auto"/>
          </w:tcPr>
          <w:p w:rsidR="0027405F" w:rsidRPr="00A10A37" w:rsidRDefault="0027405F" w:rsidP="00190A01">
            <w:pPr>
              <w:pStyle w:val="Tabletextheading"/>
            </w:pPr>
          </w:p>
        </w:tc>
        <w:tc>
          <w:tcPr>
            <w:tcW w:w="63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CBD</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Metro</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Regional</w:t>
            </w:r>
          </w:p>
        </w:tc>
        <w:tc>
          <w:tcPr>
            <w:tcW w:w="630" w:type="dxa"/>
            <w:gridSpan w:val="2"/>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CBD</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27405F" w:rsidRPr="00A10A37" w:rsidRDefault="0027405F" w:rsidP="00190A01">
            <w:pPr>
              <w:pStyle w:val="Tabletextheading"/>
            </w:pPr>
            <w:r w:rsidRPr="00A10A37">
              <w:t>Metro</w:t>
            </w:r>
          </w:p>
        </w:tc>
        <w:tc>
          <w:tcPr>
            <w:tcW w:w="810" w:type="dxa"/>
            <w:tcBorders>
              <w:top w:val="single" w:sz="4" w:space="0" w:color="auto"/>
              <w:left w:val="single" w:sz="4" w:space="0" w:color="auto"/>
              <w:bottom w:val="single" w:sz="4" w:space="0" w:color="auto"/>
              <w:right w:val="nil"/>
            </w:tcBorders>
            <w:shd w:val="clear" w:color="auto" w:fill="auto"/>
          </w:tcPr>
          <w:p w:rsidR="0027405F" w:rsidRPr="00A10A37" w:rsidRDefault="0027405F" w:rsidP="00190A01">
            <w:pPr>
              <w:pStyle w:val="Tabletextheading"/>
            </w:pPr>
            <w:r w:rsidRPr="00A10A37">
              <w:t>Regional</w:t>
            </w:r>
          </w:p>
        </w:tc>
      </w:tr>
      <w:tr w:rsidR="0027405F" w:rsidRPr="00A10A37" w:rsidTr="00190A01">
        <w:tc>
          <w:tcPr>
            <w:tcW w:w="3553" w:type="dxa"/>
            <w:gridSpan w:val="3"/>
            <w:tcBorders>
              <w:top w:val="single" w:sz="4" w:space="0" w:color="auto"/>
              <w:left w:val="nil"/>
              <w:bottom w:val="single" w:sz="12" w:space="0" w:color="auto"/>
              <w:right w:val="single" w:sz="4" w:space="0" w:color="auto"/>
            </w:tcBorders>
            <w:shd w:val="clear" w:color="auto" w:fill="auto"/>
          </w:tcPr>
          <w:p w:rsidR="0027405F" w:rsidRPr="00A10A37" w:rsidRDefault="0027405F" w:rsidP="00190A01">
            <w:pPr>
              <w:pStyle w:val="Tabletext"/>
              <w:rPr>
                <w:noProof w:val="0"/>
              </w:rPr>
            </w:pPr>
            <w:r w:rsidRPr="00A10A37">
              <w:rPr>
                <w:noProof w:val="0"/>
              </w:rPr>
              <w:t>Percentage of employees regularly (&gt;75 per cent of work attendance days) using public transport, cycling, walking, or carpooling to and from work or working from home, by locality type.</w:t>
            </w:r>
          </w:p>
        </w:tc>
        <w:tc>
          <w:tcPr>
            <w:tcW w:w="630" w:type="dxa"/>
            <w:gridSpan w:val="2"/>
            <w:tcBorders>
              <w:top w:val="single" w:sz="4" w:space="0" w:color="auto"/>
              <w:left w:val="single" w:sz="4" w:space="0" w:color="auto"/>
              <w:bottom w:val="single" w:sz="12" w:space="0" w:color="auto"/>
              <w:right w:val="single" w:sz="4" w:space="0" w:color="auto"/>
            </w:tcBorders>
            <w:shd w:val="clear" w:color="auto" w:fill="auto"/>
          </w:tcPr>
          <w:p w:rsidR="0027405F" w:rsidRPr="00A10A37" w:rsidRDefault="0027405F" w:rsidP="00190A01">
            <w:pPr>
              <w:pStyle w:val="TableofFigures"/>
            </w:pPr>
            <w:r w:rsidRPr="00A10A37">
              <w:t>84%</w:t>
            </w:r>
          </w:p>
        </w:tc>
        <w:tc>
          <w:tcPr>
            <w:tcW w:w="630" w:type="dxa"/>
            <w:tcBorders>
              <w:top w:val="single" w:sz="4" w:space="0" w:color="auto"/>
              <w:left w:val="single" w:sz="4" w:space="0" w:color="auto"/>
              <w:bottom w:val="single" w:sz="12" w:space="0" w:color="auto"/>
              <w:right w:val="single" w:sz="4" w:space="0" w:color="auto"/>
            </w:tcBorders>
            <w:shd w:val="clear" w:color="auto" w:fill="auto"/>
          </w:tcPr>
          <w:p w:rsidR="0027405F" w:rsidRPr="00A10A37" w:rsidRDefault="0027405F" w:rsidP="00190A01">
            <w:pPr>
              <w:pStyle w:val="TableofFigures"/>
            </w:pPr>
            <w:r w:rsidRPr="00A10A37">
              <w:t>68%</w:t>
            </w:r>
          </w:p>
        </w:tc>
        <w:tc>
          <w:tcPr>
            <w:tcW w:w="810" w:type="dxa"/>
            <w:gridSpan w:val="2"/>
            <w:tcBorders>
              <w:top w:val="single" w:sz="4" w:space="0" w:color="auto"/>
              <w:left w:val="single" w:sz="4" w:space="0" w:color="auto"/>
              <w:bottom w:val="single" w:sz="12" w:space="0" w:color="auto"/>
              <w:right w:val="single" w:sz="4" w:space="0" w:color="auto"/>
            </w:tcBorders>
            <w:shd w:val="clear" w:color="auto" w:fill="auto"/>
          </w:tcPr>
          <w:p w:rsidR="0027405F" w:rsidRPr="00A10A37" w:rsidRDefault="0027405F" w:rsidP="00190A01">
            <w:pPr>
              <w:pStyle w:val="TableofFigures"/>
            </w:pPr>
            <w:r w:rsidRPr="00A10A37">
              <w:t>13%</w:t>
            </w:r>
          </w:p>
        </w:tc>
        <w:tc>
          <w:tcPr>
            <w:tcW w:w="630" w:type="dxa"/>
            <w:gridSpan w:val="2"/>
            <w:tcBorders>
              <w:top w:val="single" w:sz="4" w:space="0" w:color="auto"/>
              <w:left w:val="single" w:sz="4" w:space="0" w:color="auto"/>
              <w:bottom w:val="single" w:sz="12" w:space="0" w:color="auto"/>
              <w:right w:val="single" w:sz="4" w:space="0" w:color="auto"/>
            </w:tcBorders>
            <w:shd w:val="clear" w:color="auto" w:fill="auto"/>
          </w:tcPr>
          <w:p w:rsidR="0027405F" w:rsidRPr="00A10A37" w:rsidRDefault="0027405F" w:rsidP="00190A01">
            <w:pPr>
              <w:pStyle w:val="TableofFigures"/>
            </w:pPr>
            <w:r w:rsidRPr="00A10A37">
              <w:t>80%</w:t>
            </w:r>
          </w:p>
        </w:tc>
        <w:tc>
          <w:tcPr>
            <w:tcW w:w="630" w:type="dxa"/>
            <w:tcBorders>
              <w:top w:val="single" w:sz="4" w:space="0" w:color="auto"/>
              <w:left w:val="single" w:sz="4" w:space="0" w:color="auto"/>
              <w:bottom w:val="single" w:sz="12" w:space="0" w:color="auto"/>
              <w:right w:val="single" w:sz="4" w:space="0" w:color="auto"/>
            </w:tcBorders>
            <w:shd w:val="clear" w:color="auto" w:fill="auto"/>
          </w:tcPr>
          <w:p w:rsidR="0027405F" w:rsidRPr="00A10A37" w:rsidRDefault="0027405F" w:rsidP="00190A01">
            <w:pPr>
              <w:pStyle w:val="TableofFigures"/>
            </w:pPr>
            <w:r w:rsidRPr="00A10A37">
              <w:t>65%</w:t>
            </w:r>
          </w:p>
        </w:tc>
        <w:tc>
          <w:tcPr>
            <w:tcW w:w="810" w:type="dxa"/>
            <w:tcBorders>
              <w:top w:val="single" w:sz="4" w:space="0" w:color="auto"/>
              <w:left w:val="single" w:sz="4" w:space="0" w:color="auto"/>
              <w:bottom w:val="single" w:sz="12" w:space="0" w:color="auto"/>
              <w:right w:val="nil"/>
            </w:tcBorders>
            <w:shd w:val="clear" w:color="auto" w:fill="auto"/>
          </w:tcPr>
          <w:p w:rsidR="0027405F" w:rsidRPr="00A10A37" w:rsidRDefault="0027405F" w:rsidP="00190A01">
            <w:pPr>
              <w:pStyle w:val="TableofFigures"/>
            </w:pPr>
            <w:r w:rsidRPr="00A10A37">
              <w:t>12%</w:t>
            </w:r>
          </w:p>
        </w:tc>
      </w:tr>
    </w:tbl>
    <w:p w:rsidR="0027405F" w:rsidRPr="00A10A37" w:rsidRDefault="0027405F" w:rsidP="0027405F">
      <w:pPr>
        <w:pStyle w:val="Notes"/>
      </w:pPr>
    </w:p>
    <w:p w:rsidR="0027405F" w:rsidRPr="00A10A37" w:rsidRDefault="0027405F" w:rsidP="0027405F">
      <w:pPr>
        <w:pStyle w:val="Heading2"/>
      </w:pPr>
      <w:r w:rsidRPr="00A10A37">
        <w:t>Targets</w:t>
      </w:r>
    </w:p>
    <w:p w:rsidR="0027405F" w:rsidRPr="00A10A37" w:rsidRDefault="0027405F" w:rsidP="0027405F">
      <w:r w:rsidRPr="00A10A37">
        <w:t>The following targets have been set for 2014</w:t>
      </w:r>
      <w:r w:rsidRPr="00A10A37">
        <w:noBreakHyphen/>
        <w:t>15:</w:t>
      </w:r>
    </w:p>
    <w:p w:rsidR="0027405F" w:rsidRPr="00A10A37" w:rsidRDefault="0027405F" w:rsidP="0027405F">
      <w:pPr>
        <w:pStyle w:val="Bullet"/>
      </w:pPr>
      <w:r w:rsidRPr="00A10A37">
        <w:t>reduce consumption of unleaded petrol used by the Department’s passenger vehicle fleet compared to 2012</w:t>
      </w:r>
      <w:r w:rsidRPr="00A10A37">
        <w:noBreakHyphen/>
        <w:t xml:space="preserve">13 by 10 per cent by 30 June 2015; and </w:t>
      </w:r>
    </w:p>
    <w:p w:rsidR="0027405F" w:rsidRPr="00A10A37" w:rsidRDefault="0027405F" w:rsidP="0027405F">
      <w:pPr>
        <w:pStyle w:val="Bullet"/>
      </w:pPr>
      <w:r w:rsidRPr="00A10A37">
        <w:t>reduce the distance travelled annually in passenger vehicles by the Department’s employees by 10 per cent by 30 June 2015.</w:t>
      </w:r>
    </w:p>
    <w:p w:rsidR="0027405F" w:rsidRPr="00A10A37" w:rsidRDefault="0027405F" w:rsidP="0027405F">
      <w:pPr>
        <w:pStyle w:val="Heading2"/>
      </w:pPr>
      <w:r w:rsidRPr="00A10A37">
        <w:t>Explanatory notes</w:t>
      </w:r>
    </w:p>
    <w:p w:rsidR="0027405F" w:rsidRPr="00A10A37" w:rsidRDefault="0027405F" w:rsidP="0027405F">
      <w:pPr>
        <w:pStyle w:val="NormalBlue"/>
        <w:rPr>
          <w:i/>
          <w:iCs/>
        </w:rPr>
      </w:pPr>
      <w:r w:rsidRPr="00A10A37">
        <w:rPr>
          <w:i/>
          <w:iCs/>
        </w:rPr>
        <w:t>[Insert as appropriate.]</w:t>
      </w:r>
    </w:p>
    <w:p w:rsidR="0027405F" w:rsidRPr="00A10A37" w:rsidRDefault="0027405F" w:rsidP="0027405F">
      <w:pPr>
        <w:pStyle w:val="SmallLine"/>
      </w:pPr>
      <w:r w:rsidRPr="00A10A37">
        <w:br w:type="column"/>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FRD 24C</w:t>
      </w:r>
    </w:p>
    <w:p w:rsidR="0027405F" w:rsidRPr="00A10A37" w:rsidRDefault="0027405F" w:rsidP="0027405F">
      <w:pPr>
        <w:pStyle w:val="Heading3"/>
      </w:pPr>
      <w:r w:rsidRPr="00A10A37">
        <w:br w:type="column"/>
      </w:r>
      <w:r w:rsidRPr="00A10A37">
        <w:lastRenderedPageBreak/>
        <w:t>Greenhouse gas emissions</w:t>
      </w:r>
    </w:p>
    <w:p w:rsidR="0027405F" w:rsidRPr="00A10A37" w:rsidRDefault="0027405F" w:rsidP="0027405F">
      <w:r w:rsidRPr="00A10A37">
        <w:t>The emissions disclosed in the section below are taken from the previous sections and brought together here to show the Department’s greenhouse footprint.</w:t>
      </w:r>
    </w:p>
    <w:p w:rsidR="0027405F" w:rsidRPr="00A10A37" w:rsidRDefault="0027405F" w:rsidP="0027405F"/>
    <w:tbl>
      <w:tblPr>
        <w:tblW w:w="8053" w:type="dxa"/>
        <w:tblCellMar>
          <w:left w:w="43" w:type="dxa"/>
          <w:right w:w="43" w:type="dxa"/>
        </w:tblCellMar>
        <w:tblLook w:val="01E0" w:firstRow="1" w:lastRow="1" w:firstColumn="1" w:lastColumn="1" w:noHBand="0" w:noVBand="0"/>
      </w:tblPr>
      <w:tblGrid>
        <w:gridCol w:w="6343"/>
        <w:gridCol w:w="810"/>
        <w:gridCol w:w="900"/>
      </w:tblGrid>
      <w:tr w:rsidR="0027405F" w:rsidRPr="00A10A37" w:rsidTr="00190A01">
        <w:tc>
          <w:tcPr>
            <w:tcW w:w="6343" w:type="dxa"/>
            <w:tcBorders>
              <w:top w:val="single" w:sz="4" w:space="0" w:color="auto"/>
              <w:bottom w:val="single" w:sz="4" w:space="0" w:color="auto"/>
            </w:tcBorders>
            <w:shd w:val="clear" w:color="auto" w:fill="auto"/>
            <w:vAlign w:val="bottom"/>
          </w:tcPr>
          <w:p w:rsidR="0027405F" w:rsidRPr="00A10A37" w:rsidRDefault="0027405F" w:rsidP="00190A01">
            <w:pPr>
              <w:pStyle w:val="Tabletextheading"/>
              <w:jc w:val="left"/>
              <w:rPr>
                <w:b/>
                <w:i w:val="0"/>
              </w:rPr>
            </w:pPr>
            <w:r w:rsidRPr="00A10A37">
              <w:rPr>
                <w:b/>
                <w:i w:val="0"/>
              </w:rPr>
              <w:t>Indicator</w:t>
            </w:r>
          </w:p>
        </w:tc>
        <w:tc>
          <w:tcPr>
            <w:tcW w:w="810" w:type="dxa"/>
            <w:tcBorders>
              <w:top w:val="single" w:sz="4" w:space="0" w:color="auto"/>
              <w:bottom w:val="single" w:sz="4" w:space="0" w:color="auto"/>
            </w:tcBorders>
            <w:shd w:val="clear" w:color="auto" w:fill="auto"/>
          </w:tcPr>
          <w:p w:rsidR="0027405F" w:rsidRPr="00A10A37" w:rsidRDefault="0027405F" w:rsidP="00190A01">
            <w:pPr>
              <w:pStyle w:val="Tabletextheading"/>
            </w:pPr>
            <w:r w:rsidRPr="00A10A37">
              <w:t>2014</w:t>
            </w:r>
            <w:r w:rsidRPr="00A10A37">
              <w:noBreakHyphen/>
              <w:t xml:space="preserve">15 </w:t>
            </w:r>
          </w:p>
        </w:tc>
        <w:tc>
          <w:tcPr>
            <w:tcW w:w="900" w:type="dxa"/>
            <w:tcBorders>
              <w:top w:val="single" w:sz="4" w:space="0" w:color="auto"/>
              <w:bottom w:val="single" w:sz="4" w:space="0" w:color="auto"/>
            </w:tcBorders>
            <w:shd w:val="clear" w:color="auto" w:fill="auto"/>
          </w:tcPr>
          <w:p w:rsidR="0027405F" w:rsidRPr="00A10A37" w:rsidRDefault="0027405F" w:rsidP="00190A01">
            <w:pPr>
              <w:pStyle w:val="Tabletextheading"/>
            </w:pPr>
            <w:r w:rsidRPr="00A10A37">
              <w:t xml:space="preserve">2013/14 </w:t>
            </w:r>
          </w:p>
        </w:tc>
      </w:tr>
      <w:tr w:rsidR="0027405F" w:rsidRPr="00A10A37" w:rsidTr="00190A01">
        <w:tc>
          <w:tcPr>
            <w:tcW w:w="6343" w:type="dxa"/>
            <w:tcBorders>
              <w:top w:val="single" w:sz="4" w:space="0" w:color="auto"/>
            </w:tcBorders>
            <w:shd w:val="clear" w:color="auto" w:fill="auto"/>
          </w:tcPr>
          <w:p w:rsidR="0027405F" w:rsidRPr="00A10A37" w:rsidRDefault="0027405F" w:rsidP="00190A01">
            <w:pPr>
              <w:pStyle w:val="Tabletext"/>
            </w:pPr>
            <w:r w:rsidRPr="00A10A37">
              <w:t>Total greenhouse gas emissions associated with energy use (t CO</w:t>
            </w:r>
            <w:r w:rsidRPr="00A10A37">
              <w:rPr>
                <w:vertAlign w:val="superscript"/>
              </w:rPr>
              <w:t>2</w:t>
            </w:r>
            <w:r w:rsidRPr="00A10A37">
              <w:t xml:space="preserve"> e)</w:t>
            </w:r>
          </w:p>
        </w:tc>
        <w:tc>
          <w:tcPr>
            <w:tcW w:w="810" w:type="dxa"/>
            <w:tcBorders>
              <w:top w:val="single" w:sz="4" w:space="0" w:color="auto"/>
            </w:tcBorders>
            <w:shd w:val="clear" w:color="auto" w:fill="auto"/>
          </w:tcPr>
          <w:p w:rsidR="0027405F" w:rsidRPr="00A10A37" w:rsidRDefault="0027405F" w:rsidP="00190A01">
            <w:pPr>
              <w:pStyle w:val="TableofFigures"/>
            </w:pPr>
            <w:r w:rsidRPr="00A10A37">
              <w:t xml:space="preserve">1 372 </w:t>
            </w:r>
          </w:p>
        </w:tc>
        <w:tc>
          <w:tcPr>
            <w:tcW w:w="900" w:type="dxa"/>
            <w:tcBorders>
              <w:top w:val="single" w:sz="4" w:space="0" w:color="auto"/>
            </w:tcBorders>
            <w:shd w:val="clear" w:color="auto" w:fill="auto"/>
          </w:tcPr>
          <w:p w:rsidR="0027405F" w:rsidRPr="00A10A37" w:rsidRDefault="0027405F" w:rsidP="00190A01">
            <w:pPr>
              <w:pStyle w:val="TableofFigures"/>
            </w:pPr>
            <w:r w:rsidRPr="00A10A37">
              <w:t xml:space="preserve">1 602 </w:t>
            </w:r>
          </w:p>
        </w:tc>
      </w:tr>
      <w:tr w:rsidR="0027405F" w:rsidRPr="00A10A37" w:rsidTr="00190A01">
        <w:tc>
          <w:tcPr>
            <w:tcW w:w="6343" w:type="dxa"/>
            <w:shd w:val="clear" w:color="auto" w:fill="auto"/>
          </w:tcPr>
          <w:p w:rsidR="0027405F" w:rsidRPr="00A10A37" w:rsidRDefault="0027405F" w:rsidP="00190A01">
            <w:pPr>
              <w:pStyle w:val="Tabletext"/>
            </w:pPr>
            <w:r w:rsidRPr="00A10A37">
              <w:t>Total greenhouse gas emissions associated with vehicle fleet (t CO</w:t>
            </w:r>
            <w:r w:rsidRPr="00A10A37">
              <w:rPr>
                <w:vertAlign w:val="superscript"/>
              </w:rPr>
              <w:t>2</w:t>
            </w:r>
            <w:r w:rsidRPr="00A10A37">
              <w:t xml:space="preserve"> e)</w:t>
            </w:r>
          </w:p>
        </w:tc>
        <w:tc>
          <w:tcPr>
            <w:tcW w:w="810" w:type="dxa"/>
            <w:shd w:val="clear" w:color="auto" w:fill="auto"/>
          </w:tcPr>
          <w:p w:rsidR="0027405F" w:rsidRPr="00A10A37" w:rsidRDefault="0027405F" w:rsidP="00190A01">
            <w:pPr>
              <w:pStyle w:val="TableofFigures"/>
            </w:pPr>
            <w:r w:rsidRPr="00A10A37">
              <w:t xml:space="preserve">1 233 </w:t>
            </w:r>
          </w:p>
        </w:tc>
        <w:tc>
          <w:tcPr>
            <w:tcW w:w="900" w:type="dxa"/>
            <w:shd w:val="clear" w:color="auto" w:fill="auto"/>
          </w:tcPr>
          <w:p w:rsidR="0027405F" w:rsidRPr="00A10A37" w:rsidRDefault="0027405F" w:rsidP="00190A01">
            <w:pPr>
              <w:pStyle w:val="TableofFigures"/>
            </w:pPr>
            <w:r w:rsidRPr="00A10A37">
              <w:t xml:space="preserve">1 370 </w:t>
            </w:r>
          </w:p>
        </w:tc>
      </w:tr>
      <w:tr w:rsidR="0027405F" w:rsidRPr="00A10A37" w:rsidTr="00190A01">
        <w:tc>
          <w:tcPr>
            <w:tcW w:w="6343" w:type="dxa"/>
            <w:shd w:val="clear" w:color="auto" w:fill="auto"/>
          </w:tcPr>
          <w:p w:rsidR="0027405F" w:rsidRPr="00A10A37" w:rsidRDefault="0027405F" w:rsidP="00190A01">
            <w:pPr>
              <w:pStyle w:val="Tabletext"/>
            </w:pPr>
            <w:r w:rsidRPr="00A10A37">
              <w:t>Total greenhouse gas emissions associated with air travel (t CO</w:t>
            </w:r>
            <w:r w:rsidRPr="00A10A37">
              <w:rPr>
                <w:vertAlign w:val="superscript"/>
              </w:rPr>
              <w:t>2</w:t>
            </w:r>
            <w:r w:rsidRPr="00A10A37">
              <w:t xml:space="preserve"> e)</w:t>
            </w:r>
          </w:p>
        </w:tc>
        <w:tc>
          <w:tcPr>
            <w:tcW w:w="810" w:type="dxa"/>
            <w:shd w:val="clear" w:color="auto" w:fill="auto"/>
          </w:tcPr>
          <w:p w:rsidR="0027405F" w:rsidRPr="00A10A37" w:rsidRDefault="0027405F" w:rsidP="00190A01">
            <w:pPr>
              <w:pStyle w:val="TableofFigures"/>
            </w:pPr>
            <w:r w:rsidRPr="00A10A37">
              <w:t xml:space="preserve">510 </w:t>
            </w:r>
          </w:p>
        </w:tc>
        <w:tc>
          <w:tcPr>
            <w:tcW w:w="900" w:type="dxa"/>
            <w:shd w:val="clear" w:color="auto" w:fill="auto"/>
          </w:tcPr>
          <w:p w:rsidR="0027405F" w:rsidRPr="00A10A37" w:rsidRDefault="0027405F" w:rsidP="00190A01">
            <w:pPr>
              <w:pStyle w:val="TableofFigures"/>
            </w:pPr>
            <w:r w:rsidRPr="00A10A37">
              <w:t xml:space="preserve">523 </w:t>
            </w:r>
          </w:p>
        </w:tc>
      </w:tr>
      <w:tr w:rsidR="0027405F" w:rsidRPr="00A10A37" w:rsidTr="00190A01">
        <w:tc>
          <w:tcPr>
            <w:tcW w:w="6343" w:type="dxa"/>
            <w:shd w:val="clear" w:color="auto" w:fill="auto"/>
          </w:tcPr>
          <w:p w:rsidR="0027405F" w:rsidRPr="00A10A37" w:rsidRDefault="0027405F" w:rsidP="00190A01">
            <w:pPr>
              <w:pStyle w:val="Tabletext"/>
            </w:pPr>
            <w:r w:rsidRPr="00A10A37">
              <w:t>Total greenhouse gas emissions associated with waste production (t CO</w:t>
            </w:r>
            <w:r w:rsidRPr="00A10A37">
              <w:rPr>
                <w:vertAlign w:val="superscript"/>
              </w:rPr>
              <w:t>2</w:t>
            </w:r>
            <w:r w:rsidRPr="00A10A37">
              <w:t xml:space="preserve"> e)</w:t>
            </w:r>
          </w:p>
        </w:tc>
        <w:tc>
          <w:tcPr>
            <w:tcW w:w="810" w:type="dxa"/>
            <w:shd w:val="clear" w:color="auto" w:fill="auto"/>
          </w:tcPr>
          <w:p w:rsidR="0027405F" w:rsidRPr="00A10A37" w:rsidRDefault="0027405F" w:rsidP="00190A01">
            <w:pPr>
              <w:pStyle w:val="TableofFigures"/>
            </w:pPr>
            <w:r w:rsidRPr="00A10A37">
              <w:t>78</w:t>
            </w:r>
          </w:p>
        </w:tc>
        <w:tc>
          <w:tcPr>
            <w:tcW w:w="900" w:type="dxa"/>
            <w:shd w:val="clear" w:color="auto" w:fill="auto"/>
          </w:tcPr>
          <w:p w:rsidR="0027405F" w:rsidRPr="00A10A37" w:rsidRDefault="0027405F" w:rsidP="00190A01">
            <w:pPr>
              <w:pStyle w:val="TableofFigures"/>
            </w:pPr>
            <w:r w:rsidRPr="00A10A37">
              <w:t xml:space="preserve">83 </w:t>
            </w:r>
          </w:p>
        </w:tc>
      </w:tr>
      <w:tr w:rsidR="0027405F" w:rsidRPr="00A10A37" w:rsidTr="00190A01">
        <w:tc>
          <w:tcPr>
            <w:tcW w:w="6343" w:type="dxa"/>
            <w:tcBorders>
              <w:bottom w:val="single" w:sz="4" w:space="0" w:color="auto"/>
            </w:tcBorders>
            <w:shd w:val="clear" w:color="auto" w:fill="auto"/>
          </w:tcPr>
          <w:p w:rsidR="0027405F" w:rsidRPr="00A10A37" w:rsidRDefault="0027405F" w:rsidP="00190A01">
            <w:pPr>
              <w:pStyle w:val="Tabletext"/>
            </w:pPr>
            <w:r w:rsidRPr="00A10A37">
              <w:t>Greenhouse gas emissions offsets purchased (t CO</w:t>
            </w:r>
            <w:r w:rsidRPr="00A10A37">
              <w:rPr>
                <w:vertAlign w:val="superscript"/>
              </w:rPr>
              <w:t>2</w:t>
            </w:r>
            <w:r w:rsidRPr="00A10A37">
              <w:t xml:space="preserve"> e)</w:t>
            </w:r>
          </w:p>
        </w:tc>
        <w:tc>
          <w:tcPr>
            <w:tcW w:w="810" w:type="dxa"/>
            <w:tcBorders>
              <w:bottom w:val="single" w:sz="4" w:space="0" w:color="auto"/>
            </w:tcBorders>
            <w:shd w:val="clear" w:color="auto" w:fill="auto"/>
          </w:tcPr>
          <w:p w:rsidR="0027405F" w:rsidRPr="00A10A37" w:rsidRDefault="0027405F" w:rsidP="00190A01">
            <w:pPr>
              <w:pStyle w:val="TableofFigures"/>
            </w:pPr>
            <w:r w:rsidRPr="00A10A37">
              <w:t xml:space="preserve">.. </w:t>
            </w:r>
          </w:p>
        </w:tc>
        <w:tc>
          <w:tcPr>
            <w:tcW w:w="900" w:type="dxa"/>
            <w:tcBorders>
              <w:bottom w:val="single" w:sz="4" w:space="0" w:color="auto"/>
            </w:tcBorders>
            <w:shd w:val="clear" w:color="auto" w:fill="auto"/>
          </w:tcPr>
          <w:p w:rsidR="0027405F" w:rsidRPr="00A10A37" w:rsidRDefault="0027405F" w:rsidP="00190A01">
            <w:pPr>
              <w:pStyle w:val="TableofFigures"/>
            </w:pPr>
            <w:r w:rsidRPr="00A10A37">
              <w:t xml:space="preserve">.. </w:t>
            </w:r>
          </w:p>
        </w:tc>
      </w:tr>
      <w:tr w:rsidR="0027405F" w:rsidRPr="00A10A37" w:rsidTr="00190A01">
        <w:tc>
          <w:tcPr>
            <w:tcW w:w="8053" w:type="dxa"/>
            <w:gridSpan w:val="3"/>
            <w:tcBorders>
              <w:top w:val="single" w:sz="4" w:space="0" w:color="auto"/>
            </w:tcBorders>
            <w:shd w:val="clear" w:color="auto" w:fill="auto"/>
          </w:tcPr>
          <w:p w:rsidR="0027405F" w:rsidRPr="00A10A37" w:rsidRDefault="0027405F" w:rsidP="00190A01">
            <w:pPr>
              <w:pStyle w:val="Tabletext"/>
            </w:pPr>
            <w:r w:rsidRPr="00A10A37">
              <w:rPr>
                <w:b/>
                <w:bCs/>
              </w:rPr>
              <w:t>Optional indicators</w:t>
            </w:r>
          </w:p>
        </w:tc>
      </w:tr>
      <w:tr w:rsidR="0027405F" w:rsidRPr="00A10A37" w:rsidTr="00190A01">
        <w:tc>
          <w:tcPr>
            <w:tcW w:w="6343" w:type="dxa"/>
            <w:tcBorders>
              <w:bottom w:val="single" w:sz="4" w:space="0" w:color="auto"/>
            </w:tcBorders>
            <w:shd w:val="clear" w:color="auto" w:fill="auto"/>
          </w:tcPr>
          <w:p w:rsidR="0027405F" w:rsidRPr="00A10A37" w:rsidRDefault="0027405F" w:rsidP="00190A01">
            <w:pPr>
              <w:pStyle w:val="Tabletext"/>
            </w:pPr>
            <w:r w:rsidRPr="00A10A37">
              <w:t>Any other known greenhouse gas emissions associated with other activities (t CO</w:t>
            </w:r>
            <w:r w:rsidRPr="00A10A37">
              <w:rPr>
                <w:vertAlign w:val="superscript"/>
              </w:rPr>
              <w:t>2</w:t>
            </w:r>
            <w:r w:rsidRPr="00A10A37">
              <w:t xml:space="preserve"> e)</w:t>
            </w:r>
          </w:p>
        </w:tc>
        <w:tc>
          <w:tcPr>
            <w:tcW w:w="810" w:type="dxa"/>
            <w:tcBorders>
              <w:bottom w:val="single" w:sz="4" w:space="0" w:color="auto"/>
            </w:tcBorders>
            <w:shd w:val="clear" w:color="auto" w:fill="auto"/>
          </w:tcPr>
          <w:p w:rsidR="0027405F" w:rsidRPr="00A10A37" w:rsidRDefault="0027405F" w:rsidP="00190A01">
            <w:pPr>
              <w:pStyle w:val="TableofFigures"/>
            </w:pPr>
            <w:r w:rsidRPr="00A10A37">
              <w:t xml:space="preserve">18 </w:t>
            </w:r>
          </w:p>
        </w:tc>
        <w:tc>
          <w:tcPr>
            <w:tcW w:w="900" w:type="dxa"/>
            <w:tcBorders>
              <w:bottom w:val="single" w:sz="4" w:space="0" w:color="auto"/>
            </w:tcBorders>
            <w:shd w:val="clear" w:color="auto" w:fill="auto"/>
          </w:tcPr>
          <w:p w:rsidR="0027405F" w:rsidRPr="00A10A37" w:rsidRDefault="0027405F" w:rsidP="00190A01">
            <w:pPr>
              <w:pStyle w:val="TableofFigures"/>
            </w:pPr>
            <w:r w:rsidRPr="00A10A37">
              <w:t xml:space="preserve">23 </w:t>
            </w:r>
          </w:p>
        </w:tc>
      </w:tr>
      <w:tr w:rsidR="0027405F" w:rsidRPr="00A10A37" w:rsidTr="00190A01">
        <w:tc>
          <w:tcPr>
            <w:tcW w:w="8053" w:type="dxa"/>
            <w:gridSpan w:val="3"/>
            <w:tcBorders>
              <w:top w:val="single" w:sz="4" w:space="0" w:color="auto"/>
            </w:tcBorders>
            <w:shd w:val="clear" w:color="auto" w:fill="auto"/>
          </w:tcPr>
          <w:p w:rsidR="0027405F" w:rsidRPr="00A10A37" w:rsidRDefault="0027405F" w:rsidP="00190A01">
            <w:pPr>
              <w:pStyle w:val="Tabletext"/>
            </w:pPr>
            <w:r w:rsidRPr="00A10A37">
              <w:rPr>
                <w:b/>
                <w:bCs/>
              </w:rPr>
              <w:t>Actions undertaken</w:t>
            </w:r>
          </w:p>
        </w:tc>
      </w:tr>
      <w:tr w:rsidR="0027405F" w:rsidRPr="00A10A37" w:rsidTr="00190A01">
        <w:tc>
          <w:tcPr>
            <w:tcW w:w="8053" w:type="dxa"/>
            <w:gridSpan w:val="3"/>
            <w:shd w:val="clear" w:color="auto" w:fill="auto"/>
          </w:tcPr>
          <w:p w:rsidR="0027405F" w:rsidRPr="00A10A37" w:rsidRDefault="0027405F" w:rsidP="00190A01">
            <w:pPr>
              <w:pStyle w:val="Tabletext"/>
            </w:pPr>
            <w:r w:rsidRPr="00A10A37">
              <w:t xml:space="preserve">All the actions undertaken in the energy, waste and transport sectors will help to reduce the Department’s impacts. </w:t>
            </w:r>
          </w:p>
        </w:tc>
      </w:tr>
      <w:tr w:rsidR="0027405F" w:rsidRPr="00A10A37" w:rsidTr="00190A01">
        <w:tc>
          <w:tcPr>
            <w:tcW w:w="8053" w:type="dxa"/>
            <w:gridSpan w:val="3"/>
            <w:tcBorders>
              <w:bottom w:val="single" w:sz="12" w:space="0" w:color="auto"/>
            </w:tcBorders>
            <w:shd w:val="clear" w:color="auto" w:fill="auto"/>
          </w:tcPr>
          <w:p w:rsidR="0027405F" w:rsidRPr="00A10A37" w:rsidRDefault="0027405F" w:rsidP="00190A01">
            <w:pPr>
              <w:pStyle w:val="Tabletext"/>
            </w:pPr>
            <w:r w:rsidRPr="00A10A37">
              <w:t xml:space="preserve">The Department’s full greenhouse inventory can be found at </w:t>
            </w:r>
            <w:r w:rsidRPr="00A10A37">
              <w:rPr>
                <w:rStyle w:val="Hyperlink"/>
              </w:rPr>
              <w:t xml:space="preserve">www.dot.vic.gov.au/ghginventory </w:t>
            </w:r>
            <w:r w:rsidRPr="00A10A37">
              <w:rPr>
                <w:rStyle w:val="Hyperlink"/>
                <w:i/>
              </w:rPr>
              <w:t>[fictitious web address]</w:t>
            </w:r>
          </w:p>
        </w:tc>
      </w:tr>
    </w:tbl>
    <w:p w:rsidR="0027405F" w:rsidRPr="00A10A37" w:rsidRDefault="0027405F" w:rsidP="0027405F">
      <w:pPr>
        <w:pStyle w:val="Notes"/>
      </w:pPr>
    </w:p>
    <w:p w:rsidR="0027405F" w:rsidRPr="00A10A37" w:rsidRDefault="0027405F" w:rsidP="0027405F">
      <w:pPr>
        <w:pStyle w:val="Heading2"/>
      </w:pPr>
      <w:r w:rsidRPr="00A10A37">
        <w:t>Targets</w:t>
      </w:r>
    </w:p>
    <w:p w:rsidR="0027405F" w:rsidRPr="00A10A37" w:rsidRDefault="0027405F" w:rsidP="0027405F">
      <w:r w:rsidRPr="00A10A37">
        <w:t>The following targets have been set for 2014</w:t>
      </w:r>
      <w:r w:rsidRPr="00A10A37">
        <w:noBreakHyphen/>
        <w:t>15:</w:t>
      </w:r>
    </w:p>
    <w:p w:rsidR="0027405F" w:rsidRPr="00A10A37" w:rsidRDefault="0027405F" w:rsidP="0027405F">
      <w:pPr>
        <w:pStyle w:val="Bullet"/>
      </w:pPr>
      <w:r w:rsidRPr="00A10A37">
        <w:t xml:space="preserve">to increase the number of greenhouse sources accounted in the greenhouse inventory by two per year until 2015; and </w:t>
      </w:r>
    </w:p>
    <w:p w:rsidR="0027405F" w:rsidRPr="00A10A37" w:rsidRDefault="0027405F" w:rsidP="0027405F">
      <w:pPr>
        <w:pStyle w:val="Bullet"/>
      </w:pPr>
      <w:r w:rsidRPr="00A10A37">
        <w:t>to reduce the Department’s carbon footprint by 50 per cent by 2034.</w:t>
      </w:r>
    </w:p>
    <w:p w:rsidR="0027405F" w:rsidRPr="00A10A37" w:rsidRDefault="0027405F" w:rsidP="0027405F">
      <w:pPr>
        <w:pStyle w:val="Heading2"/>
      </w:pPr>
      <w:r w:rsidRPr="00A10A37">
        <w:t>Explanatory notes</w:t>
      </w:r>
    </w:p>
    <w:p w:rsidR="0027405F" w:rsidRPr="00A10A37" w:rsidRDefault="0027405F" w:rsidP="0027405F">
      <w:pPr>
        <w:pStyle w:val="NormalBlue"/>
        <w:rPr>
          <w:i/>
          <w:iCs/>
        </w:rPr>
      </w:pPr>
      <w:r w:rsidRPr="00A10A37">
        <w:rPr>
          <w:i/>
          <w:iCs/>
        </w:rPr>
        <w:t>[Insert as appropriate.]</w:t>
      </w:r>
    </w:p>
    <w:p w:rsidR="0027405F" w:rsidRPr="00A10A37" w:rsidRDefault="0027405F" w:rsidP="0027405F">
      <w:pPr>
        <w:pStyle w:val="Heading3"/>
      </w:pPr>
      <w:r w:rsidRPr="00A10A37">
        <w:t>Other information</w:t>
      </w:r>
    </w:p>
    <w:p w:rsidR="0027405F" w:rsidRPr="00A10A37" w:rsidRDefault="0027405F" w:rsidP="0027405F">
      <w:r w:rsidRPr="00A10A37">
        <w:t>Actions taken during the year to reduce energy use in buildings include:</w:t>
      </w:r>
    </w:p>
    <w:p w:rsidR="0027405F" w:rsidRPr="00A10A37" w:rsidRDefault="0027405F" w:rsidP="0027405F">
      <w:pPr>
        <w:pStyle w:val="Bullet"/>
      </w:pPr>
      <w:r w:rsidRPr="00A10A37">
        <w:t>replacement of older, inefficient boilers with higher efficiency boilers including new control strategy and pump system; and</w:t>
      </w:r>
    </w:p>
    <w:p w:rsidR="0027405F" w:rsidRPr="00A10A37" w:rsidRDefault="0027405F" w:rsidP="0027405F">
      <w:pPr>
        <w:pStyle w:val="Bullet"/>
      </w:pPr>
      <w:r w:rsidRPr="00A10A37">
        <w:t>a staff awareness program to encourage staff to turn off equipment and lights after use.</w:t>
      </w:r>
    </w:p>
    <w:p w:rsidR="0027405F" w:rsidRPr="00A10A37" w:rsidRDefault="0027405F" w:rsidP="0027405F">
      <w:r w:rsidRPr="00A10A37">
        <w:t>Actions taken during the year to reduce energy use in the Department’s vehicle fleet:</w:t>
      </w:r>
    </w:p>
    <w:p w:rsidR="0027405F" w:rsidRPr="00A10A37" w:rsidRDefault="0027405F" w:rsidP="0027405F">
      <w:pPr>
        <w:pStyle w:val="Bullet"/>
      </w:pPr>
      <w:r w:rsidRPr="00A10A37">
        <w:t>converted dedicated departmental vehicles from petrol to LPG; and</w:t>
      </w:r>
    </w:p>
    <w:p w:rsidR="0027405F" w:rsidRPr="00A10A37" w:rsidRDefault="0027405F" w:rsidP="0027405F">
      <w:pPr>
        <w:pStyle w:val="Bullet"/>
      </w:pPr>
      <w:r w:rsidRPr="00A10A37">
        <w:t>purchase a number of hybrid vehicles to reduce fuel usage and greenhouse gas emissions.</w:t>
      </w:r>
    </w:p>
    <w:p w:rsidR="0027405F" w:rsidRPr="00A10A37" w:rsidRDefault="0027405F" w:rsidP="0027405F">
      <w:r w:rsidRPr="00A10A37">
        <w:t>The Department has developed a green purchasing policy that complies with the Government’s Environmental Purchasing Policy. While value for money is the core principle governing the Department’s procurement activities, the Department’s green purchasing policy also requires environmental considerations to be included in the procurement planning stage, tender specifications and in the tender evaluation criteria where applicable.</w:t>
      </w:r>
    </w:p>
    <w:p w:rsidR="0027405F" w:rsidRPr="00A10A37" w:rsidRDefault="0027405F" w:rsidP="0027405F">
      <w:pPr>
        <w:pStyle w:val="SmallLine"/>
      </w:pPr>
      <w:r w:rsidRPr="00A10A37">
        <w:br w:type="column"/>
      </w:r>
    </w:p>
    <w:p w:rsidR="0027405F" w:rsidRPr="00A10A37" w:rsidRDefault="0027405F" w:rsidP="0027405F">
      <w:pPr>
        <w:pStyle w:val="Heading2"/>
      </w:pPr>
      <w:r w:rsidRPr="00A10A37">
        <w:br w:type="column"/>
      </w:r>
      <w:r w:rsidRPr="00A10A37">
        <w:lastRenderedPageBreak/>
        <w:t>Procuremen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FRD 24C</w:t>
      </w:r>
    </w:p>
    <w:p w:rsidR="0027405F" w:rsidRPr="00A10A37" w:rsidRDefault="0027405F" w:rsidP="0027405F">
      <w:r w:rsidRPr="00A10A37">
        <w:br w:type="column"/>
      </w:r>
      <w:r w:rsidRPr="00A10A37">
        <w:lastRenderedPageBreak/>
        <w:t xml:space="preserve">The Department’s main areas of procurement are contractors (40 per cent), and goods and services (60 per cent). </w:t>
      </w:r>
    </w:p>
    <w:p w:rsidR="0027405F" w:rsidRPr="00A10A37" w:rsidRDefault="0027405F" w:rsidP="0027405F">
      <w:r w:rsidRPr="00A10A37">
        <w:t>Examples of how the Department has incorporated environmental considerations into procurement decision making include:</w:t>
      </w:r>
    </w:p>
    <w:p w:rsidR="0027405F" w:rsidRPr="00A10A37" w:rsidRDefault="0027405F" w:rsidP="0027405F">
      <w:pPr>
        <w:pStyle w:val="Bullet"/>
      </w:pPr>
      <w:r w:rsidRPr="00A10A37">
        <w:t>clauses in quotes and tender documents requiring tenderers to disclose environmental breaches;</w:t>
      </w:r>
    </w:p>
    <w:p w:rsidR="0027405F" w:rsidRPr="00A10A37" w:rsidRDefault="0027405F" w:rsidP="0027405F">
      <w:pPr>
        <w:pStyle w:val="Bullet"/>
      </w:pPr>
      <w:r w:rsidRPr="00A10A37">
        <w:t>clauses in quotes and tender documents requiring tenderers to disclose environmental practices; and</w:t>
      </w:r>
    </w:p>
    <w:p w:rsidR="0027405F" w:rsidRPr="00A10A37" w:rsidRDefault="0027405F" w:rsidP="0027405F">
      <w:pPr>
        <w:pStyle w:val="Bullet"/>
      </w:pPr>
      <w:r w:rsidRPr="00A10A37">
        <w:t>weighting of environmental considerations in quotes and tenders.</w:t>
      </w:r>
    </w:p>
    <w:p w:rsidR="0027405F" w:rsidRPr="00A10A37" w:rsidRDefault="0027405F" w:rsidP="0027405F">
      <w:r w:rsidRPr="00A10A37">
        <w:t xml:space="preserve">Tenders, contracts, or products for which the Department has developed or is using sustainability clauses or specifications include; </w:t>
      </w:r>
    </w:p>
    <w:p w:rsidR="0027405F" w:rsidRPr="00A10A37" w:rsidRDefault="0027405F" w:rsidP="0027405F">
      <w:pPr>
        <w:pStyle w:val="Bullet"/>
      </w:pPr>
      <w:r w:rsidRPr="00A10A37">
        <w:t>stationery contract; and</w:t>
      </w:r>
    </w:p>
    <w:p w:rsidR="0027405F" w:rsidRPr="00A10A37" w:rsidRDefault="0027405F" w:rsidP="0027405F">
      <w:pPr>
        <w:pStyle w:val="Bullet"/>
      </w:pPr>
      <w:r w:rsidRPr="00A10A37">
        <w:t>uniforms contract.</w:t>
      </w:r>
    </w:p>
    <w:p w:rsidR="0027405F" w:rsidRPr="00A10A37" w:rsidRDefault="0027405F" w:rsidP="0027405F">
      <w:pPr>
        <w:pStyle w:val="Heading2"/>
      </w:pPr>
      <w:r w:rsidRPr="00A10A37">
        <w:t>Targets</w:t>
      </w:r>
    </w:p>
    <w:p w:rsidR="0027405F" w:rsidRPr="00A10A37" w:rsidRDefault="0027405F" w:rsidP="0027405F">
      <w:r w:rsidRPr="00A10A37">
        <w:t>The following targets have been set for 2014</w:t>
      </w:r>
      <w:r w:rsidRPr="00A10A37">
        <w:noBreakHyphen/>
        <w:t>15:</w:t>
      </w:r>
    </w:p>
    <w:p w:rsidR="0027405F" w:rsidRPr="00A10A37" w:rsidRDefault="0027405F" w:rsidP="0027405F">
      <w:pPr>
        <w:pStyle w:val="Bullet"/>
      </w:pPr>
      <w:r w:rsidRPr="00A10A37">
        <w:t>to always purchase printing paper containing at least 50 per cent recycled properties.</w:t>
      </w:r>
    </w:p>
    <w:p w:rsidR="0027405F" w:rsidRPr="00A10A37" w:rsidRDefault="0027405F" w:rsidP="0027405F">
      <w:pPr>
        <w:pStyle w:val="Heading2"/>
      </w:pPr>
      <w:r w:rsidRPr="00A10A37">
        <w:t>Explanatory notes</w:t>
      </w:r>
    </w:p>
    <w:p w:rsidR="0027405F" w:rsidRPr="00A10A37" w:rsidRDefault="0027405F" w:rsidP="0027405F">
      <w:pPr>
        <w:pStyle w:val="NormalBlue"/>
        <w:rPr>
          <w:i/>
          <w:iCs/>
        </w:rPr>
      </w:pPr>
      <w:r w:rsidRPr="00A10A37">
        <w:rPr>
          <w:i/>
          <w:iCs/>
        </w:rPr>
        <w:t>[Insert as appropriate.]</w:t>
      </w:r>
    </w:p>
    <w:p w:rsidR="0027405F" w:rsidRPr="00A10A37" w:rsidRDefault="0027405F" w:rsidP="0027405F">
      <w:pPr>
        <w:pStyle w:val="SmallLine"/>
        <w:rPr>
          <w:rFonts w:ascii="Arial" w:hAnsi="Arial" w:cs="Arial"/>
          <w:bCs/>
          <w:sz w:val="18"/>
          <w:szCs w:val="20"/>
        </w:rPr>
      </w:pPr>
    </w:p>
    <w:p w:rsidR="0027405F" w:rsidRPr="00A10A37" w:rsidRDefault="0027405F" w:rsidP="0027405F">
      <w:pPr>
        <w:pStyle w:val="SmallLine"/>
      </w:pPr>
      <w:r w:rsidRPr="00A10A37">
        <w:br w:type="column"/>
      </w:r>
      <w:r w:rsidRPr="00A10A37">
        <w:lastRenderedPageBreak/>
        <w:br w:type="column"/>
      </w:r>
    </w:p>
    <w:p w:rsidR="0027405F" w:rsidRPr="00A10A37" w:rsidRDefault="0027405F" w:rsidP="0027405F">
      <w:pPr>
        <w:pStyle w:val="CommentaryHeading"/>
      </w:pPr>
      <w:r w:rsidRPr="00A10A37">
        <w:t>Commentary – Environmental reporting</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Legislative and documented references</w:t>
      </w:r>
    </w:p>
    <w:p w:rsidR="0027405F" w:rsidRPr="00A10A37" w:rsidRDefault="0027405F" w:rsidP="0027405F">
      <w:pPr>
        <w:pStyle w:val="CommentaryText"/>
        <w:pBdr>
          <w:top w:val="none" w:sz="0" w:space="0" w:color="auto"/>
          <w:bottom w:val="none" w:sz="0" w:space="0" w:color="auto"/>
        </w:pBdr>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spacing w:before="200"/>
        <w:rPr>
          <w:lang w:val="en-AU"/>
        </w:rPr>
      </w:pPr>
      <w:r w:rsidRPr="00A10A37">
        <w:rPr>
          <w:lang w:val="en-AU"/>
        </w:rPr>
        <w:lastRenderedPageBreak/>
        <w:t>FRD 24C</w:t>
      </w:r>
    </w:p>
    <w:p w:rsidR="0027405F" w:rsidRPr="00A10A37" w:rsidRDefault="0027405F" w:rsidP="0027405F">
      <w:pPr>
        <w:pStyle w:val="CommentaryText"/>
        <w:pBdr>
          <w:top w:val="none" w:sz="0" w:space="0" w:color="auto"/>
          <w:bottom w:val="none" w:sz="0" w:space="0" w:color="auto"/>
        </w:pBdr>
        <w:rPr>
          <w:noProof w:val="0"/>
        </w:rPr>
      </w:pPr>
      <w:r w:rsidRPr="00A10A37">
        <w:rPr>
          <w:b/>
          <w:bCs/>
          <w:noProof w:val="0"/>
        </w:rPr>
        <w:br w:type="column"/>
      </w:r>
      <w:r w:rsidRPr="00A10A37">
        <w:rPr>
          <w:b/>
          <w:bCs/>
          <w:noProof w:val="0"/>
        </w:rPr>
        <w:lastRenderedPageBreak/>
        <w:t>FRD 24C</w:t>
      </w:r>
      <w:r w:rsidRPr="00A10A37">
        <w:rPr>
          <w:noProof w:val="0"/>
        </w:rPr>
        <w:t xml:space="preserve"> states that the department’s annual report of operations must disclose information on the aspects of energy use, waste production, paper use, water consumption, transportation fuel consumption, greenhouse gas emissions and sustainable procurement, and other information relevant to understanding and reducing its office</w:t>
      </w:r>
      <w:r w:rsidRPr="00A10A37">
        <w:rPr>
          <w:noProof w:val="0"/>
        </w:rPr>
        <w:noBreakHyphen/>
        <w:t xml:space="preserve">based environmental impacts.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In addition, for water consumption purposes, departments must now report on water sources, purpose for which water is consumed (office/non</w:t>
      </w:r>
      <w:r w:rsidRPr="00A10A37">
        <w:rPr>
          <w:noProof w:val="0"/>
        </w:rPr>
        <w:noBreakHyphen/>
        <w:t xml:space="preserve">office and government owned/leased properties) and information about the source and coverage of the water consumption data. Good guidance on the reporting format for environmental data and a new definition of ‘water use’ is available in the Appendix of the FRD itself.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 xml:space="preserve">The FRD also outlines suggestions of what information departments may wish to disclose voluntarily including intentions and principles in relation to environmental performance, environmental awareness raising techniques and environmental management system objectives, targets and other relevant indicators.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A detailed list of the mandatory disclosure requirements is outlined in the FRD.</w:t>
      </w: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Guidance</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Departments are required to include environmental reporting in their annual report, in order to reflect the Government’s objective to improve environmental management through departments managing and reducing the environmental impacts of their office</w:t>
      </w:r>
      <w:r w:rsidRPr="00A10A37">
        <w:rPr>
          <w:noProof w:val="0"/>
        </w:rPr>
        <w:noBreakHyphen/>
        <w:t xml:space="preserve">based activities.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 xml:space="preserve">This section should be a mix of narrative, illustrating the department’s environmental performance achievements and tables or charts showing actual performance against targets.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Many of the achievements in this section will have been due to staff changing work behaviours and being more aware of reducing consumption of elements such as paper, water and energy.</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 xml:space="preserve">A list of useful definitions relating to environmental reporting and websites that may assist in developing suitable environmental measures and reports, including the </w:t>
      </w:r>
      <w:r w:rsidRPr="00A10A37">
        <w:rPr>
          <w:i/>
          <w:iCs/>
          <w:noProof w:val="0"/>
        </w:rPr>
        <w:t xml:space="preserve">Government environmental purchasing policy </w:t>
      </w:r>
      <w:r w:rsidRPr="00A10A37">
        <w:rPr>
          <w:noProof w:val="0"/>
        </w:rPr>
        <w:t xml:space="preserve">and </w:t>
      </w:r>
      <w:r w:rsidRPr="00A10A37">
        <w:rPr>
          <w:i/>
          <w:iCs/>
          <w:noProof w:val="0"/>
        </w:rPr>
        <w:t xml:space="preserve">Our environment our future </w:t>
      </w:r>
      <w:r w:rsidRPr="00A10A37">
        <w:rPr>
          <w:noProof w:val="0"/>
        </w:rPr>
        <w:t xml:space="preserve">– </w:t>
      </w:r>
      <w:r w:rsidRPr="00A10A37">
        <w:rPr>
          <w:i/>
          <w:iCs/>
          <w:noProof w:val="0"/>
        </w:rPr>
        <w:t xml:space="preserve">Sustainability action statement 2006, </w:t>
      </w:r>
      <w:r w:rsidRPr="00A10A37">
        <w:rPr>
          <w:noProof w:val="0"/>
        </w:rPr>
        <w:t xml:space="preserve">is also included in FRD 24C.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Please note that non</w:t>
      </w:r>
      <w:r w:rsidRPr="00A10A37">
        <w:rPr>
          <w:noProof w:val="0"/>
        </w:rPr>
        <w:noBreakHyphen/>
        <w:t>office based disclosure, while encouraged, is not currently a requirement of FRD 24C.</w:t>
      </w:r>
    </w:p>
    <w:p w:rsidR="0027405F" w:rsidRPr="00A10A37" w:rsidRDefault="0027405F" w:rsidP="0027405F">
      <w:pPr>
        <w:pStyle w:val="CommentaryHeading1"/>
        <w:pBdr>
          <w:top w:val="none" w:sz="0" w:space="0" w:color="auto"/>
          <w:bottom w:val="none" w:sz="0" w:space="0" w:color="auto"/>
        </w:pBdr>
      </w:pPr>
      <w:r w:rsidRPr="00A10A37">
        <w:rPr>
          <w:noProof w:val="0"/>
        </w:rPr>
        <w:t>Additional guidance</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The latest guidance to FRD 24C on environmental reporting from the Department of Environment, Land, Water and Planning (DELWP) can be found on the DTF website at:</w:t>
      </w:r>
    </w:p>
    <w:p w:rsidR="0027405F" w:rsidRPr="00A10A37" w:rsidRDefault="004A36F7" w:rsidP="0027405F">
      <w:pPr>
        <w:pStyle w:val="CommentaryText"/>
        <w:pBdr>
          <w:top w:val="none" w:sz="0" w:space="0" w:color="auto"/>
        </w:pBdr>
        <w:rPr>
          <w:rStyle w:val="Hyperlink"/>
          <w:noProof w:val="0"/>
        </w:rPr>
      </w:pPr>
      <w:hyperlink r:id="rId90" w:history="1">
        <w:r w:rsidR="0027405F" w:rsidRPr="00A10A37">
          <w:rPr>
            <w:rStyle w:val="Hyperlink"/>
            <w:noProof w:val="0"/>
          </w:rPr>
          <w:t>http://www.dtf.vic.gov.au/Publications/Government</w:t>
        </w:r>
        <w:r w:rsidR="0027405F" w:rsidRPr="00A10A37">
          <w:rPr>
            <w:rStyle w:val="Hyperlink"/>
            <w:noProof w:val="0"/>
          </w:rPr>
          <w:noBreakHyphen/>
          <w:t>Financial</w:t>
        </w:r>
        <w:r w:rsidR="0027405F" w:rsidRPr="00A10A37">
          <w:rPr>
            <w:rStyle w:val="Hyperlink"/>
            <w:noProof w:val="0"/>
          </w:rPr>
          <w:noBreakHyphen/>
          <w:t>Management</w:t>
        </w:r>
        <w:r w:rsidR="0027405F" w:rsidRPr="00A10A37">
          <w:rPr>
            <w:rStyle w:val="Hyperlink"/>
            <w:noProof w:val="0"/>
          </w:rPr>
          <w:noBreakHyphen/>
          <w:t>publications/Financial</w:t>
        </w:r>
        <w:r w:rsidR="0027405F" w:rsidRPr="00A10A37">
          <w:rPr>
            <w:rStyle w:val="Hyperlink"/>
            <w:noProof w:val="0"/>
          </w:rPr>
          <w:noBreakHyphen/>
          <w:t>Reporting</w:t>
        </w:r>
        <w:r w:rsidR="0027405F" w:rsidRPr="00A10A37">
          <w:rPr>
            <w:rStyle w:val="Hyperlink"/>
            <w:noProof w:val="0"/>
          </w:rPr>
          <w:noBreakHyphen/>
          <w:t>Policy/Financial</w:t>
        </w:r>
        <w:r w:rsidR="0027405F" w:rsidRPr="00A10A37">
          <w:rPr>
            <w:rStyle w:val="Hyperlink"/>
            <w:noProof w:val="0"/>
          </w:rPr>
          <w:noBreakHyphen/>
          <w:t>reporting</w:t>
        </w:r>
        <w:r w:rsidR="0027405F" w:rsidRPr="00A10A37">
          <w:rPr>
            <w:rStyle w:val="Hyperlink"/>
            <w:noProof w:val="0"/>
          </w:rPr>
          <w:noBreakHyphen/>
          <w:t>directions</w:t>
        </w:r>
        <w:r w:rsidR="0027405F" w:rsidRPr="00A10A37">
          <w:rPr>
            <w:rStyle w:val="Hyperlink"/>
            <w:noProof w:val="0"/>
          </w:rPr>
          <w:noBreakHyphen/>
          <w:t>and</w:t>
        </w:r>
        <w:r w:rsidR="0027405F" w:rsidRPr="00A10A37">
          <w:rPr>
            <w:rStyle w:val="Hyperlink"/>
            <w:noProof w:val="0"/>
          </w:rPr>
          <w:noBreakHyphen/>
          <w:t>guidance</w:t>
        </w:r>
      </w:hyperlink>
    </w:p>
    <w:p w:rsidR="0027405F" w:rsidRPr="00A10A37" w:rsidRDefault="0027405F" w:rsidP="0027405F">
      <w:pPr>
        <w:pStyle w:val="CommentaryText"/>
        <w:pBdr>
          <w:top w:val="none" w:sz="0" w:space="0" w:color="auto"/>
        </w:pBdr>
        <w:rPr>
          <w:noProof w:val="0"/>
        </w:rPr>
      </w:pPr>
      <w:r w:rsidRPr="00A10A37">
        <w:rPr>
          <w:noProof w:val="0"/>
        </w:rPr>
        <w:t xml:space="preserve">A guide for FRD 24C reporting was developed and outlines the rationale for environmental reporting and the Government’s broad objectives for introducing these measures. It also provides reporting indicators for each area (energy, water, waste and transportation) and very detailed guidance on data sources, collection and analysis for each key indicator. </w:t>
      </w:r>
    </w:p>
    <w:p w:rsidR="0027405F" w:rsidRPr="00A10A37" w:rsidRDefault="0027405F" w:rsidP="0027405F">
      <w:pPr>
        <w:pStyle w:val="CommentaryText"/>
        <w:pBdr>
          <w:top w:val="none" w:sz="0" w:space="0" w:color="auto"/>
        </w:pBdr>
        <w:rPr>
          <w:noProof w:val="0"/>
        </w:rPr>
      </w:pPr>
      <w:r w:rsidRPr="00A10A37">
        <w:rPr>
          <w:noProof w:val="0"/>
        </w:rPr>
        <w:t xml:space="preserve">The guide includes definitions and conversion tables for various energy and consumption measures, as well as tools and resources to assist with environmental reporting. Appendix 2 </w:t>
      </w:r>
      <w:r w:rsidRPr="00A10A37">
        <w:rPr>
          <w:i/>
          <w:noProof w:val="0"/>
        </w:rPr>
        <w:t>Optional reporting</w:t>
      </w:r>
      <w:r w:rsidRPr="00A10A37">
        <w:rPr>
          <w:noProof w:val="0"/>
        </w:rPr>
        <w:t>, of the guidance outlines optional reporting measures that departments may choose to include in their environmental reporting section, such as recycling (e.g. kilograms of paper recycled, number of toner cartridges recycled etc.).</w:t>
      </w: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SmallLine"/>
      </w:pPr>
      <w:r w:rsidRPr="00A10A37">
        <w:lastRenderedPageBreak/>
        <w:br w:type="column"/>
      </w:r>
      <w:r w:rsidRPr="00A10A37">
        <w:lastRenderedPageBreak/>
        <w:br w:type="column"/>
      </w:r>
      <w:r w:rsidRPr="00A10A37">
        <w:lastRenderedPageBreak/>
        <w:br/>
      </w:r>
    </w:p>
    <w:p w:rsidR="0027405F" w:rsidRPr="00A10A37" w:rsidRDefault="0027405F" w:rsidP="0027405F">
      <w:pPr>
        <w:pStyle w:val="Heading2"/>
      </w:pPr>
      <w:r w:rsidRPr="00A10A37">
        <w:br w:type="column"/>
      </w:r>
      <w:r w:rsidRPr="00A10A37">
        <w:lastRenderedPageBreak/>
        <w:t>Additional departmental information available on reques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FRD 22F</w:t>
      </w:r>
      <w:r w:rsidRPr="00A10A37" w:rsidDel="00D92B56">
        <w:t xml:space="preserve"> </w:t>
      </w:r>
    </w:p>
    <w:p w:rsidR="0027405F" w:rsidRPr="00A10A37" w:rsidRDefault="0027405F" w:rsidP="0027405F">
      <w:r w:rsidRPr="00A10A37">
        <w:br w:type="column"/>
      </w:r>
      <w:r w:rsidRPr="00A10A37">
        <w:lastRenderedPageBreak/>
        <w:t xml:space="preserve">In compliance with the requirements of the Standing Directions of the Minister for Finance, details in respect of the items listed below have been retained by the Department and are available on request, subject to the provisions of the </w:t>
      </w:r>
      <w:r w:rsidRPr="00A10A37">
        <w:rPr>
          <w:i/>
        </w:rPr>
        <w:t>Freedom of Information Act 1982</w:t>
      </w:r>
      <w:r w:rsidRPr="00A10A37">
        <w:t>.</w:t>
      </w:r>
    </w:p>
    <w:p w:rsidR="0027405F" w:rsidRPr="00A10A37" w:rsidRDefault="0027405F" w:rsidP="0027405F">
      <w:pPr>
        <w:pStyle w:val="aalpha"/>
      </w:pPr>
      <w:r w:rsidRPr="00A10A37">
        <w:t>a statement that declarations of pecuniary interests have been duly completed by all relevant officers of the Department;</w:t>
      </w:r>
    </w:p>
    <w:p w:rsidR="0027405F" w:rsidRPr="00A10A37" w:rsidRDefault="0027405F" w:rsidP="0027405F">
      <w:pPr>
        <w:pStyle w:val="aalpha"/>
      </w:pPr>
      <w:r w:rsidRPr="00A10A37">
        <w:t>…</w:t>
      </w:r>
    </w:p>
    <w:p w:rsidR="0027405F" w:rsidRPr="00A10A37" w:rsidRDefault="0027405F" w:rsidP="0027405F">
      <w:pPr>
        <w:pStyle w:val="aalpha"/>
      </w:pPr>
      <w:r w:rsidRPr="00A10A37">
        <w:t>…</w:t>
      </w:r>
    </w:p>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r w:rsidRPr="00A10A37">
        <w:t>The information is available on request from:</w:t>
      </w:r>
    </w:p>
    <w:p w:rsidR="0027405F" w:rsidRDefault="0027405F" w:rsidP="004234C3">
      <w:pPr>
        <w:pStyle w:val="NormalIndent"/>
        <w:ind w:left="360"/>
      </w:pPr>
      <w:r w:rsidRPr="00A10A37">
        <w:t>Director of Portfolio Services</w:t>
      </w:r>
      <w:r w:rsidRPr="00A10A37">
        <w:br/>
        <w:t>Strategic Policy Advice Division</w:t>
      </w:r>
      <w:r w:rsidRPr="00A10A37">
        <w:br/>
        <w:t>Phone: (03) 9xxx xxxx</w:t>
      </w:r>
      <w:r w:rsidRPr="00A10A37">
        <w:br/>
        <w:t xml:space="preserve">Email: </w:t>
      </w:r>
      <w:hyperlink r:id="rId91" w:history="1">
        <w:r w:rsidRPr="00A10A37">
          <w:t>information@dot.vic.gov.au</w:t>
        </w:r>
      </w:hyperlink>
    </w:p>
    <w:p w:rsidR="004234C3" w:rsidRPr="004234C3" w:rsidRDefault="004234C3" w:rsidP="004234C3"/>
    <w:p w:rsidR="0027405F" w:rsidRPr="00A10A37" w:rsidRDefault="0027405F" w:rsidP="0027405F">
      <w:pPr>
        <w:pStyle w:val="NormalBlue"/>
        <w:rPr>
          <w:rFonts w:ascii="MT Extra" w:hAnsi="MT Extra"/>
          <w:i/>
        </w:rPr>
      </w:pPr>
      <w:r w:rsidRPr="00A10A37">
        <w:rPr>
          <w:i/>
        </w:rPr>
        <w:t xml:space="preserve">[Refer to FRD 22F </w:t>
      </w:r>
      <w:r w:rsidRPr="00A10A37">
        <w:t>Standard Disclosures in Report of Operation</w:t>
      </w:r>
      <w:r w:rsidRPr="00A10A37">
        <w:rPr>
          <w:i/>
        </w:rPr>
        <w:t xml:space="preserve"> for the latest detailed list of information required to be retained and made available on request to complete the list in the table above.]</w:t>
      </w:r>
    </w:p>
    <w:p w:rsidR="0027405F" w:rsidRPr="00A10A37" w:rsidRDefault="0027405F" w:rsidP="0027405F"/>
    <w:p w:rsidR="0027405F" w:rsidRPr="00A10A37" w:rsidRDefault="0027405F" w:rsidP="0027405F">
      <w:pPr>
        <w:pStyle w:val="SmallLine"/>
      </w:pPr>
    </w:p>
    <w:p w:rsidR="0027405F" w:rsidRPr="00A10A37" w:rsidRDefault="0027405F" w:rsidP="0027405F">
      <w:pPr>
        <w:pStyle w:val="CommentaryHeading"/>
      </w:pPr>
      <w:r w:rsidRPr="00A10A37">
        <w:t>Commentary – Additional departmental information available on request</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rPr>
          <w:noProof w:val="0"/>
        </w:rPr>
      </w:pPr>
      <w:r w:rsidRPr="00A10A37">
        <w:rPr>
          <w:noProof w:val="0"/>
        </w:rPr>
        <w:t>Legislative and documented references</w:t>
      </w:r>
    </w:p>
    <w:p w:rsidR="0027405F" w:rsidRPr="00A10A37" w:rsidRDefault="0027405F" w:rsidP="0027405F">
      <w:pPr>
        <w:pStyle w:val="CommentaryText"/>
        <w:pBdr>
          <w:top w:val="none" w:sz="0" w:space="0" w:color="auto"/>
        </w:pBdr>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CommentaryText"/>
        <w:pBdr>
          <w:top w:val="none" w:sz="0" w:space="0" w:color="auto"/>
          <w:bottom w:val="none" w:sz="0" w:space="0" w:color="auto"/>
        </w:pBdr>
        <w:rPr>
          <w:noProof w:val="0"/>
        </w:rPr>
      </w:pPr>
      <w:r w:rsidRPr="00A10A37">
        <w:rPr>
          <w:b/>
          <w:bCs/>
          <w:noProof w:val="0"/>
        </w:rPr>
        <w:lastRenderedPageBreak/>
        <w:br w:type="column"/>
      </w:r>
      <w:r w:rsidRPr="00A10A37">
        <w:rPr>
          <w:b/>
          <w:bCs/>
          <w:noProof w:val="0"/>
        </w:rPr>
        <w:lastRenderedPageBreak/>
        <w:t>FRD 22F</w:t>
      </w:r>
      <w:r w:rsidRPr="00A10A37">
        <w:rPr>
          <w:noProof w:val="0"/>
        </w:rPr>
        <w:t xml:space="preserve"> lists the relevant information, in relation to the financial year, that is to be retained by the Accountable Officer and made available to the relevant minister, Members of Parliament and the public on request, subject to the provisions of the </w:t>
      </w:r>
      <w:r w:rsidRPr="00A10A37">
        <w:rPr>
          <w:i/>
          <w:iCs/>
          <w:noProof w:val="0"/>
        </w:rPr>
        <w:t>Freedom of Information Act 1982</w:t>
      </w:r>
      <w:r w:rsidRPr="00A10A37">
        <w:rPr>
          <w:noProof w:val="0"/>
        </w:rPr>
        <w:t xml:space="preserve">. Refer to FRD 22F </w:t>
      </w:r>
      <w:r w:rsidRPr="00A10A37">
        <w:rPr>
          <w:i/>
          <w:noProof w:val="0"/>
        </w:rPr>
        <w:t>Standard Disclosures in Report of Operation</w:t>
      </w:r>
      <w:r w:rsidRPr="00A10A37">
        <w:rPr>
          <w:noProof w:val="0"/>
        </w:rPr>
        <w:t xml:space="preserve"> for the latest detailed list of information required to be retained and made available on request.</w:t>
      </w:r>
    </w:p>
    <w:p w:rsidR="0027405F" w:rsidRPr="00A10A37" w:rsidRDefault="0027405F" w:rsidP="0027405F">
      <w:pPr>
        <w:pStyle w:val="CommentaryText"/>
        <w:pBdr>
          <w:top w:val="none" w:sz="0" w:space="0" w:color="auto"/>
          <w:bottom w:val="none" w:sz="0" w:space="0" w:color="auto"/>
        </w:pBdr>
      </w:pPr>
      <w:r w:rsidRPr="00A10A37">
        <w:t xml:space="preserve">Entities can refer to the </w:t>
      </w:r>
      <w:r w:rsidRPr="00A10A37">
        <w:rPr>
          <w:i/>
          <w:iCs/>
        </w:rPr>
        <w:t>Guidance note for FRD 22F</w:t>
      </w:r>
      <w:r w:rsidRPr="00A10A37">
        <w:t xml:space="preserve"> for further guidance to assist entities to comply with any request for this information. This guidance is available from: </w:t>
      </w:r>
    </w:p>
    <w:p w:rsidR="0027405F" w:rsidRPr="00A10A37" w:rsidRDefault="0027405F" w:rsidP="0027405F">
      <w:pPr>
        <w:pStyle w:val="CommentaryText"/>
        <w:pBdr>
          <w:top w:val="none" w:sz="0" w:space="0" w:color="auto"/>
        </w:pBdr>
        <w:rPr>
          <w:u w:val="single"/>
        </w:rPr>
      </w:pPr>
      <w:r w:rsidRPr="00A10A37">
        <w:rPr>
          <w:u w:val="single"/>
        </w:rPr>
        <w:t>http://www.dtf.vic.gov.au/Publications/Government</w:t>
      </w:r>
      <w:r w:rsidRPr="00A10A37">
        <w:rPr>
          <w:u w:val="single"/>
        </w:rPr>
        <w:noBreakHyphen/>
        <w:t>Financial</w:t>
      </w:r>
      <w:r w:rsidRPr="00A10A37">
        <w:rPr>
          <w:u w:val="single"/>
        </w:rPr>
        <w:noBreakHyphen/>
        <w:t>Management</w:t>
      </w:r>
      <w:r w:rsidRPr="00A10A37">
        <w:rPr>
          <w:u w:val="single"/>
        </w:rPr>
        <w:noBreakHyphen/>
        <w:t>publications/Financial</w:t>
      </w:r>
      <w:r w:rsidRPr="00A10A37">
        <w:rPr>
          <w:u w:val="single"/>
        </w:rPr>
        <w:noBreakHyphen/>
        <w:t>Reporting</w:t>
      </w:r>
      <w:r w:rsidRPr="00A10A37">
        <w:rPr>
          <w:u w:val="single"/>
        </w:rPr>
        <w:noBreakHyphen/>
        <w:t>Policy/Financial</w:t>
      </w:r>
      <w:r w:rsidRPr="00A10A37">
        <w:rPr>
          <w:u w:val="single"/>
        </w:rPr>
        <w:noBreakHyphen/>
        <w:t>reporting</w:t>
      </w:r>
      <w:r w:rsidRPr="00A10A37">
        <w:rPr>
          <w:u w:val="single"/>
        </w:rPr>
        <w:noBreakHyphen/>
        <w:t>directions</w:t>
      </w:r>
      <w:r w:rsidRPr="00A10A37">
        <w:rPr>
          <w:u w:val="single"/>
        </w:rPr>
        <w:noBreakHyphen/>
        <w:t>and</w:t>
      </w:r>
      <w:r w:rsidRPr="00A10A37">
        <w:rPr>
          <w:u w:val="single"/>
        </w:rPr>
        <w:noBreakHyphen/>
        <w:t>guidance</w:t>
      </w:r>
    </w:p>
    <w:p w:rsidR="0027405F" w:rsidRPr="00A10A37" w:rsidRDefault="0027405F" w:rsidP="0027405F">
      <w:pPr>
        <w:pStyle w:val="CommentaryText"/>
        <w:pBdr>
          <w:top w:val="none" w:sz="0" w:space="0" w:color="auto"/>
        </w:pBdr>
        <w:rPr>
          <w:u w:val="single"/>
        </w:r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SmallLine"/>
      </w:pPr>
      <w:r w:rsidRPr="00A10A37">
        <w:lastRenderedPageBreak/>
        <w:br w:type="column"/>
      </w:r>
      <w:r w:rsidRPr="00A10A37">
        <w:lastRenderedPageBreak/>
        <w:br w:type="column"/>
      </w:r>
    </w:p>
    <w:p w:rsidR="0027405F" w:rsidRPr="00A10A37" w:rsidRDefault="0027405F" w:rsidP="0027405F">
      <w:pPr>
        <w:pStyle w:val="Reference"/>
        <w:rPr>
          <w:lang w:val="en-AU"/>
        </w:rPr>
      </w:pPr>
      <w:r w:rsidRPr="00A10A37">
        <w:rPr>
          <w:lang w:val="en-AU"/>
        </w:rPr>
        <w:t>SD 4.5.5</w:t>
      </w:r>
    </w:p>
    <w:p w:rsidR="0027405F" w:rsidRPr="00A10A37" w:rsidRDefault="0027405F" w:rsidP="0027405F">
      <w:pPr>
        <w:pStyle w:val="Heading2"/>
      </w:pPr>
      <w:r w:rsidRPr="00A10A37">
        <w:br w:type="column"/>
      </w:r>
      <w:bookmarkStart w:id="82" w:name="_Toc219779127"/>
      <w:r w:rsidRPr="00A10A37">
        <w:lastRenderedPageBreak/>
        <w:t>Attestation for compliance with the Australian/New Zealand Risk Management Standard</w:t>
      </w:r>
      <w:bookmarkEnd w:id="82"/>
    </w:p>
    <w:p w:rsidR="0027405F" w:rsidRPr="00A10A37" w:rsidRDefault="0027405F" w:rsidP="0027405F">
      <w:pPr>
        <w:ind w:right="188"/>
      </w:pPr>
      <w:r w:rsidRPr="00A10A37">
        <w:t xml:space="preserve">I, </w:t>
      </w:r>
      <w:r w:rsidRPr="00A10A37">
        <w:rPr>
          <w:i/>
          <w:iCs/>
          <w:color w:val="0000FF"/>
        </w:rPr>
        <w:t>[accountable officer]</w:t>
      </w:r>
      <w:r w:rsidRPr="00A10A37">
        <w:t xml:space="preserve"> certify that the Department of Technology has risk management processes in place consistent with AS/NZS ISO 31000:2009 (or an equivalent designated standard) and an internal control system is in place that enables the executive to understand, manage and satisfactorily control risk exposures. The audit committee verifies this assurance and that the risk profile of the Department of Technology has been critically reviewed within the past 12 months.</w:t>
      </w:r>
    </w:p>
    <w:p w:rsidR="0027405F" w:rsidRPr="00A10A37" w:rsidRDefault="0027405F" w:rsidP="0027405F">
      <w:pPr>
        <w:pStyle w:val="SmallLine"/>
      </w:pPr>
    </w:p>
    <w:p w:rsidR="0027405F" w:rsidRPr="00A10A37" w:rsidRDefault="0027405F" w:rsidP="0027405F">
      <w:pPr>
        <w:ind w:right="188"/>
        <w:rPr>
          <w:color w:val="0000FF"/>
        </w:rPr>
      </w:pPr>
      <w:r w:rsidRPr="00A10A37">
        <w:rPr>
          <w:color w:val="0000FF"/>
        </w:rPr>
        <w:t>&lt;Signature&gt;</w:t>
      </w:r>
    </w:p>
    <w:p w:rsidR="0027405F" w:rsidRPr="00A10A37" w:rsidRDefault="0027405F" w:rsidP="0027405F">
      <w:pPr>
        <w:pStyle w:val="SmallLine"/>
      </w:pPr>
    </w:p>
    <w:p w:rsidR="0027405F" w:rsidRPr="00A10A37" w:rsidRDefault="0027405F" w:rsidP="0027405F">
      <w:pPr>
        <w:ind w:right="188"/>
      </w:pPr>
      <w:r w:rsidRPr="00A10A37">
        <w:t>J Smith</w:t>
      </w:r>
      <w:r w:rsidRPr="00A10A37">
        <w:br/>
        <w:t>Secretary</w:t>
      </w:r>
      <w:r w:rsidRPr="00A10A37">
        <w:br/>
        <w:t>Department of Technology</w:t>
      </w:r>
    </w:p>
    <w:p w:rsidR="0027405F" w:rsidRPr="00A10A37" w:rsidRDefault="0027405F" w:rsidP="0027405F">
      <w:pPr>
        <w:ind w:right="188"/>
      </w:pPr>
    </w:p>
    <w:p w:rsidR="0027405F" w:rsidRPr="00A10A37" w:rsidRDefault="0027405F" w:rsidP="0027405F">
      <w:pPr>
        <w:pStyle w:val="SmallLine"/>
      </w:pPr>
    </w:p>
    <w:p w:rsidR="0027405F" w:rsidRPr="00A10A37" w:rsidRDefault="0027405F" w:rsidP="0027405F">
      <w:pPr>
        <w:pStyle w:val="CommentaryHeading"/>
        <w:pBdr>
          <w:bottom w:val="none" w:sz="0" w:space="0" w:color="auto"/>
        </w:pBdr>
      </w:pPr>
      <w:r w:rsidRPr="00A10A37">
        <w:t>Commentary – Attestation for compliance with the Australian/New Zealand Risk Management Standard</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Legislative and documented references</w:t>
      </w:r>
    </w:p>
    <w:p w:rsidR="0027405F" w:rsidRPr="00A10A37" w:rsidRDefault="0027405F" w:rsidP="0027405F">
      <w:pPr>
        <w:pStyle w:val="CommentaryText"/>
        <w:pBdr>
          <w:top w:val="none" w:sz="0" w:space="0" w:color="auto"/>
          <w:bottom w:val="none" w:sz="0" w:space="0" w:color="auto"/>
        </w:pBdr>
        <w:tabs>
          <w:tab w:val="left" w:pos="7830"/>
        </w:tabs>
        <w:ind w:right="260"/>
        <w:rPr>
          <w:b/>
          <w:bCs/>
          <w:noProof w:val="0"/>
        </w:rPr>
        <w:sectPr w:rsidR="0027405F" w:rsidRPr="00A10A37" w:rsidSect="00190A01">
          <w:headerReference w:type="default" r:id="rId92"/>
          <w:headerReference w:type="first" r:id="rId93"/>
          <w:footerReference w:type="first" r:id="rId94"/>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lang w:val="en-AU"/>
        </w:rPr>
      </w:pPr>
      <w:r w:rsidRPr="00A10A37">
        <w:rPr>
          <w:lang w:val="en-AU"/>
        </w:rPr>
        <w:lastRenderedPageBreak/>
        <w:t>SD 4.5.5</w:t>
      </w:r>
    </w:p>
    <w:p w:rsidR="0027405F" w:rsidRPr="00A10A37" w:rsidRDefault="0027405F" w:rsidP="0027405F">
      <w:pPr>
        <w:pStyle w:val="CommentaryText"/>
        <w:pBdr>
          <w:top w:val="none" w:sz="0" w:space="0" w:color="auto"/>
          <w:bottom w:val="none" w:sz="0" w:space="0" w:color="auto"/>
        </w:pBdr>
      </w:pPr>
      <w:r w:rsidRPr="00A10A37">
        <w:rPr>
          <w:b/>
          <w:bCs/>
        </w:rPr>
        <w:br w:type="column"/>
      </w:r>
      <w:r w:rsidRPr="00A10A37">
        <w:rPr>
          <w:b/>
          <w:bCs/>
        </w:rPr>
        <w:lastRenderedPageBreak/>
        <w:t xml:space="preserve">SD 4.5.5 </w:t>
      </w:r>
      <w:r w:rsidRPr="00A10A37">
        <w:t>provides background about the Victorian Government Risk Management Framework and guidance on how departments should report the application of this framework.</w:t>
      </w:r>
    </w:p>
    <w:p w:rsidR="0027405F" w:rsidRPr="00A10A37" w:rsidRDefault="0027405F" w:rsidP="0027405F">
      <w:pPr>
        <w:pStyle w:val="CommentaryText"/>
        <w:pBdr>
          <w:top w:val="none" w:sz="0" w:space="0" w:color="auto"/>
          <w:bottom w:val="none" w:sz="0" w:space="0" w:color="auto"/>
        </w:pBdr>
      </w:pPr>
      <w:r w:rsidRPr="00A10A37">
        <w:t>The framework includes a requirement for departmental secretaries to attest in annual reports that agencies understand, manage and control key risk exposures consistent with the AS/NZS ISO 31000:2009 (or a designated equivalent), and that a responsible body or audit committee verifies that view.</w:t>
      </w:r>
    </w:p>
    <w:p w:rsidR="0027405F" w:rsidRPr="00A10A37" w:rsidRDefault="0027405F" w:rsidP="0027405F">
      <w:pPr>
        <w:pStyle w:val="CommentaryText"/>
        <w:pBdr>
          <w:top w:val="none" w:sz="0" w:space="0" w:color="auto"/>
          <w:bottom w:val="none" w:sz="0" w:space="0" w:color="auto"/>
        </w:pBdr>
      </w:pPr>
      <w:r w:rsidRPr="00A10A37">
        <w:t xml:space="preserve">The framework has been developed to support best practice in public sector risk management. It provides a collective resource that links a variety of risk management information sources and adds clarity to roles and responsibilities, both for central agencies administering risk management policies and service delivery agencies responsible for implementing risk management processes. </w:t>
      </w:r>
    </w:p>
    <w:p w:rsidR="0027405F" w:rsidRPr="00A10A37" w:rsidRDefault="0027405F" w:rsidP="0027405F">
      <w:pPr>
        <w:pStyle w:val="CommentaryText"/>
        <w:pBdr>
          <w:top w:val="none" w:sz="0" w:space="0" w:color="auto"/>
          <w:bottom w:val="none" w:sz="0" w:space="0" w:color="auto"/>
        </w:pBdr>
      </w:pPr>
      <w:r w:rsidRPr="00A10A37">
        <w:t>Entities are strongly encouraged to read the Victorian Government Risk Management Framework published by the Department of Treasury and Finance for more information on Risk Management Standard. An electronic copy of the publication is accessible from:</w:t>
      </w:r>
    </w:p>
    <w:p w:rsidR="0027405F" w:rsidRPr="00A10A37" w:rsidRDefault="0027405F" w:rsidP="0027405F">
      <w:pPr>
        <w:pStyle w:val="CommentaryText"/>
        <w:pBdr>
          <w:top w:val="none" w:sz="0" w:space="0" w:color="auto"/>
          <w:bottom w:val="none" w:sz="0" w:space="0" w:color="auto"/>
        </w:pBdr>
        <w:rPr>
          <w:rStyle w:val="Hyperlink"/>
        </w:rPr>
      </w:pPr>
      <w:r w:rsidRPr="00A10A37">
        <w:rPr>
          <w:rStyle w:val="Hyperlink"/>
        </w:rPr>
        <w:t>http://www.dtf.vic.gov.au/files/d8012780</w:t>
      </w:r>
      <w:r w:rsidRPr="00A10A37">
        <w:rPr>
          <w:rStyle w:val="Hyperlink"/>
        </w:rPr>
        <w:noBreakHyphen/>
        <w:t>85db</w:t>
      </w:r>
      <w:r w:rsidRPr="00A10A37">
        <w:rPr>
          <w:rStyle w:val="Hyperlink"/>
        </w:rPr>
        <w:noBreakHyphen/>
        <w:t>4411</w:t>
      </w:r>
      <w:r w:rsidRPr="00A10A37">
        <w:rPr>
          <w:rStyle w:val="Hyperlink"/>
        </w:rPr>
        <w:noBreakHyphen/>
        <w:t>a918</w:t>
      </w:r>
      <w:r w:rsidRPr="00A10A37">
        <w:rPr>
          <w:rStyle w:val="Hyperlink"/>
        </w:rPr>
        <w:noBreakHyphen/>
        <w:t>a1cd00b55f20/Vic</w:t>
      </w:r>
      <w:r w:rsidRPr="00A10A37">
        <w:rPr>
          <w:rStyle w:val="Hyperlink"/>
        </w:rPr>
        <w:noBreakHyphen/>
        <w:t>Gov</w:t>
      </w:r>
      <w:r w:rsidRPr="00A10A37">
        <w:rPr>
          <w:rStyle w:val="Hyperlink"/>
        </w:rPr>
        <w:noBreakHyphen/>
        <w:t>Risk</w:t>
      </w:r>
      <w:r w:rsidRPr="00A10A37">
        <w:rPr>
          <w:rStyle w:val="Hyperlink"/>
        </w:rPr>
        <w:noBreakHyphen/>
        <w:t>Management</w:t>
      </w:r>
      <w:r w:rsidRPr="00A10A37">
        <w:rPr>
          <w:rStyle w:val="Hyperlink"/>
        </w:rPr>
        <w:noBreakHyphen/>
        <w:t>Framework</w:t>
      </w:r>
      <w:r w:rsidRPr="00A10A37">
        <w:rPr>
          <w:rStyle w:val="Hyperlink"/>
        </w:rPr>
        <w:noBreakHyphen/>
        <w:t>April2011.pdf</w:t>
      </w:r>
    </w:p>
    <w:p w:rsidR="0027405F" w:rsidRPr="00A10A37" w:rsidRDefault="0027405F" w:rsidP="0027405F">
      <w:pPr>
        <w:pStyle w:val="CommentaryHeading1"/>
        <w:pBdr>
          <w:top w:val="none" w:sz="0" w:space="0" w:color="auto"/>
          <w:bottom w:val="none" w:sz="0" w:space="0" w:color="auto"/>
        </w:pBdr>
        <w:tabs>
          <w:tab w:val="left" w:pos="7830"/>
        </w:tabs>
        <w:rPr>
          <w:noProof w:val="0"/>
        </w:rPr>
      </w:pPr>
      <w:r w:rsidRPr="00A10A37">
        <w:rPr>
          <w:noProof w:val="0"/>
        </w:rPr>
        <w:t>Guidance</w:t>
      </w:r>
    </w:p>
    <w:p w:rsidR="0027405F" w:rsidRPr="00A10A37" w:rsidRDefault="0027405F" w:rsidP="0027405F">
      <w:pPr>
        <w:pStyle w:val="CommentaryText"/>
        <w:pBdr>
          <w:top w:val="none" w:sz="0" w:space="0" w:color="auto"/>
          <w:bottom w:val="none" w:sz="0" w:space="0" w:color="auto"/>
        </w:pBdr>
        <w:tabs>
          <w:tab w:val="left" w:pos="7830"/>
          <w:tab w:val="left" w:pos="8080"/>
        </w:tabs>
        <w:rPr>
          <w:noProof w:val="0"/>
        </w:rPr>
      </w:pPr>
      <w:r w:rsidRPr="00A10A37">
        <w:rPr>
          <w:noProof w:val="0"/>
        </w:rPr>
        <w:t>To ensure that risks are being managed in a consistent manner, public sector entities are required to attest in annual reports that:</w:t>
      </w:r>
    </w:p>
    <w:p w:rsidR="0027405F" w:rsidRPr="00A10A37" w:rsidRDefault="0027405F" w:rsidP="0027405F">
      <w:pPr>
        <w:pStyle w:val="CommentaryBullet"/>
      </w:pPr>
      <w:r w:rsidRPr="00A10A37">
        <w:t>entities have in place risk management processes consistent with the Australian/New Zealand Risk Management Standard (or equivalent designated standard);</w:t>
      </w:r>
    </w:p>
    <w:p w:rsidR="0027405F" w:rsidRPr="00A10A37" w:rsidRDefault="0027405F" w:rsidP="0027405F">
      <w:pPr>
        <w:pStyle w:val="CommentaryBullet"/>
      </w:pPr>
      <w:r w:rsidRPr="00A10A37">
        <w:t>these processes are effective in controlling the risks to a satisfactory level; and</w:t>
      </w:r>
    </w:p>
    <w:p w:rsidR="0027405F" w:rsidRPr="00A10A37" w:rsidRDefault="0027405F" w:rsidP="0027405F">
      <w:pPr>
        <w:pStyle w:val="CommentaryBullet"/>
      </w:pPr>
      <w:r w:rsidRPr="00A10A37">
        <w:t>a responsible body or audit committee verifies that view.</w:t>
      </w:r>
    </w:p>
    <w:p w:rsidR="0027405F" w:rsidRPr="00A10A37" w:rsidRDefault="0027405F" w:rsidP="0027405F">
      <w:pPr>
        <w:pStyle w:val="CommentaryText"/>
        <w:pBdr>
          <w:top w:val="none" w:sz="0" w:space="0" w:color="auto"/>
        </w:pBdr>
        <w:rPr>
          <w:noProof w:val="0"/>
        </w:rPr>
      </w:pPr>
      <w:r w:rsidRPr="00A10A37">
        <w:rPr>
          <w:noProof w:val="0"/>
        </w:rPr>
        <w:t>Attestation of compliance should be made annually in the report of operations and the person making the attestation, usually the chief EO or accountable officer, should not make the attestation unless the audit committee or responsible body (for instance the board of a statutory authority) agrees that such an assurance can be given.</w:t>
      </w:r>
    </w:p>
    <w:p w:rsidR="0027405F" w:rsidRPr="00A10A37" w:rsidRDefault="0027405F" w:rsidP="0027405F">
      <w:pPr>
        <w:pStyle w:val="Reference"/>
        <w:sectPr w:rsidR="0027405F" w:rsidRPr="00A10A37" w:rsidSect="00190A01">
          <w:headerReference w:type="even" r:id="rId95"/>
          <w:headerReference w:type="first" r:id="rId96"/>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r w:rsidRPr="00A10A37">
        <w:br w:type="column"/>
      </w:r>
      <w:r w:rsidRPr="00A10A37">
        <w:lastRenderedPageBreak/>
        <w:br w:type="column"/>
      </w:r>
      <w:r w:rsidRPr="00A10A37">
        <w:lastRenderedPageBreak/>
        <w:br w:type="column"/>
      </w:r>
    </w:p>
    <w:p w:rsidR="0027405F" w:rsidRPr="00A10A37" w:rsidRDefault="0027405F" w:rsidP="0027405F">
      <w:pPr>
        <w:pStyle w:val="CommentaryHeading"/>
        <w:rPr>
          <w:i/>
        </w:rPr>
      </w:pPr>
      <w:r w:rsidRPr="00A10A37">
        <w:t xml:space="preserve">Commentary – Attestation for compliance with the Australian/New Zealand Risk Management Standard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pBdr>
        <w:rPr>
          <w:b/>
          <w:bCs/>
          <w:noProof w:val="0"/>
        </w:rPr>
      </w:pPr>
      <w:r w:rsidRPr="00A10A37">
        <w:rPr>
          <w:b/>
          <w:bCs/>
          <w:noProof w:val="0"/>
        </w:rPr>
        <w:t xml:space="preserve">The risk management attestation disclosure provided for the Department of Technology </w:t>
      </w:r>
      <w:r w:rsidRPr="00A10A37">
        <w:rPr>
          <w:b/>
          <w:bCs/>
          <w:noProof w:val="0"/>
          <w:u w:val="single"/>
        </w:rPr>
        <w:t>does not apply</w:t>
      </w:r>
      <w:r w:rsidRPr="00A10A37">
        <w:rPr>
          <w:b/>
          <w:bCs/>
          <w:noProof w:val="0"/>
        </w:rPr>
        <w:t xml:space="preserve"> to statutory authorities and other relevant entities. The following disclosure is suggested for these entities:</w:t>
      </w:r>
    </w:p>
    <w:p w:rsidR="0027405F" w:rsidRPr="00A10A37" w:rsidRDefault="0027405F" w:rsidP="0027405F">
      <w:pPr>
        <w:pStyle w:val="CommentaryText"/>
        <w:pBdr>
          <w:top w:val="none" w:sz="0" w:space="0" w:color="auto"/>
        </w:pBdr>
        <w:rPr>
          <w:i/>
          <w:iCs/>
          <w:noProof w:val="0"/>
        </w:rPr>
      </w:pPr>
      <w:r w:rsidRPr="00A10A37">
        <w:rPr>
          <w:i/>
          <w:iCs/>
          <w:noProof w:val="0"/>
        </w:rPr>
        <w:t>‘I, [Chair of Board] certify that the [name of entity] has risk management processes in place consistent with AS/NZS ISO 31000:2009 [or designated equivalent] and an internal control system is in place that enables the executive to understand, manage and satisfactorily control risk exposures. The [responsible body] verifies this assurance and that the risk profile of the [name of entity] has been critically reviewed within the last 12 months.</w:t>
      </w:r>
    </w:p>
    <w:p w:rsidR="0027405F" w:rsidRPr="00A10A37" w:rsidRDefault="0027405F" w:rsidP="0027405F">
      <w:pPr>
        <w:pStyle w:val="CommentaryText"/>
        <w:pBdr>
          <w:top w:val="none" w:sz="0" w:space="0" w:color="auto"/>
        </w:pBdr>
        <w:rPr>
          <w:i/>
          <w:iCs/>
          <w:noProof w:val="0"/>
        </w:rPr>
      </w:pPr>
      <w:r w:rsidRPr="00A10A37">
        <w:rPr>
          <w:i/>
          <w:iCs/>
          <w:noProof w:val="0"/>
        </w:rPr>
        <w:t>[Signature]</w:t>
      </w:r>
    </w:p>
    <w:p w:rsidR="0027405F" w:rsidRPr="00A10A37" w:rsidRDefault="0027405F" w:rsidP="0027405F">
      <w:pPr>
        <w:pStyle w:val="CommentaryText"/>
        <w:pBdr>
          <w:top w:val="none" w:sz="0" w:space="0" w:color="auto"/>
        </w:pBdr>
        <w:rPr>
          <w:i/>
          <w:iCs/>
          <w:noProof w:val="0"/>
        </w:rPr>
      </w:pPr>
      <w:r w:rsidRPr="00A10A37">
        <w:rPr>
          <w:i/>
          <w:iCs/>
          <w:noProof w:val="0"/>
        </w:rPr>
        <w:t>[Signatory details]</w:t>
      </w:r>
    </w:p>
    <w:p w:rsidR="0027405F" w:rsidRPr="00A10A37" w:rsidRDefault="0027405F" w:rsidP="0027405F">
      <w:bookmarkStart w:id="83" w:name="_Toc219779128"/>
    </w:p>
    <w:p w:rsidR="0027405F" w:rsidRPr="00A10A37" w:rsidRDefault="0027405F" w:rsidP="0027405F"/>
    <w:bookmarkEnd w:id="83"/>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320"/>
      </w:pPr>
      <w:r w:rsidRPr="00A10A37">
        <w:lastRenderedPageBreak/>
        <w:t>SD 4.5.5.1</w:t>
      </w:r>
    </w:p>
    <w:p w:rsidR="0027405F" w:rsidRPr="00A10A37" w:rsidRDefault="0027405F" w:rsidP="0027405F">
      <w:pPr>
        <w:pStyle w:val="Heading2"/>
      </w:pPr>
      <w:r w:rsidRPr="00A10A37">
        <w:br w:type="column"/>
      </w:r>
      <w:r w:rsidRPr="00A10A37">
        <w:lastRenderedPageBreak/>
        <w:t>Attestation for compliance with the Ministerial Standing Direction 4.5.5.1 – Insurance</w:t>
      </w:r>
    </w:p>
    <w:p w:rsidR="0027405F" w:rsidRPr="00A10A37" w:rsidRDefault="0027405F" w:rsidP="0027405F"/>
    <w:p w:rsidR="0027405F" w:rsidRPr="00A10A37" w:rsidRDefault="0027405F" w:rsidP="0027405F">
      <w:r w:rsidRPr="00A10A37">
        <w:t xml:space="preserve">I, </w:t>
      </w:r>
      <w:r w:rsidRPr="00A10A37">
        <w:rPr>
          <w:i/>
          <w:iCs/>
          <w:color w:val="0000FF"/>
        </w:rPr>
        <w:t>[accountable officer]</w:t>
      </w:r>
      <w:r w:rsidRPr="00A10A37">
        <w:t xml:space="preserve"> certify that the Department of Technology has complied with Ministerial Direction 4.5.5.1 – Insurance. </w:t>
      </w:r>
    </w:p>
    <w:p w:rsidR="0027405F" w:rsidRPr="00A10A37" w:rsidRDefault="0027405F" w:rsidP="0027405F">
      <w:pPr>
        <w:ind w:right="188"/>
        <w:rPr>
          <w:color w:val="0000FF"/>
        </w:rPr>
      </w:pPr>
    </w:p>
    <w:p w:rsidR="0027405F" w:rsidRPr="00A10A37" w:rsidRDefault="0027405F" w:rsidP="0027405F">
      <w:pPr>
        <w:ind w:right="188"/>
        <w:rPr>
          <w:color w:val="0000FF"/>
        </w:rPr>
      </w:pPr>
      <w:r w:rsidRPr="00A10A37">
        <w:rPr>
          <w:color w:val="0000FF"/>
        </w:rPr>
        <w:t>[Signature]</w:t>
      </w:r>
    </w:p>
    <w:p w:rsidR="0027405F" w:rsidRPr="00A10A37" w:rsidRDefault="0027405F" w:rsidP="0027405F">
      <w:pPr>
        <w:pStyle w:val="SmallLine"/>
      </w:pPr>
    </w:p>
    <w:p w:rsidR="0027405F" w:rsidRPr="00A10A37" w:rsidRDefault="0027405F" w:rsidP="0027405F">
      <w:pPr>
        <w:ind w:right="188"/>
      </w:pPr>
      <w:r w:rsidRPr="00A10A37">
        <w:t>J Smith</w:t>
      </w:r>
      <w:r w:rsidRPr="00A10A37">
        <w:br/>
        <w:t>Secretary</w:t>
      </w:r>
      <w:r w:rsidRPr="00A10A37">
        <w:br/>
        <w:t>Department of Technology</w:t>
      </w:r>
    </w:p>
    <w:p w:rsidR="0027405F" w:rsidRPr="00A10A37" w:rsidRDefault="0027405F" w:rsidP="0027405F">
      <w:r w:rsidRPr="00A10A37">
        <w:t>30 June 2015</w:t>
      </w:r>
    </w:p>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
      </w:pPr>
      <w:r w:rsidRPr="00A10A37">
        <w:t>S.D 4.5.5.1</w:t>
      </w:r>
    </w:p>
    <w:p w:rsidR="0027405F" w:rsidRPr="00A10A37" w:rsidRDefault="0027405F" w:rsidP="0027405F">
      <w:pPr>
        <w:pStyle w:val="SmallLine"/>
      </w:pPr>
      <w:r w:rsidRPr="00A10A37">
        <w:br w:type="column"/>
      </w:r>
    </w:p>
    <w:p w:rsidR="0027405F" w:rsidRPr="00A10A37" w:rsidRDefault="0027405F" w:rsidP="0027405F">
      <w:pPr>
        <w:pStyle w:val="CommentaryHeading"/>
        <w:rPr>
          <w:i/>
        </w:rPr>
      </w:pPr>
      <w:r w:rsidRPr="00A10A37">
        <w:t xml:space="preserve">Commentary – Attestation for compliance with the Ministerial Standing Direction 4.5.5.1 – Insurance </w:t>
      </w:r>
    </w:p>
    <w:p w:rsidR="0027405F" w:rsidRPr="00A10A37" w:rsidRDefault="0027405F" w:rsidP="0027405F">
      <w:pPr>
        <w:pStyle w:val="SmallLineBlue"/>
      </w:pPr>
    </w:p>
    <w:p w:rsidR="0027405F" w:rsidRPr="00A10A37" w:rsidRDefault="0027405F" w:rsidP="0027405F">
      <w:pPr>
        <w:pStyle w:val="CommentaryHeading1"/>
      </w:pPr>
      <w:r w:rsidRPr="00A10A37">
        <w:t>Guidance</w:t>
      </w:r>
    </w:p>
    <w:p w:rsidR="0027405F" w:rsidRPr="00A10A37" w:rsidRDefault="0027405F" w:rsidP="0027405F">
      <w:pPr>
        <w:pStyle w:val="CommentaryText"/>
      </w:pPr>
      <w:r w:rsidRPr="00A10A37">
        <w:t xml:space="preserve">In May 2012 Standing Direction (SD) 4.5.5.1 of the Minister for Finance was announced and requires public sector agencies to insure with the Victoria Managed Insurance Authority (VMIA) under the </w:t>
      </w:r>
      <w:r w:rsidRPr="00A10A37">
        <w:rPr>
          <w:i/>
        </w:rPr>
        <w:t xml:space="preserve">Victoria Managed Insurance Authority Act 1996. </w:t>
      </w:r>
    </w:p>
    <w:p w:rsidR="0027405F" w:rsidRPr="00A10A37" w:rsidRDefault="0027405F" w:rsidP="0027405F">
      <w:pPr>
        <w:pStyle w:val="CommentaryText"/>
      </w:pPr>
      <w:r w:rsidRPr="00A10A37">
        <w:t>The accountable officer of a public sector agency required to insure with the VMIA must attest that the public sector agency has complied with the directions set out in SD 4.5.5.1. From 2012</w:t>
      </w:r>
      <w:r w:rsidRPr="00A10A37">
        <w:noBreakHyphen/>
        <w:t>13 onwards, an attestation is to be included in the public sector agency’s annual report.</w:t>
      </w:r>
    </w:p>
    <w:p w:rsidR="0027405F" w:rsidRPr="00A10A37" w:rsidRDefault="0027405F" w:rsidP="0027405F">
      <w:pPr>
        <w:pStyle w:val="CommentaryText"/>
      </w:pPr>
      <w:r w:rsidRPr="00A10A37">
        <w:t>For further information about SD 4.5.5.1 please refer to the VMIA website through the following link:</w:t>
      </w:r>
    </w:p>
    <w:p w:rsidR="0027405F" w:rsidRDefault="004A36F7" w:rsidP="0027405F">
      <w:pPr>
        <w:pStyle w:val="CommentaryText"/>
        <w:rPr>
          <w:rStyle w:val="Hyperlink"/>
        </w:rPr>
      </w:pPr>
      <w:hyperlink r:id="rId97" w:history="1">
        <w:r w:rsidR="0027405F" w:rsidRPr="00A10A37">
          <w:rPr>
            <w:rStyle w:val="Hyperlink"/>
          </w:rPr>
          <w:t>http://www.vmia.vic.gov.au/Insurance/Insurance</w:t>
        </w:r>
        <w:r w:rsidR="0027405F" w:rsidRPr="00A10A37">
          <w:rPr>
            <w:rStyle w:val="Hyperlink"/>
          </w:rPr>
          <w:noBreakHyphen/>
          <w:t>attestation.aspx</w:t>
        </w:r>
      </w:hyperlink>
    </w:p>
    <w:p w:rsidR="000B5936" w:rsidRPr="000B5936" w:rsidRDefault="000B5936" w:rsidP="000B5936">
      <w:pPr>
        <w:pStyle w:val="CommentaryText"/>
        <w:spacing w:before="60"/>
        <w:rPr>
          <w:rStyle w:val="Hyperlink"/>
          <w:sz w:val="4"/>
          <w:szCs w:val="4"/>
        </w:rPr>
      </w:pPr>
    </w:p>
    <w:p w:rsidR="000B5936" w:rsidRPr="00A10A37" w:rsidRDefault="000B5936" w:rsidP="000B5936">
      <w:pPr>
        <w:pStyle w:val="SmallLine"/>
      </w:pPr>
    </w:p>
    <w:p w:rsidR="0027405F" w:rsidRPr="00A10A37" w:rsidRDefault="0027405F" w:rsidP="0027405F">
      <w:pPr>
        <w:pStyle w:val="CommentaryText"/>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br w:type="page"/>
      </w:r>
    </w:p>
    <w:p w:rsidR="0027405F" w:rsidRPr="00A10A37" w:rsidRDefault="0027405F" w:rsidP="0027405F">
      <w:pPr>
        <w:pStyle w:val="SmallLine"/>
      </w:pPr>
      <w:r w:rsidRPr="00A10A37">
        <w:lastRenderedPageBreak/>
        <w:br w:type="column"/>
      </w:r>
    </w:p>
    <w:p w:rsidR="0027405F" w:rsidRPr="00A10A37" w:rsidRDefault="0027405F" w:rsidP="0027405F">
      <w:pPr>
        <w:pStyle w:val="CommentaryHeading"/>
        <w:rPr>
          <w:i/>
        </w:rPr>
      </w:pPr>
      <w:r w:rsidRPr="00A10A37">
        <w:t xml:space="preserve">Commentary – Attestation for compliance with the Ministerial Standing Direction 4.5.5.1 – Insurance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Text"/>
        <w:rPr>
          <w:b/>
          <w:bCs/>
          <w:noProof w:val="0"/>
        </w:rPr>
      </w:pPr>
      <w:r w:rsidRPr="00A10A37">
        <w:rPr>
          <w:b/>
          <w:bCs/>
          <w:noProof w:val="0"/>
        </w:rPr>
        <w:t xml:space="preserve">The insurance attestation disclosure illustrated for the Department of Technology in the Model </w:t>
      </w:r>
      <w:r w:rsidRPr="00A10A37">
        <w:rPr>
          <w:b/>
          <w:bCs/>
          <w:noProof w:val="0"/>
          <w:u w:val="single"/>
        </w:rPr>
        <w:t>does not apply</w:t>
      </w:r>
      <w:r w:rsidRPr="00A10A37">
        <w:rPr>
          <w:b/>
          <w:bCs/>
          <w:noProof w:val="0"/>
        </w:rPr>
        <w:t xml:space="preserve"> to statutory authorities and other relevant entities. The following disclosure is suggested for these entities:</w:t>
      </w:r>
    </w:p>
    <w:p w:rsidR="0027405F" w:rsidRPr="00A10A37" w:rsidRDefault="0027405F" w:rsidP="0027405F">
      <w:pPr>
        <w:pStyle w:val="CommentaryText"/>
        <w:rPr>
          <w:i/>
        </w:rPr>
      </w:pPr>
      <w:r w:rsidRPr="00A10A37">
        <w:rPr>
          <w:i/>
        </w:rPr>
        <w:t>I, [accountable officer] certify that the [name of public sector agency] has complied with Ministerial Direction 4.5.5.1 – Insurance.</w:t>
      </w:r>
    </w:p>
    <w:p w:rsidR="0027405F" w:rsidRPr="00A10A37" w:rsidRDefault="0027405F" w:rsidP="0027405F">
      <w:pPr>
        <w:pStyle w:val="CommentaryText"/>
        <w:rPr>
          <w:i/>
        </w:rPr>
      </w:pPr>
      <w:r w:rsidRPr="00A10A37">
        <w:rPr>
          <w:i/>
        </w:rPr>
        <w:t>[Signature]</w:t>
      </w:r>
    </w:p>
    <w:p w:rsidR="0027405F" w:rsidRPr="00A10A37" w:rsidRDefault="0027405F" w:rsidP="0027405F">
      <w:pPr>
        <w:pStyle w:val="CommentaryText"/>
        <w:rPr>
          <w:i/>
        </w:rPr>
      </w:pPr>
      <w:r w:rsidRPr="00A10A37">
        <w:rPr>
          <w:i/>
        </w:rPr>
        <w:t>[Signatory details]</w:t>
      </w:r>
    </w:p>
    <w:p w:rsidR="0027405F" w:rsidRPr="00A10A37" w:rsidRDefault="0027405F" w:rsidP="0027405F">
      <w:pPr>
        <w:pStyle w:val="CommentaryHeading1"/>
      </w:pPr>
      <w:r w:rsidRPr="00A10A37">
        <w:t>If full compliance was not achieved</w:t>
      </w:r>
    </w:p>
    <w:p w:rsidR="0027405F" w:rsidRPr="00A10A37" w:rsidRDefault="0027405F" w:rsidP="0027405F">
      <w:pPr>
        <w:pStyle w:val="CommentaryText"/>
      </w:pPr>
      <w:r w:rsidRPr="00A10A37">
        <w:t>The following attestation should be used if full compliance with SD 4.5.5.1 was not achieved:</w:t>
      </w:r>
    </w:p>
    <w:p w:rsidR="0027405F" w:rsidRPr="00A10A37" w:rsidRDefault="0027405F" w:rsidP="0027405F">
      <w:pPr>
        <w:pStyle w:val="CommentaryText"/>
        <w:rPr>
          <w:i/>
        </w:rPr>
      </w:pPr>
      <w:r w:rsidRPr="00A10A37">
        <w:rPr>
          <w:i/>
        </w:rPr>
        <w:t>I, [accountable officer] certify that the [name of public sector agency] has complied with Ministerial Direction 4.5.5.1 – Insurance, except for [as necessary, including rationale].</w:t>
      </w:r>
    </w:p>
    <w:p w:rsidR="0027405F" w:rsidRPr="00A10A37" w:rsidRDefault="0027405F" w:rsidP="0027405F">
      <w:pPr>
        <w:pStyle w:val="CommentaryText"/>
        <w:rPr>
          <w:i/>
        </w:rPr>
      </w:pPr>
      <w:r w:rsidRPr="00A10A37">
        <w:rPr>
          <w:i/>
        </w:rPr>
        <w:t>[Signature]</w:t>
      </w:r>
    </w:p>
    <w:p w:rsidR="0027405F" w:rsidRPr="00A10A37" w:rsidRDefault="0027405F" w:rsidP="0027405F">
      <w:pPr>
        <w:pStyle w:val="CommentaryText"/>
        <w:rPr>
          <w:i/>
        </w:rPr>
      </w:pPr>
      <w:r w:rsidRPr="00A10A37">
        <w:rPr>
          <w:i/>
        </w:rPr>
        <w:t>[Signatory details]</w:t>
      </w:r>
    </w:p>
    <w:p w:rsidR="0027405F" w:rsidRPr="00A10A37" w:rsidRDefault="0027405F" w:rsidP="0027405F"/>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Heading2"/>
      </w:pPr>
      <w:r w:rsidRPr="00A10A37">
        <w:lastRenderedPageBreak/>
        <w:br w:type="column"/>
      </w:r>
      <w:r w:rsidRPr="00A10A37">
        <w:lastRenderedPageBreak/>
        <w:t>Compliance with DataVic Access Policy</w:t>
      </w:r>
    </w:p>
    <w:p w:rsidR="0027405F" w:rsidRPr="00A10A37" w:rsidRDefault="0027405F" w:rsidP="0027405F">
      <w:r w:rsidRPr="00A10A37">
        <w:rPr>
          <w:rFonts w:cs="Garamond"/>
          <w:color w:val="000000"/>
        </w:rPr>
        <w:t xml:space="preserve">Consistent with the DataVic Access Policy issued by the Victorian Government in 2012, the information </w:t>
      </w:r>
      <w:r w:rsidRPr="00A10A37">
        <w:rPr>
          <w:rFonts w:cs="Garamond"/>
          <w:color w:val="0000FF"/>
        </w:rPr>
        <w:t>[</w:t>
      </w:r>
      <w:r w:rsidRPr="00A10A37">
        <w:rPr>
          <w:rFonts w:cs="Garamond"/>
          <w:i/>
          <w:color w:val="0000FF"/>
        </w:rPr>
        <w:t>insert relevant information submitted to DataVic e.g. all data tables</w:t>
      </w:r>
      <w:r w:rsidRPr="00A10A37">
        <w:rPr>
          <w:rFonts w:cs="Garamond"/>
          <w:color w:val="0000FF"/>
        </w:rPr>
        <w:t>]</w:t>
      </w:r>
      <w:r w:rsidRPr="00A10A37">
        <w:rPr>
          <w:rFonts w:cs="Garamond"/>
          <w:color w:val="000000"/>
        </w:rPr>
        <w:t xml:space="preserve"> included in this Annual Report will be available at </w:t>
      </w:r>
      <w:hyperlink r:id="rId98" w:history="1">
        <w:r w:rsidRPr="00A10A37">
          <w:rPr>
            <w:rFonts w:cs="Garamond"/>
            <w:color w:val="0000FF"/>
            <w:u w:val="single"/>
          </w:rPr>
          <w:t>http://www.data.vic.gov.au/</w:t>
        </w:r>
      </w:hyperlink>
      <w:r w:rsidRPr="00A10A37">
        <w:rPr>
          <w:rFonts w:cs="Garamond"/>
          <w:color w:val="000000"/>
        </w:rPr>
        <w:t xml:space="preserve"> in machine readable format </w:t>
      </w:r>
      <w:r w:rsidRPr="00A10A37">
        <w:rPr>
          <w:rFonts w:cs="Garamond"/>
          <w:i/>
          <w:color w:val="0000FF"/>
        </w:rPr>
        <w:t>[note: suitable formats are CSV, XLS, XML etc., PDF and Word are not suitable formats].</w:t>
      </w:r>
      <w:r w:rsidRPr="00A10A37" w:rsidDel="00725DA7">
        <w:t xml:space="preserve"> </w:t>
      </w:r>
    </w:p>
    <w:p w:rsidR="0027405F" w:rsidRPr="00A10A37" w:rsidRDefault="0027405F" w:rsidP="0027405F"/>
    <w:p w:rsidR="0027405F" w:rsidRPr="00A10A37" w:rsidRDefault="0027405F" w:rsidP="0027405F">
      <w:pPr>
        <w:pStyle w:val="CommentaryHeading"/>
        <w:pBdr>
          <w:bottom w:val="none" w:sz="0" w:space="0" w:color="auto"/>
        </w:pBdr>
      </w:pPr>
      <w:r w:rsidRPr="00A10A37">
        <w:t xml:space="preserve">Commentary – DataVic Access Policy </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Guidance</w:t>
      </w:r>
    </w:p>
    <w:p w:rsidR="0027405F" w:rsidRPr="00A10A37" w:rsidRDefault="0027405F" w:rsidP="0027405F">
      <w:pPr>
        <w:pStyle w:val="CommentaryText"/>
        <w:pBdr>
          <w:bottom w:val="none" w:sz="0" w:space="0" w:color="auto"/>
        </w:pBdr>
      </w:pPr>
      <w:r w:rsidRPr="00A10A37">
        <w:rPr>
          <w:rStyle w:val="CommentaryTextChar"/>
        </w:rPr>
        <w:t xml:space="preserve">In August 2012 the Victorian Government released the </w:t>
      </w:r>
      <w:hyperlink r:id="rId99" w:history="1">
        <w:r w:rsidRPr="00A10A37">
          <w:rPr>
            <w:rStyle w:val="CommentaryTextChar"/>
          </w:rPr>
          <w:t>DataVic Access Policy</w:t>
        </w:r>
      </w:hyperlink>
      <w:r w:rsidRPr="00A10A37">
        <w:rPr>
          <w:rStyle w:val="CommentaryTextChar"/>
        </w:rPr>
        <w:t>, which enables the sharing of Government data at no, or minimal, cost to users. Government data from all agencies will be progressively supplied in a machine</w:t>
      </w:r>
      <w:r w:rsidRPr="00A10A37">
        <w:rPr>
          <w:rStyle w:val="CommentaryTextChar"/>
        </w:rPr>
        <w:noBreakHyphen/>
        <w:t>readable format that will minimise access costs and maximise use and reuse</w:t>
      </w:r>
      <w:r w:rsidRPr="00A10A37">
        <w:t>.</w:t>
      </w:r>
    </w:p>
    <w:p w:rsidR="0027405F" w:rsidRPr="00A10A37" w:rsidRDefault="0027405F" w:rsidP="0027405F">
      <w:pPr>
        <w:pStyle w:val="CommentaryText"/>
        <w:pBdr>
          <w:bottom w:val="none" w:sz="0" w:space="0" w:color="auto"/>
        </w:pBdr>
        <w:rPr>
          <w:rStyle w:val="CommentaryTextChar"/>
        </w:rPr>
      </w:pPr>
      <w:r w:rsidRPr="00A10A37">
        <w:rPr>
          <w:rStyle w:val="CommentaryTextChar"/>
        </w:rPr>
        <w:t>Entities are encouraged to include in their annual report this statement if applicable.</w:t>
      </w:r>
    </w:p>
    <w:p w:rsidR="0027405F" w:rsidRPr="00A10A37" w:rsidRDefault="0027405F" w:rsidP="0027405F">
      <w:pPr>
        <w:pStyle w:val="CommentaryText"/>
        <w:pBdr>
          <w:bottom w:val="none" w:sz="0" w:space="0" w:color="auto"/>
        </w:pBdr>
        <w:rPr>
          <w:rStyle w:val="CommentaryTextChar"/>
        </w:rPr>
      </w:pPr>
      <w:r w:rsidRPr="00A10A37">
        <w:rPr>
          <w:rStyle w:val="CommentaryTextChar"/>
        </w:rPr>
        <w:t>Agencies are also encouraged to incorporate DataVic Access Policy achievements into their annual report. Suggested items include:</w:t>
      </w:r>
    </w:p>
    <w:p w:rsidR="0027405F" w:rsidRPr="00A10A37" w:rsidRDefault="0027405F" w:rsidP="0027405F">
      <w:pPr>
        <w:pStyle w:val="CommentaryBullet"/>
      </w:pPr>
      <w:r w:rsidRPr="00A10A37">
        <w:t>outcomes from the previous year’s program of works targets;</w:t>
      </w:r>
    </w:p>
    <w:p w:rsidR="0027405F" w:rsidRPr="00A10A37" w:rsidRDefault="0027405F" w:rsidP="0027405F">
      <w:pPr>
        <w:pStyle w:val="CommentaryBullet"/>
      </w:pPr>
      <w:r w:rsidRPr="00A10A37">
        <w:t>a list of categories of datasets that have been made available;</w:t>
      </w:r>
    </w:p>
    <w:p w:rsidR="0027405F" w:rsidRPr="00A10A37" w:rsidRDefault="0027405F" w:rsidP="0027405F">
      <w:pPr>
        <w:pStyle w:val="CommentaryBullet"/>
      </w:pPr>
      <w:r w:rsidRPr="00A10A37">
        <w:t>suggestions for datasets received and the outcome of the suggestions;</w:t>
      </w:r>
    </w:p>
    <w:p w:rsidR="0027405F" w:rsidRPr="00A10A37" w:rsidRDefault="0027405F" w:rsidP="0027405F">
      <w:pPr>
        <w:pStyle w:val="CommentaryBullet"/>
      </w:pPr>
      <w:r w:rsidRPr="00A10A37">
        <w:t xml:space="preserve">feedback for datasets received and the outcome of the feedback; </w:t>
      </w:r>
    </w:p>
    <w:p w:rsidR="0027405F" w:rsidRPr="00A10A37" w:rsidRDefault="0027405F" w:rsidP="0027405F">
      <w:pPr>
        <w:pStyle w:val="CommentaryBullet"/>
        <w:pBdr>
          <w:bottom w:val="single" w:sz="4" w:space="1" w:color="0000FF"/>
        </w:pBdr>
      </w:pPr>
      <w:r w:rsidRPr="00A10A37">
        <w:t>any known benefits of making datasets available achieved to date; and</w:t>
      </w:r>
    </w:p>
    <w:p w:rsidR="0027405F" w:rsidRPr="00A10A37" w:rsidRDefault="0027405F" w:rsidP="0027405F">
      <w:pPr>
        <w:pStyle w:val="CommentaryBullet"/>
        <w:pBdr>
          <w:bottom w:val="single" w:sz="4" w:space="1" w:color="0000FF"/>
        </w:pBdr>
      </w:pPr>
      <w:r w:rsidRPr="00A10A37">
        <w:t>strategies for the coming year, including a list of proposed categories of datasets to be made available.</w:t>
      </w:r>
    </w:p>
    <w:p w:rsidR="0027405F" w:rsidRPr="00A10A37" w:rsidRDefault="0027405F" w:rsidP="0027405F"/>
    <w:p w:rsidR="0027405F" w:rsidRPr="00A10A37" w:rsidRDefault="0027405F" w:rsidP="0027405F">
      <w:pPr>
        <w:pStyle w:val="SmallLine"/>
      </w:pPr>
      <w:bookmarkStart w:id="84" w:name="_Toc133203933"/>
      <w:bookmarkStart w:id="85" w:name="_Toc164653486"/>
      <w:bookmarkStart w:id="86" w:name="_Toc164653872"/>
      <w:bookmarkStart w:id="87" w:name="_Toc166471777"/>
      <w:bookmarkStart w:id="88" w:name="_Toc192578717"/>
      <w:bookmarkStart w:id="89" w:name="_Toc103585054"/>
      <w:bookmarkStart w:id="90" w:name="_Toc103587820"/>
      <w:bookmarkStart w:id="91" w:name="_Toc103588263"/>
      <w:bookmarkStart w:id="92" w:name="_Toc103766178"/>
      <w:bookmarkStart w:id="93" w:name="_Toc103493703"/>
      <w:bookmarkStart w:id="94" w:name="_Toc192645921"/>
      <w:bookmarkStart w:id="95" w:name="_Toc192646282"/>
      <w:r w:rsidRPr="00A10A37">
        <w:br w:type="column"/>
      </w:r>
    </w:p>
    <w:p w:rsidR="0027405F" w:rsidRPr="00A10A37" w:rsidRDefault="0027405F" w:rsidP="0027405F">
      <w:pPr>
        <w:pStyle w:val="ReferenceRed"/>
        <w:rPr>
          <w:rStyle w:val="SourceReferenceChar"/>
        </w:rPr>
      </w:pPr>
      <w:r w:rsidRPr="00A10A37">
        <w:rPr>
          <w:rStyle w:val="SourceReferenceChar"/>
        </w:rPr>
        <w:t>FRD 10</w:t>
      </w:r>
    </w:p>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Pr>
        <w:pStyle w:val="ReferenceRed"/>
        <w:spacing w:before="280"/>
        <w:rPr>
          <w:rStyle w:val="SourceReferenceChar"/>
          <w:noProof/>
        </w:rPr>
      </w:pPr>
    </w:p>
    <w:p w:rsidR="0027405F" w:rsidRPr="00A10A37" w:rsidRDefault="0027405F" w:rsidP="0027405F">
      <w:pPr>
        <w:pStyle w:val="ReferenceRed"/>
        <w:spacing w:before="120"/>
        <w:rPr>
          <w:rStyle w:val="SourceReferenceChar"/>
          <w:noProof/>
        </w:rPr>
      </w:pPr>
    </w:p>
    <w:p w:rsidR="0027405F" w:rsidRPr="00A10A37" w:rsidRDefault="0027405F" w:rsidP="0027405F">
      <w:pPr>
        <w:pStyle w:val="ReferenceRed"/>
        <w:spacing w:before="120"/>
        <w:rPr>
          <w:rStyle w:val="SourceReferenceChar"/>
          <w:noProof/>
        </w:rPr>
      </w:pPr>
    </w:p>
    <w:p w:rsidR="0027405F" w:rsidRPr="00A10A37" w:rsidRDefault="0027405F" w:rsidP="0027405F">
      <w:pPr>
        <w:pStyle w:val="ReferenceRed"/>
        <w:spacing w:before="240"/>
      </w:pPr>
      <w:r w:rsidRPr="00A10A37">
        <w:t>New</w:t>
      </w:r>
    </w:p>
    <w:p w:rsidR="0027405F" w:rsidRPr="00A10A37" w:rsidRDefault="0027405F" w:rsidP="0027405F">
      <w:pPr>
        <w:pStyle w:val="ReferenceRed"/>
        <w:spacing w:before="120"/>
      </w:pPr>
      <w:r w:rsidRPr="00A10A37">
        <w:t>New</w:t>
      </w:r>
    </w:p>
    <w:p w:rsidR="0027405F" w:rsidRPr="00A10A37" w:rsidRDefault="0027405F" w:rsidP="0027405F">
      <w:pPr>
        <w:pStyle w:val="ReferenceRed"/>
        <w:spacing w:before="120"/>
        <w:rPr>
          <w:rStyle w:val="SourceReferenceChar"/>
          <w:noProof/>
        </w:rPr>
      </w:pPr>
    </w:p>
    <w:p w:rsidR="0027405F" w:rsidRPr="00A10A37" w:rsidRDefault="0027405F" w:rsidP="0027405F"/>
    <w:p w:rsidR="0027405F" w:rsidRPr="00A10A37" w:rsidRDefault="0027405F" w:rsidP="0027405F">
      <w:pPr>
        <w:pStyle w:val="ReferenceRed"/>
        <w:spacing w:before="0"/>
        <w:rPr>
          <w:rFonts w:ascii="Garamond" w:hAnsi="Garamond" w:cs="Tahoma"/>
          <w:color w:val="auto"/>
          <w:sz w:val="22"/>
          <w:szCs w:val="22"/>
          <w:lang w:val="en-AU"/>
        </w:rPr>
      </w:pPr>
    </w:p>
    <w:p w:rsidR="0027405F" w:rsidRPr="00A10A37" w:rsidRDefault="0027405F" w:rsidP="0027405F">
      <w:pPr>
        <w:pStyle w:val="ReferenceRed"/>
        <w:spacing w:before="120"/>
        <w:rPr>
          <w:rStyle w:val="SourceReferenceChar"/>
          <w:noProof/>
        </w:rPr>
      </w:pPr>
    </w:p>
    <w:p w:rsidR="0027405F" w:rsidRPr="00A10A37" w:rsidRDefault="0027405F" w:rsidP="0027405F">
      <w:pPr>
        <w:pStyle w:val="ReferenceRed"/>
        <w:spacing w:before="80"/>
        <w:rPr>
          <w:color w:val="0000FF"/>
        </w:rPr>
      </w:pPr>
    </w:p>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Pr>
        <w:pStyle w:val="ReferenceRed"/>
        <w:rPr>
          <w:rStyle w:val="SourceReferenceChar"/>
        </w:rPr>
      </w:pPr>
    </w:p>
    <w:p w:rsidR="0027405F" w:rsidRPr="00A10A37" w:rsidRDefault="0027405F" w:rsidP="0027405F">
      <w:pPr>
        <w:pStyle w:val="ReferenceRed"/>
        <w:rPr>
          <w:rStyle w:val="SourceReferenceChar"/>
        </w:rPr>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Heading2Blue"/>
        <w:rPr>
          <w:i/>
          <w:color w:val="auto"/>
        </w:rPr>
      </w:pPr>
      <w:r w:rsidRPr="00A10A37">
        <w:br w:type="column"/>
      </w:r>
      <w:bookmarkStart w:id="96" w:name="_Toc225564583"/>
      <w:bookmarkStart w:id="97" w:name="_Toc133203934"/>
      <w:bookmarkStart w:id="98" w:name="_Toc133206250"/>
      <w:bookmarkStart w:id="99" w:name="_Toc149451387"/>
      <w:bookmarkStart w:id="100" w:name="_Toc164591349"/>
      <w:bookmarkStart w:id="101" w:name="_Toc164591482"/>
      <w:bookmarkStart w:id="102" w:name="_Toc164591751"/>
      <w:bookmarkStart w:id="103" w:name="_Toc164653487"/>
      <w:bookmarkStart w:id="104" w:name="_Toc166471778"/>
      <w:bookmarkStart w:id="105" w:name="_Toc192644514"/>
      <w:bookmarkStart w:id="106" w:name="_Toc332019449"/>
      <w:bookmarkStart w:id="107" w:name="_Toc416692111"/>
      <w:bookmarkEnd w:id="84"/>
      <w:bookmarkEnd w:id="85"/>
      <w:bookmarkEnd w:id="86"/>
      <w:bookmarkEnd w:id="87"/>
      <w:bookmarkEnd w:id="88"/>
      <w:r w:rsidRPr="00A10A37">
        <w:rPr>
          <w:color w:val="auto"/>
        </w:rPr>
        <w:lastRenderedPageBreak/>
        <w:t>Disclosure index</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27405F" w:rsidRPr="00A10A37" w:rsidRDefault="0027405F" w:rsidP="0027405F">
      <w:pPr>
        <w:rPr>
          <w:b/>
          <w:i/>
          <w:color w:val="0000FF"/>
        </w:rPr>
      </w:pPr>
      <w:r w:rsidRPr="00A10A37">
        <w:rPr>
          <w:b/>
          <w:i/>
          <w:color w:val="0000FF"/>
        </w:rPr>
        <w:t>[The disclosure index is best disclosed as first Appendix of an entity’s annual report.]</w:t>
      </w:r>
    </w:p>
    <w:p w:rsidR="0027405F" w:rsidRPr="00A10A37" w:rsidRDefault="0027405F" w:rsidP="0027405F">
      <w:pPr>
        <w:rPr>
          <w:snapToGrid w:val="0"/>
        </w:rPr>
      </w:pPr>
      <w:r w:rsidRPr="00A10A37">
        <w:rPr>
          <w:snapToGrid w:val="0"/>
        </w:rPr>
        <w:t>The annual report of the Department is prepared in accordance with all relevant Victorian legislations and pronouncements. This index has been prepared to facilitate identification of the Department’s compliance with statutory disclosure requirements.</w:t>
      </w:r>
    </w:p>
    <w:p w:rsidR="0027405F" w:rsidRPr="00A10A37" w:rsidRDefault="0027405F" w:rsidP="0027405F">
      <w:pPr>
        <w:pStyle w:val="Notes"/>
        <w:rPr>
          <w:snapToGrid w:val="0"/>
        </w:rPr>
      </w:pPr>
    </w:p>
    <w:p w:rsidR="0027405F" w:rsidRPr="00A10A37" w:rsidRDefault="0027405F" w:rsidP="0027405F">
      <w:pPr>
        <w:pStyle w:val="SmallLine"/>
      </w:pPr>
    </w:p>
    <w:tbl>
      <w:tblPr>
        <w:tblW w:w="8406" w:type="dxa"/>
        <w:tblLayout w:type="fixed"/>
        <w:tblCellMar>
          <w:left w:w="43" w:type="dxa"/>
          <w:right w:w="43" w:type="dxa"/>
        </w:tblCellMar>
        <w:tblLook w:val="0000" w:firstRow="0" w:lastRow="0" w:firstColumn="0" w:lastColumn="0" w:noHBand="0" w:noVBand="0"/>
      </w:tblPr>
      <w:tblGrid>
        <w:gridCol w:w="1303"/>
        <w:gridCol w:w="5670"/>
        <w:gridCol w:w="1433"/>
      </w:tblGrid>
      <w:tr w:rsidR="0027405F" w:rsidRPr="00A10A37" w:rsidTr="00190A01">
        <w:trPr>
          <w:cantSplit/>
          <w:trHeight w:val="387"/>
          <w:tblHeader/>
        </w:trPr>
        <w:tc>
          <w:tcPr>
            <w:tcW w:w="1303" w:type="dxa"/>
            <w:vAlign w:val="center"/>
          </w:tcPr>
          <w:p w:rsidR="0027405F" w:rsidRPr="00A10A37" w:rsidRDefault="0027405F" w:rsidP="00190A01">
            <w:pPr>
              <w:pStyle w:val="Heading5"/>
            </w:pPr>
            <w:r w:rsidRPr="00A10A37">
              <w:t>Legislation</w:t>
            </w:r>
          </w:p>
        </w:tc>
        <w:tc>
          <w:tcPr>
            <w:tcW w:w="5670" w:type="dxa"/>
            <w:vAlign w:val="center"/>
          </w:tcPr>
          <w:p w:rsidR="0027405F" w:rsidRPr="00A10A37" w:rsidRDefault="0027405F" w:rsidP="00190A01">
            <w:pPr>
              <w:pStyle w:val="Heading5"/>
            </w:pPr>
            <w:r w:rsidRPr="00A10A37">
              <w:t>Requirement</w:t>
            </w:r>
          </w:p>
        </w:tc>
        <w:tc>
          <w:tcPr>
            <w:tcW w:w="1433" w:type="dxa"/>
            <w:vAlign w:val="center"/>
          </w:tcPr>
          <w:p w:rsidR="0027405F" w:rsidRPr="00A10A37" w:rsidRDefault="0027405F" w:rsidP="00190A01">
            <w:pPr>
              <w:pStyle w:val="Heading5"/>
            </w:pPr>
            <w:r w:rsidRPr="00A10A37">
              <w:t>Page reference</w:t>
            </w:r>
          </w:p>
        </w:tc>
      </w:tr>
      <w:tr w:rsidR="0027405F" w:rsidRPr="00A10A37" w:rsidTr="00190A01">
        <w:trPr>
          <w:cantSplit/>
          <w:trHeight w:val="360"/>
          <w:tblHeader/>
        </w:trPr>
        <w:tc>
          <w:tcPr>
            <w:tcW w:w="8406" w:type="dxa"/>
            <w:gridSpan w:val="3"/>
            <w:shd w:val="clear" w:color="auto" w:fill="B3B3B3"/>
            <w:vAlign w:val="center"/>
          </w:tcPr>
          <w:p w:rsidR="0027405F" w:rsidRPr="00A10A37" w:rsidRDefault="0027405F" w:rsidP="00190A01">
            <w:pPr>
              <w:pStyle w:val="Heading2pt2"/>
              <w:spacing w:before="100"/>
              <w:rPr>
                <w:sz w:val="26"/>
              </w:rPr>
            </w:pPr>
            <w:bookmarkStart w:id="108" w:name="_Toc133137617"/>
            <w:bookmarkStart w:id="109" w:name="_Toc133203935"/>
            <w:r w:rsidRPr="00A10A37">
              <w:rPr>
                <w:sz w:val="26"/>
              </w:rPr>
              <w:t>Ministerial Directions</w:t>
            </w:r>
            <w:bookmarkEnd w:id="108"/>
            <w:bookmarkEnd w:id="109"/>
          </w:p>
        </w:tc>
      </w:tr>
      <w:tr w:rsidR="0027405F" w:rsidRPr="00A10A37" w:rsidTr="00190A01">
        <w:trPr>
          <w:cantSplit/>
          <w:trHeight w:val="450"/>
        </w:trPr>
        <w:tc>
          <w:tcPr>
            <w:tcW w:w="8406" w:type="dxa"/>
            <w:gridSpan w:val="3"/>
            <w:shd w:val="clear" w:color="auto" w:fill="CCCCCC"/>
            <w:vAlign w:val="center"/>
          </w:tcPr>
          <w:p w:rsidR="0027405F" w:rsidRPr="00A10A37" w:rsidRDefault="0027405F" w:rsidP="00190A01">
            <w:pPr>
              <w:pStyle w:val="Heading4"/>
              <w:spacing w:before="0"/>
              <w:rPr>
                <w:snapToGrid w:val="0"/>
                <w:sz w:val="22"/>
              </w:rPr>
            </w:pPr>
            <w:r w:rsidRPr="00A10A37">
              <w:rPr>
                <w:snapToGrid w:val="0"/>
                <w:sz w:val="22"/>
              </w:rPr>
              <w:t>Report of operations – FRD guidance</w:t>
            </w:r>
          </w:p>
        </w:tc>
      </w:tr>
      <w:tr w:rsidR="0027405F" w:rsidRPr="00A10A37" w:rsidTr="00190A01">
        <w:trPr>
          <w:cantSplit/>
          <w:trHeight w:hRule="exact" w:val="360"/>
        </w:trPr>
        <w:tc>
          <w:tcPr>
            <w:tcW w:w="8406" w:type="dxa"/>
            <w:gridSpan w:val="3"/>
          </w:tcPr>
          <w:p w:rsidR="0027405F" w:rsidRPr="00A10A37" w:rsidRDefault="0027405F" w:rsidP="00190A01">
            <w:pPr>
              <w:pStyle w:val="Heading5"/>
              <w:rPr>
                <w:snapToGrid w:val="0"/>
              </w:rPr>
            </w:pPr>
            <w:r w:rsidRPr="00A10A37">
              <w:rPr>
                <w:snapToGrid w:val="0"/>
              </w:rPr>
              <w:t xml:space="preserve">Charter </w:t>
            </w:r>
            <w:r w:rsidRPr="00A10A37">
              <w:t>and</w:t>
            </w:r>
            <w:r w:rsidRPr="00A10A37">
              <w:rPr>
                <w:snapToGrid w:val="0"/>
              </w:rPr>
              <w:t xml:space="preserve"> purpose</w:t>
            </w:r>
          </w:p>
        </w:tc>
      </w:tr>
      <w:tr w:rsidR="0027405F" w:rsidRPr="00A10A37" w:rsidTr="00190A01">
        <w:trPr>
          <w:cantSplit/>
        </w:trPr>
        <w:tc>
          <w:tcPr>
            <w:tcW w:w="1303" w:type="dxa"/>
          </w:tcPr>
          <w:p w:rsidR="0027405F" w:rsidRPr="00A10A37" w:rsidRDefault="0027405F" w:rsidP="00190A01">
            <w:pPr>
              <w:pStyle w:val="Tabletext"/>
            </w:pPr>
            <w:r w:rsidRPr="00A10A37">
              <w:t>FRD 22F</w:t>
            </w:r>
          </w:p>
        </w:tc>
        <w:tc>
          <w:tcPr>
            <w:tcW w:w="5670" w:type="dxa"/>
          </w:tcPr>
          <w:p w:rsidR="0027405F" w:rsidRPr="00A10A37" w:rsidRDefault="0027405F" w:rsidP="00190A01">
            <w:pPr>
              <w:pStyle w:val="Tabletext"/>
            </w:pPr>
            <w:r w:rsidRPr="00A10A37">
              <w:t>Manner of establishment and the relevant Ministers</w:t>
            </w:r>
          </w:p>
        </w:tc>
        <w:tc>
          <w:tcPr>
            <w:tcW w:w="1433" w:type="dxa"/>
          </w:tcPr>
          <w:p w:rsidR="0027405F" w:rsidRPr="00A10A37" w:rsidRDefault="0027405F" w:rsidP="00190A01">
            <w:pPr>
              <w:pStyle w:val="TableofFigures"/>
              <w:spacing w:before="40" w:after="40"/>
              <w:jc w:val="center"/>
            </w:pPr>
            <w:r w:rsidRPr="00A10A37">
              <w:t>Page 12</w:t>
            </w:r>
          </w:p>
        </w:tc>
      </w:tr>
      <w:tr w:rsidR="0027405F" w:rsidRPr="00A10A37" w:rsidTr="00190A01">
        <w:trPr>
          <w:cantSplit/>
          <w:trHeight w:val="20"/>
        </w:trPr>
        <w:tc>
          <w:tcPr>
            <w:tcW w:w="1303" w:type="dxa"/>
          </w:tcPr>
          <w:p w:rsidR="0027405F" w:rsidRPr="00A10A37" w:rsidRDefault="0027405F" w:rsidP="00190A01">
            <w:pPr>
              <w:pStyle w:val="Tabletext"/>
            </w:pPr>
            <w:r w:rsidRPr="00A10A37">
              <w:t>FRD 22F</w:t>
            </w:r>
          </w:p>
        </w:tc>
        <w:tc>
          <w:tcPr>
            <w:tcW w:w="5670" w:type="dxa"/>
          </w:tcPr>
          <w:p w:rsidR="0027405F" w:rsidRPr="00A10A37" w:rsidRDefault="0027405F" w:rsidP="00190A01">
            <w:pPr>
              <w:pStyle w:val="Tabletext"/>
            </w:pPr>
            <w:r w:rsidRPr="00A10A37">
              <w:t xml:space="preserve">Purpose, functions, powers and duties </w:t>
            </w:r>
          </w:p>
        </w:tc>
        <w:tc>
          <w:tcPr>
            <w:tcW w:w="1433" w:type="dxa"/>
          </w:tcPr>
          <w:p w:rsidR="0027405F" w:rsidRPr="00A10A37" w:rsidRDefault="0027405F" w:rsidP="00190A01">
            <w:pPr>
              <w:pStyle w:val="TableofFigures"/>
              <w:spacing w:before="40" w:after="40"/>
              <w:jc w:val="center"/>
            </w:pPr>
            <w:r w:rsidRPr="00A10A37">
              <w:t>Page 13</w:t>
            </w:r>
          </w:p>
        </w:tc>
      </w:tr>
      <w:tr w:rsidR="0027405F" w:rsidRPr="00A10A37" w:rsidTr="00190A01">
        <w:trPr>
          <w:cantSplit/>
          <w:trHeight w:val="20"/>
        </w:trPr>
        <w:tc>
          <w:tcPr>
            <w:tcW w:w="1303" w:type="dxa"/>
          </w:tcPr>
          <w:p w:rsidR="0027405F" w:rsidRPr="00A10A37" w:rsidRDefault="0027405F" w:rsidP="00190A01">
            <w:pPr>
              <w:pStyle w:val="Tabletext"/>
            </w:pPr>
            <w:r w:rsidRPr="00A10A37">
              <w:t>FRD 8C</w:t>
            </w:r>
          </w:p>
        </w:tc>
        <w:tc>
          <w:tcPr>
            <w:tcW w:w="5670" w:type="dxa"/>
          </w:tcPr>
          <w:p w:rsidR="0027405F" w:rsidRPr="00A10A37" w:rsidRDefault="0027405F" w:rsidP="00190A01">
            <w:pPr>
              <w:pStyle w:val="Tabletext"/>
            </w:pPr>
            <w:r w:rsidRPr="00A10A37">
              <w:t>Departmental objectives, indicators and outputs</w:t>
            </w:r>
          </w:p>
        </w:tc>
        <w:tc>
          <w:tcPr>
            <w:tcW w:w="1433" w:type="dxa"/>
          </w:tcPr>
          <w:p w:rsidR="0027405F" w:rsidRPr="00A10A37" w:rsidRDefault="0027405F" w:rsidP="00190A01">
            <w:pPr>
              <w:pStyle w:val="TableofFigures"/>
              <w:spacing w:before="40" w:after="40"/>
              <w:jc w:val="center"/>
            </w:pPr>
            <w:r w:rsidRPr="00A10A37">
              <w:t>Page 15</w:t>
            </w:r>
          </w:p>
        </w:tc>
      </w:tr>
      <w:tr w:rsidR="0027405F" w:rsidRPr="00A10A37" w:rsidTr="00190A01">
        <w:trPr>
          <w:cantSplit/>
          <w:trHeight w:val="20"/>
        </w:trPr>
        <w:tc>
          <w:tcPr>
            <w:tcW w:w="1303" w:type="dxa"/>
          </w:tcPr>
          <w:p w:rsidR="0027405F" w:rsidRPr="00A10A37" w:rsidRDefault="0027405F" w:rsidP="00190A01">
            <w:pPr>
              <w:pStyle w:val="Tabletext"/>
            </w:pPr>
            <w:r w:rsidRPr="00A10A37">
              <w:t>FRD 22F</w:t>
            </w:r>
          </w:p>
        </w:tc>
        <w:tc>
          <w:tcPr>
            <w:tcW w:w="5670" w:type="dxa"/>
          </w:tcPr>
          <w:p w:rsidR="0027405F" w:rsidRPr="00A10A37" w:rsidRDefault="0027405F" w:rsidP="00190A01">
            <w:pPr>
              <w:pStyle w:val="Tabletext"/>
            </w:pPr>
            <w:r w:rsidRPr="00A10A37">
              <w:t>Initiatives and key achievements</w:t>
            </w:r>
          </w:p>
        </w:tc>
        <w:tc>
          <w:tcPr>
            <w:tcW w:w="1433" w:type="dxa"/>
          </w:tcPr>
          <w:p w:rsidR="0027405F" w:rsidRPr="00A10A37" w:rsidRDefault="0027405F" w:rsidP="00190A01">
            <w:pPr>
              <w:pStyle w:val="TableofFigures"/>
              <w:spacing w:before="40" w:after="40"/>
              <w:jc w:val="center"/>
            </w:pPr>
            <w:r w:rsidRPr="00A10A37">
              <w:t>Page 17</w:t>
            </w:r>
          </w:p>
        </w:tc>
      </w:tr>
      <w:tr w:rsidR="0027405F" w:rsidRPr="00A10A37" w:rsidTr="00190A01">
        <w:trPr>
          <w:cantSplit/>
          <w:trHeight w:val="20"/>
        </w:trPr>
        <w:tc>
          <w:tcPr>
            <w:tcW w:w="1303" w:type="dxa"/>
          </w:tcPr>
          <w:p w:rsidR="0027405F" w:rsidRPr="00A10A37" w:rsidRDefault="0027405F" w:rsidP="00190A01">
            <w:pPr>
              <w:pStyle w:val="Tabletext"/>
            </w:pPr>
            <w:r w:rsidRPr="00A10A37">
              <w:t>FRD 22F</w:t>
            </w:r>
          </w:p>
        </w:tc>
        <w:tc>
          <w:tcPr>
            <w:tcW w:w="5670" w:type="dxa"/>
          </w:tcPr>
          <w:p w:rsidR="0027405F" w:rsidRPr="00A10A37" w:rsidRDefault="0027405F" w:rsidP="00190A01">
            <w:pPr>
              <w:pStyle w:val="Tabletext"/>
            </w:pPr>
            <w:r w:rsidRPr="00A10A37">
              <w:t>Nature and range of services provided</w:t>
            </w:r>
          </w:p>
        </w:tc>
        <w:tc>
          <w:tcPr>
            <w:tcW w:w="1433" w:type="dxa"/>
          </w:tcPr>
          <w:p w:rsidR="0027405F" w:rsidRPr="00A10A37" w:rsidRDefault="0027405F" w:rsidP="00190A01">
            <w:pPr>
              <w:pStyle w:val="TableofFigures"/>
              <w:spacing w:before="40" w:after="40"/>
              <w:jc w:val="center"/>
            </w:pPr>
            <w:r w:rsidRPr="00A10A37">
              <w:t>Page 20</w:t>
            </w:r>
          </w:p>
        </w:tc>
      </w:tr>
      <w:tr w:rsidR="0027405F" w:rsidRPr="00A10A37" w:rsidTr="00190A01">
        <w:trPr>
          <w:cantSplit/>
          <w:trHeight w:val="20"/>
        </w:trPr>
        <w:tc>
          <w:tcPr>
            <w:tcW w:w="8406" w:type="dxa"/>
            <w:gridSpan w:val="3"/>
          </w:tcPr>
          <w:p w:rsidR="0027405F" w:rsidRPr="00A10A37" w:rsidRDefault="0027405F" w:rsidP="00190A01">
            <w:pPr>
              <w:pStyle w:val="Heading5"/>
              <w:rPr>
                <w:snapToGrid w:val="0"/>
              </w:rPr>
            </w:pPr>
            <w:r w:rsidRPr="00A10A37">
              <w:rPr>
                <w:snapToGrid w:val="0"/>
              </w:rPr>
              <w:t>Management and structure</w:t>
            </w:r>
          </w:p>
        </w:tc>
      </w:tr>
      <w:tr w:rsidR="0027405F" w:rsidRPr="00A10A37" w:rsidTr="00190A01">
        <w:trPr>
          <w:cantSplit/>
          <w:trHeight w:val="20"/>
        </w:trPr>
        <w:tc>
          <w:tcPr>
            <w:tcW w:w="1303" w:type="dxa"/>
          </w:tcPr>
          <w:p w:rsidR="0027405F" w:rsidRPr="00A10A37" w:rsidRDefault="0027405F" w:rsidP="00190A01">
            <w:pPr>
              <w:pStyle w:val="Tabletext"/>
            </w:pPr>
            <w:r w:rsidRPr="00A10A37">
              <w:t>FRD 22F</w:t>
            </w:r>
          </w:p>
        </w:tc>
        <w:tc>
          <w:tcPr>
            <w:tcW w:w="5670" w:type="dxa"/>
          </w:tcPr>
          <w:p w:rsidR="0027405F" w:rsidRPr="00A10A37" w:rsidRDefault="0027405F" w:rsidP="00190A01">
            <w:pPr>
              <w:pStyle w:val="Tabletext"/>
            </w:pPr>
            <w:r w:rsidRPr="00A10A37">
              <w:t xml:space="preserve">Organisational structure </w:t>
            </w:r>
          </w:p>
        </w:tc>
        <w:tc>
          <w:tcPr>
            <w:tcW w:w="1433" w:type="dxa"/>
          </w:tcPr>
          <w:p w:rsidR="0027405F" w:rsidRPr="00A10A37" w:rsidRDefault="0027405F" w:rsidP="00190A01">
            <w:pPr>
              <w:pStyle w:val="TableofFigures"/>
              <w:spacing w:before="40" w:after="40"/>
              <w:jc w:val="center"/>
            </w:pPr>
            <w:r w:rsidRPr="00A10A37">
              <w:t>Page 25</w:t>
            </w:r>
          </w:p>
        </w:tc>
      </w:tr>
      <w:tr w:rsidR="0027405F" w:rsidRPr="00A10A37" w:rsidTr="00190A01">
        <w:trPr>
          <w:cantSplit/>
          <w:trHeight w:val="20"/>
        </w:trPr>
        <w:tc>
          <w:tcPr>
            <w:tcW w:w="8406" w:type="dxa"/>
            <w:gridSpan w:val="3"/>
          </w:tcPr>
          <w:p w:rsidR="0027405F" w:rsidRPr="00A10A37" w:rsidRDefault="0027405F" w:rsidP="00190A01">
            <w:pPr>
              <w:pStyle w:val="Heading5"/>
              <w:rPr>
                <w:snapToGrid w:val="0"/>
              </w:rPr>
            </w:pPr>
            <w:r w:rsidRPr="00A10A37">
              <w:rPr>
                <w:snapToGrid w:val="0"/>
              </w:rPr>
              <w:t>Financial and other information</w:t>
            </w:r>
          </w:p>
        </w:tc>
      </w:tr>
      <w:tr w:rsidR="0027405F" w:rsidRPr="00A10A37" w:rsidTr="00190A01">
        <w:trPr>
          <w:cantSplit/>
          <w:trHeight w:val="20"/>
        </w:trPr>
        <w:tc>
          <w:tcPr>
            <w:tcW w:w="1303" w:type="dxa"/>
          </w:tcPr>
          <w:p w:rsidR="0027405F" w:rsidRPr="00A10A37" w:rsidRDefault="0027405F" w:rsidP="00190A01">
            <w:pPr>
              <w:pStyle w:val="Tabletext"/>
            </w:pPr>
            <w:r w:rsidRPr="00A10A37">
              <w:t>FRD 8C, SD 4.2(k)</w:t>
            </w:r>
          </w:p>
        </w:tc>
        <w:tc>
          <w:tcPr>
            <w:tcW w:w="5670" w:type="dxa"/>
          </w:tcPr>
          <w:p w:rsidR="0027405F" w:rsidRPr="00A10A37" w:rsidRDefault="0027405F" w:rsidP="00190A01">
            <w:pPr>
              <w:pStyle w:val="Tabletext"/>
            </w:pPr>
            <w:r w:rsidRPr="00A10A37">
              <w:t xml:space="preserve">Performance against output performance measures </w:t>
            </w:r>
          </w:p>
        </w:tc>
        <w:tc>
          <w:tcPr>
            <w:tcW w:w="1433" w:type="dxa"/>
          </w:tcPr>
          <w:p w:rsidR="0027405F" w:rsidRPr="00A10A37" w:rsidRDefault="0027405F" w:rsidP="00190A01">
            <w:pPr>
              <w:pStyle w:val="Tabletext"/>
              <w:jc w:val="center"/>
            </w:pPr>
            <w:r w:rsidRPr="00A10A37">
              <w:t>Page 17</w:t>
            </w:r>
          </w:p>
        </w:tc>
      </w:tr>
      <w:tr w:rsidR="0027405F" w:rsidRPr="00A10A37" w:rsidTr="00190A01">
        <w:trPr>
          <w:cantSplit/>
          <w:trHeight w:val="20"/>
        </w:trPr>
        <w:tc>
          <w:tcPr>
            <w:tcW w:w="1303" w:type="dxa"/>
          </w:tcPr>
          <w:p w:rsidR="0027405F" w:rsidRPr="00A10A37" w:rsidRDefault="0027405F" w:rsidP="00190A01">
            <w:pPr>
              <w:pStyle w:val="Tabletext"/>
            </w:pPr>
            <w:r w:rsidRPr="00A10A37">
              <w:t>FRD 8C</w:t>
            </w:r>
          </w:p>
        </w:tc>
        <w:tc>
          <w:tcPr>
            <w:tcW w:w="5670" w:type="dxa"/>
          </w:tcPr>
          <w:p w:rsidR="0027405F" w:rsidRPr="00A10A37" w:rsidRDefault="0027405F" w:rsidP="00190A01">
            <w:pPr>
              <w:pStyle w:val="Tabletext"/>
            </w:pPr>
            <w:r w:rsidRPr="00A10A37">
              <w:t>Budget portfolio outcomes</w:t>
            </w:r>
          </w:p>
        </w:tc>
        <w:tc>
          <w:tcPr>
            <w:tcW w:w="1433" w:type="dxa"/>
          </w:tcPr>
          <w:p w:rsidR="0027405F" w:rsidRPr="00A10A37" w:rsidRDefault="0027405F" w:rsidP="00190A01">
            <w:pPr>
              <w:pStyle w:val="Tabletext"/>
              <w:jc w:val="center"/>
            </w:pPr>
            <w:r w:rsidRPr="00A10A37">
              <w:t>Page 23</w:t>
            </w:r>
          </w:p>
        </w:tc>
      </w:tr>
      <w:tr w:rsidR="0027405F" w:rsidRPr="00A10A37" w:rsidTr="00190A01">
        <w:trPr>
          <w:cantSplit/>
          <w:trHeight w:val="20"/>
        </w:trPr>
        <w:tc>
          <w:tcPr>
            <w:tcW w:w="1303" w:type="dxa"/>
          </w:tcPr>
          <w:p w:rsidR="0027405F" w:rsidRPr="00A10A37" w:rsidRDefault="0027405F" w:rsidP="00190A01">
            <w:pPr>
              <w:pStyle w:val="Tabletext"/>
            </w:pPr>
            <w:r w:rsidRPr="00A10A37">
              <w:t>FRD 10</w:t>
            </w:r>
          </w:p>
        </w:tc>
        <w:tc>
          <w:tcPr>
            <w:tcW w:w="5670" w:type="dxa"/>
          </w:tcPr>
          <w:p w:rsidR="0027405F" w:rsidRPr="00A10A37" w:rsidRDefault="0027405F" w:rsidP="00190A01">
            <w:pPr>
              <w:pStyle w:val="Tabletext"/>
            </w:pPr>
            <w:r w:rsidRPr="00A10A37">
              <w:t>Disclosure index</w:t>
            </w:r>
          </w:p>
        </w:tc>
        <w:tc>
          <w:tcPr>
            <w:tcW w:w="1433" w:type="dxa"/>
          </w:tcPr>
          <w:p w:rsidR="0027405F" w:rsidRPr="00A10A37" w:rsidRDefault="0027405F" w:rsidP="00190A01">
            <w:pPr>
              <w:pStyle w:val="TableofFigures"/>
              <w:spacing w:before="40" w:after="40"/>
              <w:jc w:val="center"/>
            </w:pPr>
            <w:r w:rsidRPr="00A10A37">
              <w:t>Page 69</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12A</w:t>
            </w:r>
          </w:p>
        </w:tc>
        <w:tc>
          <w:tcPr>
            <w:tcW w:w="5670" w:type="dxa"/>
          </w:tcPr>
          <w:p w:rsidR="0027405F" w:rsidRPr="00A10A37" w:rsidRDefault="0027405F" w:rsidP="00190A01">
            <w:pPr>
              <w:pStyle w:val="Tabletext"/>
              <w:rPr>
                <w:snapToGrid w:val="0"/>
              </w:rPr>
            </w:pPr>
            <w:r w:rsidRPr="00A10A37">
              <w:rPr>
                <w:snapToGrid w:val="0"/>
              </w:rPr>
              <w:t>Disclosure of major contract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49</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15B</w:t>
            </w:r>
          </w:p>
        </w:tc>
        <w:tc>
          <w:tcPr>
            <w:tcW w:w="5670" w:type="dxa"/>
          </w:tcPr>
          <w:p w:rsidR="0027405F" w:rsidRPr="00A10A37" w:rsidRDefault="0027405F" w:rsidP="00190A01">
            <w:pPr>
              <w:pStyle w:val="Tabletext"/>
              <w:rPr>
                <w:snapToGrid w:val="0"/>
              </w:rPr>
            </w:pPr>
            <w:r w:rsidRPr="00A10A37">
              <w:rPr>
                <w:snapToGrid w:val="0"/>
              </w:rPr>
              <w:t>Executive officer disclosure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41</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Employment and conduct principle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37</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Occupational health and safety policy</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32</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Summary of the financial results for the year </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24</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Significant changes in financial position during the year </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25</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Major changes or factors affecting performance </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25</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Subsequent event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29</w:t>
            </w:r>
          </w:p>
        </w:tc>
      </w:tr>
      <w:tr w:rsidR="0027405F" w:rsidRPr="00A10A37" w:rsidTr="00190A01">
        <w:trPr>
          <w:cantSplit/>
          <w:trHeight w:val="432"/>
        </w:trPr>
        <w:tc>
          <w:tcPr>
            <w:tcW w:w="8406" w:type="dxa"/>
            <w:gridSpan w:val="3"/>
            <w:shd w:val="clear" w:color="auto" w:fill="CCCCCC"/>
            <w:vAlign w:val="center"/>
          </w:tcPr>
          <w:p w:rsidR="0027405F" w:rsidRPr="00A10A37" w:rsidRDefault="0027405F" w:rsidP="00190A01">
            <w:pPr>
              <w:pStyle w:val="Heading4"/>
              <w:spacing w:before="0"/>
              <w:rPr>
                <w:snapToGrid w:val="0"/>
                <w:sz w:val="22"/>
              </w:rPr>
            </w:pPr>
            <w:r w:rsidRPr="00A10A37">
              <w:rPr>
                <w:snapToGrid w:val="0"/>
                <w:sz w:val="22"/>
              </w:rPr>
              <w:t xml:space="preserve">Financial Report </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Application and operation of </w:t>
            </w:r>
            <w:r w:rsidRPr="00A10A37">
              <w:rPr>
                <w:i/>
                <w:snapToGrid w:val="0"/>
              </w:rPr>
              <w:t>Freedom of Information Act 1982</w:t>
            </w:r>
            <w:r w:rsidRPr="00A10A37">
              <w:rPr>
                <w:snapToGrid w:val="0"/>
              </w:rPr>
              <w:t xml:space="preserve"> </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49</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Compliance with building and maintenance provisions of </w:t>
            </w:r>
            <w:r w:rsidRPr="00A10A37">
              <w:rPr>
                <w:i/>
                <w:iCs/>
                <w:snapToGrid w:val="0"/>
              </w:rPr>
              <w:t>Building Act 1993</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51</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Statement on National Competition Policy </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51</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Application and operation of the </w:t>
            </w:r>
            <w:r w:rsidRPr="00A10A37">
              <w:rPr>
                <w:i/>
                <w:iCs/>
                <w:snapToGrid w:val="0"/>
              </w:rPr>
              <w:t>Protected Disclosure 2012</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52</w:t>
            </w:r>
          </w:p>
        </w:tc>
      </w:tr>
      <w:tr w:rsidR="0027405F" w:rsidRPr="00A10A37" w:rsidTr="00190A01">
        <w:trPr>
          <w:cantSplit/>
          <w:trHeight w:val="20"/>
        </w:trPr>
        <w:tc>
          <w:tcPr>
            <w:tcW w:w="1303" w:type="dxa"/>
          </w:tcPr>
          <w:p w:rsidR="0027405F" w:rsidRPr="00A10A37" w:rsidDel="006648CC"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Application and operation of the </w:t>
            </w:r>
            <w:r w:rsidRPr="00A10A37">
              <w:rPr>
                <w:i/>
                <w:iCs/>
                <w:snapToGrid w:val="0"/>
              </w:rPr>
              <w:t>Carers Recognition Act 2012</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54</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Details of consultancies over $10 000 </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48</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Details of consultancies under $10 000 </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48</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2F</w:t>
            </w:r>
          </w:p>
        </w:tc>
        <w:tc>
          <w:tcPr>
            <w:tcW w:w="5670" w:type="dxa"/>
          </w:tcPr>
          <w:p w:rsidR="0027405F" w:rsidRPr="00A10A37" w:rsidRDefault="0027405F" w:rsidP="00190A01">
            <w:pPr>
              <w:pStyle w:val="Tabletext"/>
              <w:rPr>
                <w:snapToGrid w:val="0"/>
              </w:rPr>
            </w:pPr>
            <w:r w:rsidRPr="00A10A37">
              <w:rPr>
                <w:snapToGrid w:val="0"/>
              </w:rPr>
              <w:t xml:space="preserve">Statement of availability of other information </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64</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4C</w:t>
            </w:r>
          </w:p>
        </w:tc>
        <w:tc>
          <w:tcPr>
            <w:tcW w:w="5670" w:type="dxa"/>
          </w:tcPr>
          <w:p w:rsidR="0027405F" w:rsidRPr="00A10A37" w:rsidRDefault="0027405F" w:rsidP="00190A01">
            <w:pPr>
              <w:pStyle w:val="Tabletext"/>
              <w:rPr>
                <w:snapToGrid w:val="0"/>
              </w:rPr>
            </w:pPr>
            <w:r w:rsidRPr="00A10A37">
              <w:rPr>
                <w:snapToGrid w:val="0"/>
              </w:rPr>
              <w:t>Reporting of office</w:t>
            </w:r>
            <w:r w:rsidRPr="00A10A37">
              <w:rPr>
                <w:snapToGrid w:val="0"/>
              </w:rPr>
              <w:noBreakHyphen/>
              <w:t>based environmental impact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55</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5B</w:t>
            </w:r>
          </w:p>
        </w:tc>
        <w:tc>
          <w:tcPr>
            <w:tcW w:w="5670" w:type="dxa"/>
          </w:tcPr>
          <w:p w:rsidR="0027405F" w:rsidRPr="00A10A37" w:rsidRDefault="0027405F" w:rsidP="00190A01">
            <w:pPr>
              <w:pStyle w:val="Tabletext"/>
              <w:rPr>
                <w:snapToGrid w:val="0"/>
              </w:rPr>
            </w:pPr>
            <w:r w:rsidRPr="00A10A37">
              <w:rPr>
                <w:snapToGrid w:val="0"/>
              </w:rPr>
              <w:t>Victorian Industry Participation Policy disclosure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44</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FRD 29A</w:t>
            </w:r>
          </w:p>
        </w:tc>
        <w:tc>
          <w:tcPr>
            <w:tcW w:w="5670" w:type="dxa"/>
          </w:tcPr>
          <w:p w:rsidR="0027405F" w:rsidRPr="00A10A37" w:rsidRDefault="0027405F" w:rsidP="00190A01">
            <w:pPr>
              <w:pStyle w:val="Tabletext"/>
              <w:rPr>
                <w:snapToGrid w:val="0"/>
              </w:rPr>
            </w:pPr>
            <w:r w:rsidRPr="00A10A37">
              <w:rPr>
                <w:snapToGrid w:val="0"/>
              </w:rPr>
              <w:t>Workforce Data disclosure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39</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 4.5.5</w:t>
            </w:r>
          </w:p>
        </w:tc>
        <w:tc>
          <w:tcPr>
            <w:tcW w:w="5670" w:type="dxa"/>
          </w:tcPr>
          <w:p w:rsidR="0027405F" w:rsidRPr="00A10A37" w:rsidRDefault="0027405F" w:rsidP="00190A01">
            <w:pPr>
              <w:pStyle w:val="Tabletext"/>
              <w:rPr>
                <w:snapToGrid w:val="0"/>
              </w:rPr>
            </w:pPr>
            <w:r w:rsidRPr="00A10A37">
              <w:rPr>
                <w:snapToGrid w:val="0"/>
              </w:rPr>
              <w:t>Risk management compliance attestation</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65</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 4.5.5.1</w:t>
            </w:r>
          </w:p>
        </w:tc>
        <w:tc>
          <w:tcPr>
            <w:tcW w:w="5670" w:type="dxa"/>
          </w:tcPr>
          <w:p w:rsidR="0027405F" w:rsidRPr="00A10A37" w:rsidRDefault="0027405F" w:rsidP="00190A01">
            <w:pPr>
              <w:pStyle w:val="Tabletext"/>
              <w:rPr>
                <w:snapToGrid w:val="0"/>
              </w:rPr>
            </w:pPr>
            <w:r w:rsidRPr="00A10A37">
              <w:rPr>
                <w:snapToGrid w:val="0"/>
              </w:rPr>
              <w:t>Ministerial Standing Direction 4.5.5.1 compliance attestation</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66</w:t>
            </w:r>
          </w:p>
        </w:tc>
      </w:tr>
    </w:tbl>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Pr>
        <w:rPr>
          <w:rStyle w:val="SourceReferenceChar"/>
        </w:rPr>
      </w:pPr>
      <w:r w:rsidRPr="00A10A37">
        <w:rPr>
          <w:rStyle w:val="SourceReferenceChar"/>
        </w:rPr>
        <w:t>FRD 10</w:t>
      </w:r>
    </w:p>
    <w:p w:rsidR="0027405F" w:rsidRPr="00A10A37" w:rsidRDefault="0027405F" w:rsidP="0027405F">
      <w:pPr>
        <w:pStyle w:val="Heading2pt2"/>
        <w:rPr>
          <w:i/>
        </w:rPr>
      </w:pPr>
      <w:r w:rsidRPr="00A10A37">
        <w:br w:type="column"/>
      </w:r>
      <w:r w:rsidRPr="00A10A37">
        <w:lastRenderedPageBreak/>
        <w:t xml:space="preserve">Disclosure index </w:t>
      </w:r>
      <w:r w:rsidRPr="00A10A37">
        <w:rPr>
          <w:i/>
        </w:rPr>
        <w:t>(continued)</w:t>
      </w:r>
    </w:p>
    <w:p w:rsidR="0027405F" w:rsidRPr="00A10A37" w:rsidRDefault="0027405F" w:rsidP="0027405F">
      <w:pPr>
        <w:pStyle w:val="SmallLine"/>
      </w:pPr>
    </w:p>
    <w:tbl>
      <w:tblPr>
        <w:tblW w:w="8406" w:type="dxa"/>
        <w:tblLayout w:type="fixed"/>
        <w:tblCellMar>
          <w:left w:w="43" w:type="dxa"/>
          <w:right w:w="43" w:type="dxa"/>
        </w:tblCellMar>
        <w:tblLook w:val="0000" w:firstRow="0" w:lastRow="0" w:firstColumn="0" w:lastColumn="0" w:noHBand="0" w:noVBand="0"/>
      </w:tblPr>
      <w:tblGrid>
        <w:gridCol w:w="1303"/>
        <w:gridCol w:w="5670"/>
        <w:gridCol w:w="1433"/>
      </w:tblGrid>
      <w:tr w:rsidR="0027405F" w:rsidRPr="00A10A37" w:rsidTr="00190A01">
        <w:trPr>
          <w:cantSplit/>
          <w:trHeight w:val="389"/>
          <w:tblHeader/>
        </w:trPr>
        <w:tc>
          <w:tcPr>
            <w:tcW w:w="1303" w:type="dxa"/>
            <w:vAlign w:val="center"/>
          </w:tcPr>
          <w:p w:rsidR="0027405F" w:rsidRPr="00A10A37" w:rsidRDefault="0027405F" w:rsidP="00190A01">
            <w:pPr>
              <w:pStyle w:val="Heading5"/>
              <w:ind w:left="0" w:firstLine="0"/>
              <w:rPr>
                <w:snapToGrid w:val="0"/>
              </w:rPr>
            </w:pPr>
            <w:r w:rsidRPr="00A10A37">
              <w:t>Legislation</w:t>
            </w:r>
          </w:p>
        </w:tc>
        <w:tc>
          <w:tcPr>
            <w:tcW w:w="5670" w:type="dxa"/>
            <w:vAlign w:val="center"/>
          </w:tcPr>
          <w:p w:rsidR="0027405F" w:rsidRPr="00A10A37" w:rsidRDefault="0027405F" w:rsidP="00190A01">
            <w:pPr>
              <w:pStyle w:val="Heading5"/>
              <w:ind w:left="0" w:firstLine="0"/>
              <w:rPr>
                <w:snapToGrid w:val="0"/>
              </w:rPr>
            </w:pPr>
            <w:r w:rsidRPr="00A10A37">
              <w:t>Requirement</w:t>
            </w:r>
          </w:p>
        </w:tc>
        <w:tc>
          <w:tcPr>
            <w:tcW w:w="1433" w:type="dxa"/>
            <w:vAlign w:val="center"/>
          </w:tcPr>
          <w:p w:rsidR="0027405F" w:rsidRPr="00A10A37" w:rsidRDefault="0027405F" w:rsidP="00190A01">
            <w:pPr>
              <w:pStyle w:val="Heading5"/>
              <w:rPr>
                <w:snapToGrid w:val="0"/>
              </w:rPr>
            </w:pPr>
            <w:r w:rsidRPr="00A10A37">
              <w:rPr>
                <w:snapToGrid w:val="0"/>
              </w:rPr>
              <w:t xml:space="preserve">Page </w:t>
            </w:r>
            <w:r w:rsidRPr="00A10A37">
              <w:t>reference</w:t>
            </w:r>
          </w:p>
        </w:tc>
      </w:tr>
      <w:tr w:rsidR="0027405F" w:rsidRPr="00A10A37" w:rsidTr="00190A01">
        <w:trPr>
          <w:cantSplit/>
          <w:trHeight w:val="378"/>
          <w:tblHeader/>
        </w:trPr>
        <w:tc>
          <w:tcPr>
            <w:tcW w:w="8406" w:type="dxa"/>
            <w:gridSpan w:val="3"/>
            <w:shd w:val="clear" w:color="auto" w:fill="B3B3B3"/>
            <w:vAlign w:val="center"/>
          </w:tcPr>
          <w:p w:rsidR="0027405F" w:rsidRPr="00A10A37" w:rsidRDefault="0027405F" w:rsidP="00190A01">
            <w:pPr>
              <w:pStyle w:val="Heading2pt2"/>
              <w:spacing w:before="100"/>
              <w:rPr>
                <w:sz w:val="26"/>
              </w:rPr>
            </w:pPr>
            <w:r w:rsidRPr="00A10A37">
              <w:rPr>
                <w:sz w:val="26"/>
              </w:rPr>
              <w:t xml:space="preserve">Ministerial Directions </w:t>
            </w:r>
            <w:r w:rsidRPr="00A10A37">
              <w:rPr>
                <w:i/>
                <w:iCs/>
                <w:sz w:val="26"/>
              </w:rPr>
              <w:t>(continued)</w:t>
            </w:r>
          </w:p>
        </w:tc>
      </w:tr>
      <w:tr w:rsidR="0027405F" w:rsidRPr="00A10A37" w:rsidTr="00190A01">
        <w:trPr>
          <w:cantSplit/>
          <w:trHeight w:val="432"/>
        </w:trPr>
        <w:tc>
          <w:tcPr>
            <w:tcW w:w="8406" w:type="dxa"/>
            <w:gridSpan w:val="3"/>
            <w:shd w:val="clear" w:color="auto" w:fill="CCCCCC"/>
            <w:vAlign w:val="center"/>
          </w:tcPr>
          <w:p w:rsidR="0027405F" w:rsidRPr="00A10A37" w:rsidRDefault="0027405F" w:rsidP="00190A01">
            <w:pPr>
              <w:pStyle w:val="Heading4"/>
              <w:spacing w:before="0"/>
              <w:rPr>
                <w:snapToGrid w:val="0"/>
                <w:sz w:val="22"/>
              </w:rPr>
            </w:pPr>
            <w:r w:rsidRPr="00A10A37">
              <w:rPr>
                <w:snapToGrid w:val="0"/>
                <w:sz w:val="22"/>
              </w:rPr>
              <w:t xml:space="preserve">Financial Report </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 4.2(g)</w:t>
            </w:r>
          </w:p>
        </w:tc>
        <w:tc>
          <w:tcPr>
            <w:tcW w:w="5670" w:type="dxa"/>
          </w:tcPr>
          <w:p w:rsidR="0027405F" w:rsidRPr="00A10A37" w:rsidRDefault="0027405F" w:rsidP="00190A01">
            <w:pPr>
              <w:pStyle w:val="Tabletext"/>
              <w:rPr>
                <w:snapToGrid w:val="0"/>
              </w:rPr>
            </w:pPr>
            <w:r w:rsidRPr="00A10A37">
              <w:rPr>
                <w:snapToGrid w:val="0"/>
              </w:rPr>
              <w:t>Specific information requirement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10</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 xml:space="preserve">SD 4.2(j) </w:t>
            </w:r>
          </w:p>
        </w:tc>
        <w:tc>
          <w:tcPr>
            <w:tcW w:w="5670" w:type="dxa"/>
          </w:tcPr>
          <w:p w:rsidR="0027405F" w:rsidRPr="00A10A37" w:rsidRDefault="0027405F" w:rsidP="00190A01">
            <w:pPr>
              <w:pStyle w:val="Tabletext"/>
              <w:rPr>
                <w:snapToGrid w:val="0"/>
              </w:rPr>
            </w:pPr>
            <w:r w:rsidRPr="00A10A37">
              <w:rPr>
                <w:snapToGrid w:val="0"/>
              </w:rPr>
              <w:t>Sign</w:t>
            </w:r>
            <w:r w:rsidRPr="00A10A37">
              <w:rPr>
                <w:snapToGrid w:val="0"/>
              </w:rPr>
              <w:noBreakHyphen/>
              <w:t>off requirement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11</w:t>
            </w:r>
          </w:p>
        </w:tc>
      </w:tr>
      <w:tr w:rsidR="0027405F" w:rsidRPr="00A10A37" w:rsidTr="00190A01">
        <w:trPr>
          <w:cantSplit/>
          <w:trHeight w:val="20"/>
        </w:trPr>
        <w:tc>
          <w:tcPr>
            <w:tcW w:w="8406" w:type="dxa"/>
            <w:gridSpan w:val="3"/>
          </w:tcPr>
          <w:p w:rsidR="0027405F" w:rsidRPr="00A10A37" w:rsidRDefault="0027405F" w:rsidP="00190A01">
            <w:pPr>
              <w:pStyle w:val="Heading5"/>
              <w:rPr>
                <w:snapToGrid w:val="0"/>
              </w:rPr>
            </w:pPr>
            <w:r w:rsidRPr="00A10A37">
              <w:rPr>
                <w:snapToGrid w:val="0"/>
              </w:rPr>
              <w:t xml:space="preserve">Financial </w:t>
            </w:r>
            <w:r w:rsidRPr="00A10A37">
              <w:t>statements</w:t>
            </w:r>
            <w:r w:rsidRPr="00A10A37">
              <w:rPr>
                <w:snapToGrid w:val="0"/>
              </w:rPr>
              <w:t xml:space="preserve"> required under Part 7 of the FMA</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4.2(a)</w:t>
            </w:r>
          </w:p>
        </w:tc>
        <w:tc>
          <w:tcPr>
            <w:tcW w:w="5670" w:type="dxa"/>
          </w:tcPr>
          <w:p w:rsidR="0027405F" w:rsidRPr="00A10A37" w:rsidRDefault="0027405F" w:rsidP="00190A01">
            <w:pPr>
              <w:pStyle w:val="Tabletext"/>
              <w:rPr>
                <w:snapToGrid w:val="0"/>
              </w:rPr>
            </w:pPr>
            <w:r w:rsidRPr="00A10A37">
              <w:rPr>
                <w:snapToGrid w:val="0"/>
              </w:rPr>
              <w:t>Statement of changes in equity</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94</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4.2(b)</w:t>
            </w:r>
          </w:p>
        </w:tc>
        <w:tc>
          <w:tcPr>
            <w:tcW w:w="5670" w:type="dxa"/>
          </w:tcPr>
          <w:p w:rsidR="0027405F" w:rsidRPr="00A10A37" w:rsidRDefault="0027405F" w:rsidP="00190A01">
            <w:pPr>
              <w:pStyle w:val="Tabletext"/>
              <w:rPr>
                <w:snapToGrid w:val="0"/>
              </w:rPr>
            </w:pPr>
            <w:r w:rsidRPr="00A10A37">
              <w:rPr>
                <w:snapToGrid w:val="0"/>
              </w:rPr>
              <w:t xml:space="preserve">Operating statement </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86</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4.2(b)</w:t>
            </w:r>
          </w:p>
        </w:tc>
        <w:tc>
          <w:tcPr>
            <w:tcW w:w="5670" w:type="dxa"/>
          </w:tcPr>
          <w:p w:rsidR="0027405F" w:rsidRPr="00A10A37" w:rsidRDefault="0027405F" w:rsidP="00190A01">
            <w:pPr>
              <w:pStyle w:val="Tabletext"/>
              <w:rPr>
                <w:snapToGrid w:val="0"/>
              </w:rPr>
            </w:pPr>
            <w:r w:rsidRPr="00A10A37">
              <w:rPr>
                <w:snapToGrid w:val="0"/>
              </w:rPr>
              <w:t>Balance sheet</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90</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4.2(b)</w:t>
            </w:r>
          </w:p>
        </w:tc>
        <w:tc>
          <w:tcPr>
            <w:tcW w:w="5670" w:type="dxa"/>
          </w:tcPr>
          <w:p w:rsidR="0027405F" w:rsidRPr="00A10A37" w:rsidRDefault="0027405F" w:rsidP="00190A01">
            <w:pPr>
              <w:pStyle w:val="Tabletext"/>
              <w:rPr>
                <w:snapToGrid w:val="0"/>
              </w:rPr>
            </w:pPr>
            <w:r w:rsidRPr="00A10A37">
              <w:rPr>
                <w:snapToGrid w:val="0"/>
              </w:rPr>
              <w:t>Cash flow statement</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97</w:t>
            </w:r>
          </w:p>
        </w:tc>
      </w:tr>
      <w:tr w:rsidR="0027405F" w:rsidRPr="00A10A37" w:rsidTr="00190A01">
        <w:trPr>
          <w:cantSplit/>
          <w:trHeight w:val="20"/>
        </w:trPr>
        <w:tc>
          <w:tcPr>
            <w:tcW w:w="8406" w:type="dxa"/>
            <w:gridSpan w:val="3"/>
          </w:tcPr>
          <w:p w:rsidR="0027405F" w:rsidRPr="00A10A37" w:rsidRDefault="0027405F" w:rsidP="00190A01">
            <w:pPr>
              <w:pStyle w:val="Heading5"/>
              <w:rPr>
                <w:snapToGrid w:val="0"/>
              </w:rPr>
            </w:pPr>
            <w:r w:rsidRPr="00A10A37">
              <w:rPr>
                <w:snapToGrid w:val="0"/>
              </w:rPr>
              <w:t>Other requirements under Standing Directions 4.2</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4.2(c)</w:t>
            </w:r>
          </w:p>
        </w:tc>
        <w:tc>
          <w:tcPr>
            <w:tcW w:w="5670" w:type="dxa"/>
          </w:tcPr>
          <w:p w:rsidR="0027405F" w:rsidRPr="00A10A37" w:rsidRDefault="0027405F" w:rsidP="00190A01">
            <w:pPr>
              <w:pStyle w:val="Tabletext"/>
              <w:rPr>
                <w:snapToGrid w:val="0"/>
              </w:rPr>
            </w:pPr>
            <w:r w:rsidRPr="00A10A37">
              <w:rPr>
                <w:snapToGrid w:val="0"/>
              </w:rPr>
              <w:t>Compliance with Australian accounting standards and other authoritative pronouncement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103</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4.2(c)</w:t>
            </w:r>
          </w:p>
        </w:tc>
        <w:tc>
          <w:tcPr>
            <w:tcW w:w="5670" w:type="dxa"/>
          </w:tcPr>
          <w:p w:rsidR="0027405F" w:rsidRPr="00A10A37" w:rsidRDefault="0027405F" w:rsidP="00190A01">
            <w:pPr>
              <w:pStyle w:val="Tabletext"/>
              <w:rPr>
                <w:snapToGrid w:val="0"/>
              </w:rPr>
            </w:pPr>
            <w:r w:rsidRPr="00A10A37">
              <w:rPr>
                <w:snapToGrid w:val="0"/>
              </w:rPr>
              <w:t>Compliance with Ministerial Direction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103</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4.2(d)</w:t>
            </w:r>
          </w:p>
        </w:tc>
        <w:tc>
          <w:tcPr>
            <w:tcW w:w="5670" w:type="dxa"/>
          </w:tcPr>
          <w:p w:rsidR="0027405F" w:rsidRPr="00A10A37" w:rsidRDefault="0027405F" w:rsidP="00190A01">
            <w:pPr>
              <w:pStyle w:val="Tabletext"/>
              <w:rPr>
                <w:snapToGrid w:val="0"/>
              </w:rPr>
            </w:pPr>
            <w:r w:rsidRPr="00A10A37">
              <w:rPr>
                <w:snapToGrid w:val="0"/>
              </w:rPr>
              <w:t>Rounding of amounts</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108</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4.2(c)</w:t>
            </w:r>
          </w:p>
        </w:tc>
        <w:tc>
          <w:tcPr>
            <w:tcW w:w="5670" w:type="dxa"/>
          </w:tcPr>
          <w:p w:rsidR="0027405F" w:rsidRPr="00A10A37" w:rsidRDefault="0027405F" w:rsidP="00190A01">
            <w:pPr>
              <w:pStyle w:val="Tabletext"/>
              <w:rPr>
                <w:snapToGrid w:val="0"/>
              </w:rPr>
            </w:pPr>
            <w:r w:rsidRPr="00A10A37">
              <w:rPr>
                <w:snapToGrid w:val="0"/>
              </w:rPr>
              <w:t>Accountable officer’s declaration</w:t>
            </w:r>
          </w:p>
        </w:tc>
        <w:tc>
          <w:tcPr>
            <w:tcW w:w="1433" w:type="dxa"/>
          </w:tcPr>
          <w:p w:rsidR="0027405F" w:rsidRPr="00A10A37" w:rsidRDefault="0027405F" w:rsidP="00190A01">
            <w:pPr>
              <w:pStyle w:val="TableofFigures"/>
              <w:spacing w:before="40" w:after="40"/>
              <w:jc w:val="center"/>
              <w:rPr>
                <w:snapToGrid w:val="0"/>
              </w:rPr>
            </w:pPr>
            <w:r w:rsidRPr="00A10A37">
              <w:rPr>
                <w:snapToGrid w:val="0"/>
              </w:rPr>
              <w:t>Page 82</w:t>
            </w:r>
          </w:p>
        </w:tc>
      </w:tr>
      <w:tr w:rsidR="0027405F" w:rsidRPr="00A10A37" w:rsidTr="00190A01">
        <w:trPr>
          <w:cantSplit/>
          <w:trHeight w:val="20"/>
        </w:trPr>
        <w:tc>
          <w:tcPr>
            <w:tcW w:w="1303" w:type="dxa"/>
          </w:tcPr>
          <w:p w:rsidR="0027405F" w:rsidRPr="00A10A37" w:rsidRDefault="0027405F" w:rsidP="00190A01">
            <w:pPr>
              <w:pStyle w:val="Tabletext"/>
              <w:rPr>
                <w:snapToGrid w:val="0"/>
              </w:rPr>
            </w:pPr>
            <w:r w:rsidRPr="00A10A37">
              <w:rPr>
                <w:snapToGrid w:val="0"/>
              </w:rPr>
              <w:t>SD4.2(f)</w:t>
            </w:r>
          </w:p>
        </w:tc>
        <w:tc>
          <w:tcPr>
            <w:tcW w:w="5670" w:type="dxa"/>
          </w:tcPr>
          <w:p w:rsidR="0027405F" w:rsidRPr="00A10A37" w:rsidRDefault="0027405F" w:rsidP="00190A01">
            <w:pPr>
              <w:pStyle w:val="Tabletext"/>
              <w:rPr>
                <w:snapToGrid w:val="0"/>
              </w:rPr>
            </w:pPr>
            <w:r w:rsidRPr="00A10A37">
              <w:rPr>
                <w:snapToGrid w:val="0"/>
              </w:rPr>
              <w:t>Compliance with Model Financial Report</w:t>
            </w:r>
          </w:p>
        </w:tc>
        <w:tc>
          <w:tcPr>
            <w:tcW w:w="1433" w:type="dxa"/>
          </w:tcPr>
          <w:p w:rsidR="0027405F" w:rsidRPr="00A10A37" w:rsidRDefault="0027405F" w:rsidP="00190A01">
            <w:pPr>
              <w:pStyle w:val="TableofFigures"/>
              <w:pBdr>
                <w:left w:val="single" w:sz="4" w:space="4" w:color="0000FF"/>
                <w:right w:val="single" w:sz="4" w:space="4" w:color="0000FF"/>
              </w:pBdr>
              <w:spacing w:before="40" w:after="40"/>
              <w:jc w:val="center"/>
              <w:rPr>
                <w:i/>
                <w:snapToGrid w:val="0"/>
                <w:color w:val="0000FF"/>
              </w:rPr>
            </w:pPr>
            <w:r w:rsidRPr="00A10A37">
              <w:rPr>
                <w:i/>
                <w:snapToGrid w:val="0"/>
                <w:color w:val="0000FF"/>
              </w:rPr>
              <w:t>[Entities to determine as appropriate]</w:t>
            </w:r>
          </w:p>
        </w:tc>
      </w:tr>
      <w:tr w:rsidR="0027405F" w:rsidRPr="00A10A37" w:rsidTr="00190A01">
        <w:trPr>
          <w:cantSplit/>
          <w:trHeight w:val="350"/>
        </w:trPr>
        <w:tc>
          <w:tcPr>
            <w:tcW w:w="8406" w:type="dxa"/>
            <w:gridSpan w:val="3"/>
          </w:tcPr>
          <w:p w:rsidR="0027405F" w:rsidRPr="00A10A37" w:rsidRDefault="0027405F" w:rsidP="00190A01">
            <w:pPr>
              <w:pStyle w:val="Heading5"/>
              <w:rPr>
                <w:snapToGrid w:val="0"/>
              </w:rPr>
            </w:pPr>
            <w:r w:rsidRPr="00A10A37">
              <w:rPr>
                <w:snapToGrid w:val="0"/>
              </w:rPr>
              <w:t>Other disclosures as required by FRDs in notes to the financial statements</w:t>
            </w:r>
          </w:p>
        </w:tc>
      </w:tr>
      <w:tr w:rsidR="0027405F" w:rsidRPr="00A10A37" w:rsidTr="00190A01">
        <w:trPr>
          <w:cantSplit/>
          <w:trHeight w:val="20"/>
        </w:trPr>
        <w:tc>
          <w:tcPr>
            <w:tcW w:w="1303" w:type="dxa"/>
          </w:tcPr>
          <w:p w:rsidR="0027405F" w:rsidRPr="00A10A37" w:rsidRDefault="0027405F" w:rsidP="00190A01">
            <w:pPr>
              <w:pStyle w:val="Tabletext"/>
            </w:pPr>
            <w:r w:rsidRPr="00A10A37">
              <w:t>FRD 9A</w:t>
            </w:r>
          </w:p>
        </w:tc>
        <w:tc>
          <w:tcPr>
            <w:tcW w:w="5670" w:type="dxa"/>
          </w:tcPr>
          <w:p w:rsidR="0027405F" w:rsidRPr="00A10A37" w:rsidRDefault="0027405F" w:rsidP="00190A01">
            <w:pPr>
              <w:pStyle w:val="Tabletext"/>
            </w:pPr>
            <w:r w:rsidRPr="00A10A37">
              <w:t>Departmental Disclosure of Administered Assets and Liabilities by Activity</w:t>
            </w:r>
          </w:p>
        </w:tc>
        <w:tc>
          <w:tcPr>
            <w:tcW w:w="1433" w:type="dxa"/>
          </w:tcPr>
          <w:p w:rsidR="0027405F" w:rsidRPr="00A10A37" w:rsidRDefault="0027405F" w:rsidP="00190A01">
            <w:pPr>
              <w:pStyle w:val="TableofFigures"/>
              <w:spacing w:before="40" w:after="40"/>
              <w:jc w:val="center"/>
            </w:pPr>
            <w:r w:rsidRPr="00A10A37">
              <w:t>Page 148</w:t>
            </w:r>
          </w:p>
        </w:tc>
      </w:tr>
      <w:tr w:rsidR="0027405F" w:rsidRPr="00A10A37" w:rsidTr="00190A01">
        <w:trPr>
          <w:cantSplit/>
          <w:trHeight w:val="20"/>
        </w:trPr>
        <w:tc>
          <w:tcPr>
            <w:tcW w:w="1303" w:type="dxa"/>
          </w:tcPr>
          <w:p w:rsidR="0027405F" w:rsidRPr="00A10A37" w:rsidRDefault="0027405F" w:rsidP="00190A01">
            <w:pPr>
              <w:pStyle w:val="Tabletext"/>
            </w:pPr>
            <w:r w:rsidRPr="00A10A37">
              <w:t>FRD 11A</w:t>
            </w:r>
          </w:p>
        </w:tc>
        <w:tc>
          <w:tcPr>
            <w:tcW w:w="5670" w:type="dxa"/>
          </w:tcPr>
          <w:p w:rsidR="0027405F" w:rsidRPr="00A10A37" w:rsidRDefault="00497BA4" w:rsidP="00190A01">
            <w:pPr>
              <w:pStyle w:val="Tabletext"/>
            </w:pPr>
            <w:r>
              <w:t>Disclosure of Ex g</w:t>
            </w:r>
            <w:r w:rsidR="0027405F" w:rsidRPr="00A10A37">
              <w:t>ratia Expenses</w:t>
            </w:r>
          </w:p>
        </w:tc>
        <w:tc>
          <w:tcPr>
            <w:tcW w:w="1433" w:type="dxa"/>
          </w:tcPr>
          <w:p w:rsidR="0027405F" w:rsidRPr="00A10A37" w:rsidRDefault="0027405F" w:rsidP="00190A01">
            <w:pPr>
              <w:pStyle w:val="TableofFigures"/>
              <w:spacing w:before="40" w:after="40"/>
              <w:jc w:val="center"/>
            </w:pPr>
            <w:r w:rsidRPr="00A10A37">
              <w:t>Page 287</w:t>
            </w:r>
          </w:p>
        </w:tc>
      </w:tr>
      <w:tr w:rsidR="0027405F" w:rsidRPr="00A10A37" w:rsidTr="00190A01">
        <w:trPr>
          <w:cantSplit/>
          <w:trHeight w:val="20"/>
        </w:trPr>
        <w:tc>
          <w:tcPr>
            <w:tcW w:w="1303" w:type="dxa"/>
          </w:tcPr>
          <w:p w:rsidR="0027405F" w:rsidRPr="00A10A37" w:rsidRDefault="0027405F" w:rsidP="00190A01">
            <w:pPr>
              <w:pStyle w:val="Tabletext"/>
            </w:pPr>
            <w:r w:rsidRPr="00A10A37">
              <w:t>FRD 13</w:t>
            </w:r>
          </w:p>
        </w:tc>
        <w:tc>
          <w:tcPr>
            <w:tcW w:w="5670" w:type="dxa"/>
          </w:tcPr>
          <w:p w:rsidR="0027405F" w:rsidRPr="00A10A37" w:rsidRDefault="0027405F" w:rsidP="00190A01">
            <w:pPr>
              <w:pStyle w:val="Tabletext"/>
            </w:pPr>
            <w:r w:rsidRPr="00A10A37">
              <w:t>Disclosure of Parliamentary Appropriations</w:t>
            </w:r>
          </w:p>
        </w:tc>
        <w:tc>
          <w:tcPr>
            <w:tcW w:w="1433" w:type="dxa"/>
          </w:tcPr>
          <w:p w:rsidR="0027405F" w:rsidRPr="00A10A37" w:rsidRDefault="0027405F" w:rsidP="00190A01">
            <w:pPr>
              <w:pStyle w:val="TableofFigures"/>
              <w:spacing w:before="40" w:after="40"/>
              <w:jc w:val="center"/>
            </w:pPr>
            <w:r w:rsidRPr="00A10A37">
              <w:t>Page 284</w:t>
            </w:r>
          </w:p>
        </w:tc>
      </w:tr>
      <w:tr w:rsidR="0027405F" w:rsidRPr="00A10A37" w:rsidTr="00190A01">
        <w:trPr>
          <w:cantSplit/>
          <w:trHeight w:val="20"/>
        </w:trPr>
        <w:tc>
          <w:tcPr>
            <w:tcW w:w="1303" w:type="dxa"/>
          </w:tcPr>
          <w:p w:rsidR="0027405F" w:rsidRPr="00A10A37" w:rsidRDefault="0027405F" w:rsidP="00190A01">
            <w:pPr>
              <w:pStyle w:val="Tabletext"/>
            </w:pPr>
            <w:r w:rsidRPr="00A10A37">
              <w:t>FRD 21B</w:t>
            </w:r>
          </w:p>
        </w:tc>
        <w:tc>
          <w:tcPr>
            <w:tcW w:w="5670" w:type="dxa"/>
          </w:tcPr>
          <w:p w:rsidR="0027405F" w:rsidRPr="00A10A37" w:rsidRDefault="0027405F" w:rsidP="00190A01">
            <w:pPr>
              <w:pStyle w:val="Tabletext"/>
            </w:pPr>
            <w:r w:rsidRPr="00A10A37">
              <w:t>Disclosures of Responsible Persons, Executive Officers and other Personnel (Contractors with Significant Management Responsibilities) in the Financial Report</w:t>
            </w:r>
          </w:p>
        </w:tc>
        <w:tc>
          <w:tcPr>
            <w:tcW w:w="1433" w:type="dxa"/>
          </w:tcPr>
          <w:p w:rsidR="0027405F" w:rsidRPr="00A10A37" w:rsidRDefault="0027405F" w:rsidP="00190A01">
            <w:pPr>
              <w:pStyle w:val="TableofFigures"/>
              <w:spacing w:before="40" w:after="40"/>
              <w:jc w:val="center"/>
            </w:pPr>
            <w:r w:rsidRPr="00A10A37">
              <w:t>Page 295, 296, 299</w:t>
            </w:r>
          </w:p>
        </w:tc>
      </w:tr>
      <w:tr w:rsidR="0027405F" w:rsidRPr="00A10A37" w:rsidTr="00190A01">
        <w:trPr>
          <w:cantSplit/>
          <w:trHeight w:val="20"/>
        </w:trPr>
        <w:tc>
          <w:tcPr>
            <w:tcW w:w="1303" w:type="dxa"/>
          </w:tcPr>
          <w:p w:rsidR="0027405F" w:rsidRPr="00A10A37" w:rsidRDefault="0027405F" w:rsidP="00190A01">
            <w:pPr>
              <w:pStyle w:val="Tabletext"/>
            </w:pPr>
            <w:r w:rsidRPr="00A10A37">
              <w:t>FRD 102</w:t>
            </w:r>
          </w:p>
        </w:tc>
        <w:tc>
          <w:tcPr>
            <w:tcW w:w="5670" w:type="dxa"/>
          </w:tcPr>
          <w:p w:rsidR="0027405F" w:rsidRPr="00A10A37" w:rsidRDefault="0027405F" w:rsidP="00190A01">
            <w:pPr>
              <w:pStyle w:val="Tabletext"/>
            </w:pPr>
            <w:r w:rsidRPr="00A10A37">
              <w:t>Inventories</w:t>
            </w:r>
          </w:p>
        </w:tc>
        <w:tc>
          <w:tcPr>
            <w:tcW w:w="1433" w:type="dxa"/>
          </w:tcPr>
          <w:p w:rsidR="0027405F" w:rsidRPr="00A10A37" w:rsidRDefault="0027405F" w:rsidP="00190A01">
            <w:pPr>
              <w:pStyle w:val="TableofFigures"/>
              <w:spacing w:before="40" w:after="40"/>
              <w:jc w:val="center"/>
            </w:pPr>
            <w:r w:rsidRPr="00A10A37">
              <w:t>Page 188</w:t>
            </w:r>
          </w:p>
        </w:tc>
      </w:tr>
      <w:tr w:rsidR="0027405F" w:rsidRPr="00A10A37" w:rsidTr="00190A01">
        <w:trPr>
          <w:cantSplit/>
          <w:trHeight w:val="20"/>
        </w:trPr>
        <w:tc>
          <w:tcPr>
            <w:tcW w:w="1303" w:type="dxa"/>
          </w:tcPr>
          <w:p w:rsidR="0027405F" w:rsidRPr="00A10A37" w:rsidRDefault="00AF5663" w:rsidP="00190A01">
            <w:pPr>
              <w:pStyle w:val="Tabletext"/>
            </w:pPr>
            <w:r>
              <w:t>FRD 103F</w:t>
            </w:r>
          </w:p>
        </w:tc>
        <w:tc>
          <w:tcPr>
            <w:tcW w:w="5670" w:type="dxa"/>
          </w:tcPr>
          <w:p w:rsidR="0027405F" w:rsidRPr="00A10A37" w:rsidRDefault="0027405F" w:rsidP="00AF5663">
            <w:pPr>
              <w:pStyle w:val="Tabletext"/>
            </w:pPr>
            <w:r w:rsidRPr="00A10A37">
              <w:t>Non</w:t>
            </w:r>
            <w:r w:rsidRPr="00A10A37">
              <w:noBreakHyphen/>
              <w:t>Financial Physical Assets</w:t>
            </w:r>
          </w:p>
        </w:tc>
        <w:tc>
          <w:tcPr>
            <w:tcW w:w="1433" w:type="dxa"/>
          </w:tcPr>
          <w:p w:rsidR="0027405F" w:rsidRPr="00A10A37" w:rsidRDefault="0027405F" w:rsidP="00190A01">
            <w:pPr>
              <w:pStyle w:val="TableofFigures"/>
              <w:spacing w:before="40" w:after="40"/>
              <w:jc w:val="center"/>
            </w:pPr>
            <w:r w:rsidRPr="00A10A37">
              <w:t>Page 189</w:t>
            </w:r>
          </w:p>
        </w:tc>
      </w:tr>
      <w:tr w:rsidR="0027405F" w:rsidRPr="00A10A37" w:rsidTr="00190A01">
        <w:trPr>
          <w:cantSplit/>
          <w:trHeight w:val="20"/>
        </w:trPr>
        <w:tc>
          <w:tcPr>
            <w:tcW w:w="1303" w:type="dxa"/>
          </w:tcPr>
          <w:p w:rsidR="0027405F" w:rsidRPr="00A10A37" w:rsidRDefault="0027405F" w:rsidP="00190A01">
            <w:pPr>
              <w:pStyle w:val="Tabletext"/>
            </w:pPr>
            <w:r w:rsidRPr="00A10A37">
              <w:t>FRD 104</w:t>
            </w:r>
          </w:p>
        </w:tc>
        <w:tc>
          <w:tcPr>
            <w:tcW w:w="5670" w:type="dxa"/>
          </w:tcPr>
          <w:p w:rsidR="0027405F" w:rsidRPr="00A10A37" w:rsidRDefault="0027405F" w:rsidP="00190A01">
            <w:pPr>
              <w:pStyle w:val="Tabletext"/>
            </w:pPr>
            <w:r w:rsidRPr="00A10A37">
              <w:t>Foreign Currency</w:t>
            </w:r>
          </w:p>
        </w:tc>
        <w:tc>
          <w:tcPr>
            <w:tcW w:w="1433" w:type="dxa"/>
          </w:tcPr>
          <w:p w:rsidR="0027405F" w:rsidRPr="00A10A37" w:rsidRDefault="0027405F" w:rsidP="00190A01">
            <w:pPr>
              <w:pStyle w:val="TableofFigures"/>
              <w:spacing w:before="40" w:after="40"/>
              <w:jc w:val="center"/>
            </w:pPr>
            <w:r w:rsidRPr="00A10A37">
              <w:t>Page 129</w:t>
            </w:r>
          </w:p>
        </w:tc>
      </w:tr>
      <w:tr w:rsidR="0027405F" w:rsidRPr="00A10A37" w:rsidTr="00190A01">
        <w:trPr>
          <w:cantSplit/>
          <w:trHeight w:val="20"/>
        </w:trPr>
        <w:tc>
          <w:tcPr>
            <w:tcW w:w="1303" w:type="dxa"/>
          </w:tcPr>
          <w:p w:rsidR="0027405F" w:rsidRPr="00A10A37" w:rsidRDefault="0027405F" w:rsidP="00190A01">
            <w:pPr>
              <w:pStyle w:val="Tabletext"/>
            </w:pPr>
            <w:r w:rsidRPr="00A10A37">
              <w:t>FRD 106</w:t>
            </w:r>
          </w:p>
        </w:tc>
        <w:tc>
          <w:tcPr>
            <w:tcW w:w="5670" w:type="dxa"/>
          </w:tcPr>
          <w:p w:rsidR="0027405F" w:rsidRPr="00A10A37" w:rsidRDefault="0027405F" w:rsidP="00190A01">
            <w:pPr>
              <w:pStyle w:val="Tabletext"/>
            </w:pPr>
            <w:r w:rsidRPr="00A10A37">
              <w:t>Impairment of Assets</w:t>
            </w:r>
          </w:p>
        </w:tc>
        <w:tc>
          <w:tcPr>
            <w:tcW w:w="1433" w:type="dxa"/>
          </w:tcPr>
          <w:p w:rsidR="0027405F" w:rsidRPr="00A10A37" w:rsidRDefault="0027405F" w:rsidP="00190A01">
            <w:pPr>
              <w:pStyle w:val="TableofFigures"/>
              <w:spacing w:before="40" w:after="40"/>
              <w:jc w:val="center"/>
            </w:pPr>
            <w:r w:rsidRPr="00A10A37">
              <w:t>Page 114</w:t>
            </w:r>
          </w:p>
        </w:tc>
      </w:tr>
      <w:tr w:rsidR="0027405F" w:rsidRPr="00A10A37" w:rsidTr="00190A01">
        <w:trPr>
          <w:cantSplit/>
          <w:trHeight w:val="20"/>
        </w:trPr>
        <w:tc>
          <w:tcPr>
            <w:tcW w:w="1303" w:type="dxa"/>
          </w:tcPr>
          <w:p w:rsidR="0027405F" w:rsidRPr="00A10A37" w:rsidRDefault="0027405F" w:rsidP="00190A01">
            <w:pPr>
              <w:pStyle w:val="Tabletext"/>
            </w:pPr>
            <w:r w:rsidRPr="00A10A37">
              <w:t>FRD 109</w:t>
            </w:r>
          </w:p>
        </w:tc>
        <w:tc>
          <w:tcPr>
            <w:tcW w:w="5670" w:type="dxa"/>
          </w:tcPr>
          <w:p w:rsidR="0027405F" w:rsidRPr="00A10A37" w:rsidRDefault="0027405F" w:rsidP="00190A01">
            <w:pPr>
              <w:pStyle w:val="Tabletext"/>
            </w:pPr>
            <w:r w:rsidRPr="00A10A37">
              <w:t>Intangible Assets</w:t>
            </w:r>
          </w:p>
        </w:tc>
        <w:tc>
          <w:tcPr>
            <w:tcW w:w="1433" w:type="dxa"/>
          </w:tcPr>
          <w:p w:rsidR="0027405F" w:rsidRPr="00A10A37" w:rsidRDefault="0027405F" w:rsidP="00190A01">
            <w:pPr>
              <w:pStyle w:val="TableofFigures"/>
              <w:spacing w:before="40" w:after="40"/>
              <w:jc w:val="center"/>
            </w:pPr>
            <w:r w:rsidRPr="00A10A37">
              <w:t>Page 123</w:t>
            </w:r>
          </w:p>
        </w:tc>
      </w:tr>
      <w:tr w:rsidR="0027405F" w:rsidRPr="00A10A37" w:rsidTr="00190A01">
        <w:trPr>
          <w:cantSplit/>
          <w:trHeight w:val="20"/>
        </w:trPr>
        <w:tc>
          <w:tcPr>
            <w:tcW w:w="1303" w:type="dxa"/>
          </w:tcPr>
          <w:p w:rsidR="0027405F" w:rsidRPr="00A10A37" w:rsidRDefault="0027405F" w:rsidP="00190A01">
            <w:pPr>
              <w:pStyle w:val="Tabletext"/>
            </w:pPr>
            <w:r w:rsidRPr="00A10A37">
              <w:t>FRD 107A</w:t>
            </w:r>
          </w:p>
        </w:tc>
        <w:tc>
          <w:tcPr>
            <w:tcW w:w="5670" w:type="dxa"/>
          </w:tcPr>
          <w:p w:rsidR="0027405F" w:rsidRPr="00A10A37" w:rsidRDefault="0027405F" w:rsidP="00190A01">
            <w:pPr>
              <w:pStyle w:val="Tabletext"/>
            </w:pPr>
            <w:r w:rsidRPr="00A10A37">
              <w:t>Investment Properties</w:t>
            </w:r>
          </w:p>
        </w:tc>
        <w:tc>
          <w:tcPr>
            <w:tcW w:w="1433" w:type="dxa"/>
          </w:tcPr>
          <w:p w:rsidR="0027405F" w:rsidRPr="00A10A37" w:rsidRDefault="0027405F" w:rsidP="00190A01">
            <w:pPr>
              <w:pStyle w:val="TableofFigures"/>
              <w:spacing w:before="40" w:after="40"/>
              <w:jc w:val="center"/>
            </w:pPr>
            <w:r w:rsidRPr="00A10A37">
              <w:t>Page 210</w:t>
            </w:r>
          </w:p>
        </w:tc>
      </w:tr>
      <w:tr w:rsidR="0027405F" w:rsidRPr="00A10A37" w:rsidTr="00190A01">
        <w:trPr>
          <w:cantSplit/>
          <w:trHeight w:val="20"/>
        </w:trPr>
        <w:tc>
          <w:tcPr>
            <w:tcW w:w="1303" w:type="dxa"/>
          </w:tcPr>
          <w:p w:rsidR="0027405F" w:rsidRPr="00A10A37" w:rsidRDefault="0027405F" w:rsidP="00190A01">
            <w:pPr>
              <w:pStyle w:val="Tabletext"/>
            </w:pPr>
            <w:r w:rsidRPr="00A10A37">
              <w:t>FRD 110</w:t>
            </w:r>
          </w:p>
        </w:tc>
        <w:tc>
          <w:tcPr>
            <w:tcW w:w="5670" w:type="dxa"/>
          </w:tcPr>
          <w:p w:rsidR="0027405F" w:rsidRPr="00A10A37" w:rsidRDefault="0027405F" w:rsidP="00190A01">
            <w:pPr>
              <w:pStyle w:val="Tabletext"/>
            </w:pPr>
            <w:r w:rsidRPr="00A10A37">
              <w:t>Cash Flow Statements</w:t>
            </w:r>
          </w:p>
        </w:tc>
        <w:tc>
          <w:tcPr>
            <w:tcW w:w="1433" w:type="dxa"/>
          </w:tcPr>
          <w:p w:rsidR="0027405F" w:rsidRPr="00A10A37" w:rsidRDefault="0027405F" w:rsidP="00190A01">
            <w:pPr>
              <w:pStyle w:val="TableofFigures"/>
              <w:spacing w:before="40" w:after="40"/>
              <w:jc w:val="center"/>
            </w:pPr>
            <w:r w:rsidRPr="00A10A37">
              <w:t>Page 97</w:t>
            </w:r>
          </w:p>
        </w:tc>
      </w:tr>
      <w:tr w:rsidR="0027405F" w:rsidRPr="00A10A37" w:rsidTr="00190A01">
        <w:trPr>
          <w:cantSplit/>
          <w:trHeight w:val="20"/>
        </w:trPr>
        <w:tc>
          <w:tcPr>
            <w:tcW w:w="1303" w:type="dxa"/>
          </w:tcPr>
          <w:p w:rsidR="0027405F" w:rsidRPr="00A10A37" w:rsidRDefault="0027405F" w:rsidP="00190A01">
            <w:pPr>
              <w:pStyle w:val="Tabletext"/>
            </w:pPr>
            <w:r w:rsidRPr="00A10A37">
              <w:t>FRD 112D</w:t>
            </w:r>
          </w:p>
        </w:tc>
        <w:tc>
          <w:tcPr>
            <w:tcW w:w="5670" w:type="dxa"/>
          </w:tcPr>
          <w:p w:rsidR="0027405F" w:rsidRPr="00A10A37" w:rsidRDefault="0027405F" w:rsidP="00190A01">
            <w:pPr>
              <w:pStyle w:val="Tabletext"/>
            </w:pPr>
            <w:r w:rsidRPr="00A10A37">
              <w:t>Defined Benefit Superannuation Obligations</w:t>
            </w:r>
          </w:p>
        </w:tc>
        <w:tc>
          <w:tcPr>
            <w:tcW w:w="1433" w:type="dxa"/>
          </w:tcPr>
          <w:p w:rsidR="0027405F" w:rsidRPr="00A10A37" w:rsidRDefault="0027405F" w:rsidP="00190A01">
            <w:pPr>
              <w:pStyle w:val="TableofFigures"/>
              <w:spacing w:before="40" w:after="40"/>
              <w:jc w:val="center"/>
            </w:pPr>
            <w:r w:rsidRPr="00A10A37">
              <w:t>Page 112</w:t>
            </w:r>
          </w:p>
        </w:tc>
      </w:tr>
      <w:tr w:rsidR="0027405F" w:rsidRPr="00A10A37" w:rsidTr="00190A01">
        <w:trPr>
          <w:cantSplit/>
          <w:trHeight w:val="20"/>
        </w:trPr>
        <w:tc>
          <w:tcPr>
            <w:tcW w:w="1303" w:type="dxa"/>
          </w:tcPr>
          <w:p w:rsidR="0027405F" w:rsidRPr="00A10A37" w:rsidRDefault="0027405F" w:rsidP="00190A01">
            <w:pPr>
              <w:pStyle w:val="Tabletext"/>
            </w:pPr>
            <w:r w:rsidRPr="00A10A37">
              <w:t>FRD 113</w:t>
            </w:r>
            <w:r w:rsidR="00AF5663">
              <w:t>A</w:t>
            </w:r>
          </w:p>
        </w:tc>
        <w:tc>
          <w:tcPr>
            <w:tcW w:w="5670" w:type="dxa"/>
          </w:tcPr>
          <w:p w:rsidR="0027405F" w:rsidRPr="00A10A37" w:rsidRDefault="0027405F" w:rsidP="00AF5663">
            <w:pPr>
              <w:pStyle w:val="Tabletext"/>
            </w:pPr>
            <w:r w:rsidRPr="00A10A37">
              <w:t>Inves</w:t>
            </w:r>
            <w:r w:rsidR="00AF5663">
              <w:t xml:space="preserve">tments in Subsidiaries, Joint Ventures </w:t>
            </w:r>
            <w:r w:rsidRPr="00A10A37">
              <w:t xml:space="preserve">and Associates </w:t>
            </w:r>
            <w:r w:rsidR="00AF5663">
              <w:t>in Separate Financial Statements</w:t>
            </w:r>
          </w:p>
        </w:tc>
        <w:tc>
          <w:tcPr>
            <w:tcW w:w="1433" w:type="dxa"/>
          </w:tcPr>
          <w:p w:rsidR="0027405F" w:rsidRPr="00A10A37" w:rsidRDefault="0027405F" w:rsidP="00190A01">
            <w:pPr>
              <w:pStyle w:val="TableofFigures"/>
              <w:spacing w:before="40" w:after="40"/>
              <w:jc w:val="center"/>
            </w:pPr>
            <w:r w:rsidRPr="00A10A37">
              <w:t>Page 178</w:t>
            </w:r>
          </w:p>
        </w:tc>
      </w:tr>
      <w:tr w:rsidR="0027405F" w:rsidRPr="00A10A37" w:rsidTr="00190A01">
        <w:trPr>
          <w:cantSplit/>
          <w:trHeight w:val="20"/>
        </w:trPr>
        <w:tc>
          <w:tcPr>
            <w:tcW w:w="1303" w:type="dxa"/>
          </w:tcPr>
          <w:p w:rsidR="0027405F" w:rsidRPr="00A10A37" w:rsidRDefault="0027405F" w:rsidP="00190A01">
            <w:pPr>
              <w:pStyle w:val="Tabletext"/>
            </w:pPr>
            <w:r w:rsidRPr="00A10A37">
              <w:t>FRD 114A</w:t>
            </w:r>
          </w:p>
        </w:tc>
        <w:tc>
          <w:tcPr>
            <w:tcW w:w="5670" w:type="dxa"/>
          </w:tcPr>
          <w:p w:rsidR="0027405F" w:rsidRPr="00A10A37" w:rsidRDefault="0027405F" w:rsidP="00190A01">
            <w:pPr>
              <w:pStyle w:val="Tabletext"/>
            </w:pPr>
            <w:r w:rsidRPr="00A10A37">
              <w:t>Financial Instruments – General Government Entities and Public Non Financial Corporations</w:t>
            </w:r>
          </w:p>
        </w:tc>
        <w:tc>
          <w:tcPr>
            <w:tcW w:w="1433" w:type="dxa"/>
          </w:tcPr>
          <w:p w:rsidR="0027405F" w:rsidRPr="00A10A37" w:rsidRDefault="0027405F" w:rsidP="00190A01">
            <w:pPr>
              <w:pStyle w:val="TableofFigures"/>
              <w:spacing w:before="40" w:after="40"/>
              <w:jc w:val="center"/>
            </w:pPr>
            <w:r w:rsidRPr="00A10A37">
              <w:t>Page 119</w:t>
            </w:r>
          </w:p>
        </w:tc>
      </w:tr>
      <w:tr w:rsidR="0027405F" w:rsidRPr="00A10A37" w:rsidTr="00190A01">
        <w:trPr>
          <w:cantSplit/>
          <w:trHeight w:val="20"/>
        </w:trPr>
        <w:tc>
          <w:tcPr>
            <w:tcW w:w="1303" w:type="dxa"/>
          </w:tcPr>
          <w:p w:rsidR="0027405F" w:rsidRPr="00A10A37" w:rsidRDefault="0027405F" w:rsidP="00190A01">
            <w:pPr>
              <w:pStyle w:val="Tabletext"/>
            </w:pPr>
            <w:r w:rsidRPr="00A10A37">
              <w:t>FRD 119A</w:t>
            </w:r>
          </w:p>
        </w:tc>
        <w:tc>
          <w:tcPr>
            <w:tcW w:w="5670" w:type="dxa"/>
          </w:tcPr>
          <w:p w:rsidR="0027405F" w:rsidRPr="00A10A37" w:rsidRDefault="0027405F" w:rsidP="00190A01">
            <w:pPr>
              <w:pStyle w:val="Tabletext"/>
            </w:pPr>
            <w:r w:rsidRPr="00A10A37">
              <w:t>Transfers through Contributed Capital</w:t>
            </w:r>
          </w:p>
        </w:tc>
        <w:tc>
          <w:tcPr>
            <w:tcW w:w="1433" w:type="dxa"/>
          </w:tcPr>
          <w:p w:rsidR="0027405F" w:rsidRPr="00A10A37" w:rsidRDefault="0027405F" w:rsidP="00190A01">
            <w:pPr>
              <w:pStyle w:val="TableofFigures"/>
              <w:spacing w:before="40" w:after="40"/>
              <w:jc w:val="center"/>
            </w:pPr>
            <w:r w:rsidRPr="00A10A37">
              <w:t>Page 162</w:t>
            </w:r>
          </w:p>
        </w:tc>
      </w:tr>
      <w:tr w:rsidR="0027405F" w:rsidRPr="00A10A37" w:rsidTr="00190A01">
        <w:trPr>
          <w:cantSplit/>
          <w:trHeight w:val="342"/>
        </w:trPr>
        <w:tc>
          <w:tcPr>
            <w:tcW w:w="8406" w:type="dxa"/>
            <w:gridSpan w:val="3"/>
            <w:shd w:val="clear" w:color="auto" w:fill="B3B3B3"/>
            <w:vAlign w:val="center"/>
          </w:tcPr>
          <w:p w:rsidR="0027405F" w:rsidRPr="00A10A37" w:rsidRDefault="0027405F" w:rsidP="00190A01">
            <w:pPr>
              <w:pStyle w:val="Heading2pt2"/>
              <w:spacing w:before="100"/>
              <w:rPr>
                <w:sz w:val="26"/>
              </w:rPr>
            </w:pPr>
            <w:r w:rsidRPr="00A10A37">
              <w:rPr>
                <w:sz w:val="26"/>
              </w:rPr>
              <w:t xml:space="preserve">Legislation </w:t>
            </w:r>
          </w:p>
        </w:tc>
      </w:tr>
      <w:tr w:rsidR="0027405F" w:rsidRPr="00A10A37" w:rsidTr="00190A01">
        <w:tblPrEx>
          <w:tblCellMar>
            <w:left w:w="108" w:type="dxa"/>
            <w:right w:w="108" w:type="dxa"/>
          </w:tblCellMar>
        </w:tblPrEx>
        <w:trPr>
          <w:cantSplit/>
          <w:trHeight w:val="20"/>
        </w:trPr>
        <w:tc>
          <w:tcPr>
            <w:tcW w:w="6973" w:type="dxa"/>
            <w:gridSpan w:val="2"/>
          </w:tcPr>
          <w:p w:rsidR="0027405F" w:rsidRPr="00A10A37" w:rsidRDefault="0027405F" w:rsidP="00190A01">
            <w:pPr>
              <w:pStyle w:val="Tabletext"/>
              <w:ind w:left="-65"/>
              <w:rPr>
                <w:i/>
              </w:rPr>
            </w:pPr>
            <w:r w:rsidRPr="00A10A37">
              <w:rPr>
                <w:i/>
              </w:rPr>
              <w:t>Freedom of Information Act 1982</w:t>
            </w:r>
          </w:p>
        </w:tc>
        <w:tc>
          <w:tcPr>
            <w:tcW w:w="1433" w:type="dxa"/>
          </w:tcPr>
          <w:p w:rsidR="0027405F" w:rsidRPr="00A10A37" w:rsidRDefault="0027405F" w:rsidP="00190A01">
            <w:pPr>
              <w:pStyle w:val="Tabletext"/>
              <w:jc w:val="center"/>
            </w:pPr>
            <w:r w:rsidRPr="00A10A37">
              <w:t>Page 49</w:t>
            </w:r>
          </w:p>
        </w:tc>
      </w:tr>
      <w:tr w:rsidR="0027405F" w:rsidRPr="00A10A37" w:rsidTr="00190A01">
        <w:tblPrEx>
          <w:tblCellMar>
            <w:left w:w="108" w:type="dxa"/>
            <w:right w:w="108" w:type="dxa"/>
          </w:tblCellMar>
        </w:tblPrEx>
        <w:trPr>
          <w:cantSplit/>
          <w:trHeight w:val="20"/>
        </w:trPr>
        <w:tc>
          <w:tcPr>
            <w:tcW w:w="6973" w:type="dxa"/>
            <w:gridSpan w:val="2"/>
          </w:tcPr>
          <w:p w:rsidR="0027405F" w:rsidRPr="00A10A37" w:rsidRDefault="0027405F" w:rsidP="00190A01">
            <w:pPr>
              <w:pStyle w:val="Tabletext"/>
              <w:ind w:left="-65"/>
              <w:rPr>
                <w:i/>
              </w:rPr>
            </w:pPr>
            <w:r w:rsidRPr="00A10A37">
              <w:rPr>
                <w:i/>
              </w:rPr>
              <w:t>Building Act 1993</w:t>
            </w:r>
          </w:p>
        </w:tc>
        <w:tc>
          <w:tcPr>
            <w:tcW w:w="1433" w:type="dxa"/>
          </w:tcPr>
          <w:p w:rsidR="0027405F" w:rsidRPr="00A10A37" w:rsidRDefault="0027405F" w:rsidP="00190A01">
            <w:pPr>
              <w:pStyle w:val="Tabletext"/>
              <w:jc w:val="center"/>
            </w:pPr>
            <w:r w:rsidRPr="00A10A37">
              <w:t>Page 51</w:t>
            </w:r>
          </w:p>
        </w:tc>
      </w:tr>
      <w:tr w:rsidR="0027405F" w:rsidRPr="00A10A37" w:rsidTr="00190A01">
        <w:tblPrEx>
          <w:tblCellMar>
            <w:left w:w="108" w:type="dxa"/>
            <w:right w:w="108" w:type="dxa"/>
          </w:tblCellMar>
        </w:tblPrEx>
        <w:trPr>
          <w:cantSplit/>
          <w:trHeight w:val="20"/>
        </w:trPr>
        <w:tc>
          <w:tcPr>
            <w:tcW w:w="6973" w:type="dxa"/>
            <w:gridSpan w:val="2"/>
          </w:tcPr>
          <w:p w:rsidR="0027405F" w:rsidRPr="00A10A37" w:rsidRDefault="0027405F" w:rsidP="00190A01">
            <w:pPr>
              <w:pStyle w:val="Tabletext"/>
              <w:ind w:left="-65"/>
              <w:rPr>
                <w:i/>
              </w:rPr>
            </w:pPr>
            <w:r w:rsidRPr="00A10A37">
              <w:rPr>
                <w:i/>
              </w:rPr>
              <w:t xml:space="preserve">Protected </w:t>
            </w:r>
            <w:r w:rsidR="00A86714">
              <w:rPr>
                <w:i/>
              </w:rPr>
              <w:t>Disclosure Act 2012</w:t>
            </w:r>
          </w:p>
        </w:tc>
        <w:tc>
          <w:tcPr>
            <w:tcW w:w="1433" w:type="dxa"/>
          </w:tcPr>
          <w:p w:rsidR="0027405F" w:rsidRPr="00A10A37" w:rsidRDefault="0027405F" w:rsidP="00190A01">
            <w:pPr>
              <w:pStyle w:val="Tabletext"/>
              <w:jc w:val="center"/>
            </w:pPr>
            <w:r w:rsidRPr="00A10A37">
              <w:t>Page 52</w:t>
            </w:r>
          </w:p>
        </w:tc>
      </w:tr>
      <w:tr w:rsidR="0027405F" w:rsidRPr="00A10A37" w:rsidTr="00190A01">
        <w:tblPrEx>
          <w:tblCellMar>
            <w:left w:w="108" w:type="dxa"/>
            <w:right w:w="108" w:type="dxa"/>
          </w:tblCellMar>
        </w:tblPrEx>
        <w:trPr>
          <w:cantSplit/>
          <w:trHeight w:val="20"/>
        </w:trPr>
        <w:tc>
          <w:tcPr>
            <w:tcW w:w="6973" w:type="dxa"/>
            <w:gridSpan w:val="2"/>
          </w:tcPr>
          <w:p w:rsidR="0027405F" w:rsidRPr="00A10A37" w:rsidDel="002D3EFC" w:rsidRDefault="0027405F" w:rsidP="00190A01">
            <w:pPr>
              <w:pStyle w:val="Tabletext"/>
              <w:ind w:left="-65"/>
              <w:rPr>
                <w:i/>
              </w:rPr>
            </w:pPr>
            <w:r w:rsidRPr="00A10A37">
              <w:rPr>
                <w:i/>
              </w:rPr>
              <w:t>Carers Recognition Act 2012</w:t>
            </w:r>
          </w:p>
        </w:tc>
        <w:tc>
          <w:tcPr>
            <w:tcW w:w="1433" w:type="dxa"/>
          </w:tcPr>
          <w:p w:rsidR="0027405F" w:rsidRPr="00A10A37" w:rsidRDefault="0027405F" w:rsidP="00190A01">
            <w:pPr>
              <w:pStyle w:val="Tabletext"/>
              <w:jc w:val="center"/>
            </w:pPr>
            <w:r w:rsidRPr="00A10A37">
              <w:rPr>
                <w:snapToGrid w:val="0"/>
              </w:rPr>
              <w:t>Page 54</w:t>
            </w:r>
          </w:p>
        </w:tc>
      </w:tr>
      <w:tr w:rsidR="0027405F" w:rsidRPr="00A10A37" w:rsidTr="00190A01">
        <w:tblPrEx>
          <w:tblCellMar>
            <w:left w:w="108" w:type="dxa"/>
            <w:right w:w="108" w:type="dxa"/>
          </w:tblCellMar>
        </w:tblPrEx>
        <w:trPr>
          <w:cantSplit/>
          <w:trHeight w:val="20"/>
        </w:trPr>
        <w:tc>
          <w:tcPr>
            <w:tcW w:w="6973" w:type="dxa"/>
            <w:gridSpan w:val="2"/>
          </w:tcPr>
          <w:p w:rsidR="0027405F" w:rsidRPr="00A10A37" w:rsidRDefault="0027405F" w:rsidP="00190A01">
            <w:pPr>
              <w:pStyle w:val="Tabletext"/>
              <w:ind w:left="-65"/>
              <w:rPr>
                <w:i/>
              </w:rPr>
            </w:pPr>
            <w:r w:rsidRPr="00A10A37">
              <w:rPr>
                <w:i/>
              </w:rPr>
              <w:t>Victorian Industry Participation Policy Act 2003</w:t>
            </w:r>
          </w:p>
        </w:tc>
        <w:tc>
          <w:tcPr>
            <w:tcW w:w="1433" w:type="dxa"/>
          </w:tcPr>
          <w:p w:rsidR="0027405F" w:rsidRPr="00A10A37" w:rsidRDefault="0027405F" w:rsidP="00190A01">
            <w:pPr>
              <w:pStyle w:val="Tabletext"/>
              <w:jc w:val="center"/>
            </w:pPr>
            <w:r w:rsidRPr="00A10A37">
              <w:t>Page 44</w:t>
            </w:r>
          </w:p>
        </w:tc>
      </w:tr>
      <w:tr w:rsidR="0027405F" w:rsidRPr="00A10A37" w:rsidTr="00190A01">
        <w:tblPrEx>
          <w:tblCellMar>
            <w:left w:w="108" w:type="dxa"/>
            <w:right w:w="108" w:type="dxa"/>
          </w:tblCellMar>
        </w:tblPrEx>
        <w:trPr>
          <w:cantSplit/>
          <w:trHeight w:val="20"/>
        </w:trPr>
        <w:tc>
          <w:tcPr>
            <w:tcW w:w="6973" w:type="dxa"/>
            <w:gridSpan w:val="2"/>
          </w:tcPr>
          <w:p w:rsidR="0027405F" w:rsidRPr="00A10A37" w:rsidRDefault="0027405F" w:rsidP="00190A01">
            <w:pPr>
              <w:pStyle w:val="Tabletext"/>
              <w:ind w:left="-65"/>
              <w:rPr>
                <w:i/>
              </w:rPr>
            </w:pPr>
            <w:r w:rsidRPr="00A10A37">
              <w:rPr>
                <w:i/>
              </w:rPr>
              <w:t>Financial Management Act 1994</w:t>
            </w:r>
          </w:p>
        </w:tc>
        <w:tc>
          <w:tcPr>
            <w:tcW w:w="1433" w:type="dxa"/>
          </w:tcPr>
          <w:p w:rsidR="0027405F" w:rsidRPr="00A10A37" w:rsidRDefault="0027405F" w:rsidP="00190A01">
            <w:pPr>
              <w:pStyle w:val="Tabletext"/>
              <w:jc w:val="center"/>
            </w:pPr>
            <w:r w:rsidRPr="00A10A37">
              <w:t>Page 103</w:t>
            </w:r>
          </w:p>
        </w:tc>
      </w:tr>
    </w:tbl>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SmallLine"/>
      </w:pPr>
    </w:p>
    <w:p w:rsidR="0027405F" w:rsidRPr="00A10A37" w:rsidRDefault="0027405F" w:rsidP="0027405F">
      <w:pPr>
        <w:pStyle w:val="SourceReference"/>
      </w:pPr>
    </w:p>
    <w:p w:rsidR="0027405F" w:rsidRPr="00A10A37" w:rsidRDefault="0027405F" w:rsidP="0027405F">
      <w:pPr>
        <w:pStyle w:val="SourceReference"/>
      </w:pPr>
    </w:p>
    <w:p w:rsidR="0027405F" w:rsidRPr="00A10A37" w:rsidRDefault="0027405F" w:rsidP="0027405F">
      <w:pPr>
        <w:pStyle w:val="SourceReference"/>
      </w:pPr>
    </w:p>
    <w:p w:rsidR="0027405F" w:rsidRPr="00A10A37" w:rsidRDefault="0027405F" w:rsidP="0027405F">
      <w:pPr>
        <w:pStyle w:val="SourceReference"/>
      </w:pPr>
      <w:r w:rsidRPr="00A10A37">
        <w:t>FRD 10</w:t>
      </w:r>
    </w:p>
    <w:p w:rsidR="0027405F" w:rsidRPr="00A10A37" w:rsidRDefault="0027405F" w:rsidP="0027405F">
      <w:pPr>
        <w:pStyle w:val="SourceReference"/>
      </w:pP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Disclosure index</w:t>
      </w:r>
    </w:p>
    <w:p w:rsidR="0027405F" w:rsidRPr="00A10A37" w:rsidRDefault="0027405F" w:rsidP="0027405F">
      <w:pPr>
        <w:pStyle w:val="SmallLineBlue"/>
        <w:pBdr>
          <w:top w:val="single" w:sz="4" w:space="0" w:color="0000FF"/>
        </w:pBdr>
      </w:pPr>
    </w:p>
    <w:p w:rsidR="0027405F" w:rsidRPr="00A10A37" w:rsidRDefault="0027405F" w:rsidP="0027405F">
      <w:pPr>
        <w:pStyle w:val="CommentaryText"/>
        <w:pBdr>
          <w:top w:val="none" w:sz="0" w:space="0" w:color="auto"/>
          <w:bottom w:val="none" w:sz="0" w:space="0" w:color="auto"/>
        </w:pBdr>
      </w:pPr>
      <w:r w:rsidRPr="00A10A37">
        <w:rPr>
          <w:b/>
        </w:rPr>
        <w:t>FRD 10</w:t>
      </w:r>
      <w:r w:rsidRPr="00A10A37">
        <w:t xml:space="preserve"> requires entities to include a disclosure index in their annual reports that report the following:</w:t>
      </w:r>
    </w:p>
    <w:p w:rsidR="0027405F" w:rsidRPr="00A10A37" w:rsidRDefault="0027405F" w:rsidP="0027405F">
      <w:pPr>
        <w:pStyle w:val="CommentaryBullet"/>
      </w:pPr>
      <w:r w:rsidRPr="00A10A37">
        <w:t>a list identifying the relevant clauses of Victorian legislation with statutory disclosure requirements that the entity has to comply with;</w:t>
      </w:r>
    </w:p>
    <w:p w:rsidR="0027405F" w:rsidRPr="00A10A37" w:rsidRDefault="0027405F" w:rsidP="0027405F">
      <w:pPr>
        <w:pStyle w:val="CommentaryBullet"/>
      </w:pPr>
      <w:r w:rsidRPr="00A10A37">
        <w:t>a short description of the relevant requirements; and</w:t>
      </w:r>
    </w:p>
    <w:p w:rsidR="0027405F" w:rsidRPr="00A10A37" w:rsidRDefault="0027405F" w:rsidP="0027405F">
      <w:pPr>
        <w:pStyle w:val="CommentaryBullet"/>
      </w:pPr>
      <w:r w:rsidRPr="00A10A37">
        <w:t>the page in the annual report where the disclosure for each requirement is made.</w:t>
      </w:r>
    </w:p>
    <w:p w:rsidR="0027405F" w:rsidRPr="00A10A37" w:rsidRDefault="0027405F" w:rsidP="0027405F">
      <w:pPr>
        <w:pStyle w:val="CommentaryText"/>
        <w:pBdr>
          <w:top w:val="none" w:sz="0" w:space="0" w:color="auto"/>
        </w:pBdr>
      </w:pPr>
      <w:r w:rsidRPr="00A10A37">
        <w:t>The disclosure index is usually presented as the first appendix  at the end of the annual report.</w:t>
      </w:r>
    </w:p>
    <w:p w:rsidR="0027405F" w:rsidRPr="00A10A37" w:rsidRDefault="0027405F" w:rsidP="0027405F"/>
    <w:p w:rsidR="0027405F" w:rsidRPr="00A10A37" w:rsidRDefault="0027405F" w:rsidP="0027405F">
      <w:pPr>
        <w:sectPr w:rsidR="0027405F" w:rsidRPr="00A10A37" w:rsidSect="00190A01">
          <w:headerReference w:type="even" r:id="rId100"/>
          <w:headerReference w:type="default" r:id="rId101"/>
          <w:headerReference w:type="first" r:id="rId102"/>
          <w:pgSz w:w="11906" w:h="16838" w:code="9"/>
          <w:pgMar w:top="1152" w:right="864" w:bottom="1152" w:left="864" w:header="432" w:footer="432" w:gutter="0"/>
          <w:cols w:num="2" w:space="360" w:equalWidth="0">
            <w:col w:w="1440" w:space="360"/>
            <w:col w:w="8378"/>
          </w:cols>
          <w:titlePg/>
        </w:sectPr>
      </w:pPr>
    </w:p>
    <w:p w:rsidR="0027405F" w:rsidRPr="00A10A37" w:rsidRDefault="0027405F" w:rsidP="0027405F"/>
    <w:p w:rsidR="0027405F" w:rsidRPr="00A10A37" w:rsidRDefault="0027405F" w:rsidP="0027405F"/>
    <w:p w:rsidR="0027405F" w:rsidRPr="00A10A37" w:rsidRDefault="0027405F" w:rsidP="001832E3">
      <w:pPr>
        <w:autoSpaceDE w:val="0"/>
        <w:autoSpaceDN w:val="0"/>
        <w:adjustRightInd w:val="0"/>
        <w:sectPr w:rsidR="0027405F" w:rsidRPr="00A10A37" w:rsidSect="00190A01">
          <w:headerReference w:type="even" r:id="rId103"/>
          <w:headerReference w:type="first" r:id="rId104"/>
          <w:pgSz w:w="11906" w:h="16838" w:code="9"/>
          <w:pgMar w:top="1152" w:right="864" w:bottom="1152" w:left="864" w:header="432" w:footer="432" w:gutter="0"/>
          <w:cols w:num="2" w:space="360" w:equalWidth="0">
            <w:col w:w="1440" w:space="360"/>
            <w:col w:w="8378"/>
          </w:cols>
          <w:titlePg/>
        </w:sectPr>
      </w:pPr>
    </w:p>
    <w:p w:rsidR="0027405F" w:rsidRPr="00A10A37" w:rsidRDefault="0027405F" w:rsidP="0027405F">
      <w:pPr>
        <w:pStyle w:val="Reference"/>
      </w:pPr>
    </w:p>
    <w:p w:rsidR="0027405F" w:rsidRPr="00A10A37" w:rsidRDefault="0027405F" w:rsidP="0027405F">
      <w:pPr>
        <w:pStyle w:val="ChapterHeading"/>
      </w:pPr>
      <w:r w:rsidRPr="00A10A37">
        <w:br w:type="column"/>
      </w:r>
      <w:bookmarkStart w:id="110" w:name="_Toc225564581"/>
      <w:bookmarkStart w:id="111" w:name="_Toc324234836"/>
      <w:bookmarkStart w:id="112" w:name="_Toc332019426"/>
      <w:bookmarkStart w:id="113" w:name="_Toc350413468"/>
      <w:bookmarkStart w:id="114" w:name="_Toc388277742"/>
      <w:r w:rsidRPr="00A10A37">
        <w:lastRenderedPageBreak/>
        <w:t xml:space="preserve">Department of Technology – Model financial </w:t>
      </w:r>
      <w:bookmarkEnd w:id="110"/>
      <w:r w:rsidRPr="00A10A37">
        <w:t>statements</w:t>
      </w:r>
      <w:bookmarkEnd w:id="111"/>
      <w:bookmarkEnd w:id="112"/>
      <w:bookmarkEnd w:id="113"/>
      <w:bookmarkEnd w:id="114"/>
    </w:p>
    <w:p w:rsidR="0027405F" w:rsidRPr="00A10A37" w:rsidRDefault="0027405F" w:rsidP="0027405F">
      <w:pPr>
        <w:pStyle w:val="TableofContentsheading"/>
      </w:pPr>
      <w:r w:rsidRPr="00A10A37">
        <w:t>Contents</w:t>
      </w:r>
    </w:p>
    <w:p w:rsidR="0027405F" w:rsidRPr="00A10A37" w:rsidRDefault="0027405F" w:rsidP="0027405F"/>
    <w:p w:rsidR="0027405F" w:rsidRPr="00A10A37" w:rsidRDefault="0027405F" w:rsidP="004234C3">
      <w:pPr>
        <w:pStyle w:val="TOC3"/>
        <w:rPr>
          <w:rFonts w:asciiTheme="minorHAnsi" w:eastAsiaTheme="minorEastAsia" w:hAnsiTheme="minorHAnsi" w:cstheme="minorBidi"/>
          <w:sz w:val="22"/>
          <w:szCs w:val="22"/>
        </w:rPr>
      </w:pPr>
      <w:r w:rsidRPr="00A10A37">
        <w:fldChar w:fldCharType="begin" w:fldLock="1"/>
      </w:r>
      <w:r w:rsidRPr="00A10A37">
        <w:instrText xml:space="preserve"> TOC \h \z \t "Heading 1 Blue Pt3,3,Heading 1 Pt3,3" </w:instrText>
      </w:r>
      <w:r w:rsidRPr="00A10A37">
        <w:fldChar w:fldCharType="separate"/>
      </w:r>
      <w:hyperlink w:anchor="_Toc416691904" w:history="1">
        <w:r w:rsidRPr="00A10A37">
          <w:rPr>
            <w:rStyle w:val="Hyperlink"/>
          </w:rPr>
          <w:t>About the Model financial statements</w:t>
        </w:r>
        <w:r w:rsidRPr="00A10A37">
          <w:rPr>
            <w:webHidden/>
          </w:rPr>
          <w:tab/>
        </w:r>
        <w:r w:rsidRPr="00A10A37">
          <w:rPr>
            <w:webHidden/>
          </w:rPr>
          <w:fldChar w:fldCharType="begin" w:fldLock="1"/>
        </w:r>
        <w:r w:rsidRPr="00A10A37">
          <w:rPr>
            <w:webHidden/>
          </w:rPr>
          <w:instrText xml:space="preserve"> PAGEREF _Toc416691904 \h </w:instrText>
        </w:r>
        <w:r w:rsidRPr="00A10A37">
          <w:rPr>
            <w:webHidden/>
          </w:rPr>
        </w:r>
        <w:r w:rsidRPr="00A10A37">
          <w:rPr>
            <w:webHidden/>
          </w:rPr>
          <w:fldChar w:fldCharType="separate"/>
        </w:r>
        <w:r w:rsidRPr="00A10A37">
          <w:rPr>
            <w:webHidden/>
          </w:rPr>
          <w:t>73</w:t>
        </w:r>
        <w:r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05" w:history="1">
        <w:r w:rsidR="0027405F" w:rsidRPr="00A10A37">
          <w:rPr>
            <w:rStyle w:val="Hyperlink"/>
          </w:rPr>
          <w:t>Minimum general requirements under AASB 101 and AASB 108</w:t>
        </w:r>
        <w:r w:rsidR="0027405F" w:rsidRPr="00A10A37">
          <w:rPr>
            <w:webHidden/>
          </w:rPr>
          <w:tab/>
        </w:r>
        <w:r w:rsidR="0027405F" w:rsidRPr="00A10A37">
          <w:rPr>
            <w:webHidden/>
          </w:rPr>
          <w:fldChar w:fldCharType="begin" w:fldLock="1"/>
        </w:r>
        <w:r w:rsidR="0027405F" w:rsidRPr="00A10A37">
          <w:rPr>
            <w:webHidden/>
          </w:rPr>
          <w:instrText xml:space="preserve"> PAGEREF _Toc416691905 \h </w:instrText>
        </w:r>
        <w:r w:rsidR="0027405F" w:rsidRPr="00A10A37">
          <w:rPr>
            <w:webHidden/>
          </w:rPr>
        </w:r>
        <w:r w:rsidR="0027405F" w:rsidRPr="00A10A37">
          <w:rPr>
            <w:webHidden/>
          </w:rPr>
          <w:fldChar w:fldCharType="separate"/>
        </w:r>
        <w:r w:rsidR="0027405F" w:rsidRPr="00A10A37">
          <w:rPr>
            <w:webHidden/>
          </w:rPr>
          <w:t>74</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06" w:history="1">
        <w:r w:rsidR="0027405F" w:rsidRPr="00A10A37">
          <w:rPr>
            <w:rStyle w:val="Hyperlink"/>
          </w:rPr>
          <w:t>General presentation requirements</w:t>
        </w:r>
        <w:r w:rsidR="0027405F" w:rsidRPr="00A10A37">
          <w:rPr>
            <w:webHidden/>
          </w:rPr>
          <w:tab/>
        </w:r>
        <w:r w:rsidR="0027405F" w:rsidRPr="00A10A37">
          <w:rPr>
            <w:webHidden/>
          </w:rPr>
          <w:fldChar w:fldCharType="begin" w:fldLock="1"/>
        </w:r>
        <w:r w:rsidR="0027405F" w:rsidRPr="00A10A37">
          <w:rPr>
            <w:webHidden/>
          </w:rPr>
          <w:instrText xml:space="preserve"> PAGEREF _Toc416691906 \h </w:instrText>
        </w:r>
        <w:r w:rsidR="0027405F" w:rsidRPr="00A10A37">
          <w:rPr>
            <w:webHidden/>
          </w:rPr>
        </w:r>
        <w:r w:rsidR="0027405F" w:rsidRPr="00A10A37">
          <w:rPr>
            <w:webHidden/>
          </w:rPr>
          <w:fldChar w:fldCharType="separate"/>
        </w:r>
        <w:r w:rsidR="0027405F" w:rsidRPr="00A10A37">
          <w:rPr>
            <w:webHidden/>
          </w:rPr>
          <w:t>75</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07" w:history="1">
        <w:r w:rsidR="0027405F" w:rsidRPr="00A10A37">
          <w:rPr>
            <w:rStyle w:val="Hyperlink"/>
          </w:rPr>
          <w:t>Not</w:t>
        </w:r>
        <w:r w:rsidR="0027405F" w:rsidRPr="00A10A37">
          <w:rPr>
            <w:rStyle w:val="Hyperlink"/>
          </w:rPr>
          <w:noBreakHyphen/>
          <w:t>for</w:t>
        </w:r>
        <w:r w:rsidR="0027405F" w:rsidRPr="00A10A37">
          <w:rPr>
            <w:rStyle w:val="Hyperlink"/>
          </w:rPr>
          <w:noBreakHyphen/>
          <w:t>profit guidance</w:t>
        </w:r>
        <w:r w:rsidR="0027405F" w:rsidRPr="00A10A37">
          <w:rPr>
            <w:webHidden/>
          </w:rPr>
          <w:tab/>
        </w:r>
        <w:r w:rsidR="0027405F" w:rsidRPr="00A10A37">
          <w:rPr>
            <w:webHidden/>
          </w:rPr>
          <w:fldChar w:fldCharType="begin" w:fldLock="1"/>
        </w:r>
        <w:r w:rsidR="0027405F" w:rsidRPr="00A10A37">
          <w:rPr>
            <w:webHidden/>
          </w:rPr>
          <w:instrText xml:space="preserve"> PAGEREF _Toc416691907 \h </w:instrText>
        </w:r>
        <w:r w:rsidR="0027405F" w:rsidRPr="00A10A37">
          <w:rPr>
            <w:webHidden/>
          </w:rPr>
        </w:r>
        <w:r w:rsidR="0027405F" w:rsidRPr="00A10A37">
          <w:rPr>
            <w:webHidden/>
          </w:rPr>
          <w:fldChar w:fldCharType="separate"/>
        </w:r>
        <w:r w:rsidR="0027405F" w:rsidRPr="00A10A37">
          <w:rPr>
            <w:webHidden/>
          </w:rPr>
          <w:t>77</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08" w:history="1">
        <w:r w:rsidR="0027405F" w:rsidRPr="00A10A37">
          <w:rPr>
            <w:rStyle w:val="Hyperlink"/>
          </w:rPr>
          <w:t>Exclusions</w:t>
        </w:r>
        <w:r w:rsidR="0027405F" w:rsidRPr="00A10A37">
          <w:rPr>
            <w:webHidden/>
          </w:rPr>
          <w:tab/>
        </w:r>
        <w:r w:rsidR="0027405F" w:rsidRPr="00A10A37">
          <w:rPr>
            <w:webHidden/>
          </w:rPr>
          <w:fldChar w:fldCharType="begin" w:fldLock="1"/>
        </w:r>
        <w:r w:rsidR="0027405F" w:rsidRPr="00A10A37">
          <w:rPr>
            <w:webHidden/>
          </w:rPr>
          <w:instrText xml:space="preserve"> PAGEREF _Toc416691908 \h </w:instrText>
        </w:r>
        <w:r w:rsidR="0027405F" w:rsidRPr="00A10A37">
          <w:rPr>
            <w:webHidden/>
          </w:rPr>
        </w:r>
        <w:r w:rsidR="0027405F" w:rsidRPr="00A10A37">
          <w:rPr>
            <w:webHidden/>
          </w:rPr>
          <w:fldChar w:fldCharType="separate"/>
        </w:r>
        <w:r w:rsidR="0027405F" w:rsidRPr="00A10A37">
          <w:rPr>
            <w:webHidden/>
          </w:rPr>
          <w:t>78</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09" w:history="1">
        <w:r w:rsidR="0027405F" w:rsidRPr="00A10A37">
          <w:rPr>
            <w:rStyle w:val="Hyperlink"/>
          </w:rPr>
          <w:t>IASB/AASB developments potentially relevant to government</w:t>
        </w:r>
        <w:r w:rsidR="0027405F" w:rsidRPr="00A10A37">
          <w:rPr>
            <w:webHidden/>
          </w:rPr>
          <w:tab/>
        </w:r>
        <w:r w:rsidR="0027405F" w:rsidRPr="00A10A37">
          <w:rPr>
            <w:webHidden/>
          </w:rPr>
          <w:fldChar w:fldCharType="begin" w:fldLock="1"/>
        </w:r>
        <w:r w:rsidR="0027405F" w:rsidRPr="00A10A37">
          <w:rPr>
            <w:webHidden/>
          </w:rPr>
          <w:instrText xml:space="preserve"> PAGEREF _Toc416691909 \h </w:instrText>
        </w:r>
        <w:r w:rsidR="0027405F" w:rsidRPr="00A10A37">
          <w:rPr>
            <w:webHidden/>
          </w:rPr>
        </w:r>
        <w:r w:rsidR="0027405F" w:rsidRPr="00A10A37">
          <w:rPr>
            <w:webHidden/>
          </w:rPr>
          <w:fldChar w:fldCharType="separate"/>
        </w:r>
        <w:r w:rsidR="0027405F" w:rsidRPr="00A10A37">
          <w:rPr>
            <w:webHidden/>
          </w:rPr>
          <w:t>79</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10" w:history="1">
        <w:r w:rsidR="0027405F" w:rsidRPr="00A10A37">
          <w:rPr>
            <w:rStyle w:val="Hyperlink"/>
          </w:rPr>
          <w:t>Accounting pronouncements</w:t>
        </w:r>
        <w:r w:rsidR="0027405F" w:rsidRPr="00A10A37">
          <w:rPr>
            <w:webHidden/>
          </w:rPr>
          <w:tab/>
        </w:r>
        <w:r w:rsidR="0027405F" w:rsidRPr="00A10A37">
          <w:rPr>
            <w:webHidden/>
          </w:rPr>
          <w:fldChar w:fldCharType="begin" w:fldLock="1"/>
        </w:r>
        <w:r w:rsidR="0027405F" w:rsidRPr="00A10A37">
          <w:rPr>
            <w:webHidden/>
          </w:rPr>
          <w:instrText xml:space="preserve"> PAGEREF _Toc416691910 \h </w:instrText>
        </w:r>
        <w:r w:rsidR="0027405F" w:rsidRPr="00A10A37">
          <w:rPr>
            <w:webHidden/>
          </w:rPr>
        </w:r>
        <w:r w:rsidR="0027405F" w:rsidRPr="00A10A37">
          <w:rPr>
            <w:webHidden/>
          </w:rPr>
          <w:fldChar w:fldCharType="separate"/>
        </w:r>
        <w:r w:rsidR="0027405F" w:rsidRPr="00A10A37">
          <w:rPr>
            <w:webHidden/>
          </w:rPr>
          <w:t>79</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11" w:history="1">
        <w:r w:rsidR="0027405F" w:rsidRPr="00A10A37">
          <w:rPr>
            <w:rStyle w:val="Hyperlink"/>
          </w:rPr>
          <w:t>Budget and Financial Management Guidances</w:t>
        </w:r>
        <w:r w:rsidR="0027405F" w:rsidRPr="00A10A37">
          <w:rPr>
            <w:webHidden/>
          </w:rPr>
          <w:tab/>
        </w:r>
        <w:r w:rsidR="0027405F" w:rsidRPr="00A10A37">
          <w:rPr>
            <w:webHidden/>
          </w:rPr>
          <w:fldChar w:fldCharType="begin" w:fldLock="1"/>
        </w:r>
        <w:r w:rsidR="0027405F" w:rsidRPr="00A10A37">
          <w:rPr>
            <w:webHidden/>
          </w:rPr>
          <w:instrText xml:space="preserve"> PAGEREF _Toc416691911 \h </w:instrText>
        </w:r>
        <w:r w:rsidR="0027405F" w:rsidRPr="00A10A37">
          <w:rPr>
            <w:webHidden/>
          </w:rPr>
        </w:r>
        <w:r w:rsidR="0027405F" w:rsidRPr="00A10A37">
          <w:rPr>
            <w:webHidden/>
          </w:rPr>
          <w:fldChar w:fldCharType="separate"/>
        </w:r>
        <w:r w:rsidR="0027405F" w:rsidRPr="00A10A37">
          <w:rPr>
            <w:webHidden/>
          </w:rPr>
          <w:t>80</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12" w:history="1">
        <w:r w:rsidR="0027405F" w:rsidRPr="00A10A37">
          <w:rPr>
            <w:rStyle w:val="Hyperlink"/>
          </w:rPr>
          <w:t>Accountable Officer’s and Chief Finance and Accounting Officer’s declaration</w:t>
        </w:r>
        <w:r w:rsidR="0027405F" w:rsidRPr="00A10A37">
          <w:rPr>
            <w:webHidden/>
          </w:rPr>
          <w:tab/>
        </w:r>
        <w:r w:rsidR="0027405F" w:rsidRPr="00A10A37">
          <w:rPr>
            <w:webHidden/>
          </w:rPr>
          <w:fldChar w:fldCharType="begin" w:fldLock="1"/>
        </w:r>
        <w:r w:rsidR="0027405F" w:rsidRPr="00A10A37">
          <w:rPr>
            <w:webHidden/>
          </w:rPr>
          <w:instrText xml:space="preserve"> PAGEREF _Toc416691912 \h </w:instrText>
        </w:r>
        <w:r w:rsidR="0027405F" w:rsidRPr="00A10A37">
          <w:rPr>
            <w:webHidden/>
          </w:rPr>
        </w:r>
        <w:r w:rsidR="0027405F" w:rsidRPr="00A10A37">
          <w:rPr>
            <w:webHidden/>
          </w:rPr>
          <w:fldChar w:fldCharType="separate"/>
        </w:r>
        <w:r w:rsidR="0027405F" w:rsidRPr="00A10A37">
          <w:rPr>
            <w:webHidden/>
          </w:rPr>
          <w:t>82</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13" w:history="1">
        <w:r w:rsidR="0027405F" w:rsidRPr="00A10A37">
          <w:rPr>
            <w:rStyle w:val="Hyperlink"/>
          </w:rPr>
          <w:t>Comprehensive operating statement for the financial year ended 30 June 2015</w:t>
        </w:r>
        <w:r w:rsidR="0027405F" w:rsidRPr="00A10A37">
          <w:rPr>
            <w:webHidden/>
          </w:rPr>
          <w:tab/>
        </w:r>
        <w:r w:rsidR="0027405F" w:rsidRPr="00A10A37">
          <w:rPr>
            <w:webHidden/>
          </w:rPr>
          <w:fldChar w:fldCharType="begin" w:fldLock="1"/>
        </w:r>
        <w:r w:rsidR="0027405F" w:rsidRPr="00A10A37">
          <w:rPr>
            <w:webHidden/>
          </w:rPr>
          <w:instrText xml:space="preserve"> PAGEREF _Toc416691913 \h </w:instrText>
        </w:r>
        <w:r w:rsidR="0027405F" w:rsidRPr="00A10A37">
          <w:rPr>
            <w:webHidden/>
          </w:rPr>
        </w:r>
        <w:r w:rsidR="0027405F" w:rsidRPr="00A10A37">
          <w:rPr>
            <w:webHidden/>
          </w:rPr>
          <w:fldChar w:fldCharType="separate"/>
        </w:r>
        <w:r w:rsidR="0027405F" w:rsidRPr="00A10A37">
          <w:rPr>
            <w:webHidden/>
          </w:rPr>
          <w:t>86</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14" w:history="1">
        <w:r w:rsidR="0027405F" w:rsidRPr="00A10A37">
          <w:rPr>
            <w:rStyle w:val="Hyperlink"/>
          </w:rPr>
          <w:t>Balance sheet as at 30 June 2015</w:t>
        </w:r>
        <w:r w:rsidR="0027405F" w:rsidRPr="00A10A37">
          <w:rPr>
            <w:webHidden/>
          </w:rPr>
          <w:tab/>
        </w:r>
        <w:r w:rsidR="0027405F" w:rsidRPr="00A10A37">
          <w:rPr>
            <w:webHidden/>
          </w:rPr>
          <w:fldChar w:fldCharType="begin" w:fldLock="1"/>
        </w:r>
        <w:r w:rsidR="0027405F" w:rsidRPr="00A10A37">
          <w:rPr>
            <w:webHidden/>
          </w:rPr>
          <w:instrText xml:space="preserve"> PAGEREF _Toc416691914 \h </w:instrText>
        </w:r>
        <w:r w:rsidR="0027405F" w:rsidRPr="00A10A37">
          <w:rPr>
            <w:webHidden/>
          </w:rPr>
        </w:r>
        <w:r w:rsidR="0027405F" w:rsidRPr="00A10A37">
          <w:rPr>
            <w:webHidden/>
          </w:rPr>
          <w:fldChar w:fldCharType="separate"/>
        </w:r>
        <w:r w:rsidR="0027405F" w:rsidRPr="00A10A37">
          <w:rPr>
            <w:webHidden/>
          </w:rPr>
          <w:t>90</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15" w:history="1">
        <w:r w:rsidR="0027405F" w:rsidRPr="00A10A37">
          <w:rPr>
            <w:rStyle w:val="Hyperlink"/>
          </w:rPr>
          <w:t>Statement of changes in equity for the financial year ended 30 June 2015</w:t>
        </w:r>
        <w:r w:rsidR="0027405F" w:rsidRPr="00A10A37">
          <w:rPr>
            <w:webHidden/>
          </w:rPr>
          <w:tab/>
        </w:r>
        <w:r w:rsidR="0027405F" w:rsidRPr="00A10A37">
          <w:rPr>
            <w:webHidden/>
          </w:rPr>
          <w:fldChar w:fldCharType="begin" w:fldLock="1"/>
        </w:r>
        <w:r w:rsidR="0027405F" w:rsidRPr="00A10A37">
          <w:rPr>
            <w:webHidden/>
          </w:rPr>
          <w:instrText xml:space="preserve"> PAGEREF _Toc416691915 \h </w:instrText>
        </w:r>
        <w:r w:rsidR="0027405F" w:rsidRPr="00A10A37">
          <w:rPr>
            <w:webHidden/>
          </w:rPr>
        </w:r>
        <w:r w:rsidR="0027405F" w:rsidRPr="00A10A37">
          <w:rPr>
            <w:webHidden/>
          </w:rPr>
          <w:fldChar w:fldCharType="separate"/>
        </w:r>
        <w:r w:rsidR="0027405F" w:rsidRPr="00A10A37">
          <w:rPr>
            <w:webHidden/>
          </w:rPr>
          <w:t>94</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16" w:history="1">
        <w:r w:rsidR="0027405F" w:rsidRPr="00A10A37">
          <w:rPr>
            <w:rStyle w:val="Hyperlink"/>
          </w:rPr>
          <w:t>Cash flow statement for the financial year ended 30 June 2015</w:t>
        </w:r>
        <w:r w:rsidR="0027405F" w:rsidRPr="00A10A37">
          <w:rPr>
            <w:webHidden/>
          </w:rPr>
          <w:tab/>
        </w:r>
        <w:r w:rsidR="0027405F" w:rsidRPr="00A10A37">
          <w:rPr>
            <w:webHidden/>
          </w:rPr>
          <w:fldChar w:fldCharType="begin" w:fldLock="1"/>
        </w:r>
        <w:r w:rsidR="0027405F" w:rsidRPr="00A10A37">
          <w:rPr>
            <w:webHidden/>
          </w:rPr>
          <w:instrText xml:space="preserve"> PAGEREF _Toc416691916 \h </w:instrText>
        </w:r>
        <w:r w:rsidR="0027405F" w:rsidRPr="00A10A37">
          <w:rPr>
            <w:webHidden/>
          </w:rPr>
        </w:r>
        <w:r w:rsidR="0027405F" w:rsidRPr="00A10A37">
          <w:rPr>
            <w:webHidden/>
          </w:rPr>
          <w:fldChar w:fldCharType="separate"/>
        </w:r>
        <w:r w:rsidR="0027405F" w:rsidRPr="00A10A37">
          <w:rPr>
            <w:webHidden/>
          </w:rPr>
          <w:t>97</w:t>
        </w:r>
        <w:r w:rsidR="0027405F" w:rsidRPr="00A10A37">
          <w:rPr>
            <w:webHidden/>
          </w:rPr>
          <w:fldChar w:fldCharType="end"/>
        </w:r>
      </w:hyperlink>
    </w:p>
    <w:p w:rsidR="0027405F" w:rsidRPr="00A10A37" w:rsidRDefault="004A36F7" w:rsidP="004234C3">
      <w:pPr>
        <w:pStyle w:val="TOC3"/>
        <w:rPr>
          <w:rFonts w:asciiTheme="minorHAnsi" w:eastAsiaTheme="minorEastAsia" w:hAnsiTheme="minorHAnsi" w:cstheme="minorBidi"/>
          <w:sz w:val="22"/>
          <w:szCs w:val="22"/>
        </w:rPr>
      </w:pPr>
      <w:hyperlink w:anchor="_Toc416691917" w:history="1">
        <w:r w:rsidR="0027405F" w:rsidRPr="00A10A37">
          <w:rPr>
            <w:rStyle w:val="Hyperlink"/>
          </w:rPr>
          <w:t>Notes to the financial statements</w:t>
        </w:r>
        <w:r w:rsidR="0027405F" w:rsidRPr="00A10A37">
          <w:rPr>
            <w:webHidden/>
          </w:rPr>
          <w:tab/>
        </w:r>
        <w:r w:rsidR="0027405F" w:rsidRPr="00A10A37">
          <w:rPr>
            <w:webHidden/>
          </w:rPr>
          <w:fldChar w:fldCharType="begin" w:fldLock="1"/>
        </w:r>
        <w:r w:rsidR="0027405F" w:rsidRPr="00A10A37">
          <w:rPr>
            <w:webHidden/>
          </w:rPr>
          <w:instrText xml:space="preserve"> PAGEREF _Toc416691917 \h </w:instrText>
        </w:r>
        <w:r w:rsidR="0027405F" w:rsidRPr="00A10A37">
          <w:rPr>
            <w:webHidden/>
          </w:rPr>
        </w:r>
        <w:r w:rsidR="0027405F" w:rsidRPr="00A10A37">
          <w:rPr>
            <w:webHidden/>
          </w:rPr>
          <w:fldChar w:fldCharType="separate"/>
        </w:r>
        <w:r w:rsidR="0027405F" w:rsidRPr="00A10A37">
          <w:rPr>
            <w:webHidden/>
          </w:rPr>
          <w:t>101</w:t>
        </w:r>
        <w:r w:rsidR="0027405F" w:rsidRPr="00A10A37">
          <w:rPr>
            <w:webHidden/>
          </w:rPr>
          <w:fldChar w:fldCharType="end"/>
        </w:r>
      </w:hyperlink>
    </w:p>
    <w:p w:rsidR="0027405F" w:rsidRPr="00A10A37" w:rsidRDefault="0027405F" w:rsidP="0027405F">
      <w:pPr>
        <w:rPr>
          <w:rFonts w:ascii="Calibri" w:hAnsi="Calibri" w:cs="Arial"/>
          <w:noProof/>
          <w:sz w:val="20"/>
          <w:szCs w:val="20"/>
        </w:rPr>
      </w:pPr>
      <w:r w:rsidRPr="00A10A37">
        <w:rPr>
          <w:rFonts w:ascii="Calibri" w:hAnsi="Calibri" w:cs="Arial"/>
          <w:noProof/>
          <w:sz w:val="20"/>
          <w:szCs w:val="20"/>
        </w:rPr>
        <w:fldChar w:fldCharType="end"/>
      </w:r>
    </w:p>
    <w:p w:rsidR="0027405F" w:rsidRPr="00A10A37" w:rsidRDefault="0027405F" w:rsidP="0027405F">
      <w:pPr>
        <w:rPr>
          <w:rFonts w:ascii="Calibri" w:hAnsi="Calibri" w:cs="Arial"/>
          <w:noProof/>
          <w:sz w:val="20"/>
          <w:szCs w:val="20"/>
        </w:rPr>
      </w:pPr>
    </w:p>
    <w:p w:rsidR="0027405F" w:rsidRPr="00A10A37" w:rsidRDefault="0027405F" w:rsidP="0027405F">
      <w:pPr>
        <w:sectPr w:rsidR="0027405F" w:rsidRPr="00A10A37" w:rsidSect="0027405F">
          <w:footerReference w:type="even" r:id="rId105"/>
          <w:footerReference w:type="default" r:id="rId106"/>
          <w:headerReference w:type="first" r:id="rId107"/>
          <w:footerReference w:type="first" r:id="rId108"/>
          <w:pgSz w:w="11906" w:h="16838" w:code="9"/>
          <w:pgMar w:top="1152" w:right="864" w:bottom="1152" w:left="864" w:header="432" w:footer="432" w:gutter="0"/>
          <w:pgNumType w:start="73"/>
          <w:cols w:num="2" w:space="360" w:equalWidth="0">
            <w:col w:w="1440" w:space="360"/>
            <w:col w:w="8090"/>
          </w:cols>
          <w:titlePg/>
        </w:sectPr>
      </w:pPr>
    </w:p>
    <w:p w:rsidR="0027405F" w:rsidRPr="00A10A37" w:rsidRDefault="0027405F" w:rsidP="0027405F">
      <w:pPr>
        <w:pStyle w:val="SmallLine"/>
      </w:pPr>
      <w:r w:rsidRPr="00A10A37">
        <w:lastRenderedPageBreak/>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Heading1BluePt3"/>
      </w:pPr>
      <w:r w:rsidRPr="00A10A37">
        <w:br w:type="column"/>
      </w:r>
      <w:bookmarkStart w:id="115" w:name="_Toc331754621"/>
      <w:bookmarkStart w:id="116" w:name="_Toc416691904"/>
      <w:r w:rsidRPr="00A10A37">
        <w:lastRenderedPageBreak/>
        <w:t>About the Model financial statements</w:t>
      </w:r>
      <w:bookmarkEnd w:id="115"/>
      <w:bookmarkEnd w:id="116"/>
    </w:p>
    <w:p w:rsidR="0027405F" w:rsidRPr="00A10A37" w:rsidRDefault="0027405F" w:rsidP="0027405F">
      <w:pPr>
        <w:pStyle w:val="NormalBlue"/>
      </w:pPr>
      <w:r w:rsidRPr="00A10A37">
        <w:t xml:space="preserve">The Model financial statements (the Model) illustrates the minimum disclosure requirements for the financial statements and accompanying notes that are representative of the types of transactions and events that may occur in departments. Departments are </w:t>
      </w:r>
      <w:r w:rsidRPr="00A10A37">
        <w:rPr>
          <w:b/>
        </w:rPr>
        <w:t xml:space="preserve">required to adopt the presentation formats </w:t>
      </w:r>
      <w:r w:rsidRPr="00A10A37">
        <w:t>(the look and feel)</w:t>
      </w:r>
      <w:r w:rsidRPr="00A10A37">
        <w:rPr>
          <w:b/>
        </w:rPr>
        <w:t xml:space="preserve"> </w:t>
      </w:r>
      <w:r w:rsidRPr="00A10A37">
        <w:t>illustrated</w:t>
      </w:r>
      <w:r w:rsidRPr="00A10A37">
        <w:rPr>
          <w:b/>
        </w:rPr>
        <w:t xml:space="preserve"> </w:t>
      </w:r>
      <w:r w:rsidRPr="00A10A37">
        <w:t xml:space="preserve">in the Model in preparing their financial statements and notes. However, the </w:t>
      </w:r>
      <w:r w:rsidRPr="00A10A37">
        <w:rPr>
          <w:b/>
        </w:rPr>
        <w:t>textual information</w:t>
      </w:r>
      <w:r w:rsidRPr="00A10A37">
        <w:t xml:space="preserve"> and illustrations provided in the Model are based on a fictitious department and </w:t>
      </w:r>
      <w:r w:rsidRPr="00A10A37">
        <w:rPr>
          <w:b/>
        </w:rPr>
        <w:t>should not</w:t>
      </w:r>
      <w:r w:rsidRPr="00A10A37">
        <w:t xml:space="preserve"> be used as a template.</w:t>
      </w:r>
    </w:p>
    <w:p w:rsidR="0027405F" w:rsidRPr="00A10A37" w:rsidRDefault="0027405F" w:rsidP="0027405F">
      <w:pPr>
        <w:pStyle w:val="NormalBlue"/>
      </w:pPr>
      <w:r w:rsidRPr="00A10A37">
        <w:t xml:space="preserve">The requirement for departments to adopt the presentation format in the Model is in accordance with Standing Direction 4.2 of the </w:t>
      </w:r>
      <w:r w:rsidRPr="00A10A37">
        <w:rPr>
          <w:i/>
        </w:rPr>
        <w:t>Financial Management Act</w:t>
      </w:r>
      <w:r w:rsidRPr="00A10A37">
        <w:t xml:space="preserve"> </w:t>
      </w:r>
      <w:r w:rsidRPr="00A10A37">
        <w:rPr>
          <w:i/>
        </w:rPr>
        <w:t>1994</w:t>
      </w:r>
      <w:r w:rsidRPr="00A10A37">
        <w:t xml:space="preserve"> (the FMA). In addition, departmental financial statements must also comply with:</w:t>
      </w:r>
    </w:p>
    <w:p w:rsidR="0027405F" w:rsidRPr="00A10A37" w:rsidRDefault="0027405F" w:rsidP="0027405F">
      <w:pPr>
        <w:pStyle w:val="BulletBlue"/>
      </w:pPr>
      <w:r w:rsidRPr="00A10A37">
        <w:t>Australian Accounting Standards (AASs) which includes Interpretations;</w:t>
      </w:r>
    </w:p>
    <w:p w:rsidR="0027405F" w:rsidRPr="00A10A37" w:rsidRDefault="0027405F" w:rsidP="0027405F">
      <w:pPr>
        <w:pStyle w:val="BulletBlue"/>
      </w:pPr>
      <w:r w:rsidRPr="00A10A37">
        <w:t>Financial Reporting Directions (FRDs); and</w:t>
      </w:r>
    </w:p>
    <w:p w:rsidR="0027405F" w:rsidRPr="00A10A37" w:rsidRDefault="0027405F" w:rsidP="0027405F">
      <w:pPr>
        <w:pStyle w:val="BulletBlue"/>
      </w:pPr>
      <w:r w:rsidRPr="00A10A37">
        <w:t>business rules in the Budget Financial Management Guidances (BFMGs).</w:t>
      </w:r>
    </w:p>
    <w:p w:rsidR="0027405F" w:rsidRPr="00A10A37" w:rsidRDefault="0027405F" w:rsidP="0027405F">
      <w:pPr>
        <w:pStyle w:val="NormalBlue"/>
        <w:sectPr w:rsidR="0027405F" w:rsidRPr="00A10A37" w:rsidSect="00190A01">
          <w:headerReference w:type="even" r:id="rId109"/>
          <w:headerReference w:type="default" r:id="rId110"/>
          <w:headerReference w:type="first" r:id="rId11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FRD 30B</w:t>
      </w:r>
    </w:p>
    <w:p w:rsidR="0027405F" w:rsidRPr="00A10A37" w:rsidRDefault="0027405F" w:rsidP="0027405F">
      <w:pPr>
        <w:pStyle w:val="NormalBlue"/>
      </w:pPr>
      <w:r w:rsidRPr="00A10A37">
        <w:br w:type="column"/>
      </w:r>
      <w:r w:rsidRPr="00A10A37">
        <w:lastRenderedPageBreak/>
        <w:t xml:space="preserve">Additionally, FRD 30B provides specifications on the design of annual reports, use of colour and images, standard sizing, paper stocks, and other publishing requirements, which focus on reducing publication costs and environmental impacts, and enable greater consistency in the presentation of government annual reports. The FRD can be found on the DTF website </w:t>
      </w:r>
      <w:hyperlink r:id="rId112" w:history="1">
        <w:r w:rsidRPr="00A10A37">
          <w:rPr>
            <w:rStyle w:val="Hyperlink"/>
          </w:rPr>
          <w:t>www.dtf.vic.gov.au</w:t>
        </w:r>
      </w:hyperlink>
      <w:r w:rsidRPr="00A10A37">
        <w:t xml:space="preserve"> under Financial Reporting Directions.</w:t>
      </w:r>
    </w:p>
    <w:p w:rsidR="0027405F" w:rsidRPr="00A10A37" w:rsidRDefault="0027405F" w:rsidP="0027405F">
      <w:pPr>
        <w:pStyle w:val="NormalBlue"/>
      </w:pPr>
      <w:r w:rsidRPr="00A10A37">
        <w:br w:type="page"/>
      </w:r>
    </w:p>
    <w:p w:rsidR="0027405F" w:rsidRPr="00A10A37" w:rsidRDefault="0027405F" w:rsidP="0027405F">
      <w:pPr>
        <w:pStyle w:val="Heading2BluePt3"/>
        <w:rPr>
          <w:sz w:val="20"/>
        </w:rPr>
      </w:pPr>
      <w:r w:rsidRPr="00A10A37">
        <w:lastRenderedPageBreak/>
        <w:br w:type="column"/>
      </w:r>
      <w:r w:rsidRPr="00A10A37">
        <w:lastRenderedPageBreak/>
        <w:t>Use of professional judgement</w:t>
      </w:r>
    </w:p>
    <w:p w:rsidR="0027405F" w:rsidRPr="00A10A37" w:rsidRDefault="0027405F" w:rsidP="0027405F">
      <w:pPr>
        <w:pStyle w:val="NormalBlue"/>
      </w:pPr>
      <w:r w:rsidRPr="00A10A37">
        <w:t xml:space="preserve">The Model provides a valuable guide by illustrating the </w:t>
      </w:r>
      <w:r w:rsidRPr="00A10A37">
        <w:rPr>
          <w:b/>
        </w:rPr>
        <w:t>minimum</w:t>
      </w:r>
      <w:r w:rsidRPr="00A10A37">
        <w:t xml:space="preserve"> disclosure requirements in accordance with the requirements of applicable AASs and FRDs. However, Model users will need to use their own knowledge of the disclosure requirements of applicable pronouncements and to use professional judgement in making appropriate disclosures following the guidance in this Model.</w:t>
      </w:r>
    </w:p>
    <w:p w:rsidR="0027405F" w:rsidRPr="00A10A37" w:rsidRDefault="0027405F" w:rsidP="0027405F">
      <w:pPr>
        <w:pStyle w:val="NormalBlue"/>
      </w:pPr>
      <w:r w:rsidRPr="00A10A37">
        <w:t>Model</w:t>
      </w:r>
      <w:r w:rsidRPr="00A10A37">
        <w:rPr>
          <w:i/>
        </w:rPr>
        <w:t xml:space="preserve"> </w:t>
      </w:r>
      <w:r w:rsidRPr="00A10A37">
        <w:t xml:space="preserve">users </w:t>
      </w:r>
      <w:r w:rsidRPr="00A10A37">
        <w:rPr>
          <w:b/>
        </w:rPr>
        <w:t>should not</w:t>
      </w:r>
      <w:r w:rsidRPr="00A10A37">
        <w:t>:</w:t>
      </w:r>
    </w:p>
    <w:p w:rsidR="0027405F" w:rsidRPr="00A10A37" w:rsidRDefault="0027405F" w:rsidP="0027405F">
      <w:pPr>
        <w:pStyle w:val="BulletBlue"/>
      </w:pPr>
      <w:r w:rsidRPr="00A10A37">
        <w:t>use this Model as a substitute for referring to the AASs and FRDs themselves. Preparers should ensure that their annual reports comply with all new/revised AASs and FRDs that may be issued subsequent to the publication of the Model that are applicable;</w:t>
      </w:r>
    </w:p>
    <w:p w:rsidR="0027405F" w:rsidRPr="00A10A37" w:rsidRDefault="0027405F" w:rsidP="0027405F">
      <w:pPr>
        <w:pStyle w:val="BulletBlue"/>
        <w:rPr>
          <w:b/>
          <w:bCs/>
          <w:i/>
          <w:iCs/>
        </w:rPr>
      </w:pPr>
      <w:r w:rsidRPr="00A10A37">
        <w:t>simply copy and paste the textual information and illustrations from the Model into their disclosure notes, except for financial table formats. Textual information and illustrations are based on a fictitious department. Entities should assess their own situations and provide textual information accordingly; and</w:t>
      </w:r>
    </w:p>
    <w:p w:rsidR="0027405F" w:rsidRPr="00A10A37" w:rsidRDefault="0027405F" w:rsidP="0027405F">
      <w:pPr>
        <w:pStyle w:val="BulletBlue"/>
        <w:rPr>
          <w:rFonts w:ascii="Tahoma" w:hAnsi="Tahoma"/>
          <w:lang w:val="en-US"/>
        </w:rPr>
      </w:pPr>
      <w:r w:rsidRPr="00A10A37">
        <w:t>disclose all the line items illustrated in the financial statements and the notes in this Model without considering materiality.</w:t>
      </w:r>
    </w:p>
    <w:p w:rsidR="0027405F" w:rsidRPr="00A10A37" w:rsidRDefault="0027405F" w:rsidP="0027405F">
      <w:pPr>
        <w:pStyle w:val="Heading1BluePt3"/>
      </w:pPr>
      <w:bookmarkStart w:id="117" w:name="_Toc331754622"/>
      <w:bookmarkStart w:id="118" w:name="_Toc416691905"/>
      <w:r w:rsidRPr="00A10A37">
        <w:t>Minimum general requirements under AASB 101 and AASB 108</w:t>
      </w:r>
      <w:bookmarkEnd w:id="117"/>
      <w:bookmarkEnd w:id="118"/>
    </w:p>
    <w:p w:rsidR="0027405F" w:rsidRPr="00A10A37" w:rsidRDefault="0027405F" w:rsidP="0027405F">
      <w:pPr>
        <w:pStyle w:val="NormalBlue"/>
        <w:sectPr w:rsidR="0027405F" w:rsidRPr="00A10A37" w:rsidSect="00190A01">
          <w:headerReference w:type="even" r:id="rId113"/>
          <w:headerReference w:type="default" r:id="rId114"/>
          <w:headerReference w:type="first" r:id="rId115"/>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10</w:t>
      </w:r>
      <w:r w:rsidRPr="00A10A37">
        <w:br/>
        <w:t>AASB 101.Aus1.1 (b) and 1(c)</w:t>
      </w:r>
    </w:p>
    <w:p w:rsidR="0027405F" w:rsidRPr="00A10A37" w:rsidRDefault="0027405F" w:rsidP="0027405F">
      <w:pPr>
        <w:pStyle w:val="NormalBlue"/>
      </w:pPr>
      <w:r w:rsidRPr="00A10A37">
        <w:br w:type="column"/>
      </w:r>
      <w:r w:rsidRPr="00A10A37">
        <w:lastRenderedPageBreak/>
        <w:t xml:space="preserve">Minimum general requirements relating to the format of the general purpose financial statements are established in AASB 101 </w:t>
      </w:r>
      <w:r w:rsidRPr="00A10A37">
        <w:rPr>
          <w:i/>
          <w:iCs/>
        </w:rPr>
        <w:t>Presentation of Financial Statements</w:t>
      </w:r>
      <w:r w:rsidRPr="00A10A37">
        <w:t xml:space="preserve"> and AASB 108 </w:t>
      </w:r>
      <w:r w:rsidRPr="00A10A37">
        <w:rPr>
          <w:i/>
          <w:iCs/>
        </w:rPr>
        <w:t>Accounting Policies, Changes in Accounting Estimates and Errors,</w:t>
      </w:r>
      <w:r w:rsidRPr="00A10A37">
        <w:t xml:space="preserve"> and have been applied in the </w:t>
      </w:r>
      <w:r w:rsidRPr="00A10A37">
        <w:rPr>
          <w:iCs/>
        </w:rPr>
        <w:t>Model</w:t>
      </w:r>
      <w:r w:rsidRPr="00A10A37">
        <w:t xml:space="preserve">. </w:t>
      </w:r>
    </w:p>
    <w:p w:rsidR="0027405F" w:rsidRPr="00A10A37" w:rsidRDefault="0027405F" w:rsidP="0027405F">
      <w:pPr>
        <w:pStyle w:val="NormalBlue"/>
      </w:pPr>
      <w:r w:rsidRPr="00A10A37">
        <w:t xml:space="preserve">AASB 101 allows the </w:t>
      </w:r>
      <w:r w:rsidRPr="00A10A37">
        <w:rPr>
          <w:b/>
          <w:bCs/>
        </w:rPr>
        <w:t>presentation formats</w:t>
      </w:r>
      <w:r w:rsidRPr="00A10A37">
        <w:t xml:space="preserve"> of financial statements in the Model to be aligned with the general government sector financial statement formats that are in compliance with AASB 1049 </w:t>
      </w:r>
      <w:r w:rsidRPr="00A10A37">
        <w:rPr>
          <w:i/>
          <w:iCs/>
        </w:rPr>
        <w:t>Whole of Government and General Government Sector Financial Reporting</w:t>
      </w:r>
      <w:r w:rsidRPr="00A10A37">
        <w:t xml:space="preserve">. </w:t>
      </w:r>
    </w:p>
    <w:p w:rsidR="0027405F" w:rsidRPr="00A10A37" w:rsidRDefault="0027405F" w:rsidP="0027405F">
      <w:pPr>
        <w:pStyle w:val="NormalBlue"/>
        <w:rPr>
          <w:iCs/>
        </w:rPr>
      </w:pPr>
      <w:r w:rsidRPr="00A10A37">
        <w:t>The aim of aligning the Model</w:t>
      </w:r>
      <w:r w:rsidRPr="00A10A37">
        <w:rPr>
          <w:i/>
        </w:rPr>
        <w:t xml:space="preserve"> </w:t>
      </w:r>
      <w:r w:rsidRPr="00A10A37">
        <w:t>presentation of financial statements with AASB 1049 formats was to achieve greater consistency in reporting across the Victorian public sector. All Victorian public sector entities (whether incorporated or unincorporated or for</w:t>
      </w:r>
      <w:r w:rsidRPr="00A10A37">
        <w:noBreakHyphen/>
        <w:t>profit or not</w:t>
      </w:r>
      <w:r w:rsidRPr="00A10A37">
        <w:noBreakHyphen/>
        <w:t>for</w:t>
      </w:r>
      <w:r w:rsidRPr="00A10A37">
        <w:noBreakHyphen/>
        <w:t>profit) are encouraged to apply the financial statement formats presented in this Model</w:t>
      </w:r>
      <w:r w:rsidRPr="00A10A37">
        <w:rPr>
          <w:iCs/>
        </w:rPr>
        <w:t>.</w:t>
      </w:r>
    </w:p>
    <w:p w:rsidR="0027405F" w:rsidRPr="00A10A37" w:rsidRDefault="0027405F" w:rsidP="0027405F">
      <w:pPr>
        <w:pStyle w:val="Heading2BluePt3"/>
      </w:pPr>
      <w:r w:rsidRPr="00A10A37">
        <w:t>General disclosures</w:t>
      </w:r>
    </w:p>
    <w:p w:rsidR="0027405F" w:rsidRPr="00A10A37" w:rsidRDefault="0027405F" w:rsidP="0027405F">
      <w:pPr>
        <w:pStyle w:val="NormalBlue"/>
      </w:pPr>
      <w:r w:rsidRPr="00A10A37">
        <w:t>The general disclosures include that:</w:t>
      </w:r>
    </w:p>
    <w:p w:rsidR="0027405F" w:rsidRPr="00A10A37" w:rsidRDefault="0027405F" w:rsidP="0027405F">
      <w:pPr>
        <w:pStyle w:val="Referenc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spacing w:before="200"/>
      </w:pPr>
      <w:r w:rsidRPr="00A10A37">
        <w:lastRenderedPageBreak/>
        <w:t>AASB 101.49</w:t>
      </w:r>
    </w:p>
    <w:p w:rsidR="0027405F" w:rsidRPr="00A10A37" w:rsidRDefault="0027405F" w:rsidP="0027405F">
      <w:pPr>
        <w:pStyle w:val="BulletBlue"/>
      </w:pPr>
      <w:r w:rsidRPr="00A10A37">
        <w:br w:type="column"/>
      </w:r>
      <w:r w:rsidRPr="00A10A37">
        <w:lastRenderedPageBreak/>
        <w:t xml:space="preserve">the complete set of financial statements shall be identified clearly and distinguished from other information in the same published document; </w:t>
      </w:r>
    </w:p>
    <w:p w:rsidR="0027405F" w:rsidRPr="00A10A37" w:rsidRDefault="0027405F" w:rsidP="0027405F">
      <w:pPr>
        <w:pStyle w:val="Bullet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36</w:t>
      </w:r>
    </w:p>
    <w:p w:rsidR="0027405F" w:rsidRPr="00A10A37" w:rsidRDefault="0027405F" w:rsidP="0027405F">
      <w:pPr>
        <w:pStyle w:val="BulletBlue"/>
      </w:pPr>
      <w:r w:rsidRPr="00A10A37">
        <w:br w:type="column"/>
      </w:r>
      <w:r w:rsidRPr="00A10A37">
        <w:lastRenderedPageBreak/>
        <w:t>a complete set of financial statements shall be presented at least annually;</w:t>
      </w:r>
    </w:p>
    <w:p w:rsidR="0027405F" w:rsidRPr="00A10A37" w:rsidRDefault="0027405F" w:rsidP="0027405F">
      <w:pPr>
        <w:pStyle w:val="Bullet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lang w:val="en-AU"/>
        </w:rPr>
      </w:pPr>
      <w:r w:rsidRPr="00A10A37">
        <w:rPr>
          <w:lang w:val="en-AU"/>
        </w:rPr>
        <w:lastRenderedPageBreak/>
        <w:t>AASB </w:t>
      </w:r>
      <w:r w:rsidRPr="00A10A37">
        <w:t>101</w:t>
      </w:r>
      <w:r w:rsidRPr="00A10A37">
        <w:rPr>
          <w:lang w:val="en-AU"/>
        </w:rPr>
        <w:t>.36</w:t>
      </w:r>
    </w:p>
    <w:p w:rsidR="0027405F" w:rsidRPr="00A10A37" w:rsidRDefault="0027405F" w:rsidP="0027405F">
      <w:pPr>
        <w:pStyle w:val="BulletBlue"/>
      </w:pPr>
      <w:r w:rsidRPr="00A10A37">
        <w:br w:type="column"/>
      </w:r>
      <w:r w:rsidRPr="00A10A37">
        <w:lastRenderedPageBreak/>
        <w:t xml:space="preserve">if the entity’s reporting period changes and the annual financial statements are presented for a period longer or shorter than one year, the entity shall disclose, in addition to the period covered by the financial statements: </w:t>
      </w:r>
    </w:p>
    <w:p w:rsidR="0027405F" w:rsidRPr="00A10A37" w:rsidRDefault="0027405F" w:rsidP="0027405F">
      <w:pPr>
        <w:pStyle w:val="DashBlue"/>
      </w:pPr>
      <w:r w:rsidRPr="00A10A37">
        <w:t>the reason for using a longer or shorter period; and</w:t>
      </w:r>
    </w:p>
    <w:p w:rsidR="0027405F" w:rsidRPr="00A10A37" w:rsidRDefault="0027405F" w:rsidP="0027405F">
      <w:pPr>
        <w:pStyle w:val="DashBlue"/>
        <w:numPr>
          <w:ilvl w:val="0"/>
          <w:numId w:val="21"/>
        </w:numPr>
      </w:pPr>
      <w:r w:rsidRPr="00A10A37">
        <w:t>the fact that comparative amounts for the comprehensive operating statement, the statement of changes in equity, cash flow statement and related notes are not entirely comparable;</w:t>
      </w:r>
    </w:p>
    <w:p w:rsidR="0027405F" w:rsidRPr="00A10A37" w:rsidRDefault="0027405F" w:rsidP="0027405F">
      <w:pPr>
        <w:pStyle w:val="BulletBlue"/>
        <w:sectPr w:rsidR="0027405F" w:rsidRPr="00A10A37" w:rsidSect="00190A01">
          <w:headerReference w:type="even" r:id="rId116"/>
          <w:headerReference w:type="default" r:id="rId117"/>
          <w:headerReference w:type="first" r:id="rId118"/>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39</w:t>
      </w:r>
    </w:p>
    <w:p w:rsidR="0027405F" w:rsidRPr="00A10A37" w:rsidRDefault="0027405F" w:rsidP="0027405F">
      <w:pPr>
        <w:pStyle w:val="BulletBlue"/>
      </w:pPr>
      <w:r w:rsidRPr="00A10A37">
        <w:br w:type="column"/>
      </w:r>
      <w:r w:rsidRPr="00A10A37">
        <w:lastRenderedPageBreak/>
        <w:t>when an entity applies an accounting policy retrospectively or makes a retrospective restatement of items in its financial statements or when it reclassifies items in its financial statements, it shall present, as a minimum, three statements of financial position, two of each of the other statements, and related notes. This is illustrated separately in the Model</w:t>
      </w:r>
      <w:r w:rsidRPr="00A10A37">
        <w:rPr>
          <w:i/>
        </w:rPr>
        <w:t xml:space="preserve"> </w:t>
      </w:r>
      <w:r w:rsidRPr="00A10A37">
        <w:t xml:space="preserve">in </w:t>
      </w:r>
      <w:r w:rsidRPr="00A10A37">
        <w:rPr>
          <w:rStyle w:val="CommentaryTextChar"/>
          <w:i/>
          <w:iCs/>
        </w:rPr>
        <w:t>Supplementary disclosure</w:t>
      </w:r>
      <w:r w:rsidRPr="00A10A37">
        <w:t xml:space="preserve"> on page 308;</w:t>
      </w:r>
    </w:p>
    <w:p w:rsidR="0027405F" w:rsidRPr="00A10A37" w:rsidRDefault="0027405F" w:rsidP="0027405F">
      <w:pPr>
        <w:pStyle w:val="Bullet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spacing w:before="0" w:line="240" w:lineRule="atLeast"/>
        <w:rPr>
          <w:rFonts w:ascii="Calibri" w:hAnsi="Calibri" w:cs="Arial Narrow"/>
          <w:color w:val="0000FF"/>
          <w:sz w:val="16"/>
          <w:szCs w:val="16"/>
          <w:lang w:val="en-GB"/>
        </w:rPr>
      </w:pPr>
      <w:r w:rsidRPr="00A10A37">
        <w:lastRenderedPageBreak/>
        <w:br w:type="page"/>
      </w:r>
    </w:p>
    <w:p w:rsidR="0027405F" w:rsidRPr="00A10A37" w:rsidRDefault="0027405F" w:rsidP="0027405F">
      <w:pPr>
        <w:pStyle w:val="Reference"/>
      </w:pPr>
      <w:r w:rsidRPr="00A10A37">
        <w:lastRenderedPageBreak/>
        <w:t>AASB 101.51</w:t>
      </w:r>
    </w:p>
    <w:p w:rsidR="0027405F" w:rsidRPr="00A10A37" w:rsidRDefault="0027405F" w:rsidP="0027405F">
      <w:pPr>
        <w:pStyle w:val="BulletBlue"/>
      </w:pPr>
      <w:r w:rsidRPr="00A10A37">
        <w:br w:type="column"/>
      </w:r>
      <w:r w:rsidRPr="00A10A37">
        <w:lastRenderedPageBreak/>
        <w:t>each component of the complete set of financial statements shall be clearly identified;</w:t>
      </w:r>
    </w:p>
    <w:p w:rsidR="0027405F" w:rsidRPr="00A10A37" w:rsidRDefault="0027405F" w:rsidP="0027405F">
      <w:pPr>
        <w:pStyle w:val="BulletBlue"/>
      </w:pPr>
      <w:r w:rsidRPr="00A10A37">
        <w:t>the following information shall be displayed prominently and repeated where necessary for a proper understanding of the information presented:</w:t>
      </w:r>
    </w:p>
    <w:p w:rsidR="0027405F" w:rsidRPr="00A10A37" w:rsidRDefault="0027405F" w:rsidP="0027405F">
      <w:pPr>
        <w:pStyle w:val="Bullet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51(a)</w:t>
      </w:r>
    </w:p>
    <w:p w:rsidR="0027405F" w:rsidRPr="00A10A37" w:rsidRDefault="0027405F" w:rsidP="0027405F">
      <w:pPr>
        <w:pStyle w:val="DashBlue"/>
      </w:pPr>
      <w:r w:rsidRPr="00A10A37">
        <w:br w:type="column"/>
      </w:r>
      <w:r w:rsidRPr="00A10A37">
        <w:lastRenderedPageBreak/>
        <w:t xml:space="preserve">the name of the reporting entity or other means of identification, and any change in that information from the end of the preceding reporting period; </w:t>
      </w:r>
    </w:p>
    <w:p w:rsidR="0027405F" w:rsidRPr="00A10A37" w:rsidRDefault="0027405F" w:rsidP="0027405F">
      <w:pPr>
        <w:pStyle w:val="Dash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51(b)</w:t>
      </w:r>
    </w:p>
    <w:p w:rsidR="0027405F" w:rsidRPr="00A10A37" w:rsidRDefault="0027405F" w:rsidP="0027405F">
      <w:pPr>
        <w:pStyle w:val="DashBlue"/>
      </w:pPr>
      <w:r w:rsidRPr="00A10A37">
        <w:br w:type="column"/>
      </w:r>
      <w:r w:rsidRPr="00A10A37">
        <w:lastRenderedPageBreak/>
        <w:t xml:space="preserve">whether the financial statements are of the individual entity or a group of entities; </w:t>
      </w:r>
    </w:p>
    <w:p w:rsidR="0027405F" w:rsidRPr="00A10A37" w:rsidRDefault="0027405F" w:rsidP="0027405F">
      <w:pPr>
        <w:pStyle w:val="Dash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spacing w:before="180"/>
        <w:rPr>
          <w:rFonts w:ascii="Garamond" w:hAnsi="Garamond" w:cs="Times New Roman"/>
          <w:lang w:val="en-AU"/>
        </w:rPr>
      </w:pPr>
      <w:r w:rsidRPr="00A10A37">
        <w:lastRenderedPageBreak/>
        <w:t>AASB 101.51(c)</w:t>
      </w:r>
    </w:p>
    <w:p w:rsidR="0027405F" w:rsidRPr="00A10A37" w:rsidRDefault="0027405F" w:rsidP="0027405F">
      <w:pPr>
        <w:pStyle w:val="DashBlue"/>
      </w:pPr>
      <w:r w:rsidRPr="00A10A37">
        <w:br w:type="column"/>
      </w:r>
      <w:r w:rsidRPr="00A10A37">
        <w:lastRenderedPageBreak/>
        <w:t>the date of the end of the reporting period covered by the set of financial statements or notes;</w:t>
      </w:r>
    </w:p>
    <w:p w:rsidR="0027405F" w:rsidRPr="00A10A37" w:rsidRDefault="0027405F" w:rsidP="0027405F">
      <w:pPr>
        <w:pStyle w:val="Dash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spacing w:before="180"/>
      </w:pPr>
      <w:r w:rsidRPr="00A10A37">
        <w:lastRenderedPageBreak/>
        <w:t>AASB 101.51(d)</w:t>
      </w:r>
    </w:p>
    <w:p w:rsidR="0027405F" w:rsidRPr="00A10A37" w:rsidRDefault="0027405F" w:rsidP="0027405F">
      <w:pPr>
        <w:pStyle w:val="DashBlue"/>
      </w:pPr>
      <w:r w:rsidRPr="00A10A37">
        <w:br w:type="column"/>
      </w:r>
      <w:r w:rsidRPr="00A10A37">
        <w:lastRenderedPageBreak/>
        <w:t>the presentation currency; and</w:t>
      </w:r>
    </w:p>
    <w:p w:rsidR="0027405F" w:rsidRPr="00A10A37" w:rsidRDefault="0027405F" w:rsidP="0027405F">
      <w:pPr>
        <w:pStyle w:val="Dash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51(e)</w:t>
      </w:r>
    </w:p>
    <w:p w:rsidR="0027405F" w:rsidRPr="00A10A37" w:rsidRDefault="0027405F" w:rsidP="0027405F">
      <w:pPr>
        <w:pStyle w:val="Reference"/>
        <w:spacing w:before="200"/>
      </w:pPr>
      <w:r w:rsidRPr="00A10A37">
        <w:t>AASB 101.45</w:t>
      </w:r>
    </w:p>
    <w:p w:rsidR="0027405F" w:rsidRPr="00A10A37" w:rsidRDefault="0027405F" w:rsidP="0027405F">
      <w:pPr>
        <w:pStyle w:val="DashBlue"/>
      </w:pPr>
      <w:r w:rsidRPr="00A10A37">
        <w:br w:type="column"/>
      </w:r>
      <w:r w:rsidRPr="00A10A37">
        <w:lastRenderedPageBreak/>
        <w:t>the level of rounding used in presenting amounts in the financial statements;</w:t>
      </w:r>
    </w:p>
    <w:p w:rsidR="0027405F" w:rsidRPr="00A10A37" w:rsidRDefault="0027405F" w:rsidP="0027405F">
      <w:pPr>
        <w:pStyle w:val="BulletBlue"/>
      </w:pPr>
      <w:r w:rsidRPr="00A10A37">
        <w:t>the presentation and classification of items in the complete set of financial statements shall be retained from one period to the next unless:</w:t>
      </w:r>
    </w:p>
    <w:p w:rsidR="0027405F" w:rsidRPr="00A10A37" w:rsidRDefault="0027405F" w:rsidP="0027405F">
      <w:pPr>
        <w:pStyle w:val="Dash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45(a)</w:t>
      </w:r>
    </w:p>
    <w:p w:rsidR="0027405F" w:rsidRPr="00A10A37" w:rsidRDefault="0027405F" w:rsidP="0027405F">
      <w:pPr>
        <w:pStyle w:val="DashBlue"/>
      </w:pPr>
      <w:r w:rsidRPr="00A10A37">
        <w:br w:type="column"/>
      </w:r>
      <w:r w:rsidRPr="00A10A37">
        <w:lastRenderedPageBreak/>
        <w:t>it is apparent, following a significant change in the nature of the entity’s operations or a review of its complete set of financial statements, that another presentation or classification would be more appropriate having regard to the criteria for the selection and application of accounting policies in AASB 108; or</w:t>
      </w:r>
    </w:p>
    <w:p w:rsidR="0027405F" w:rsidRPr="00A10A37" w:rsidRDefault="0027405F" w:rsidP="0027405F">
      <w:pPr>
        <w:pStyle w:val="Dash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45(b)</w:t>
      </w:r>
    </w:p>
    <w:p w:rsidR="0027405F" w:rsidRPr="00A10A37" w:rsidRDefault="0027405F" w:rsidP="0027405F">
      <w:pPr>
        <w:pStyle w:val="DashBlue"/>
      </w:pPr>
      <w:r w:rsidRPr="00A10A37">
        <w:br w:type="column"/>
      </w:r>
      <w:r w:rsidRPr="00A10A37">
        <w:lastRenderedPageBreak/>
        <w:t xml:space="preserve">an AAS requires a change in presentation. </w:t>
      </w:r>
    </w:p>
    <w:p w:rsidR="0027405F" w:rsidRPr="00A10A37" w:rsidRDefault="0027405F" w:rsidP="0027405F">
      <w:pPr>
        <w:pStyle w:val="Heading2BluePt3"/>
      </w:pPr>
      <w:bookmarkStart w:id="119" w:name="_Toc132689472"/>
      <w:bookmarkStart w:id="120" w:name="_Toc133137886"/>
      <w:bookmarkStart w:id="121" w:name="_Toc133137995"/>
      <w:bookmarkStart w:id="122" w:name="_Toc133138159"/>
      <w:bookmarkStart w:id="123" w:name="_Toc133202599"/>
      <w:bookmarkStart w:id="124" w:name="_Toc133203539"/>
      <w:bookmarkStart w:id="125" w:name="_Toc133203874"/>
      <w:bookmarkStart w:id="126" w:name="_Toc133206348"/>
      <w:bookmarkStart w:id="127" w:name="_Toc133301131"/>
      <w:bookmarkStart w:id="128" w:name="_Toc163448532"/>
      <w:r w:rsidRPr="00A10A37">
        <w:t>Specific disclosures</w:t>
      </w:r>
      <w:bookmarkEnd w:id="119"/>
      <w:bookmarkEnd w:id="120"/>
      <w:bookmarkEnd w:id="121"/>
      <w:bookmarkEnd w:id="122"/>
      <w:bookmarkEnd w:id="123"/>
      <w:bookmarkEnd w:id="124"/>
      <w:bookmarkEnd w:id="125"/>
      <w:bookmarkEnd w:id="126"/>
      <w:bookmarkEnd w:id="127"/>
      <w:bookmarkEnd w:id="128"/>
    </w:p>
    <w:p w:rsidR="0027405F" w:rsidRPr="00A10A37" w:rsidRDefault="0027405F" w:rsidP="0027405F">
      <w:pPr>
        <w:pStyle w:val="NormalBlue"/>
      </w:pPr>
      <w:r w:rsidRPr="00A10A37">
        <w:t>The following information shall be disclosed in the complete set of financial statements:</w:t>
      </w:r>
    </w:p>
    <w:p w:rsidR="0027405F" w:rsidRPr="00A10A37" w:rsidRDefault="0027405F" w:rsidP="0027405F">
      <w:pPr>
        <w:pStyle w:val="Bullet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spacing w:before="200"/>
        <w:rPr>
          <w:lang w:val="en-AU"/>
        </w:rPr>
      </w:pPr>
      <w:r w:rsidRPr="00A10A37">
        <w:rPr>
          <w:lang w:val="en-AU"/>
        </w:rPr>
        <w:lastRenderedPageBreak/>
        <w:t>AASB 101.138(a)</w:t>
      </w:r>
    </w:p>
    <w:p w:rsidR="0027405F" w:rsidRPr="00A10A37" w:rsidRDefault="0027405F" w:rsidP="0027405F">
      <w:pPr>
        <w:pStyle w:val="BulletBlue"/>
      </w:pPr>
      <w:r w:rsidRPr="00A10A37">
        <w:br w:type="column"/>
      </w:r>
      <w:r w:rsidRPr="00A10A37">
        <w:lastRenderedPageBreak/>
        <w:t>the domicile and legal form of the entity, its country of incorporation and the address of the registered office (or principal place of business, if different from the registered office);</w:t>
      </w:r>
    </w:p>
    <w:p w:rsidR="0027405F" w:rsidRPr="00A10A37" w:rsidRDefault="0027405F" w:rsidP="0027405F">
      <w:pPr>
        <w:pStyle w:val="BulletBlue"/>
        <w:numPr>
          <w:ilvl w:val="0"/>
          <w:numId w:val="0"/>
        </w:num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spacing w:before="200"/>
      </w:pPr>
      <w:r w:rsidRPr="00A10A37">
        <w:lastRenderedPageBreak/>
        <w:t>AASB 101.138(b)</w:t>
      </w:r>
    </w:p>
    <w:p w:rsidR="0027405F" w:rsidRPr="00A10A37" w:rsidRDefault="0027405F" w:rsidP="0027405F">
      <w:pPr>
        <w:pStyle w:val="BulletBlue"/>
      </w:pPr>
      <w:r w:rsidRPr="00A10A37">
        <w:br w:type="column"/>
      </w:r>
      <w:r w:rsidRPr="00A10A37">
        <w:lastRenderedPageBreak/>
        <w:t>a description of the nature of the entity’s operations and its principal activities; and</w:t>
      </w:r>
    </w:p>
    <w:p w:rsidR="0027405F" w:rsidRPr="00A10A37" w:rsidRDefault="0027405F" w:rsidP="0027405F">
      <w:pPr>
        <w:pStyle w:val="Bullet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spacing w:before="200"/>
        <w:rPr>
          <w:lang w:val="en-AU"/>
        </w:rPr>
      </w:pPr>
      <w:r w:rsidRPr="00A10A37">
        <w:rPr>
          <w:lang w:val="en-AU"/>
        </w:rPr>
        <w:lastRenderedPageBreak/>
        <w:t>AASB 101.138(c)</w:t>
      </w:r>
    </w:p>
    <w:p w:rsidR="0027405F" w:rsidRPr="00A10A37" w:rsidRDefault="0027405F" w:rsidP="0027405F">
      <w:pPr>
        <w:pStyle w:val="BulletBlue"/>
      </w:pPr>
      <w:r w:rsidRPr="00A10A37">
        <w:br w:type="column"/>
      </w:r>
      <w:r w:rsidRPr="00A10A37">
        <w:lastRenderedPageBreak/>
        <w:t>the name of the parent and the ultimate parent of the group (this requirement is considered to be met by the following statement – ‘The Department is administrative agency acting on behalf of the Crown’).</w:t>
      </w:r>
    </w:p>
    <w:p w:rsidR="0027405F" w:rsidRPr="00A10A37" w:rsidRDefault="0027405F" w:rsidP="0027405F">
      <w:pPr>
        <w:pStyle w:val="Heading2BluePt3"/>
      </w:pPr>
      <w:r w:rsidRPr="00A10A37">
        <w:t>Additional line items, headings and subtotals</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spacing w:before="180"/>
      </w:pPr>
      <w:r w:rsidRPr="00A10A37">
        <w:rPr>
          <w:rStyle w:val="ReferenceChar"/>
        </w:rPr>
        <w:lastRenderedPageBreak/>
        <w:t>AASB 101.55</w:t>
      </w:r>
    </w:p>
    <w:p w:rsidR="0027405F" w:rsidRPr="00A10A37" w:rsidRDefault="0027405F" w:rsidP="0027405F">
      <w:pPr>
        <w:pStyle w:val="NormalBlue"/>
      </w:pPr>
      <w:r w:rsidRPr="00A10A37">
        <w:br w:type="column"/>
      </w:r>
      <w:r w:rsidRPr="00A10A37">
        <w:lastRenderedPageBreak/>
        <w:t>Additional line items, headings and subtotals shall be presented in the financial statements when such presentation is relevant to an understanding of the entity’s financial performance and position.</w:t>
      </w:r>
    </w:p>
    <w:p w:rsidR="0027405F" w:rsidRPr="00A10A37" w:rsidRDefault="0027405F" w:rsidP="0027405F">
      <w:pPr>
        <w:pStyle w:val="Heading1BluePt3"/>
      </w:pPr>
      <w:bookmarkStart w:id="129" w:name="_Toc331754623"/>
      <w:bookmarkStart w:id="130" w:name="_Toc416691906"/>
      <w:r w:rsidRPr="00A10A37">
        <w:t>General presentation requirements</w:t>
      </w:r>
      <w:bookmarkEnd w:id="129"/>
      <w:bookmarkEnd w:id="130"/>
    </w:p>
    <w:p w:rsidR="0027405F" w:rsidRPr="00A10A37" w:rsidRDefault="0027405F" w:rsidP="0027405F">
      <w:pPr>
        <w:pStyle w:val="Heading2BluePt3"/>
      </w:pPr>
      <w:r w:rsidRPr="00A10A37">
        <w:t>Consistency</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lang w:val="en-AU"/>
        </w:rPr>
      </w:pPr>
      <w:r w:rsidRPr="00A10A37">
        <w:rPr>
          <w:lang w:val="en-AU"/>
        </w:rPr>
        <w:lastRenderedPageBreak/>
        <w:t>AASB 101.</w:t>
      </w:r>
      <w:r w:rsidRPr="00A10A37">
        <w:t>45</w:t>
      </w:r>
    </w:p>
    <w:p w:rsidR="0027405F" w:rsidRPr="00A10A37" w:rsidRDefault="0027405F" w:rsidP="0027405F">
      <w:pPr>
        <w:pStyle w:val="NormalBlue"/>
      </w:pPr>
      <w:r w:rsidRPr="00A10A37">
        <w:br w:type="column"/>
      </w:r>
      <w:r w:rsidRPr="00A10A37">
        <w:lastRenderedPageBreak/>
        <w:t>The presentation and classification of items in the financial statements shall be retained from one period to the next unless:</w:t>
      </w:r>
    </w:p>
    <w:p w:rsidR="0027405F" w:rsidRPr="00A10A37" w:rsidRDefault="0027405F" w:rsidP="0027405F">
      <w:pPr>
        <w:pStyle w:val="aalphablue"/>
      </w:pPr>
      <w:r w:rsidRPr="00A10A37">
        <w:t>(a)</w:t>
      </w:r>
      <w:r w:rsidRPr="00A10A37">
        <w:tab/>
        <w:t>it is apparent, following a significant change in the nature of the entity’s operations or a review of its financial statements, that another presentation or classification would be more appropriate having regard to the criteria for the selection and application of accounting policies in AASB 108; or</w:t>
      </w:r>
    </w:p>
    <w:p w:rsidR="0027405F" w:rsidRPr="00A10A37" w:rsidRDefault="0027405F" w:rsidP="0027405F">
      <w:pPr>
        <w:pStyle w:val="aalphablue"/>
      </w:pPr>
      <w:r w:rsidRPr="00A10A37">
        <w:t>(b)</w:t>
      </w:r>
      <w:r w:rsidRPr="00A10A37">
        <w:tab/>
        <w:t>an AAS requires a change in presentation.</w:t>
      </w:r>
    </w:p>
    <w:p w:rsidR="0027405F" w:rsidRPr="00A10A37" w:rsidRDefault="0027405F" w:rsidP="0027405F">
      <w:pPr>
        <w:pStyle w:val="Heading2BluePt3"/>
      </w:pPr>
      <w:r w:rsidRPr="00A10A37">
        <w:t>Materiality and aggregation</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29</w:t>
      </w:r>
    </w:p>
    <w:p w:rsidR="0027405F" w:rsidRPr="00A10A37" w:rsidRDefault="0027405F" w:rsidP="0027405F">
      <w:pPr>
        <w:pStyle w:val="NormalBlue"/>
      </w:pPr>
      <w:r w:rsidRPr="00A10A37">
        <w:br w:type="column"/>
      </w:r>
      <w:r w:rsidRPr="00A10A37">
        <w:lastRenderedPageBreak/>
        <w:t>Each material class of similar items shall be presented separately in the financial statements. Items of a similar nature or function shall be presented separately unless they are immaterial.</w:t>
      </w:r>
    </w:p>
    <w:p w:rsidR="0027405F" w:rsidRPr="00A10A37" w:rsidRDefault="0027405F" w:rsidP="0027405F">
      <w:pPr>
        <w:pStyle w:val="Heading2BluePt3"/>
      </w:pPr>
      <w:r w:rsidRPr="00A10A37">
        <w:br w:type="column"/>
      </w:r>
      <w:r w:rsidRPr="00A10A37">
        <w:lastRenderedPageBreak/>
        <w:br w:type="column"/>
      </w:r>
      <w:r w:rsidRPr="00A10A37">
        <w:lastRenderedPageBreak/>
        <w:t>Offsetting</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32</w:t>
      </w:r>
    </w:p>
    <w:p w:rsidR="0027405F" w:rsidRPr="00A10A37" w:rsidRDefault="0027405F" w:rsidP="0027405F">
      <w:pPr>
        <w:pStyle w:val="NormalBlue"/>
      </w:pPr>
      <w:r w:rsidRPr="00A10A37">
        <w:br w:type="column"/>
      </w:r>
      <w:r w:rsidRPr="00A10A37">
        <w:lastRenderedPageBreak/>
        <w:t>Income, expenses, assets and liabilities shall not be offset unless required by an AAS or permitted by an FRD issued by DTF.</w:t>
      </w:r>
    </w:p>
    <w:p w:rsidR="0027405F" w:rsidRPr="00A10A37" w:rsidRDefault="0027405F" w:rsidP="0027405F">
      <w:pPr>
        <w:pStyle w:val="Heading4Blue"/>
      </w:pPr>
      <w:r w:rsidRPr="00A10A37">
        <w:t>Offset of financial assets and financial liabilities</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lang w:val="en-AU"/>
        </w:rPr>
      </w:pPr>
      <w:r w:rsidRPr="00A10A37">
        <w:lastRenderedPageBreak/>
        <w:t>AASB </w:t>
      </w:r>
      <w:r w:rsidRPr="00A10A37">
        <w:rPr>
          <w:lang w:val="en-AU"/>
        </w:rPr>
        <w:t>132.42</w:t>
      </w:r>
    </w:p>
    <w:p w:rsidR="0027405F" w:rsidRPr="00A10A37" w:rsidRDefault="0027405F" w:rsidP="0027405F">
      <w:pPr>
        <w:pStyle w:val="NormalBlue"/>
      </w:pPr>
      <w:r w:rsidRPr="00A10A37">
        <w:br w:type="column"/>
      </w:r>
      <w:r w:rsidRPr="00A10A37">
        <w:lastRenderedPageBreak/>
        <w:t>A financial asset and a financial liability shall be offset and the net amount presented in the balance sheet only when an entity:</w:t>
      </w:r>
    </w:p>
    <w:p w:rsidR="0027405F" w:rsidRPr="00A10A37" w:rsidRDefault="0027405F" w:rsidP="0027405F">
      <w:pPr>
        <w:pStyle w:val="aalphablue"/>
        <w:spacing w:before="100"/>
        <w:ind w:left="360" w:hanging="360"/>
      </w:pPr>
      <w:r w:rsidRPr="00A10A37">
        <w:t>(a)</w:t>
      </w:r>
      <w:r w:rsidRPr="00A10A37">
        <w:tab/>
        <w:t>currently has a legally enforceable right to set off the recognised amounts; and</w:t>
      </w:r>
    </w:p>
    <w:p w:rsidR="0027405F" w:rsidRPr="00A10A37" w:rsidRDefault="0027405F" w:rsidP="0027405F">
      <w:pPr>
        <w:pStyle w:val="aalphablue"/>
        <w:spacing w:before="100"/>
        <w:ind w:left="360" w:hanging="360"/>
      </w:pPr>
      <w:r w:rsidRPr="00A10A37">
        <w:t>(b)</w:t>
      </w:r>
      <w:r w:rsidRPr="00A10A37">
        <w:tab/>
        <w:t>intends either to settle on a net basis, or to realise the asset and settle the liability simultaneously.</w:t>
      </w:r>
    </w:p>
    <w:p w:rsidR="0027405F" w:rsidRPr="00A10A37" w:rsidRDefault="0027405F" w:rsidP="0027405F">
      <w:pPr>
        <w:pStyle w:val="NormalBlue"/>
      </w:pPr>
      <w:r w:rsidRPr="00A10A37">
        <w:t>In accounting for a transfer of a financial asset that does not qualify for derecognition, the entity shall not offset the transferred asset and the associated liability.</w:t>
      </w:r>
    </w:p>
    <w:p w:rsidR="0027405F" w:rsidRPr="00A10A37" w:rsidRDefault="0027405F" w:rsidP="0027405F">
      <w:pPr>
        <w:pStyle w:val="CommentaryText"/>
        <w:pBdr>
          <w:top w:val="none" w:sz="0" w:space="0" w:color="auto"/>
          <w:left w:val="none" w:sz="0" w:space="0" w:color="auto"/>
          <w:bottom w:val="none" w:sz="0" w:space="0" w:color="auto"/>
          <w:right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Heading2BluePt3"/>
      </w:pPr>
      <w:bookmarkStart w:id="131" w:name="_Toc132689475"/>
      <w:bookmarkStart w:id="132" w:name="_Toc133137889"/>
      <w:bookmarkStart w:id="133" w:name="_Toc133137998"/>
      <w:bookmarkStart w:id="134" w:name="_Toc133138162"/>
      <w:bookmarkStart w:id="135" w:name="_Toc133202602"/>
      <w:bookmarkStart w:id="136" w:name="_Toc133203542"/>
      <w:bookmarkStart w:id="137" w:name="_Toc133203877"/>
      <w:bookmarkStart w:id="138" w:name="_Toc133206351"/>
      <w:bookmarkStart w:id="139" w:name="_Toc133301134"/>
      <w:bookmarkStart w:id="140" w:name="_Toc163448535"/>
      <w:r w:rsidRPr="00A10A37">
        <w:lastRenderedPageBreak/>
        <w:br w:type="column"/>
      </w:r>
      <w:r w:rsidRPr="00A10A37">
        <w:lastRenderedPageBreak/>
        <w:t>Comparative information</w:t>
      </w:r>
      <w:bookmarkEnd w:id="131"/>
      <w:bookmarkEnd w:id="132"/>
      <w:bookmarkEnd w:id="133"/>
      <w:bookmarkEnd w:id="134"/>
      <w:bookmarkEnd w:id="135"/>
      <w:bookmarkEnd w:id="136"/>
      <w:bookmarkEnd w:id="137"/>
      <w:bookmarkEnd w:id="138"/>
      <w:bookmarkEnd w:id="139"/>
      <w:bookmarkEnd w:id="140"/>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lang w:val="en-AU"/>
        </w:rPr>
      </w:pPr>
      <w:r w:rsidRPr="00A10A37">
        <w:rPr>
          <w:lang w:val="en-AU"/>
        </w:rPr>
        <w:lastRenderedPageBreak/>
        <w:t>AASB 101.38</w:t>
      </w:r>
    </w:p>
    <w:p w:rsidR="0027405F" w:rsidRPr="00A10A37" w:rsidRDefault="0027405F" w:rsidP="0027405F">
      <w:pPr>
        <w:pStyle w:val="NormalBlue"/>
      </w:pPr>
      <w:r w:rsidRPr="00A10A37">
        <w:br w:type="column"/>
      </w:r>
      <w:r w:rsidRPr="00A10A37">
        <w:lastRenderedPageBreak/>
        <w:t>Comparative information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s complete set of financial statements.</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Heading2BluePt3"/>
      </w:pPr>
      <w:r w:rsidRPr="00A10A37">
        <w:lastRenderedPageBreak/>
        <w:br w:type="column"/>
      </w:r>
      <w:r w:rsidRPr="00A10A37">
        <w:lastRenderedPageBreak/>
        <w:t>Reclassification of financial information</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rPr>
          <w:lang w:val="en-AU"/>
        </w:rPr>
        <w:lastRenderedPageBreak/>
        <w:t>AASB 101.41</w:t>
      </w:r>
    </w:p>
    <w:p w:rsidR="0027405F" w:rsidRPr="00A10A37" w:rsidRDefault="0027405F" w:rsidP="0027405F">
      <w:pPr>
        <w:pStyle w:val="NormalBlue"/>
      </w:pPr>
      <w:r w:rsidRPr="00A10A37">
        <w:br w:type="column"/>
      </w:r>
      <w:r w:rsidRPr="00A10A37">
        <w:lastRenderedPageBreak/>
        <w:t>When the presentation or classification of items in the complete set of financial statements is amended, comparative amounts shall be reclassified unless the reclassification is impracticable. When comparative amounts are reclassified, an entity shall disclose:</w:t>
      </w:r>
    </w:p>
    <w:p w:rsidR="0027405F" w:rsidRPr="00A10A37" w:rsidRDefault="0027405F" w:rsidP="0027405F">
      <w:pPr>
        <w:pStyle w:val="aalphablue"/>
        <w:spacing w:before="100"/>
        <w:ind w:left="360" w:hanging="360"/>
      </w:pPr>
      <w:r w:rsidRPr="00A10A37">
        <w:t>(a)</w:t>
      </w:r>
      <w:r w:rsidRPr="00A10A37">
        <w:tab/>
        <w:t>the nature of the reclassification;</w:t>
      </w:r>
    </w:p>
    <w:p w:rsidR="0027405F" w:rsidRPr="00A10A37" w:rsidRDefault="0027405F" w:rsidP="0027405F">
      <w:pPr>
        <w:pStyle w:val="aalphablue"/>
        <w:spacing w:before="100"/>
        <w:ind w:left="360" w:hanging="360"/>
      </w:pPr>
      <w:r w:rsidRPr="00A10A37">
        <w:t>(b)</w:t>
      </w:r>
      <w:r w:rsidRPr="00A10A37">
        <w:tab/>
        <w:t>the amount of each item or class of items that is reclassified; and</w:t>
      </w:r>
    </w:p>
    <w:p w:rsidR="0027405F" w:rsidRPr="00A10A37" w:rsidRDefault="0027405F" w:rsidP="0027405F">
      <w:pPr>
        <w:pStyle w:val="aalphablue"/>
        <w:spacing w:before="100"/>
        <w:ind w:left="360" w:hanging="360"/>
      </w:pPr>
      <w:r w:rsidRPr="00A10A37">
        <w:t>(c)</w:t>
      </w:r>
      <w:r w:rsidRPr="00A10A37">
        <w:tab/>
        <w:t>the reason for the reclassification.</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42</w:t>
      </w:r>
    </w:p>
    <w:p w:rsidR="0027405F" w:rsidRPr="00A10A37" w:rsidRDefault="0027405F" w:rsidP="0027405F">
      <w:pPr>
        <w:pStyle w:val="NormalBlue"/>
      </w:pPr>
      <w:r w:rsidRPr="00A10A37">
        <w:br w:type="column"/>
      </w:r>
      <w:r w:rsidRPr="00A10A37">
        <w:lastRenderedPageBreak/>
        <w:t>When it is impracticable to reclassify comparative amounts, an entity shall disclose:</w:t>
      </w:r>
    </w:p>
    <w:p w:rsidR="0027405F" w:rsidRPr="00A10A37" w:rsidRDefault="0027405F" w:rsidP="0027405F">
      <w:pPr>
        <w:pStyle w:val="aalphablue"/>
        <w:spacing w:before="100"/>
        <w:ind w:left="360" w:hanging="360"/>
      </w:pPr>
      <w:r w:rsidRPr="00A10A37">
        <w:t>(a)</w:t>
      </w:r>
      <w:r w:rsidRPr="00A10A37">
        <w:tab/>
        <w:t>the reason for not reclassifying the amounts; and</w:t>
      </w:r>
    </w:p>
    <w:p w:rsidR="0027405F" w:rsidRPr="00A10A37" w:rsidRDefault="0027405F" w:rsidP="0027405F">
      <w:pPr>
        <w:pStyle w:val="aalphablue"/>
        <w:spacing w:before="100"/>
        <w:ind w:left="360" w:hanging="360"/>
      </w:pPr>
      <w:r w:rsidRPr="00A10A37">
        <w:t>(b)</w:t>
      </w:r>
      <w:r w:rsidRPr="00A10A37">
        <w:tab/>
        <w:t>the nature of the adjustments that would have been made if the amounts had been reclassifie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bookmarkStart w:id="141" w:name="_Toc132689477"/>
      <w:bookmarkStart w:id="142" w:name="_Toc133137891"/>
      <w:bookmarkStart w:id="143" w:name="_Toc133138000"/>
      <w:bookmarkStart w:id="144" w:name="_Toc133138164"/>
      <w:bookmarkStart w:id="145" w:name="_Toc133202604"/>
      <w:bookmarkStart w:id="146" w:name="_Toc133203544"/>
      <w:bookmarkStart w:id="147" w:name="_Toc133203879"/>
      <w:bookmarkStart w:id="148" w:name="_Toc133206353"/>
      <w:bookmarkStart w:id="149" w:name="_Toc133301136"/>
      <w:bookmarkStart w:id="150" w:name="_Toc163448537"/>
    </w:p>
    <w:p w:rsidR="0027405F" w:rsidRPr="00A10A37" w:rsidRDefault="0027405F" w:rsidP="0027405F">
      <w:pPr>
        <w:pStyle w:val="ReferenceRed"/>
        <w:rPr>
          <w:rFonts w:ascii="Garamond" w:hAnsi="Garamond" w:cs="Times New Roman"/>
          <w:lang w:val="en-AU"/>
        </w:rPr>
      </w:pPr>
    </w:p>
    <w:p w:rsidR="0027405F" w:rsidRPr="00A10A37" w:rsidRDefault="0027405F" w:rsidP="0027405F">
      <w:pPr>
        <w:pStyle w:val="Heading2BluePt3"/>
      </w:pPr>
      <w:r w:rsidRPr="00A10A37">
        <w:br w:type="column"/>
      </w:r>
      <w:r w:rsidRPr="00A10A37">
        <w:lastRenderedPageBreak/>
        <w:t>Errors made in prior periods</w:t>
      </w:r>
      <w:bookmarkEnd w:id="141"/>
      <w:bookmarkEnd w:id="142"/>
      <w:bookmarkEnd w:id="143"/>
      <w:bookmarkEnd w:id="144"/>
      <w:bookmarkEnd w:id="145"/>
      <w:bookmarkEnd w:id="146"/>
      <w:bookmarkEnd w:id="147"/>
      <w:bookmarkEnd w:id="148"/>
      <w:bookmarkEnd w:id="149"/>
      <w:bookmarkEnd w:id="150"/>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lang w:val="en-AU"/>
        </w:rPr>
      </w:pPr>
      <w:r w:rsidRPr="00A10A37">
        <w:lastRenderedPageBreak/>
        <w:t>AASB 108.42</w:t>
      </w:r>
    </w:p>
    <w:p w:rsidR="0027405F" w:rsidRPr="00A10A37" w:rsidRDefault="0027405F" w:rsidP="0027405F">
      <w:pPr>
        <w:pStyle w:val="NormalBlue"/>
      </w:pPr>
      <w:r w:rsidRPr="00A10A37">
        <w:br w:type="column"/>
      </w:r>
      <w:r w:rsidRPr="00A10A37">
        <w:lastRenderedPageBreak/>
        <w:t>Material prior period errors shall be retrospectively corrected in the first complete set of financial statements authorised for issue after their discovery by:</w:t>
      </w:r>
    </w:p>
    <w:p w:rsidR="0027405F" w:rsidRPr="00A10A37" w:rsidRDefault="0027405F" w:rsidP="0027405F">
      <w:pPr>
        <w:pStyle w:val="aalphablue"/>
        <w:spacing w:before="100"/>
        <w:ind w:left="360" w:hanging="360"/>
      </w:pPr>
      <w:r w:rsidRPr="00A10A37">
        <w:t>(a)</w:t>
      </w:r>
      <w:r w:rsidRPr="00A10A37">
        <w:tab/>
        <w:t>restating the comparative amounts for the prior period(s) presented in which the error occurred; or</w:t>
      </w:r>
    </w:p>
    <w:p w:rsidR="0027405F" w:rsidRPr="00A10A37" w:rsidRDefault="0027405F" w:rsidP="0027405F">
      <w:pPr>
        <w:pStyle w:val="aalphablue"/>
        <w:spacing w:before="100"/>
        <w:ind w:left="360" w:hanging="360"/>
      </w:pPr>
      <w:r w:rsidRPr="00A10A37">
        <w:t>(b)</w:t>
      </w:r>
      <w:r w:rsidRPr="00A10A37">
        <w:tab/>
        <w:t>if the error occurred before the earliest prior period presented, restating the opening balances of assets, liabilities and equity for the earliest prior period presented.</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sz w:val="20"/>
          <w:szCs w:val="20"/>
          <w:lang w:val="en-AU"/>
        </w:rPr>
      </w:pPr>
      <w:r w:rsidRPr="00A10A37">
        <w:lastRenderedPageBreak/>
        <w:t>AASB </w:t>
      </w:r>
      <w:r w:rsidRPr="00A10A37">
        <w:rPr>
          <w:lang w:val="en-AU"/>
        </w:rPr>
        <w:t>108.43</w:t>
      </w:r>
    </w:p>
    <w:p w:rsidR="0027405F" w:rsidRPr="00A10A37" w:rsidRDefault="0027405F" w:rsidP="0027405F">
      <w:pPr>
        <w:pStyle w:val="NormalBlue"/>
      </w:pPr>
      <w:r w:rsidRPr="00A10A37">
        <w:br w:type="column"/>
      </w:r>
      <w:r w:rsidRPr="00A10A37">
        <w:lastRenderedPageBreak/>
        <w:t>Exceptions to this will be made to the extent that it is impracticable to determine th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rPr>
          <w:lang w:val="en-AU"/>
        </w:rPr>
        <w:lastRenderedPageBreak/>
        <w:t>AASB 108.44</w:t>
      </w:r>
    </w:p>
    <w:p w:rsidR="0027405F" w:rsidRPr="00A10A37" w:rsidRDefault="0027405F" w:rsidP="0027405F">
      <w:pPr>
        <w:pStyle w:val="aalphablue"/>
        <w:spacing w:before="100"/>
        <w:ind w:left="360" w:hanging="360"/>
      </w:pPr>
      <w:r w:rsidRPr="00A10A37">
        <w:br w:type="column"/>
      </w:r>
      <w:r w:rsidRPr="00A10A37">
        <w:lastRenderedPageBreak/>
        <w:t>(a)</w:t>
      </w:r>
      <w:r w:rsidRPr="00A10A37">
        <w:tab/>
        <w:t>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and/or</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lang w:val="en-AU"/>
        </w:rPr>
      </w:pPr>
      <w:r w:rsidRPr="00A10A37">
        <w:rPr>
          <w:lang w:val="en-AU"/>
        </w:rPr>
        <w:lastRenderedPageBreak/>
        <w:t>AASB 108.45</w:t>
      </w:r>
    </w:p>
    <w:p w:rsidR="0027405F" w:rsidRPr="00A10A37" w:rsidRDefault="0027405F" w:rsidP="0027405F">
      <w:pPr>
        <w:pStyle w:val="aalphablue"/>
        <w:spacing w:before="100"/>
        <w:ind w:left="360" w:hanging="360"/>
      </w:pPr>
      <w:r w:rsidRPr="00A10A37">
        <w:br w:type="column"/>
      </w:r>
      <w:r w:rsidRPr="00A10A37">
        <w:lastRenderedPageBreak/>
        <w:t>(b)</w:t>
      </w:r>
      <w:r w:rsidRPr="00A10A37">
        <w:tab/>
        <w:t>cumulative effect, at the beginning of the current period, of an error on all prior periods. The entity shall then restate the comparative information to correct the error prospectively from the earliest date practicabl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rPr>
          <w:lang w:val="en-AU"/>
        </w:rPr>
        <w:lastRenderedPageBreak/>
        <w:t>AASB 108.46</w:t>
      </w:r>
    </w:p>
    <w:p w:rsidR="0027405F" w:rsidRPr="00A10A37" w:rsidRDefault="0027405F" w:rsidP="0027405F">
      <w:pPr>
        <w:pStyle w:val="NormalBlue"/>
      </w:pPr>
      <w:r w:rsidRPr="00A10A37">
        <w:br w:type="column"/>
      </w:r>
      <w:r w:rsidRPr="00A10A37">
        <w:lastRenderedPageBreak/>
        <w:t>The correction of a prior period error is excluded from the net result for the period in which the error is discovered. Any information presented about prior periods, including any historical summaries of financial data, is restated as far back as is practicable.</w:t>
      </w:r>
    </w:p>
    <w:p w:rsidR="0027405F" w:rsidRPr="00A10A37" w:rsidRDefault="0027405F" w:rsidP="0027405F">
      <w:pPr>
        <w:pStyle w:val="Heading2BluePt3"/>
      </w:pPr>
      <w:bookmarkStart w:id="151" w:name="_Toc132689478"/>
      <w:bookmarkStart w:id="152" w:name="_Toc133137892"/>
      <w:bookmarkStart w:id="153" w:name="_Toc133138001"/>
      <w:bookmarkStart w:id="154" w:name="_Toc133138165"/>
      <w:bookmarkStart w:id="155" w:name="_Toc133202605"/>
      <w:bookmarkStart w:id="156" w:name="_Toc133203545"/>
      <w:bookmarkStart w:id="157" w:name="_Toc133203880"/>
      <w:bookmarkStart w:id="158" w:name="_Toc133206354"/>
      <w:bookmarkStart w:id="159" w:name="_Toc133301137"/>
      <w:bookmarkStart w:id="160" w:name="_Toc163448538"/>
      <w:r w:rsidRPr="00A10A37">
        <w:br w:type="column"/>
      </w:r>
      <w:r w:rsidRPr="00A10A37">
        <w:lastRenderedPageBreak/>
        <w:br w:type="column"/>
      </w:r>
      <w:r w:rsidRPr="00A10A37">
        <w:lastRenderedPageBreak/>
        <w:t>Change in accounting policy</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8.19</w:t>
      </w:r>
    </w:p>
    <w:p w:rsidR="0027405F" w:rsidRPr="00A10A37" w:rsidRDefault="0027405F" w:rsidP="0027405F">
      <w:pPr>
        <w:pStyle w:val="NormalBlue"/>
      </w:pPr>
      <w:r w:rsidRPr="00A10A37">
        <w:br w:type="column"/>
      </w:r>
      <w:r w:rsidRPr="00A10A37">
        <w:lastRenderedPageBreak/>
        <w:t>A change in accounting policy resulting from the initial application of an AAS shall be applied in accordance with the transitional provisions of that AAS. Where specific transitional provisions are not included, the change shall be applied retrospectively.</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8.22</w:t>
      </w:r>
    </w:p>
    <w:p w:rsidR="0027405F" w:rsidRPr="00A10A37" w:rsidRDefault="0027405F" w:rsidP="0027405F">
      <w:pPr>
        <w:pStyle w:val="NormalBlue"/>
      </w:pPr>
      <w:r w:rsidRPr="00A10A37">
        <w:br w:type="column"/>
      </w:r>
      <w:r w:rsidRPr="00A10A37">
        <w:lastRenderedPageBreak/>
        <w:t>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w:t>
      </w:r>
    </w:p>
    <w:p w:rsidR="0027405F" w:rsidRPr="00A10A37" w:rsidRDefault="0027405F" w:rsidP="0027405F">
      <w:pPr>
        <w:pStyle w:val="Heading2BluePt3"/>
      </w:pPr>
      <w:r w:rsidRPr="00A10A37">
        <w:t>Change in accounting estimate</w:t>
      </w:r>
      <w:bookmarkEnd w:id="151"/>
      <w:bookmarkEnd w:id="152"/>
      <w:bookmarkEnd w:id="153"/>
      <w:bookmarkEnd w:id="154"/>
      <w:bookmarkEnd w:id="155"/>
      <w:bookmarkEnd w:id="156"/>
      <w:bookmarkEnd w:id="157"/>
      <w:bookmarkEnd w:id="158"/>
      <w:bookmarkEnd w:id="159"/>
      <w:bookmarkEnd w:id="160"/>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8.36(a)</w:t>
      </w:r>
    </w:p>
    <w:p w:rsidR="0027405F" w:rsidRPr="00A10A37" w:rsidRDefault="0027405F" w:rsidP="0027405F">
      <w:pPr>
        <w:pStyle w:val="NormalBlue"/>
      </w:pPr>
      <w:r w:rsidRPr="00A10A37">
        <w:br w:type="column"/>
      </w:r>
      <w:r w:rsidRPr="00A10A37">
        <w:lastRenderedPageBreak/>
        <w:t>Where a change in an accounting estimate affects the current reporting period only, the effect of the change shall be recognised in the net result in the reporting period in which the accounting estimate is revised.</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8.36(b)</w:t>
      </w:r>
    </w:p>
    <w:p w:rsidR="0027405F" w:rsidRPr="00A10A37" w:rsidRDefault="0027405F" w:rsidP="0027405F">
      <w:pPr>
        <w:pStyle w:val="NormalBlue"/>
      </w:pPr>
      <w:r w:rsidRPr="00A10A37">
        <w:br w:type="column"/>
      </w:r>
      <w:r w:rsidRPr="00A10A37">
        <w:lastRenderedPageBreak/>
        <w:t>Where the change in an accounting estimate affects both the current and future reporting periods, the effect of the change shall be recognised in the net result in the reporting period of the revision and in future reporting periods.</w:t>
      </w:r>
    </w:p>
    <w:p w:rsidR="0027405F" w:rsidRPr="00A10A37" w:rsidRDefault="0027405F" w:rsidP="0027405F">
      <w:pPr>
        <w:pStyle w:val="Heading2BluePt3"/>
      </w:pPr>
      <w:bookmarkStart w:id="161" w:name="_Toc132689479"/>
      <w:bookmarkStart w:id="162" w:name="_Toc133137893"/>
      <w:bookmarkStart w:id="163" w:name="_Toc133138002"/>
      <w:bookmarkStart w:id="164" w:name="_Toc133138166"/>
      <w:bookmarkStart w:id="165" w:name="_Toc133202606"/>
      <w:bookmarkStart w:id="166" w:name="_Toc133203546"/>
      <w:bookmarkStart w:id="167" w:name="_Toc133203881"/>
      <w:bookmarkStart w:id="168" w:name="_Toc133206355"/>
      <w:bookmarkStart w:id="169" w:name="_Toc133301138"/>
      <w:bookmarkStart w:id="170" w:name="_Toc163448540"/>
      <w:r w:rsidRPr="00A10A37">
        <w:t>True and fair override</w:t>
      </w:r>
      <w:bookmarkEnd w:id="161"/>
      <w:bookmarkEnd w:id="162"/>
      <w:bookmarkEnd w:id="163"/>
      <w:bookmarkEnd w:id="164"/>
      <w:bookmarkEnd w:id="165"/>
      <w:bookmarkEnd w:id="166"/>
      <w:bookmarkEnd w:id="167"/>
      <w:bookmarkEnd w:id="168"/>
      <w:bookmarkEnd w:id="169"/>
      <w:bookmarkEnd w:id="170"/>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15</w:t>
      </w:r>
    </w:p>
    <w:p w:rsidR="0027405F" w:rsidRPr="00A10A37" w:rsidRDefault="0027405F" w:rsidP="0027405F">
      <w:pPr>
        <w:pStyle w:val="NormalBlue"/>
      </w:pPr>
      <w:r w:rsidRPr="00A10A37">
        <w:br w:type="column"/>
      </w:r>
      <w:r w:rsidRPr="00A10A37">
        <w:lastRenderedPageBreak/>
        <w:t>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s conceptual framework (the framework). The application of AASs, with additional disclosure when necessary, is presumed to result in a complete set of financial statements that achieves a fair presentation.</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23</w:t>
      </w:r>
    </w:p>
    <w:p w:rsidR="0027405F" w:rsidRPr="00A10A37" w:rsidRDefault="0027405F" w:rsidP="0027405F">
      <w:pPr>
        <w:pStyle w:val="NormalBlue"/>
      </w:pPr>
      <w:r w:rsidRPr="00A10A37">
        <w:br w:type="column"/>
      </w:r>
      <w:r w:rsidRPr="00A10A37">
        <w:lastRenderedPageBreak/>
        <w:t>In the extremely rare circumstance when management concludes that compliance with a requirement in an AAS would be so misleading that it would conflict with the objective of financial statements set out in the framework, the entity shall, to the maximum extent possible, reduce the perceived misleading aspects of compliance by disclosing:</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23(a)</w:t>
      </w:r>
    </w:p>
    <w:p w:rsidR="0027405F" w:rsidRPr="00A10A37" w:rsidRDefault="0027405F" w:rsidP="0027405F">
      <w:pPr>
        <w:pStyle w:val="aalphablue"/>
      </w:pPr>
      <w:r w:rsidRPr="00A10A37">
        <w:br w:type="column"/>
      </w:r>
      <w:r w:rsidRPr="00A10A37">
        <w:lastRenderedPageBreak/>
        <w:t>(a)</w:t>
      </w:r>
      <w:r w:rsidRPr="00A10A37">
        <w:tab/>
        <w:t>the title of the AAS in question, the nature of the requirement, and the reason why management has concluded that complying with that requirement is so misleading in the circumstances that it conflicts with the objective of financial statements set out in the framework; an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t>AASB 101.23(b)</w:t>
      </w:r>
    </w:p>
    <w:p w:rsidR="0027405F" w:rsidRPr="00A10A37" w:rsidRDefault="0027405F" w:rsidP="0027405F">
      <w:pPr>
        <w:pStyle w:val="aalphablue"/>
      </w:pPr>
      <w:r w:rsidRPr="00A10A37">
        <w:br w:type="column"/>
      </w:r>
      <w:r w:rsidRPr="00A10A37">
        <w:lastRenderedPageBreak/>
        <w:t>(b)</w:t>
      </w:r>
      <w:r w:rsidRPr="00A10A37">
        <w:tab/>
        <w:t>for each period presented, the adjustments to each item in the financial statements that management has concluded would be necessary to achieve a fair presentation.</w:t>
      </w:r>
    </w:p>
    <w:p w:rsidR="0027405F" w:rsidRPr="00A10A37" w:rsidRDefault="0027405F" w:rsidP="0027405F">
      <w:pPr>
        <w:pStyle w:val="Heading1BluePt3"/>
      </w:pPr>
      <w:bookmarkStart w:id="171" w:name="_Toc416691907"/>
      <w:r w:rsidRPr="00A10A37">
        <w:t>Not</w:t>
      </w:r>
      <w:r w:rsidRPr="00A10A37">
        <w:noBreakHyphen/>
        <w:t>for</w:t>
      </w:r>
      <w:r w:rsidRPr="00A10A37">
        <w:noBreakHyphen/>
        <w:t>profit guidance</w:t>
      </w:r>
      <w:bookmarkEnd w:id="171"/>
    </w:p>
    <w:p w:rsidR="0027405F" w:rsidRPr="00A10A37" w:rsidRDefault="0027405F" w:rsidP="0027405F">
      <w:pPr>
        <w:pStyle w:val="Heading2BluePt3"/>
      </w:pPr>
      <w:r w:rsidRPr="00A10A37">
        <w:t>Not</w:t>
      </w:r>
      <w:r w:rsidRPr="00A10A37">
        <w:noBreakHyphen/>
        <w:t>for</w:t>
      </w:r>
      <w:r w:rsidRPr="00A10A37">
        <w:noBreakHyphen/>
        <w:t>profit terminology</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rPr>
          <w:lang w:val="en-AU"/>
        </w:rPr>
      </w:pPr>
      <w:r w:rsidRPr="00A10A37">
        <w:rPr>
          <w:lang w:val="en-AU"/>
        </w:rPr>
        <w:lastRenderedPageBreak/>
        <w:t>AASB 101.5</w:t>
      </w:r>
    </w:p>
    <w:p w:rsidR="0027405F" w:rsidRPr="00A10A37" w:rsidRDefault="0027405F" w:rsidP="0027405F">
      <w:pPr>
        <w:pStyle w:val="NormalBlue"/>
      </w:pPr>
      <w:r w:rsidRPr="00A10A37">
        <w:br w:type="column"/>
      </w:r>
      <w:r w:rsidRPr="00A10A37">
        <w:lastRenderedPageBreak/>
        <w:t>AASB 101 uses terminology that is suitable for for</w:t>
      </w:r>
      <w:r w:rsidRPr="00A10A37">
        <w:noBreakHyphen/>
        <w:t>profit entities, including public sector business entities. Entities with not</w:t>
      </w:r>
      <w:r w:rsidRPr="00A10A37">
        <w:noBreakHyphen/>
        <w:t>for</w:t>
      </w:r>
      <w:r w:rsidRPr="00A10A37">
        <w:noBreakHyphen/>
        <w:t>profit activities in the public sector applying AASB 101 may need to amend the descriptions used for particular line items in the financial statements and for the financial statements themselves. These entities should use this Model as a guide.</w:t>
      </w:r>
    </w:p>
    <w:p w:rsidR="0027405F" w:rsidRPr="00A10A37" w:rsidRDefault="0027405F" w:rsidP="0027405F">
      <w:pPr>
        <w:pStyle w:val="Heading2BluePt3"/>
      </w:pPr>
      <w:r w:rsidRPr="00A10A37">
        <w:t>Compliance with Aus paragraphs</w:t>
      </w:r>
    </w:p>
    <w:p w:rsidR="0027405F" w:rsidRPr="00A10A37" w:rsidRDefault="0027405F" w:rsidP="0027405F">
      <w:pPr>
        <w:pStyle w:val="NormalBlue"/>
      </w:pPr>
      <w:r w:rsidRPr="00A10A37">
        <w:t>From time to time, the AASB adds Aus paragraphs to existing AASs for specific application by not</w:t>
      </w:r>
      <w:r w:rsidRPr="00A10A37">
        <w:noBreakHyphen/>
        <w:t>for</w:t>
      </w:r>
      <w:r w:rsidRPr="00A10A37">
        <w:noBreakHyphen/>
        <w:t>profit public sector entities. Where applicable these paragraphs must be complied with by departments and other government not</w:t>
      </w:r>
      <w:r w:rsidRPr="00A10A37">
        <w:noBreakHyphen/>
        <w:t>for</w:t>
      </w:r>
      <w:r w:rsidRPr="00A10A37">
        <w:noBreakHyphen/>
        <w:t>profit public sector entities.</w:t>
      </w:r>
    </w:p>
    <w:p w:rsidR="0027405F" w:rsidRPr="00A10A37" w:rsidRDefault="0027405F" w:rsidP="0027405F">
      <w:pPr>
        <w:pStyle w:val="Heading2BluePt3"/>
      </w:pPr>
      <w:bookmarkStart w:id="172" w:name="_Toc192578708"/>
      <w:bookmarkStart w:id="173" w:name="_Toc192645758"/>
      <w:bookmarkStart w:id="174" w:name="_Toc192645911"/>
      <w:bookmarkStart w:id="175" w:name="_Toc215305557"/>
      <w:bookmarkStart w:id="176" w:name="_Toc215371557"/>
      <w:r w:rsidRPr="00A10A37">
        <w:br w:type="column"/>
      </w:r>
      <w:r w:rsidRPr="00A10A37">
        <w:lastRenderedPageBreak/>
        <w:br w:type="column"/>
      </w:r>
      <w:r w:rsidRPr="00A10A37">
        <w:lastRenderedPageBreak/>
        <w:t>For</w:t>
      </w:r>
      <w:r w:rsidRPr="00A10A37">
        <w:noBreakHyphen/>
        <w:t>profit guidance</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NormalBlue"/>
      </w:pPr>
      <w:r w:rsidRPr="00A10A37">
        <w:lastRenderedPageBreak/>
        <w:br w:type="column"/>
      </w:r>
      <w:r w:rsidRPr="00A10A37">
        <w:lastRenderedPageBreak/>
        <w:t>Although the Model is aimed at government departments, DTF is aware that there are some for</w:t>
      </w:r>
      <w:r w:rsidRPr="00A10A37">
        <w:noBreakHyphen/>
        <w:t>profit entities that also use the Model as guidance. To accommodate these users, the Model includes some commentary and sample disclosures to act as a guide for for</w:t>
      </w:r>
      <w:r w:rsidRPr="00A10A37">
        <w:noBreakHyphen/>
        <w:t>profit entities. For</w:t>
      </w:r>
      <w:r w:rsidRPr="00A10A37">
        <w:noBreakHyphen/>
        <w:t>profit entities should be mindful that the Model is not intended as a comprehensive for</w:t>
      </w:r>
      <w:r w:rsidRPr="00A10A37">
        <w:noBreakHyphen/>
        <w:t>profit guide.</w:t>
      </w: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SmallLine"/>
        <w:rPr>
          <w:sz w:val="12"/>
        </w:rPr>
      </w:pPr>
    </w:p>
    <w:p w:rsidR="0027405F" w:rsidRPr="00A10A37" w:rsidRDefault="0027405F" w:rsidP="0027405F">
      <w:pPr>
        <w:pStyle w:val="SmallLine"/>
        <w:rPr>
          <w:lang w:val="en-GB"/>
        </w:rPr>
      </w:pPr>
    </w:p>
    <w:p w:rsidR="0027405F" w:rsidRPr="00A10A37" w:rsidRDefault="0027405F" w:rsidP="0027405F">
      <w:pPr>
        <w:pStyle w:val="SmallLine"/>
        <w:rPr>
          <w:lang w:val="en-GB"/>
        </w:rPr>
      </w:pPr>
    </w:p>
    <w:p w:rsidR="0027405F" w:rsidRPr="00A10A37" w:rsidRDefault="0027405F" w:rsidP="0027405F">
      <w:pPr>
        <w:pStyle w:val="ReferenceRed"/>
        <w:spacing w:before="240"/>
        <w:rPr>
          <w:lang w:val="en-AU"/>
        </w:rPr>
      </w:pPr>
    </w:p>
    <w:p w:rsidR="0027405F" w:rsidRPr="00A10A37" w:rsidRDefault="0027405F" w:rsidP="0027405F">
      <w:pPr>
        <w:pStyle w:val="Heading1BluePt3"/>
      </w:pPr>
      <w:r w:rsidRPr="00A10A37">
        <w:br w:type="column"/>
      </w:r>
      <w:bookmarkStart w:id="177" w:name="_Toc331754624"/>
      <w:bookmarkStart w:id="178" w:name="_Toc416691908"/>
      <w:r w:rsidRPr="00A10A37">
        <w:lastRenderedPageBreak/>
        <w:t>Exclusions</w:t>
      </w:r>
      <w:bookmarkEnd w:id="172"/>
      <w:bookmarkEnd w:id="173"/>
      <w:bookmarkEnd w:id="174"/>
      <w:bookmarkEnd w:id="175"/>
      <w:bookmarkEnd w:id="176"/>
      <w:bookmarkEnd w:id="177"/>
      <w:bookmarkEnd w:id="178"/>
    </w:p>
    <w:p w:rsidR="0027405F" w:rsidRPr="00A10A37" w:rsidRDefault="0027405F" w:rsidP="0027405F">
      <w:pPr>
        <w:pStyle w:val="NormalBlue"/>
      </w:pPr>
      <w:r w:rsidRPr="00A10A37">
        <w:t xml:space="preserve">As stated earlier, this </w:t>
      </w:r>
      <w:r w:rsidRPr="00A10A37">
        <w:rPr>
          <w:iCs/>
        </w:rPr>
        <w:t>Model</w:t>
      </w:r>
      <w:r w:rsidRPr="00A10A37">
        <w:t xml:space="preserve"> does not and cannot be expected to cover all situations that may be encountered in practice. </w:t>
      </w:r>
    </w:p>
    <w:p w:rsidR="0027405F" w:rsidRPr="00A10A37" w:rsidRDefault="0027405F" w:rsidP="0027405F">
      <w:pPr>
        <w:pStyle w:val="NormalBlue"/>
      </w:pPr>
      <w:r w:rsidRPr="00A10A37">
        <w:t>Specifically, this Model does not provide illustration guidance on the disclosure requirements of the following AASs that have been issued and become effective by the AASB up to and including 1 March 2015.</w:t>
      </w:r>
    </w:p>
    <w:p w:rsidR="0027405F" w:rsidRPr="00A10A37" w:rsidRDefault="0027405F" w:rsidP="0027405F">
      <w:pPr>
        <w:pStyle w:val="NormalBlue"/>
      </w:pPr>
    </w:p>
    <w:tbl>
      <w:tblPr>
        <w:tblW w:w="8413" w:type="dxa"/>
        <w:tblLayout w:type="fixed"/>
        <w:tblCellMar>
          <w:left w:w="43" w:type="dxa"/>
          <w:right w:w="43" w:type="dxa"/>
        </w:tblCellMar>
        <w:tblLook w:val="01E0" w:firstRow="1" w:lastRow="1" w:firstColumn="1" w:lastColumn="1" w:noHBand="0" w:noVBand="0"/>
      </w:tblPr>
      <w:tblGrid>
        <w:gridCol w:w="1933"/>
        <w:gridCol w:w="6480"/>
      </w:tblGrid>
      <w:tr w:rsidR="0027405F" w:rsidRPr="00A10A37" w:rsidTr="00190A01">
        <w:trPr>
          <w:tblHeader/>
        </w:trPr>
        <w:tc>
          <w:tcPr>
            <w:tcW w:w="193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 xml:space="preserve">Reference </w:t>
            </w:r>
          </w:p>
        </w:tc>
        <w:tc>
          <w:tcPr>
            <w:tcW w:w="6480"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Title</w:t>
            </w:r>
          </w:p>
        </w:tc>
      </w:tr>
      <w:tr w:rsidR="0027405F" w:rsidRPr="00A10A37" w:rsidTr="00190A01">
        <w:tc>
          <w:tcPr>
            <w:tcW w:w="1933" w:type="dxa"/>
            <w:tcBorders>
              <w:top w:val="single" w:sz="4" w:space="0" w:color="BFBFBF" w:themeColor="background1" w:themeShade="BF"/>
            </w:tcBorders>
            <w:shd w:val="clear" w:color="auto" w:fill="FFFFFF"/>
          </w:tcPr>
          <w:p w:rsidR="0027405F" w:rsidRPr="00A10A37" w:rsidRDefault="0027405F" w:rsidP="00190A01">
            <w:pPr>
              <w:pStyle w:val="Tabletextblue"/>
              <w:spacing w:before="30" w:after="30"/>
            </w:pPr>
            <w:r w:rsidRPr="00A10A37">
              <w:t>AASB 1</w:t>
            </w:r>
          </w:p>
        </w:tc>
        <w:tc>
          <w:tcPr>
            <w:tcW w:w="6480" w:type="dxa"/>
            <w:tcBorders>
              <w:top w:val="single" w:sz="4" w:space="0" w:color="BFBFBF" w:themeColor="background1" w:themeShade="BF"/>
            </w:tcBorders>
            <w:shd w:val="clear" w:color="auto" w:fill="FFFFFF"/>
          </w:tcPr>
          <w:p w:rsidR="0027405F" w:rsidRPr="00A10A37" w:rsidRDefault="0027405F" w:rsidP="00190A01">
            <w:pPr>
              <w:pStyle w:val="Tabletextblue"/>
              <w:spacing w:before="30" w:after="30"/>
              <w:rPr>
                <w:szCs w:val="19"/>
              </w:rPr>
            </w:pPr>
            <w:r w:rsidRPr="00A10A37">
              <w:rPr>
                <w:szCs w:val="19"/>
              </w:rPr>
              <w:t>First</w:t>
            </w:r>
            <w:r w:rsidRPr="00A10A37">
              <w:rPr>
                <w:szCs w:val="19"/>
              </w:rPr>
              <w:noBreakHyphen/>
              <w:t>time Adoption of Australian Accounting Standards</w:t>
            </w:r>
          </w:p>
        </w:tc>
      </w:tr>
      <w:tr w:rsidR="0027405F" w:rsidRPr="00A10A37" w:rsidTr="00190A01">
        <w:tc>
          <w:tcPr>
            <w:tcW w:w="1933" w:type="dxa"/>
            <w:shd w:val="clear" w:color="auto" w:fill="D9D9D9"/>
          </w:tcPr>
          <w:p w:rsidR="0027405F" w:rsidRPr="00A10A37" w:rsidRDefault="0027405F" w:rsidP="00190A01">
            <w:pPr>
              <w:pStyle w:val="Tabletextblue"/>
              <w:spacing w:before="30" w:after="30"/>
            </w:pPr>
            <w:r w:rsidRPr="00A10A37">
              <w:t>AASB 2</w:t>
            </w:r>
          </w:p>
        </w:tc>
        <w:tc>
          <w:tcPr>
            <w:tcW w:w="6480" w:type="dxa"/>
            <w:shd w:val="clear" w:color="auto" w:fill="D9D9D9"/>
          </w:tcPr>
          <w:p w:rsidR="0027405F" w:rsidRPr="00A10A37" w:rsidRDefault="0027405F" w:rsidP="00190A01">
            <w:pPr>
              <w:pStyle w:val="Tabletextblue"/>
              <w:spacing w:before="30" w:after="30"/>
              <w:rPr>
                <w:szCs w:val="19"/>
              </w:rPr>
            </w:pPr>
            <w:r w:rsidRPr="00A10A37">
              <w:rPr>
                <w:szCs w:val="19"/>
              </w:rPr>
              <w:t>Share</w:t>
            </w:r>
            <w:r w:rsidRPr="00A10A37">
              <w:rPr>
                <w:szCs w:val="19"/>
              </w:rPr>
              <w:noBreakHyphen/>
              <w:t>based Payment</w:t>
            </w:r>
          </w:p>
        </w:tc>
      </w:tr>
      <w:tr w:rsidR="0027405F" w:rsidRPr="00A10A37" w:rsidTr="00190A01">
        <w:tc>
          <w:tcPr>
            <w:tcW w:w="1933" w:type="dxa"/>
            <w:shd w:val="clear" w:color="auto" w:fill="FFFFFF"/>
          </w:tcPr>
          <w:p w:rsidR="0027405F" w:rsidRPr="00A10A37" w:rsidRDefault="0027405F" w:rsidP="00190A01">
            <w:pPr>
              <w:pStyle w:val="Tabletextblue"/>
              <w:spacing w:before="30" w:after="30"/>
            </w:pPr>
            <w:r w:rsidRPr="00A10A37">
              <w:t>AASB 4</w:t>
            </w:r>
          </w:p>
        </w:tc>
        <w:tc>
          <w:tcPr>
            <w:tcW w:w="6480" w:type="dxa"/>
            <w:shd w:val="clear" w:color="auto" w:fill="FFFFFF"/>
          </w:tcPr>
          <w:p w:rsidR="0027405F" w:rsidRPr="00A10A37" w:rsidRDefault="0027405F" w:rsidP="00190A01">
            <w:pPr>
              <w:pStyle w:val="Tabletextblue"/>
              <w:spacing w:before="30" w:after="30"/>
              <w:rPr>
                <w:szCs w:val="19"/>
              </w:rPr>
            </w:pPr>
            <w:r w:rsidRPr="00A10A37">
              <w:rPr>
                <w:szCs w:val="19"/>
              </w:rPr>
              <w:t>Insurance Contracts</w:t>
            </w:r>
          </w:p>
        </w:tc>
      </w:tr>
      <w:tr w:rsidR="0027405F" w:rsidRPr="00A10A37" w:rsidTr="00190A01">
        <w:tc>
          <w:tcPr>
            <w:tcW w:w="1933" w:type="dxa"/>
            <w:shd w:val="clear" w:color="auto" w:fill="D9D9D9"/>
          </w:tcPr>
          <w:p w:rsidR="0027405F" w:rsidRPr="00A10A37" w:rsidRDefault="0027405F" w:rsidP="00190A01">
            <w:pPr>
              <w:pStyle w:val="Tabletextblue"/>
              <w:spacing w:before="30" w:after="30"/>
            </w:pPr>
            <w:r w:rsidRPr="00A10A37">
              <w:t>AASB 6</w:t>
            </w:r>
          </w:p>
        </w:tc>
        <w:tc>
          <w:tcPr>
            <w:tcW w:w="6480" w:type="dxa"/>
            <w:shd w:val="clear" w:color="auto" w:fill="D9D9D9"/>
          </w:tcPr>
          <w:p w:rsidR="0027405F" w:rsidRPr="00A10A37" w:rsidRDefault="0027405F" w:rsidP="00190A01">
            <w:pPr>
              <w:pStyle w:val="Tabletextblue"/>
              <w:spacing w:before="30" w:after="30"/>
              <w:rPr>
                <w:szCs w:val="19"/>
              </w:rPr>
            </w:pPr>
            <w:r w:rsidRPr="00A10A37">
              <w:rPr>
                <w:szCs w:val="19"/>
              </w:rPr>
              <w:t>Exploration for and Evaluation of Mineral Resources</w:t>
            </w:r>
          </w:p>
        </w:tc>
      </w:tr>
      <w:tr w:rsidR="0027405F" w:rsidRPr="00A10A37" w:rsidTr="00190A01">
        <w:tc>
          <w:tcPr>
            <w:tcW w:w="1933" w:type="dxa"/>
            <w:shd w:val="clear" w:color="auto" w:fill="FFFFFF"/>
          </w:tcPr>
          <w:p w:rsidR="0027405F" w:rsidRPr="00A10A37" w:rsidRDefault="0027405F" w:rsidP="00190A01">
            <w:pPr>
              <w:pStyle w:val="Tabletextblue"/>
              <w:spacing w:before="30" w:after="30"/>
            </w:pPr>
            <w:r w:rsidRPr="00A10A37">
              <w:t xml:space="preserve">AASB 8 </w:t>
            </w:r>
          </w:p>
        </w:tc>
        <w:tc>
          <w:tcPr>
            <w:tcW w:w="6480" w:type="dxa"/>
            <w:shd w:val="clear" w:color="auto" w:fill="FFFFFF"/>
          </w:tcPr>
          <w:p w:rsidR="0027405F" w:rsidRPr="00A10A37" w:rsidRDefault="0027405F" w:rsidP="00190A01">
            <w:pPr>
              <w:pStyle w:val="Tabletextblue"/>
              <w:spacing w:before="30" w:after="30"/>
              <w:rPr>
                <w:szCs w:val="19"/>
              </w:rPr>
            </w:pPr>
            <w:r w:rsidRPr="00A10A37">
              <w:rPr>
                <w:szCs w:val="19"/>
              </w:rPr>
              <w:t>Operating Segments</w:t>
            </w:r>
          </w:p>
        </w:tc>
      </w:tr>
      <w:tr w:rsidR="0027405F" w:rsidRPr="00A10A37" w:rsidTr="00190A01">
        <w:tc>
          <w:tcPr>
            <w:tcW w:w="1933" w:type="dxa"/>
            <w:shd w:val="clear" w:color="auto" w:fill="D9D9D9"/>
          </w:tcPr>
          <w:p w:rsidR="0027405F" w:rsidRPr="00A10A37" w:rsidRDefault="0027405F" w:rsidP="00190A01">
            <w:pPr>
              <w:pStyle w:val="Tabletextblue"/>
              <w:spacing w:before="30" w:after="30"/>
            </w:pPr>
            <w:r w:rsidRPr="00A10A37">
              <w:t>AASB 111</w:t>
            </w:r>
          </w:p>
        </w:tc>
        <w:tc>
          <w:tcPr>
            <w:tcW w:w="6480" w:type="dxa"/>
            <w:shd w:val="clear" w:color="auto" w:fill="D9D9D9"/>
          </w:tcPr>
          <w:p w:rsidR="0027405F" w:rsidRPr="00A10A37" w:rsidRDefault="0027405F" w:rsidP="00190A01">
            <w:pPr>
              <w:pStyle w:val="Tabletextblue"/>
              <w:spacing w:before="30" w:after="30"/>
              <w:rPr>
                <w:szCs w:val="19"/>
              </w:rPr>
            </w:pPr>
            <w:r w:rsidRPr="00A10A37">
              <w:rPr>
                <w:szCs w:val="19"/>
              </w:rPr>
              <w:t>Construction contract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AASB 112</w:t>
            </w:r>
          </w:p>
        </w:tc>
        <w:tc>
          <w:tcPr>
            <w:tcW w:w="6480" w:type="dxa"/>
            <w:shd w:val="clear" w:color="auto" w:fill="auto"/>
          </w:tcPr>
          <w:p w:rsidR="0027405F" w:rsidRPr="00A10A37" w:rsidRDefault="0027405F" w:rsidP="00190A01">
            <w:pPr>
              <w:pStyle w:val="Tabletextblue"/>
              <w:spacing w:before="30" w:after="30"/>
              <w:rPr>
                <w:szCs w:val="19"/>
              </w:rPr>
            </w:pPr>
            <w:r w:rsidRPr="00A10A37">
              <w:rPr>
                <w:szCs w:val="19"/>
              </w:rPr>
              <w:t>Income Taxes</w:t>
            </w:r>
          </w:p>
        </w:tc>
      </w:tr>
      <w:tr w:rsidR="0027405F" w:rsidRPr="00A10A37" w:rsidTr="00190A01">
        <w:tc>
          <w:tcPr>
            <w:tcW w:w="1933" w:type="dxa"/>
            <w:shd w:val="clear" w:color="auto" w:fill="D9D9D9"/>
          </w:tcPr>
          <w:p w:rsidR="0027405F" w:rsidRPr="00A10A37" w:rsidRDefault="0027405F" w:rsidP="00190A01">
            <w:pPr>
              <w:pStyle w:val="Tabletextblue"/>
              <w:spacing w:before="30" w:after="30"/>
            </w:pPr>
            <w:r w:rsidRPr="00A10A37">
              <w:t>AASB 120</w:t>
            </w:r>
          </w:p>
        </w:tc>
        <w:tc>
          <w:tcPr>
            <w:tcW w:w="6480" w:type="dxa"/>
            <w:shd w:val="clear" w:color="auto" w:fill="D9D9D9"/>
          </w:tcPr>
          <w:p w:rsidR="0027405F" w:rsidRPr="00A10A37" w:rsidRDefault="0027405F" w:rsidP="00190A01">
            <w:pPr>
              <w:pStyle w:val="Tabletextblue"/>
              <w:spacing w:before="30" w:after="30"/>
              <w:rPr>
                <w:szCs w:val="19"/>
              </w:rPr>
            </w:pPr>
            <w:r w:rsidRPr="00A10A37">
              <w:rPr>
                <w:szCs w:val="19"/>
              </w:rPr>
              <w:t>Accounting for Government Grants and Disclosure of Government Assistance</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AASB 124</w:t>
            </w:r>
          </w:p>
        </w:tc>
        <w:tc>
          <w:tcPr>
            <w:tcW w:w="6480" w:type="dxa"/>
            <w:shd w:val="clear" w:color="auto" w:fill="auto"/>
          </w:tcPr>
          <w:p w:rsidR="0027405F" w:rsidRPr="00A10A37" w:rsidRDefault="0027405F" w:rsidP="00190A01">
            <w:pPr>
              <w:pStyle w:val="Tabletextblue"/>
              <w:spacing w:before="30" w:after="30"/>
              <w:rPr>
                <w:szCs w:val="19"/>
              </w:rPr>
            </w:pPr>
            <w:r w:rsidRPr="00A10A37">
              <w:rPr>
                <w:szCs w:val="19"/>
              </w:rPr>
              <w:t>Related Party Disclosures</w:t>
            </w:r>
          </w:p>
        </w:tc>
      </w:tr>
      <w:tr w:rsidR="0027405F" w:rsidRPr="00A10A37" w:rsidTr="00190A01">
        <w:tc>
          <w:tcPr>
            <w:tcW w:w="1933" w:type="dxa"/>
            <w:shd w:val="clear" w:color="auto" w:fill="D9D9D9"/>
          </w:tcPr>
          <w:p w:rsidR="0027405F" w:rsidRPr="00A10A37" w:rsidRDefault="0027405F" w:rsidP="00190A01">
            <w:pPr>
              <w:pStyle w:val="Tabletextblue"/>
              <w:spacing w:before="30" w:after="30"/>
            </w:pPr>
            <w:r w:rsidRPr="00A10A37">
              <w:t>AASB 129</w:t>
            </w:r>
          </w:p>
        </w:tc>
        <w:tc>
          <w:tcPr>
            <w:tcW w:w="6480" w:type="dxa"/>
            <w:shd w:val="clear" w:color="auto" w:fill="D9D9D9"/>
          </w:tcPr>
          <w:p w:rsidR="0027405F" w:rsidRPr="00A10A37" w:rsidRDefault="0027405F" w:rsidP="00190A01">
            <w:pPr>
              <w:pStyle w:val="Tabletextblue"/>
              <w:spacing w:before="30" w:after="30"/>
              <w:rPr>
                <w:szCs w:val="19"/>
              </w:rPr>
            </w:pPr>
            <w:r w:rsidRPr="00A10A37">
              <w:rPr>
                <w:szCs w:val="19"/>
              </w:rPr>
              <w:t>Financial Reporting in Hyperinflationary Economic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AASB 133</w:t>
            </w:r>
          </w:p>
        </w:tc>
        <w:tc>
          <w:tcPr>
            <w:tcW w:w="6480" w:type="dxa"/>
            <w:shd w:val="clear" w:color="auto" w:fill="auto"/>
          </w:tcPr>
          <w:p w:rsidR="0027405F" w:rsidRPr="00A10A37" w:rsidRDefault="0027405F" w:rsidP="00190A01">
            <w:pPr>
              <w:pStyle w:val="Tabletextblue"/>
              <w:spacing w:before="30" w:after="30"/>
              <w:rPr>
                <w:szCs w:val="19"/>
              </w:rPr>
            </w:pPr>
            <w:r w:rsidRPr="00A10A37">
              <w:rPr>
                <w:szCs w:val="19"/>
              </w:rPr>
              <w:t>Earnings per Share</w:t>
            </w:r>
          </w:p>
        </w:tc>
      </w:tr>
      <w:tr w:rsidR="0027405F" w:rsidRPr="00A10A37" w:rsidTr="00190A01">
        <w:tc>
          <w:tcPr>
            <w:tcW w:w="1933" w:type="dxa"/>
            <w:shd w:val="clear" w:color="auto" w:fill="D9D9D9"/>
          </w:tcPr>
          <w:p w:rsidR="0027405F" w:rsidRPr="00A10A37" w:rsidRDefault="0027405F" w:rsidP="00190A01">
            <w:pPr>
              <w:pStyle w:val="Tabletextblue"/>
              <w:spacing w:before="30" w:after="30"/>
            </w:pPr>
            <w:r w:rsidRPr="00A10A37">
              <w:t>AASB 134</w:t>
            </w:r>
          </w:p>
        </w:tc>
        <w:tc>
          <w:tcPr>
            <w:tcW w:w="6480" w:type="dxa"/>
            <w:shd w:val="clear" w:color="auto" w:fill="D9D9D9"/>
          </w:tcPr>
          <w:p w:rsidR="0027405F" w:rsidRPr="00A10A37" w:rsidRDefault="0027405F" w:rsidP="00190A01">
            <w:pPr>
              <w:pStyle w:val="Tabletextblue"/>
              <w:spacing w:before="30" w:after="30"/>
              <w:rPr>
                <w:szCs w:val="19"/>
              </w:rPr>
            </w:pPr>
            <w:r w:rsidRPr="00A10A37">
              <w:rPr>
                <w:szCs w:val="19"/>
              </w:rPr>
              <w:t>Interim Financial Reporting</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AASB 1023</w:t>
            </w:r>
          </w:p>
        </w:tc>
        <w:tc>
          <w:tcPr>
            <w:tcW w:w="6480" w:type="dxa"/>
            <w:shd w:val="clear" w:color="auto" w:fill="auto"/>
          </w:tcPr>
          <w:p w:rsidR="0027405F" w:rsidRPr="00A10A37" w:rsidRDefault="0027405F" w:rsidP="00190A01">
            <w:pPr>
              <w:pStyle w:val="Tabletextblue"/>
              <w:spacing w:before="30" w:after="30"/>
              <w:rPr>
                <w:szCs w:val="19"/>
              </w:rPr>
            </w:pPr>
            <w:r w:rsidRPr="00A10A37">
              <w:rPr>
                <w:szCs w:val="19"/>
              </w:rPr>
              <w:t>General Insurance Contracts</w:t>
            </w:r>
          </w:p>
        </w:tc>
      </w:tr>
      <w:tr w:rsidR="0027405F" w:rsidRPr="00A10A37" w:rsidTr="00190A01">
        <w:tc>
          <w:tcPr>
            <w:tcW w:w="1933" w:type="dxa"/>
            <w:shd w:val="clear" w:color="auto" w:fill="D9D9D9"/>
          </w:tcPr>
          <w:p w:rsidR="0027405F" w:rsidRPr="00A10A37" w:rsidRDefault="0027405F" w:rsidP="00190A01">
            <w:pPr>
              <w:pStyle w:val="Tabletextblue"/>
              <w:spacing w:before="30" w:after="30"/>
            </w:pPr>
            <w:r w:rsidRPr="00A10A37">
              <w:t>AASB 1038</w:t>
            </w:r>
          </w:p>
        </w:tc>
        <w:tc>
          <w:tcPr>
            <w:tcW w:w="6480" w:type="dxa"/>
            <w:shd w:val="clear" w:color="auto" w:fill="D9D9D9"/>
          </w:tcPr>
          <w:p w:rsidR="0027405F" w:rsidRPr="00A10A37" w:rsidRDefault="0027405F" w:rsidP="00190A01">
            <w:pPr>
              <w:pStyle w:val="Tabletextblue"/>
              <w:spacing w:before="30" w:after="30"/>
              <w:rPr>
                <w:szCs w:val="19"/>
              </w:rPr>
            </w:pPr>
            <w:r w:rsidRPr="00A10A37">
              <w:rPr>
                <w:szCs w:val="19"/>
              </w:rPr>
              <w:t>Life Insurance Contract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AASB 1039</w:t>
            </w:r>
          </w:p>
        </w:tc>
        <w:tc>
          <w:tcPr>
            <w:tcW w:w="6480" w:type="dxa"/>
            <w:shd w:val="clear" w:color="auto" w:fill="auto"/>
          </w:tcPr>
          <w:p w:rsidR="0027405F" w:rsidRPr="00A10A37" w:rsidRDefault="0027405F" w:rsidP="00190A01">
            <w:pPr>
              <w:pStyle w:val="Tabletextblue"/>
              <w:spacing w:before="30" w:after="30"/>
            </w:pPr>
            <w:r w:rsidRPr="00A10A37">
              <w:t>Concise Financial Reports</w:t>
            </w:r>
          </w:p>
        </w:tc>
      </w:tr>
      <w:tr w:rsidR="0027405F" w:rsidRPr="00A10A37" w:rsidTr="00190A01">
        <w:tc>
          <w:tcPr>
            <w:tcW w:w="1933" w:type="dxa"/>
            <w:shd w:val="clear" w:color="auto" w:fill="D9D9D9"/>
          </w:tcPr>
          <w:p w:rsidR="0027405F" w:rsidRPr="00A10A37" w:rsidRDefault="0027405F" w:rsidP="00190A01">
            <w:pPr>
              <w:pStyle w:val="Tabletextblue"/>
              <w:spacing w:before="30" w:after="30"/>
            </w:pPr>
            <w:r w:rsidRPr="00A10A37">
              <w:t>AASB 1048</w:t>
            </w:r>
          </w:p>
        </w:tc>
        <w:tc>
          <w:tcPr>
            <w:tcW w:w="6480" w:type="dxa"/>
            <w:shd w:val="clear" w:color="auto" w:fill="D9D9D9"/>
          </w:tcPr>
          <w:p w:rsidR="0027405F" w:rsidRPr="00A10A37" w:rsidRDefault="0027405F" w:rsidP="00190A01">
            <w:pPr>
              <w:pStyle w:val="Tabletextblue"/>
              <w:spacing w:before="30" w:after="30"/>
            </w:pPr>
            <w:r w:rsidRPr="00A10A37">
              <w:t>Interpretation and Application of Standards</w:t>
            </w:r>
          </w:p>
        </w:tc>
      </w:tr>
      <w:tr w:rsidR="0027405F" w:rsidRPr="00A10A37" w:rsidDel="00803CBB" w:rsidTr="00190A01">
        <w:tc>
          <w:tcPr>
            <w:tcW w:w="1933" w:type="dxa"/>
            <w:shd w:val="clear" w:color="auto" w:fill="auto"/>
          </w:tcPr>
          <w:p w:rsidR="0027405F" w:rsidRPr="00A10A37" w:rsidDel="00803CBB" w:rsidRDefault="0027405F" w:rsidP="00190A01">
            <w:pPr>
              <w:pStyle w:val="Tabletextblue"/>
              <w:spacing w:before="30" w:after="30"/>
            </w:pPr>
            <w:r w:rsidRPr="00A10A37">
              <w:t>AASB 1053</w:t>
            </w:r>
          </w:p>
        </w:tc>
        <w:tc>
          <w:tcPr>
            <w:tcW w:w="6480" w:type="dxa"/>
            <w:shd w:val="clear" w:color="auto" w:fill="auto"/>
          </w:tcPr>
          <w:p w:rsidR="0027405F" w:rsidRPr="00A10A37" w:rsidDel="00803CBB" w:rsidRDefault="0027405F" w:rsidP="00190A01">
            <w:pPr>
              <w:pStyle w:val="Tabletextblue"/>
              <w:spacing w:before="30" w:after="30"/>
            </w:pPr>
            <w:r w:rsidRPr="00A10A37">
              <w:t>Application of Tiers of Australian Accounting Standards</w:t>
            </w:r>
          </w:p>
        </w:tc>
      </w:tr>
      <w:tr w:rsidR="0027405F" w:rsidRPr="00A10A37" w:rsidDel="00803CBB"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AAS 25</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Financial Reporting by Superannuation Plan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w:t>
            </w:r>
          </w:p>
        </w:tc>
        <w:tc>
          <w:tcPr>
            <w:tcW w:w="6480" w:type="dxa"/>
            <w:shd w:val="clear" w:color="auto" w:fill="auto"/>
          </w:tcPr>
          <w:p w:rsidR="0027405F" w:rsidRPr="00A10A37" w:rsidRDefault="0027405F" w:rsidP="00190A01">
            <w:pPr>
              <w:pStyle w:val="Tabletextblue"/>
              <w:spacing w:before="30" w:after="30"/>
            </w:pPr>
            <w:r w:rsidRPr="00A10A37">
              <w:t>Changes in Existing Decommissioning, Restoration and Similar Liabilities</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2</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Members’ Shares in Co</w:t>
            </w:r>
            <w:r w:rsidRPr="00A10A37">
              <w:noBreakHyphen/>
              <w:t>operative Entities and Similar Instrument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5</w:t>
            </w:r>
          </w:p>
        </w:tc>
        <w:tc>
          <w:tcPr>
            <w:tcW w:w="6480" w:type="dxa"/>
            <w:shd w:val="clear" w:color="auto" w:fill="auto"/>
          </w:tcPr>
          <w:p w:rsidR="0027405F" w:rsidRPr="00A10A37" w:rsidRDefault="0027405F" w:rsidP="00190A01">
            <w:pPr>
              <w:pStyle w:val="Tabletextblue"/>
              <w:spacing w:before="30" w:after="30"/>
            </w:pPr>
            <w:r w:rsidRPr="00A10A37">
              <w:t>Rights to Interests Arising from Decommissioning, Restoration and Environmental Rehabilitation Funds</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6</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Liabilities Arising from Participating in a Specific Market – Waste Electrical and Electronic Equipment</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7</w:t>
            </w:r>
          </w:p>
        </w:tc>
        <w:tc>
          <w:tcPr>
            <w:tcW w:w="6480" w:type="dxa"/>
            <w:shd w:val="clear" w:color="auto" w:fill="auto"/>
          </w:tcPr>
          <w:p w:rsidR="0027405F" w:rsidRPr="00A10A37" w:rsidRDefault="0027405F" w:rsidP="00190A01">
            <w:pPr>
              <w:pStyle w:val="Tabletextblue"/>
              <w:spacing w:before="30" w:after="30"/>
            </w:pPr>
            <w:r w:rsidRPr="00A10A37">
              <w:t>Applying the Restatement Approach under AASB 129 Financial Reporting in Hyperinflationary Economies</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9</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Reassessment of Embedded Derivative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0</w:t>
            </w:r>
          </w:p>
        </w:tc>
        <w:tc>
          <w:tcPr>
            <w:tcW w:w="6480" w:type="dxa"/>
            <w:shd w:val="clear" w:color="auto" w:fill="auto"/>
          </w:tcPr>
          <w:p w:rsidR="0027405F" w:rsidRPr="00A10A37" w:rsidRDefault="0027405F" w:rsidP="00190A01">
            <w:pPr>
              <w:pStyle w:val="Tabletextblue"/>
              <w:spacing w:before="30" w:after="30"/>
            </w:pPr>
            <w:r w:rsidRPr="00A10A37">
              <w:t>Interim Financial Reporting and Impairment</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2</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Service Concession Arrangement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3</w:t>
            </w:r>
          </w:p>
        </w:tc>
        <w:tc>
          <w:tcPr>
            <w:tcW w:w="6480" w:type="dxa"/>
            <w:shd w:val="clear" w:color="auto" w:fill="auto"/>
          </w:tcPr>
          <w:p w:rsidR="0027405F" w:rsidRPr="00A10A37" w:rsidRDefault="0027405F" w:rsidP="00190A01">
            <w:pPr>
              <w:pStyle w:val="Tabletextblue"/>
              <w:spacing w:before="30" w:after="30"/>
            </w:pPr>
            <w:r w:rsidRPr="00A10A37">
              <w:t>Customer Loyalty Programmes</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4</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AASB 119 – The Limit on a Defined Benefit Asset, Minimum Funding Requirements and Their Interaction</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5</w:t>
            </w:r>
          </w:p>
        </w:tc>
        <w:tc>
          <w:tcPr>
            <w:tcW w:w="6480" w:type="dxa"/>
            <w:shd w:val="clear" w:color="auto" w:fill="auto"/>
          </w:tcPr>
          <w:p w:rsidR="0027405F" w:rsidRPr="00A10A37" w:rsidRDefault="0027405F" w:rsidP="00190A01">
            <w:pPr>
              <w:pStyle w:val="Tabletextblue"/>
              <w:spacing w:before="30" w:after="30"/>
            </w:pPr>
            <w:r w:rsidRPr="00A10A37">
              <w:t>Agreements for the Construction of Real Estate</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6</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Hedges of a Net Investment in a Foreign Operation</w:t>
            </w:r>
          </w:p>
        </w:tc>
      </w:tr>
    </w:tbl>
    <w:p w:rsidR="0027405F" w:rsidRPr="00A10A37" w:rsidRDefault="0027405F" w:rsidP="0027405F">
      <w:pPr>
        <w:pStyle w:val="NotesBlue"/>
      </w:pPr>
      <w:r w:rsidRPr="00A10A37">
        <w:br w:type="column"/>
      </w:r>
    </w:p>
    <w:p w:rsidR="0027405F" w:rsidRPr="00A10A37" w:rsidRDefault="0027405F" w:rsidP="0027405F">
      <w:pPr>
        <w:pStyle w:val="Reference"/>
      </w:pPr>
    </w:p>
    <w:p w:rsidR="0027405F" w:rsidRPr="00A10A37" w:rsidRDefault="0027405F" w:rsidP="0027405F">
      <w:pPr>
        <w:pStyle w:val="Heading1BluePt3Contd"/>
      </w:pPr>
      <w:r w:rsidRPr="00A10A37">
        <w:br w:type="column"/>
      </w:r>
      <w:r w:rsidRPr="00A10A37">
        <w:lastRenderedPageBreak/>
        <w:t xml:space="preserve">Exclusions </w:t>
      </w:r>
      <w:r w:rsidRPr="00A10A37">
        <w:rPr>
          <w:i/>
          <w:iCs/>
        </w:rPr>
        <w:t>(continued)</w:t>
      </w:r>
    </w:p>
    <w:p w:rsidR="0027405F" w:rsidRPr="00A10A37" w:rsidRDefault="0027405F" w:rsidP="0027405F">
      <w:pPr>
        <w:pStyle w:val="SmallLine"/>
      </w:pPr>
    </w:p>
    <w:tbl>
      <w:tblPr>
        <w:tblW w:w="8413" w:type="dxa"/>
        <w:tblLayout w:type="fixed"/>
        <w:tblCellMar>
          <w:left w:w="43" w:type="dxa"/>
          <w:right w:w="43" w:type="dxa"/>
        </w:tblCellMar>
        <w:tblLook w:val="01E0" w:firstRow="1" w:lastRow="1" w:firstColumn="1" w:lastColumn="1" w:noHBand="0" w:noVBand="0"/>
      </w:tblPr>
      <w:tblGrid>
        <w:gridCol w:w="1933"/>
        <w:gridCol w:w="6480"/>
      </w:tblGrid>
      <w:tr w:rsidR="0027405F" w:rsidRPr="00A10A37" w:rsidTr="00190A01">
        <w:tc>
          <w:tcPr>
            <w:tcW w:w="193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 xml:space="preserve">Reference </w:t>
            </w:r>
          </w:p>
        </w:tc>
        <w:tc>
          <w:tcPr>
            <w:tcW w:w="6480"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Title</w:t>
            </w:r>
          </w:p>
        </w:tc>
      </w:tr>
      <w:tr w:rsidR="0027405F" w:rsidRPr="00A10A37" w:rsidTr="00190A01">
        <w:tc>
          <w:tcPr>
            <w:tcW w:w="1933" w:type="dxa"/>
            <w:tcBorders>
              <w:top w:val="single" w:sz="4" w:space="0" w:color="BFBFBF" w:themeColor="background1" w:themeShade="BF"/>
            </w:tcBorders>
            <w:shd w:val="clear" w:color="auto" w:fill="auto"/>
          </w:tcPr>
          <w:p w:rsidR="0027405F" w:rsidRPr="00A10A37" w:rsidRDefault="0027405F" w:rsidP="00190A01">
            <w:pPr>
              <w:pStyle w:val="Tabletextblue"/>
              <w:spacing w:before="30" w:after="30"/>
            </w:pPr>
            <w:r w:rsidRPr="00A10A37">
              <w:t>Interpretation 17</w:t>
            </w:r>
          </w:p>
        </w:tc>
        <w:tc>
          <w:tcPr>
            <w:tcW w:w="6480" w:type="dxa"/>
            <w:tcBorders>
              <w:top w:val="single" w:sz="4" w:space="0" w:color="BFBFBF" w:themeColor="background1" w:themeShade="BF"/>
            </w:tcBorders>
            <w:shd w:val="clear" w:color="auto" w:fill="auto"/>
          </w:tcPr>
          <w:p w:rsidR="0027405F" w:rsidRPr="00A10A37" w:rsidRDefault="0027405F" w:rsidP="00190A01">
            <w:pPr>
              <w:pStyle w:val="Tabletextblue"/>
              <w:spacing w:before="30" w:after="30"/>
            </w:pPr>
            <w:r w:rsidRPr="00A10A37">
              <w:t>Distributions of Non</w:t>
            </w:r>
            <w:r w:rsidRPr="00A10A37">
              <w:noBreakHyphen/>
              <w:t>cash Assets to Owners</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9</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Extinguishing Financial Liabilities with Equity Instrument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20</w:t>
            </w:r>
          </w:p>
        </w:tc>
        <w:tc>
          <w:tcPr>
            <w:tcW w:w="6480" w:type="dxa"/>
            <w:shd w:val="clear" w:color="auto" w:fill="auto"/>
          </w:tcPr>
          <w:p w:rsidR="0027405F" w:rsidRPr="00A10A37" w:rsidRDefault="0027405F" w:rsidP="00190A01">
            <w:pPr>
              <w:pStyle w:val="Tabletextblue"/>
              <w:spacing w:before="30" w:after="30"/>
            </w:pPr>
            <w:r w:rsidRPr="00A10A37">
              <w:t>Stripping Costs in the Production Phase of a Surface Mine</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21</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Levie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07</w:t>
            </w:r>
          </w:p>
        </w:tc>
        <w:tc>
          <w:tcPr>
            <w:tcW w:w="6480" w:type="dxa"/>
            <w:shd w:val="clear" w:color="auto" w:fill="auto"/>
          </w:tcPr>
          <w:p w:rsidR="0027405F" w:rsidRPr="00A10A37" w:rsidRDefault="0027405F" w:rsidP="00190A01">
            <w:pPr>
              <w:pStyle w:val="Tabletextblue"/>
              <w:spacing w:before="30" w:after="30"/>
            </w:pPr>
            <w:r w:rsidRPr="00A10A37">
              <w:t>Introduction of the Euro</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10</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Government Assistance</w:t>
            </w:r>
            <w:r w:rsidRPr="00A10A37">
              <w:noBreakHyphen/>
              <w:t xml:space="preserve"> No Specific Relation to Operating Activitie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25</w:t>
            </w:r>
          </w:p>
        </w:tc>
        <w:tc>
          <w:tcPr>
            <w:tcW w:w="6480" w:type="dxa"/>
            <w:shd w:val="clear" w:color="auto" w:fill="auto"/>
          </w:tcPr>
          <w:p w:rsidR="0027405F" w:rsidRPr="00A10A37" w:rsidRDefault="0027405F" w:rsidP="00190A01">
            <w:pPr>
              <w:pStyle w:val="Tabletextblue"/>
              <w:spacing w:before="30" w:after="30"/>
            </w:pPr>
            <w:r w:rsidRPr="00A10A37">
              <w:t>Income Taxes – Changes in the Tax Status of an Entity or Its Shareholders</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27</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 xml:space="preserve">Evaluating the Substance of Transactions Involving the Legal Form of a Lease </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31</w:t>
            </w:r>
          </w:p>
        </w:tc>
        <w:tc>
          <w:tcPr>
            <w:tcW w:w="6480" w:type="dxa"/>
            <w:shd w:val="clear" w:color="auto" w:fill="auto"/>
          </w:tcPr>
          <w:p w:rsidR="0027405F" w:rsidRPr="00A10A37" w:rsidRDefault="0027405F" w:rsidP="00190A01">
            <w:pPr>
              <w:pStyle w:val="Tabletextblue"/>
              <w:spacing w:before="30" w:after="30"/>
            </w:pPr>
            <w:r w:rsidRPr="00A10A37">
              <w:t>Revenue – Barter Transactions Involving Advertising Services</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32</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Intangible Assets – Web Site Costs</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003</w:t>
            </w:r>
          </w:p>
        </w:tc>
        <w:tc>
          <w:tcPr>
            <w:tcW w:w="6480" w:type="dxa"/>
            <w:shd w:val="clear" w:color="auto" w:fill="auto"/>
          </w:tcPr>
          <w:p w:rsidR="0027405F" w:rsidRPr="00A10A37" w:rsidRDefault="0027405F" w:rsidP="00190A01">
            <w:pPr>
              <w:pStyle w:val="Tabletextblue"/>
              <w:spacing w:before="30" w:after="30"/>
            </w:pPr>
            <w:r w:rsidRPr="00A10A37">
              <w:t>Australian Petroleum Resource Rent Tax</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019</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The Superannuation Contributions Surcharge</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030</w:t>
            </w:r>
          </w:p>
        </w:tc>
        <w:tc>
          <w:tcPr>
            <w:tcW w:w="6480" w:type="dxa"/>
            <w:shd w:val="clear" w:color="auto" w:fill="auto"/>
          </w:tcPr>
          <w:p w:rsidR="0027405F" w:rsidRPr="00A10A37" w:rsidRDefault="0027405F" w:rsidP="00190A01">
            <w:pPr>
              <w:pStyle w:val="Tabletextblue"/>
              <w:spacing w:before="30" w:after="30"/>
            </w:pPr>
            <w:r w:rsidRPr="00A10A37">
              <w:t>Depreciation of Long</w:t>
            </w:r>
            <w:r w:rsidRPr="00A10A37">
              <w:noBreakHyphen/>
              <w:t>lived Physical Assets: Condition</w:t>
            </w:r>
            <w:r w:rsidRPr="00A10A37">
              <w:noBreakHyphen/>
              <w:t>based Depreciation and Related Methods</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042</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Subscriber Acquisition Costs in the Telecommunications Industry</w:t>
            </w:r>
          </w:p>
        </w:tc>
      </w:tr>
      <w:tr w:rsidR="0027405F" w:rsidRPr="00A10A37" w:rsidTr="00190A01">
        <w:tc>
          <w:tcPr>
            <w:tcW w:w="1933" w:type="dxa"/>
            <w:shd w:val="clear" w:color="auto" w:fill="auto"/>
          </w:tcPr>
          <w:p w:rsidR="0027405F" w:rsidRPr="00A10A37" w:rsidRDefault="0027405F" w:rsidP="00190A01">
            <w:pPr>
              <w:pStyle w:val="Tabletextblue"/>
              <w:spacing w:before="30" w:after="30"/>
            </w:pPr>
            <w:r w:rsidRPr="00A10A37">
              <w:t>Interpretation 1047</w:t>
            </w:r>
          </w:p>
        </w:tc>
        <w:tc>
          <w:tcPr>
            <w:tcW w:w="6480" w:type="dxa"/>
            <w:shd w:val="clear" w:color="auto" w:fill="auto"/>
          </w:tcPr>
          <w:p w:rsidR="0027405F" w:rsidRPr="00A10A37" w:rsidRDefault="0027405F" w:rsidP="00190A01">
            <w:pPr>
              <w:pStyle w:val="Tabletextblue"/>
              <w:spacing w:before="30" w:after="30"/>
            </w:pPr>
            <w:r w:rsidRPr="00A10A37">
              <w:t>Professional Indemnity Claims Liabilities in Medical Defence Organisations</w:t>
            </w:r>
          </w:p>
        </w:tc>
      </w:tr>
      <w:tr w:rsidR="0027405F" w:rsidRPr="00A10A37" w:rsidTr="00190A01">
        <w:tc>
          <w:tcPr>
            <w:tcW w:w="1933" w:type="dxa"/>
            <w:shd w:val="clear" w:color="auto" w:fill="D9D9D9" w:themeFill="background1" w:themeFillShade="D9"/>
          </w:tcPr>
          <w:p w:rsidR="0027405F" w:rsidRPr="00A10A37" w:rsidRDefault="0027405F" w:rsidP="00190A01">
            <w:pPr>
              <w:pStyle w:val="Tabletextblue"/>
              <w:spacing w:before="30" w:after="30"/>
            </w:pPr>
            <w:r w:rsidRPr="00A10A37">
              <w:t>Interpretation 1052</w:t>
            </w:r>
          </w:p>
        </w:tc>
        <w:tc>
          <w:tcPr>
            <w:tcW w:w="6480" w:type="dxa"/>
            <w:shd w:val="clear" w:color="auto" w:fill="D9D9D9" w:themeFill="background1" w:themeFillShade="D9"/>
          </w:tcPr>
          <w:p w:rsidR="0027405F" w:rsidRPr="00A10A37" w:rsidRDefault="0027405F" w:rsidP="00190A01">
            <w:pPr>
              <w:pStyle w:val="Tabletextblue"/>
              <w:spacing w:before="30" w:after="30"/>
            </w:pPr>
            <w:r w:rsidRPr="00A10A37">
              <w:t>Tax Consolidation Accounting</w:t>
            </w:r>
          </w:p>
        </w:tc>
      </w:tr>
      <w:tr w:rsidR="0027405F" w:rsidRPr="00A10A37" w:rsidTr="00190A01">
        <w:tc>
          <w:tcPr>
            <w:tcW w:w="1933" w:type="dxa"/>
            <w:tcBorders>
              <w:bottom w:val="single" w:sz="12" w:space="0" w:color="A6A6A6" w:themeColor="background1" w:themeShade="A6"/>
            </w:tcBorders>
            <w:shd w:val="clear" w:color="auto" w:fill="auto"/>
          </w:tcPr>
          <w:p w:rsidR="0027405F" w:rsidRPr="00A10A37" w:rsidRDefault="0027405F" w:rsidP="00190A01">
            <w:pPr>
              <w:pStyle w:val="Tabletextblue"/>
              <w:spacing w:before="30" w:after="30"/>
            </w:pPr>
            <w:r w:rsidRPr="00A10A37">
              <w:t>Interpretation 1055</w:t>
            </w:r>
          </w:p>
        </w:tc>
        <w:tc>
          <w:tcPr>
            <w:tcW w:w="6480" w:type="dxa"/>
            <w:tcBorders>
              <w:bottom w:val="single" w:sz="12" w:space="0" w:color="A6A6A6" w:themeColor="background1" w:themeShade="A6"/>
            </w:tcBorders>
            <w:shd w:val="clear" w:color="auto" w:fill="auto"/>
          </w:tcPr>
          <w:p w:rsidR="0027405F" w:rsidRPr="00A10A37" w:rsidRDefault="0027405F" w:rsidP="00190A01">
            <w:pPr>
              <w:pStyle w:val="Tabletextblue"/>
              <w:spacing w:before="30" w:after="30"/>
            </w:pPr>
            <w:r w:rsidRPr="00A10A37">
              <w:t>Accounting for Road Earthworks</w:t>
            </w:r>
          </w:p>
        </w:tc>
      </w:tr>
    </w:tbl>
    <w:p w:rsidR="0027405F" w:rsidRPr="00A10A37" w:rsidRDefault="0027405F" w:rsidP="0027405F">
      <w:pPr>
        <w:pStyle w:val="SmallLine"/>
      </w:pPr>
    </w:p>
    <w:p w:rsidR="0027405F" w:rsidRPr="00A10A37" w:rsidRDefault="0027405F" w:rsidP="0027405F">
      <w:pPr>
        <w:pStyle w:val="NotesBlue"/>
        <w:sectPr w:rsidR="0027405F" w:rsidRPr="00A10A37" w:rsidSect="00190A01">
          <w:headerReference w:type="first" r:id="rId119"/>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spacing w:before="40"/>
      </w:pPr>
      <w:r w:rsidRPr="00A10A37">
        <w:lastRenderedPageBreak/>
        <w:t>New</w:t>
      </w:r>
    </w:p>
    <w:p w:rsidR="0027405F" w:rsidRPr="00A10A37" w:rsidRDefault="0027405F" w:rsidP="0027405F">
      <w:pPr>
        <w:pStyle w:val="NotesBlue"/>
        <w:ind w:left="0" w:firstLine="0"/>
      </w:pPr>
      <w:r w:rsidRPr="00A10A37">
        <w:br w:type="column"/>
      </w:r>
      <w:r w:rsidRPr="00A10A37">
        <w:lastRenderedPageBreak/>
        <w:t xml:space="preserve">All amending standards relevant to the standards excluded from illustration in the Model have not been listed for practical purpose. </w:t>
      </w:r>
    </w:p>
    <w:p w:rsidR="0027405F" w:rsidRPr="00A10A37" w:rsidRDefault="0027405F" w:rsidP="0027405F">
      <w:pPr>
        <w:pStyle w:val="NotesBlue"/>
        <w:ind w:left="0" w:firstLine="0"/>
      </w:pPr>
      <w:r w:rsidRPr="00A10A37">
        <w:t>Update to 1 March 2015, all accounting standards applicable for current and future reporting periods have been listed in Appendix 5 of the 2014</w:t>
      </w:r>
      <w:r w:rsidRPr="00A10A37">
        <w:noBreakHyphen/>
        <w:t>15 Model Report. For any subsequent release of the accounting pronouncements up to 30 June 2015, please refer to the upcoming FRD 120I</w:t>
      </w:r>
      <w:r w:rsidRPr="00A10A37">
        <w:rPr>
          <w:i w:val="0"/>
        </w:rPr>
        <w:t xml:space="preserve"> Accounting and Reporting Pronouncements Applicable to the 2014</w:t>
      </w:r>
      <w:r w:rsidRPr="00A10A37">
        <w:rPr>
          <w:i w:val="0"/>
        </w:rPr>
        <w:noBreakHyphen/>
        <w:t>15 Reporting Period</w:t>
      </w:r>
      <w:r w:rsidRPr="00A10A37">
        <w:t xml:space="preserve">. </w:t>
      </w:r>
    </w:p>
    <w:p w:rsidR="0027405F" w:rsidRPr="00A10A37" w:rsidRDefault="0027405F" w:rsidP="0027405F"/>
    <w:p w:rsidR="0027405F" w:rsidRPr="00A10A37" w:rsidRDefault="0027405F" w:rsidP="0027405F">
      <w:pPr>
        <w:pStyle w:val="Heading1BluePt3"/>
        <w:rPr>
          <w:szCs w:val="16"/>
        </w:rPr>
      </w:pPr>
      <w:bookmarkStart w:id="179" w:name="_Toc192578710"/>
      <w:bookmarkStart w:id="180" w:name="_Toc192645760"/>
      <w:bookmarkStart w:id="181" w:name="_Toc192645913"/>
      <w:bookmarkStart w:id="182" w:name="_Toc215305559"/>
      <w:bookmarkStart w:id="183" w:name="_Toc215371559"/>
      <w:bookmarkStart w:id="184" w:name="_Toc331754625"/>
      <w:bookmarkStart w:id="185" w:name="_Toc416691909"/>
      <w:r w:rsidRPr="00A10A37">
        <w:t>IASB/AASB developments potentially relevant to government</w:t>
      </w:r>
      <w:bookmarkStart w:id="186" w:name="_Toc192556921"/>
      <w:bookmarkStart w:id="187" w:name="_Toc192644498"/>
      <w:bookmarkEnd w:id="179"/>
      <w:bookmarkEnd w:id="180"/>
      <w:bookmarkEnd w:id="181"/>
      <w:bookmarkEnd w:id="182"/>
      <w:bookmarkEnd w:id="183"/>
      <w:bookmarkEnd w:id="184"/>
      <w:bookmarkEnd w:id="185"/>
    </w:p>
    <w:p w:rsidR="0027405F" w:rsidRPr="00A10A37" w:rsidRDefault="0027405F" w:rsidP="0027405F">
      <w:pPr>
        <w:pStyle w:val="NormalBlue"/>
        <w:spacing w:after="120"/>
      </w:pPr>
      <w:r w:rsidRPr="00A10A37">
        <w:t>Entities are encouraged to refer to the latest publication of Accounting Policy Update (newsletter), for the most up</w:t>
      </w:r>
      <w:r w:rsidRPr="00A10A37">
        <w:noBreakHyphen/>
        <w:t>to</w:t>
      </w:r>
      <w:r w:rsidRPr="00A10A37">
        <w:noBreakHyphen/>
        <w:t>date information on IASB/AASB developments that are relevant to public sector entities.</w:t>
      </w:r>
    </w:p>
    <w:p w:rsidR="0027405F" w:rsidRPr="00A10A37" w:rsidRDefault="0027405F" w:rsidP="0027405F">
      <w:pPr>
        <w:pStyle w:val="NormalBlue"/>
        <w:spacing w:before="0"/>
      </w:pPr>
      <w:r w:rsidRPr="00A10A37">
        <w:t xml:space="preserve">This newsletter is available from: </w:t>
      </w:r>
    </w:p>
    <w:p w:rsidR="0027405F" w:rsidRPr="00A10A37" w:rsidRDefault="004A36F7" w:rsidP="0027405F">
      <w:pPr>
        <w:pStyle w:val="NormalBlue"/>
        <w:rPr>
          <w:rStyle w:val="Hyperlink"/>
        </w:rPr>
      </w:pPr>
      <w:hyperlink r:id="rId120" w:history="1">
        <w:r w:rsidR="0027405F" w:rsidRPr="00A10A37">
          <w:rPr>
            <w:rStyle w:val="Hyperlink"/>
          </w:rPr>
          <w:t>http://www.dtf.vic.gov.au/Publications/Government</w:t>
        </w:r>
        <w:r w:rsidR="0027405F" w:rsidRPr="00A10A37">
          <w:rPr>
            <w:rStyle w:val="Hyperlink"/>
          </w:rPr>
          <w:noBreakHyphen/>
          <w:t>Financial</w:t>
        </w:r>
        <w:r w:rsidR="0027405F" w:rsidRPr="00A10A37">
          <w:rPr>
            <w:rStyle w:val="Hyperlink"/>
          </w:rPr>
          <w:noBreakHyphen/>
          <w:t>Management</w:t>
        </w:r>
        <w:r w:rsidR="0027405F" w:rsidRPr="00A10A37">
          <w:rPr>
            <w:rStyle w:val="Hyperlink"/>
          </w:rPr>
          <w:noBreakHyphen/>
          <w:t>publications/Financial</w:t>
        </w:r>
        <w:r w:rsidR="0027405F" w:rsidRPr="00A10A37">
          <w:rPr>
            <w:rStyle w:val="Hyperlink"/>
          </w:rPr>
          <w:noBreakHyphen/>
          <w:t>Reporting</w:t>
        </w:r>
        <w:r w:rsidR="0027405F" w:rsidRPr="00A10A37">
          <w:rPr>
            <w:rStyle w:val="Hyperlink"/>
          </w:rPr>
          <w:noBreakHyphen/>
          <w:t>Policy/Accounting</w:t>
        </w:r>
        <w:r w:rsidR="0027405F" w:rsidRPr="00A10A37">
          <w:rPr>
            <w:rStyle w:val="Hyperlink"/>
          </w:rPr>
          <w:noBreakHyphen/>
          <w:t>policy</w:t>
        </w:r>
        <w:r w:rsidR="0027405F" w:rsidRPr="00A10A37">
          <w:rPr>
            <w:rStyle w:val="Hyperlink"/>
          </w:rPr>
          <w:noBreakHyphen/>
          <w:t>update</w:t>
        </w:r>
        <w:r w:rsidR="0027405F" w:rsidRPr="00A10A37">
          <w:rPr>
            <w:rStyle w:val="Hyperlink"/>
          </w:rPr>
          <w:noBreakHyphen/>
          <w:t>newsletters</w:t>
        </w:r>
      </w:hyperlink>
    </w:p>
    <w:p w:rsidR="0027405F" w:rsidRPr="00A10A37" w:rsidRDefault="0027405F" w:rsidP="0027405F">
      <w:pPr>
        <w:pStyle w:val="Heading1BluePt3"/>
      </w:pPr>
      <w:bookmarkStart w:id="188" w:name="_Toc331754626"/>
      <w:bookmarkStart w:id="189" w:name="_Toc416691910"/>
      <w:bookmarkStart w:id="190" w:name="_Toc192578712"/>
      <w:bookmarkStart w:id="191" w:name="_Toc192645762"/>
      <w:bookmarkStart w:id="192" w:name="_Toc192645915"/>
      <w:bookmarkStart w:id="193" w:name="_Toc215305561"/>
      <w:bookmarkStart w:id="194" w:name="_Toc215371561"/>
      <w:bookmarkEnd w:id="186"/>
      <w:bookmarkEnd w:id="187"/>
      <w:r w:rsidRPr="00A10A37">
        <w:t>Accounting pronouncements</w:t>
      </w:r>
      <w:bookmarkEnd w:id="188"/>
      <w:bookmarkEnd w:id="189"/>
    </w:p>
    <w:p w:rsidR="0027405F" w:rsidRPr="00A10A37" w:rsidRDefault="0027405F" w:rsidP="0027405F">
      <w:pPr>
        <w:pStyle w:val="NormalBlue"/>
      </w:pPr>
      <w:r w:rsidRPr="00A10A37">
        <w:t>Entities are encouraged to refer to the AASB website for the latest applicable pronouncements for the 2014</w:t>
      </w:r>
      <w:r w:rsidRPr="00A10A37">
        <w:noBreakHyphen/>
        <w:t xml:space="preserve">15 reporting period. DTF also releases an updated version of FRD 120 on the applicable FRDs and AASs for the current reporting year on a yearly basis (usually published in early July on the DTF website). This FRD is applicable to departments and public bodies, and this year’s version will be FRD 120I </w:t>
      </w:r>
      <w:r w:rsidRPr="00A10A37">
        <w:rPr>
          <w:i/>
        </w:rPr>
        <w:t>Accounting and Reporting Pronouncements Applicable to 2014</w:t>
      </w:r>
      <w:r w:rsidRPr="00A10A37">
        <w:rPr>
          <w:i/>
        </w:rPr>
        <w:noBreakHyphen/>
        <w:t>15 Reporting Period</w:t>
      </w:r>
      <w:r w:rsidRPr="00A10A37">
        <w:t>.</w:t>
      </w:r>
    </w:p>
    <w:p w:rsidR="0027405F" w:rsidRPr="00A10A37" w:rsidRDefault="0027405F" w:rsidP="0027405F">
      <w:pPr>
        <w:pStyle w:val="NormalBlue"/>
      </w:pPr>
    </w:p>
    <w:p w:rsidR="0027405F" w:rsidRPr="00A10A37" w:rsidRDefault="0027405F" w:rsidP="0027405F">
      <w:pPr>
        <w:pStyle w:val="Heading1BluePt3"/>
      </w:pPr>
      <w:bookmarkStart w:id="195" w:name="_Toc192578714"/>
      <w:bookmarkStart w:id="196" w:name="_Toc192645764"/>
      <w:bookmarkStart w:id="197" w:name="_Toc192645917"/>
      <w:bookmarkStart w:id="198" w:name="_Toc215305563"/>
      <w:bookmarkStart w:id="199" w:name="_Toc215371563"/>
      <w:bookmarkStart w:id="200" w:name="_Toc331754627"/>
      <w:bookmarkEnd w:id="190"/>
      <w:bookmarkEnd w:id="191"/>
      <w:bookmarkEnd w:id="192"/>
      <w:bookmarkEnd w:id="193"/>
      <w:bookmarkEnd w:id="194"/>
      <w:r w:rsidRPr="00A10A37">
        <w:br w:type="column"/>
      </w:r>
      <w:r w:rsidRPr="00A10A37">
        <w:lastRenderedPageBreak/>
        <w:br w:type="column"/>
      </w:r>
      <w:bookmarkStart w:id="201" w:name="_Toc416691911"/>
      <w:r w:rsidRPr="00A10A37">
        <w:lastRenderedPageBreak/>
        <w:t>Budget and Financial Management Guidance</w:t>
      </w:r>
      <w:bookmarkEnd w:id="195"/>
      <w:bookmarkEnd w:id="196"/>
      <w:bookmarkEnd w:id="197"/>
      <w:bookmarkEnd w:id="198"/>
      <w:bookmarkEnd w:id="199"/>
      <w:r w:rsidRPr="00A10A37">
        <w:t>s</w:t>
      </w:r>
      <w:bookmarkEnd w:id="200"/>
      <w:bookmarkEnd w:id="201"/>
    </w:p>
    <w:p w:rsidR="0027405F" w:rsidRPr="00A10A37" w:rsidRDefault="0027405F" w:rsidP="0027405F">
      <w:pPr>
        <w:pStyle w:val="NormalBlue"/>
      </w:pPr>
      <w:r w:rsidRPr="00A10A37">
        <w:t>Budget and Financial Management Guidances (BFMGs) provide detailed guidances on the elements of the existing budget and financial management policy framework, and how it is to be applied. BFMGs typically provide guidance on how to comply with relevant sections of the FMA, manage accrual output budget management issues or how to apply relevant AASs.</w:t>
      </w:r>
    </w:p>
    <w:p w:rsidR="0027405F" w:rsidRPr="00A10A37" w:rsidRDefault="0027405F" w:rsidP="0027405F">
      <w:pPr>
        <w:pStyle w:val="NormalBlue"/>
        <w:spacing w:after="120"/>
      </w:pPr>
      <w:r w:rsidRPr="00A10A37">
        <w:t xml:space="preserve">The BFMGs relevant to financial reporting are listed below in numeric sequence and are accessible at </w:t>
      </w:r>
      <w:hyperlink r:id="rId121" w:history="1">
        <w:r w:rsidRPr="00A10A37">
          <w:rPr>
            <w:rStyle w:val="Hyperlink"/>
          </w:rPr>
          <w:t>http://www.dtf.vic.gov.au/Government</w:t>
        </w:r>
        <w:r w:rsidRPr="00A10A37">
          <w:rPr>
            <w:rStyle w:val="Hyperlink"/>
          </w:rPr>
          <w:noBreakHyphen/>
          <w:t>Financial</w:t>
        </w:r>
        <w:r w:rsidRPr="00A10A37">
          <w:rPr>
            <w:rStyle w:val="Hyperlink"/>
          </w:rPr>
          <w:noBreakHyphen/>
          <w:t>Management/Budgeting</w:t>
        </w:r>
      </w:hyperlink>
      <w:r w:rsidRPr="00A10A37">
        <w:t xml:space="preserve"> by only departments and entities internal to the Victoria public sector (VPS) network. </w:t>
      </w:r>
    </w:p>
    <w:p w:rsidR="0027405F" w:rsidRPr="00A10A37" w:rsidRDefault="0027405F" w:rsidP="0027405F">
      <w:pPr>
        <w:pStyle w:val="SmallLine"/>
      </w:pPr>
    </w:p>
    <w:tbl>
      <w:tblPr>
        <w:tblW w:w="8323" w:type="dxa"/>
        <w:tblLayout w:type="fixed"/>
        <w:tblCellMar>
          <w:left w:w="43" w:type="dxa"/>
          <w:right w:w="43" w:type="dxa"/>
        </w:tblCellMar>
        <w:tblLook w:val="01E0" w:firstRow="1" w:lastRow="1" w:firstColumn="1" w:lastColumn="1" w:noHBand="0" w:noVBand="0"/>
      </w:tblPr>
      <w:tblGrid>
        <w:gridCol w:w="1033"/>
        <w:gridCol w:w="3240"/>
        <w:gridCol w:w="4050"/>
      </w:tblGrid>
      <w:tr w:rsidR="0027405F" w:rsidRPr="00A10A37" w:rsidTr="00190A01">
        <w:trPr>
          <w:cantSplit/>
        </w:trPr>
        <w:tc>
          <w:tcPr>
            <w:tcW w:w="1033"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 xml:space="preserve">Reference </w:t>
            </w:r>
          </w:p>
        </w:tc>
        <w:tc>
          <w:tcPr>
            <w:tcW w:w="3240"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Title</w:t>
            </w:r>
          </w:p>
        </w:tc>
        <w:tc>
          <w:tcPr>
            <w:tcW w:w="4050"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Description</w:t>
            </w:r>
          </w:p>
        </w:tc>
      </w:tr>
      <w:tr w:rsidR="0027405F" w:rsidRPr="00A10A37" w:rsidTr="00190A01">
        <w:trPr>
          <w:cantSplit/>
        </w:trPr>
        <w:tc>
          <w:tcPr>
            <w:tcW w:w="1033" w:type="dxa"/>
            <w:tcBorders>
              <w:top w:val="single" w:sz="6" w:space="0" w:color="BFBFBF" w:themeColor="background1" w:themeShade="BF"/>
            </w:tcBorders>
            <w:shd w:val="clear" w:color="auto" w:fill="auto"/>
          </w:tcPr>
          <w:p w:rsidR="0027405F" w:rsidRPr="00A10A37" w:rsidRDefault="0027405F" w:rsidP="00190A01">
            <w:pPr>
              <w:pStyle w:val="Tabletextblue"/>
            </w:pPr>
            <w:r w:rsidRPr="00A10A37">
              <w:t>BFMG 22</w:t>
            </w:r>
          </w:p>
        </w:tc>
        <w:tc>
          <w:tcPr>
            <w:tcW w:w="3240" w:type="dxa"/>
            <w:tcBorders>
              <w:top w:val="single" w:sz="6" w:space="0" w:color="BFBFBF" w:themeColor="background1" w:themeShade="BF"/>
            </w:tcBorders>
            <w:shd w:val="clear" w:color="auto" w:fill="auto"/>
          </w:tcPr>
          <w:p w:rsidR="0027405F" w:rsidRPr="00A10A37" w:rsidRDefault="0027405F" w:rsidP="00190A01">
            <w:pPr>
              <w:pStyle w:val="Tabletextblue"/>
            </w:pPr>
            <w:r w:rsidRPr="00A10A37">
              <w:t>Depreciation expense and accumulated depreciation</w:t>
            </w:r>
          </w:p>
        </w:tc>
        <w:tc>
          <w:tcPr>
            <w:tcW w:w="4050" w:type="dxa"/>
            <w:tcBorders>
              <w:top w:val="single" w:sz="6" w:space="0" w:color="BFBFBF" w:themeColor="background1" w:themeShade="BF"/>
            </w:tcBorders>
            <w:shd w:val="clear" w:color="auto" w:fill="auto"/>
          </w:tcPr>
          <w:p w:rsidR="0027405F" w:rsidRPr="00A10A37" w:rsidRDefault="0027405F" w:rsidP="00190A01">
            <w:pPr>
              <w:pStyle w:val="Tabletextblue"/>
            </w:pPr>
            <w:r w:rsidRPr="00A10A37">
              <w:t>Guidance on how depreciation expense and accumulated depreciation is treated under accrual output budgeting.</w:t>
            </w:r>
          </w:p>
        </w:tc>
      </w:tr>
      <w:tr w:rsidR="0027405F" w:rsidRPr="00A10A37" w:rsidTr="00190A01">
        <w:trPr>
          <w:cantSplit/>
        </w:trPr>
        <w:tc>
          <w:tcPr>
            <w:tcW w:w="1033" w:type="dxa"/>
            <w:shd w:val="clear" w:color="auto" w:fill="D9D9D9"/>
          </w:tcPr>
          <w:p w:rsidR="0027405F" w:rsidRPr="00A10A37" w:rsidRDefault="0027405F" w:rsidP="00190A01">
            <w:pPr>
              <w:pStyle w:val="Tabletextblue"/>
            </w:pPr>
            <w:r w:rsidRPr="00A10A37">
              <w:t>BFMG 22</w:t>
            </w:r>
          </w:p>
        </w:tc>
        <w:tc>
          <w:tcPr>
            <w:tcW w:w="3240" w:type="dxa"/>
            <w:shd w:val="clear" w:color="auto" w:fill="D9D9D9"/>
          </w:tcPr>
          <w:p w:rsidR="0027405F" w:rsidRPr="00A10A37" w:rsidRDefault="0027405F" w:rsidP="00190A01">
            <w:pPr>
              <w:pStyle w:val="Tabletextblue"/>
            </w:pPr>
            <w:r w:rsidRPr="00A10A37">
              <w:t>Depreciation 6: Depreciation – indicative rates</w:t>
            </w:r>
          </w:p>
        </w:tc>
        <w:tc>
          <w:tcPr>
            <w:tcW w:w="4050" w:type="dxa"/>
            <w:shd w:val="clear" w:color="auto" w:fill="D9D9D9"/>
          </w:tcPr>
          <w:p w:rsidR="0027405F" w:rsidRPr="00A10A37" w:rsidRDefault="0027405F" w:rsidP="00190A01">
            <w:pPr>
              <w:pStyle w:val="Tabletextblue"/>
            </w:pPr>
            <w:r w:rsidRPr="00A10A37">
              <w:t>Sets out the indicative depreciation rates for assets.</w:t>
            </w:r>
          </w:p>
        </w:tc>
      </w:tr>
      <w:tr w:rsidR="0027405F" w:rsidRPr="00A10A37" w:rsidTr="00190A01">
        <w:trPr>
          <w:cantSplit/>
        </w:trPr>
        <w:tc>
          <w:tcPr>
            <w:tcW w:w="1033" w:type="dxa"/>
            <w:shd w:val="clear" w:color="auto" w:fill="auto"/>
          </w:tcPr>
          <w:p w:rsidR="0027405F" w:rsidRPr="00A10A37" w:rsidRDefault="0027405F" w:rsidP="00190A01">
            <w:pPr>
              <w:pStyle w:val="Tabletextblue"/>
            </w:pPr>
            <w:r w:rsidRPr="00A10A37">
              <w:t>BFMG 23</w:t>
            </w:r>
          </w:p>
        </w:tc>
        <w:tc>
          <w:tcPr>
            <w:tcW w:w="3240" w:type="dxa"/>
            <w:shd w:val="clear" w:color="auto" w:fill="auto"/>
          </w:tcPr>
          <w:p w:rsidR="0027405F" w:rsidRPr="00A10A37" w:rsidRDefault="0027405F" w:rsidP="00190A01">
            <w:pPr>
              <w:pStyle w:val="Tabletextblue"/>
            </w:pPr>
            <w:r w:rsidRPr="00A10A37">
              <w:t>Depreciation on administered assets</w:t>
            </w:r>
          </w:p>
        </w:tc>
        <w:tc>
          <w:tcPr>
            <w:tcW w:w="4050" w:type="dxa"/>
            <w:shd w:val="clear" w:color="auto" w:fill="auto"/>
          </w:tcPr>
          <w:p w:rsidR="0027405F" w:rsidRPr="00A10A37" w:rsidRDefault="0027405F" w:rsidP="00190A01">
            <w:pPr>
              <w:pStyle w:val="Tabletextblue"/>
            </w:pPr>
            <w:r w:rsidRPr="00A10A37">
              <w:t>Guidance on how departments should calculate and record depreciation expense on their administered non</w:t>
            </w:r>
            <w:r w:rsidRPr="00A10A37">
              <w:noBreakHyphen/>
              <w:t>current assets.</w:t>
            </w:r>
          </w:p>
        </w:tc>
      </w:tr>
      <w:tr w:rsidR="0027405F" w:rsidRPr="00A10A37" w:rsidTr="00190A01">
        <w:trPr>
          <w:cantSplit/>
        </w:trPr>
        <w:tc>
          <w:tcPr>
            <w:tcW w:w="1033" w:type="dxa"/>
            <w:shd w:val="clear" w:color="auto" w:fill="D9D9D9"/>
          </w:tcPr>
          <w:p w:rsidR="0027405F" w:rsidRPr="00A10A37" w:rsidRDefault="0027405F" w:rsidP="00190A01">
            <w:pPr>
              <w:pStyle w:val="Tabletextblue"/>
            </w:pPr>
            <w:r w:rsidRPr="00A10A37">
              <w:t>BFMG 25</w:t>
            </w:r>
          </w:p>
        </w:tc>
        <w:tc>
          <w:tcPr>
            <w:tcW w:w="3240" w:type="dxa"/>
            <w:shd w:val="clear" w:color="auto" w:fill="D9D9D9"/>
          </w:tcPr>
          <w:p w:rsidR="0027405F" w:rsidRPr="00A10A37" w:rsidRDefault="0027405F" w:rsidP="00190A01">
            <w:pPr>
              <w:pStyle w:val="Tabletextblue"/>
            </w:pPr>
            <w:r w:rsidRPr="00A10A37">
              <w:t>Recognition of non</w:t>
            </w:r>
            <w:r w:rsidRPr="00A10A37">
              <w:noBreakHyphen/>
              <w:t>current physical assets</w:t>
            </w:r>
          </w:p>
        </w:tc>
        <w:tc>
          <w:tcPr>
            <w:tcW w:w="4050" w:type="dxa"/>
            <w:shd w:val="clear" w:color="auto" w:fill="D9D9D9"/>
          </w:tcPr>
          <w:p w:rsidR="0027405F" w:rsidRPr="00A10A37" w:rsidRDefault="0027405F" w:rsidP="00190A01">
            <w:pPr>
              <w:pStyle w:val="Tabletextblue"/>
            </w:pPr>
            <w:r w:rsidRPr="00A10A37">
              <w:t>Provides the framework for the recognition of non</w:t>
            </w:r>
            <w:r w:rsidRPr="00A10A37">
              <w:noBreakHyphen/>
              <w:t>current physical assets.</w:t>
            </w:r>
          </w:p>
        </w:tc>
      </w:tr>
      <w:tr w:rsidR="0027405F" w:rsidRPr="00A10A37" w:rsidTr="00190A01">
        <w:trPr>
          <w:cantSplit/>
        </w:trPr>
        <w:tc>
          <w:tcPr>
            <w:tcW w:w="1033" w:type="dxa"/>
            <w:shd w:val="clear" w:color="auto" w:fill="auto"/>
          </w:tcPr>
          <w:p w:rsidR="0027405F" w:rsidRPr="00A10A37" w:rsidRDefault="0027405F" w:rsidP="00190A01">
            <w:pPr>
              <w:pStyle w:val="Tabletextblue"/>
            </w:pPr>
            <w:r w:rsidRPr="00A10A37">
              <w:t>BFMG 26</w:t>
            </w:r>
          </w:p>
        </w:tc>
        <w:tc>
          <w:tcPr>
            <w:tcW w:w="3240" w:type="dxa"/>
            <w:shd w:val="clear" w:color="auto" w:fill="auto"/>
          </w:tcPr>
          <w:p w:rsidR="0027405F" w:rsidRPr="00A10A37" w:rsidRDefault="0027405F" w:rsidP="00190A01">
            <w:pPr>
              <w:pStyle w:val="Tabletextblue"/>
            </w:pPr>
            <w:r w:rsidRPr="00A10A37">
              <w:t>Inventory: purchase, valuation, expense</w:t>
            </w:r>
          </w:p>
        </w:tc>
        <w:tc>
          <w:tcPr>
            <w:tcW w:w="4050" w:type="dxa"/>
            <w:shd w:val="clear" w:color="auto" w:fill="auto"/>
          </w:tcPr>
          <w:p w:rsidR="0027405F" w:rsidRPr="00A10A37" w:rsidRDefault="0027405F" w:rsidP="00190A01">
            <w:pPr>
              <w:pStyle w:val="Tabletextblue"/>
            </w:pPr>
            <w:r w:rsidRPr="00A10A37">
              <w:t>Guidance on inventory purchase and usage, including stock obsolescence and treatment in departments’ financial statements and budget planning.</w:t>
            </w:r>
          </w:p>
        </w:tc>
      </w:tr>
      <w:tr w:rsidR="0027405F" w:rsidRPr="00A10A37" w:rsidTr="00190A01">
        <w:trPr>
          <w:cantSplit/>
        </w:trPr>
        <w:tc>
          <w:tcPr>
            <w:tcW w:w="1033" w:type="dxa"/>
            <w:shd w:val="clear" w:color="auto" w:fill="D9D9D9"/>
          </w:tcPr>
          <w:p w:rsidR="0027405F" w:rsidRPr="00A10A37" w:rsidRDefault="0027405F" w:rsidP="00190A01">
            <w:pPr>
              <w:pStyle w:val="Tabletextblue"/>
            </w:pPr>
            <w:r w:rsidRPr="00A10A37">
              <w:t>BFMG 27</w:t>
            </w:r>
          </w:p>
        </w:tc>
        <w:tc>
          <w:tcPr>
            <w:tcW w:w="3240" w:type="dxa"/>
            <w:shd w:val="clear" w:color="auto" w:fill="D9D9D9"/>
          </w:tcPr>
          <w:p w:rsidR="0027405F" w:rsidRPr="00A10A37" w:rsidRDefault="0027405F" w:rsidP="00190A01">
            <w:pPr>
              <w:pStyle w:val="Tabletextblue"/>
            </w:pPr>
            <w:r w:rsidRPr="00A10A37">
              <w:t>Long service leave</w:t>
            </w:r>
          </w:p>
        </w:tc>
        <w:tc>
          <w:tcPr>
            <w:tcW w:w="4050" w:type="dxa"/>
            <w:shd w:val="clear" w:color="auto" w:fill="D9D9D9"/>
          </w:tcPr>
          <w:p w:rsidR="0027405F" w:rsidRPr="00A10A37" w:rsidRDefault="0027405F" w:rsidP="00190A01">
            <w:pPr>
              <w:pStyle w:val="Tabletextblue"/>
            </w:pPr>
            <w:r w:rsidRPr="00A10A37">
              <w:t>Guidance on how departments should provide for the cost of employees long service leave.</w:t>
            </w:r>
          </w:p>
        </w:tc>
      </w:tr>
      <w:tr w:rsidR="0027405F" w:rsidRPr="00A10A37" w:rsidTr="00190A01">
        <w:trPr>
          <w:cantSplit/>
        </w:trPr>
        <w:tc>
          <w:tcPr>
            <w:tcW w:w="1033" w:type="dxa"/>
            <w:shd w:val="clear" w:color="auto" w:fill="auto"/>
          </w:tcPr>
          <w:p w:rsidR="0027405F" w:rsidRPr="00A10A37" w:rsidRDefault="0027405F" w:rsidP="00190A01">
            <w:pPr>
              <w:pStyle w:val="Tabletextblue"/>
            </w:pPr>
            <w:r w:rsidRPr="00A10A37">
              <w:t>BFMG 28</w:t>
            </w:r>
          </w:p>
        </w:tc>
        <w:tc>
          <w:tcPr>
            <w:tcW w:w="3240" w:type="dxa"/>
            <w:shd w:val="clear" w:color="auto" w:fill="auto"/>
          </w:tcPr>
          <w:p w:rsidR="0027405F" w:rsidRPr="00A10A37" w:rsidRDefault="0027405F" w:rsidP="00190A01">
            <w:pPr>
              <w:pStyle w:val="Tabletextblue"/>
            </w:pPr>
            <w:r w:rsidRPr="00A10A37">
              <w:t>Provided and accrued annual leave</w:t>
            </w:r>
          </w:p>
        </w:tc>
        <w:tc>
          <w:tcPr>
            <w:tcW w:w="4050" w:type="dxa"/>
            <w:shd w:val="clear" w:color="auto" w:fill="auto"/>
          </w:tcPr>
          <w:p w:rsidR="0027405F" w:rsidRPr="00A10A37" w:rsidRDefault="0027405F" w:rsidP="00190A01">
            <w:pPr>
              <w:pStyle w:val="Tabletextblue"/>
            </w:pPr>
            <w:r w:rsidRPr="00A10A37">
              <w:t>Guidance on distinction between accrued and provided annual leave.</w:t>
            </w:r>
          </w:p>
        </w:tc>
      </w:tr>
      <w:tr w:rsidR="0027405F" w:rsidRPr="00A10A37" w:rsidTr="00190A01">
        <w:trPr>
          <w:cantSplit/>
        </w:trPr>
        <w:tc>
          <w:tcPr>
            <w:tcW w:w="1033" w:type="dxa"/>
            <w:shd w:val="clear" w:color="auto" w:fill="D9D9D9"/>
          </w:tcPr>
          <w:p w:rsidR="0027405F" w:rsidRPr="00A10A37" w:rsidRDefault="0027405F" w:rsidP="00190A01">
            <w:pPr>
              <w:pStyle w:val="Tabletextblue"/>
            </w:pPr>
            <w:r w:rsidRPr="00A10A37">
              <w:t>BFMG 29</w:t>
            </w:r>
          </w:p>
        </w:tc>
        <w:tc>
          <w:tcPr>
            <w:tcW w:w="3240" w:type="dxa"/>
            <w:shd w:val="clear" w:color="auto" w:fill="D9D9D9"/>
          </w:tcPr>
          <w:p w:rsidR="0027405F" w:rsidRPr="00A10A37" w:rsidRDefault="0027405F" w:rsidP="00190A01">
            <w:pPr>
              <w:pStyle w:val="Tabletextblue"/>
            </w:pPr>
            <w:r w:rsidRPr="00A10A37">
              <w:t>Leases</w:t>
            </w:r>
          </w:p>
        </w:tc>
        <w:tc>
          <w:tcPr>
            <w:tcW w:w="4050" w:type="dxa"/>
            <w:shd w:val="clear" w:color="auto" w:fill="D9D9D9"/>
          </w:tcPr>
          <w:p w:rsidR="0027405F" w:rsidRPr="00A10A37" w:rsidRDefault="0027405F" w:rsidP="00190A01">
            <w:pPr>
              <w:pStyle w:val="Tabletextblue"/>
            </w:pPr>
            <w:r w:rsidRPr="00A10A37">
              <w:t>Guidance on the treatment of lease costs in departmental budgeting.</w:t>
            </w:r>
          </w:p>
        </w:tc>
      </w:tr>
      <w:tr w:rsidR="0027405F" w:rsidRPr="00A10A37" w:rsidTr="00190A01">
        <w:trPr>
          <w:cantSplit/>
        </w:trPr>
        <w:tc>
          <w:tcPr>
            <w:tcW w:w="1033" w:type="dxa"/>
            <w:shd w:val="clear" w:color="auto" w:fill="auto"/>
          </w:tcPr>
          <w:p w:rsidR="0027405F" w:rsidRPr="00A10A37" w:rsidRDefault="0027405F" w:rsidP="00190A01">
            <w:pPr>
              <w:pStyle w:val="Tabletextblue"/>
            </w:pPr>
            <w:r w:rsidRPr="00A10A37">
              <w:t>BFMG 30</w:t>
            </w:r>
          </w:p>
        </w:tc>
        <w:tc>
          <w:tcPr>
            <w:tcW w:w="3240" w:type="dxa"/>
            <w:shd w:val="clear" w:color="auto" w:fill="auto"/>
          </w:tcPr>
          <w:p w:rsidR="0027405F" w:rsidRPr="00A10A37" w:rsidRDefault="0027405F" w:rsidP="00190A01">
            <w:pPr>
              <w:pStyle w:val="Tabletextblue"/>
            </w:pPr>
            <w:r w:rsidRPr="00A10A37">
              <w:t>Redundancy payments</w:t>
            </w:r>
          </w:p>
        </w:tc>
        <w:tc>
          <w:tcPr>
            <w:tcW w:w="4050" w:type="dxa"/>
            <w:shd w:val="clear" w:color="auto" w:fill="auto"/>
          </w:tcPr>
          <w:p w:rsidR="0027405F" w:rsidRPr="00A10A37" w:rsidRDefault="0027405F" w:rsidP="00190A01">
            <w:pPr>
              <w:pStyle w:val="Tabletextblue"/>
            </w:pPr>
            <w:r w:rsidRPr="00A10A37">
              <w:t>Guidance on how the costs of redundancy payments should be treated in departmental budgeting.</w:t>
            </w:r>
          </w:p>
        </w:tc>
      </w:tr>
      <w:tr w:rsidR="0027405F" w:rsidRPr="00A10A37" w:rsidTr="00190A01">
        <w:trPr>
          <w:cantSplit/>
        </w:trPr>
        <w:tc>
          <w:tcPr>
            <w:tcW w:w="1033" w:type="dxa"/>
            <w:shd w:val="clear" w:color="auto" w:fill="D9D9D9"/>
          </w:tcPr>
          <w:p w:rsidR="0027405F" w:rsidRPr="00A10A37" w:rsidRDefault="0027405F" w:rsidP="00190A01">
            <w:pPr>
              <w:pStyle w:val="Tabletextblue"/>
            </w:pPr>
            <w:r w:rsidRPr="00A10A37">
              <w:t>BFMG 31</w:t>
            </w:r>
          </w:p>
        </w:tc>
        <w:tc>
          <w:tcPr>
            <w:tcW w:w="3240" w:type="dxa"/>
            <w:shd w:val="clear" w:color="auto" w:fill="D9D9D9"/>
          </w:tcPr>
          <w:p w:rsidR="0027405F" w:rsidRPr="00A10A37" w:rsidRDefault="0027405F" w:rsidP="00190A01">
            <w:pPr>
              <w:pStyle w:val="Tabletextblue"/>
            </w:pPr>
            <w:r w:rsidRPr="00A10A37">
              <w:t>Motor vehicle leasing</w:t>
            </w:r>
          </w:p>
        </w:tc>
        <w:tc>
          <w:tcPr>
            <w:tcW w:w="4050" w:type="dxa"/>
            <w:shd w:val="clear" w:color="auto" w:fill="D9D9D9"/>
          </w:tcPr>
          <w:p w:rsidR="0027405F" w:rsidRPr="00A10A37" w:rsidRDefault="0027405F" w:rsidP="00190A01">
            <w:pPr>
              <w:pStyle w:val="Tabletextblue"/>
            </w:pPr>
            <w:r w:rsidRPr="00A10A37">
              <w:t>Guidance on how departments/agencies should account for actual and budget transactions relating to the new VicFleet vehicle finance leases.</w:t>
            </w:r>
          </w:p>
        </w:tc>
      </w:tr>
      <w:tr w:rsidR="0027405F" w:rsidRPr="00A10A37" w:rsidTr="00190A01">
        <w:trPr>
          <w:cantSplit/>
        </w:trPr>
        <w:tc>
          <w:tcPr>
            <w:tcW w:w="1033" w:type="dxa"/>
            <w:shd w:val="clear" w:color="auto" w:fill="auto"/>
          </w:tcPr>
          <w:p w:rsidR="0027405F" w:rsidRPr="00A10A37" w:rsidRDefault="0027405F" w:rsidP="00190A01">
            <w:pPr>
              <w:pStyle w:val="Tabletextblue"/>
            </w:pPr>
            <w:r w:rsidRPr="00A10A37">
              <w:t>BFMG 33</w:t>
            </w:r>
          </w:p>
        </w:tc>
        <w:tc>
          <w:tcPr>
            <w:tcW w:w="3240" w:type="dxa"/>
            <w:shd w:val="clear" w:color="auto" w:fill="auto"/>
          </w:tcPr>
          <w:p w:rsidR="0027405F" w:rsidRPr="00A10A37" w:rsidRDefault="0027405F" w:rsidP="00190A01">
            <w:pPr>
              <w:pStyle w:val="Tabletextblue"/>
            </w:pPr>
            <w:r w:rsidRPr="00A10A37">
              <w:t>Sale or disposal of non</w:t>
            </w:r>
            <w:r w:rsidRPr="00A10A37">
              <w:noBreakHyphen/>
              <w:t>current physical assets</w:t>
            </w:r>
          </w:p>
        </w:tc>
        <w:tc>
          <w:tcPr>
            <w:tcW w:w="4050" w:type="dxa"/>
            <w:shd w:val="clear" w:color="auto" w:fill="auto"/>
          </w:tcPr>
          <w:p w:rsidR="0027405F" w:rsidRPr="00A10A37" w:rsidRDefault="0027405F" w:rsidP="00190A01">
            <w:pPr>
              <w:pStyle w:val="Tabletextblue"/>
            </w:pPr>
            <w:r w:rsidRPr="00A10A37">
              <w:t>Guidance on the key factors that should be considered in determining when an asset sale or disposal has effectively taken place and therefore when it should be recognised.</w:t>
            </w:r>
          </w:p>
        </w:tc>
      </w:tr>
      <w:tr w:rsidR="0027405F" w:rsidRPr="00A10A37" w:rsidTr="00190A01">
        <w:trPr>
          <w:cantSplit/>
        </w:trPr>
        <w:tc>
          <w:tcPr>
            <w:tcW w:w="1033" w:type="dxa"/>
            <w:shd w:val="clear" w:color="auto" w:fill="D9D9D9"/>
          </w:tcPr>
          <w:p w:rsidR="0027405F" w:rsidRPr="00A10A37" w:rsidRDefault="0027405F" w:rsidP="00190A01">
            <w:pPr>
              <w:pStyle w:val="Tabletextblue"/>
            </w:pPr>
            <w:r w:rsidRPr="00A10A37">
              <w:t>BFMG 34</w:t>
            </w:r>
          </w:p>
        </w:tc>
        <w:tc>
          <w:tcPr>
            <w:tcW w:w="3240" w:type="dxa"/>
            <w:shd w:val="clear" w:color="auto" w:fill="D9D9D9"/>
          </w:tcPr>
          <w:p w:rsidR="0027405F" w:rsidRPr="00A10A37" w:rsidRDefault="0027405F" w:rsidP="00190A01">
            <w:pPr>
              <w:pStyle w:val="Tabletextblue"/>
            </w:pPr>
            <w:r w:rsidRPr="00A10A37">
              <w:t>Meeting cash costs of departments</w:t>
            </w:r>
          </w:p>
        </w:tc>
        <w:tc>
          <w:tcPr>
            <w:tcW w:w="4050" w:type="dxa"/>
            <w:shd w:val="clear" w:color="auto" w:fill="D9D9D9"/>
          </w:tcPr>
          <w:p w:rsidR="0027405F" w:rsidRPr="00A10A37" w:rsidRDefault="0027405F" w:rsidP="00190A01">
            <w:pPr>
              <w:pStyle w:val="Tabletextblue"/>
            </w:pPr>
            <w:r w:rsidRPr="00A10A37">
              <w:t>Guidance on how the cash expenditure commitments of departments are met.</w:t>
            </w:r>
          </w:p>
        </w:tc>
      </w:tr>
      <w:tr w:rsidR="0027405F" w:rsidRPr="00A10A37" w:rsidTr="00190A01">
        <w:trPr>
          <w:cantSplit/>
        </w:trPr>
        <w:tc>
          <w:tcPr>
            <w:tcW w:w="1033" w:type="dxa"/>
            <w:shd w:val="clear" w:color="auto" w:fill="auto"/>
          </w:tcPr>
          <w:p w:rsidR="0027405F" w:rsidRPr="00A10A37" w:rsidRDefault="0027405F" w:rsidP="00190A01">
            <w:pPr>
              <w:pStyle w:val="Tabletextblue"/>
            </w:pPr>
            <w:r w:rsidRPr="00A10A37">
              <w:t>BFMG 35</w:t>
            </w:r>
          </w:p>
        </w:tc>
        <w:tc>
          <w:tcPr>
            <w:tcW w:w="3240" w:type="dxa"/>
            <w:shd w:val="clear" w:color="auto" w:fill="auto"/>
          </w:tcPr>
          <w:p w:rsidR="0027405F" w:rsidRPr="00A10A37" w:rsidRDefault="0027405F" w:rsidP="00190A01">
            <w:pPr>
              <w:pStyle w:val="Tabletextblue"/>
            </w:pPr>
            <w:r w:rsidRPr="00A10A37">
              <w:t>Accounting for the remittance of cash to the Consolidated Fund following sale of non</w:t>
            </w:r>
            <w:r w:rsidRPr="00A10A37">
              <w:noBreakHyphen/>
              <w:t>financial assets</w:t>
            </w:r>
          </w:p>
        </w:tc>
        <w:tc>
          <w:tcPr>
            <w:tcW w:w="4050" w:type="dxa"/>
            <w:shd w:val="clear" w:color="auto" w:fill="auto"/>
          </w:tcPr>
          <w:p w:rsidR="0027405F" w:rsidRPr="00A10A37" w:rsidRDefault="0027405F" w:rsidP="00190A01">
            <w:pPr>
              <w:pStyle w:val="Tabletextblue"/>
            </w:pPr>
            <w:r w:rsidRPr="00A10A37">
              <w:t>Guidance on accounting treatment of all asset sales of a department (other than inventory and consumables) where the sales proceeds are required to be paid into the Consolidated Fund.</w:t>
            </w:r>
          </w:p>
        </w:tc>
      </w:tr>
      <w:tr w:rsidR="0027405F" w:rsidRPr="00A10A37" w:rsidTr="00190A01">
        <w:trPr>
          <w:cantSplit/>
        </w:trPr>
        <w:tc>
          <w:tcPr>
            <w:tcW w:w="1033" w:type="dxa"/>
            <w:shd w:val="clear" w:color="auto" w:fill="D9D9D9"/>
          </w:tcPr>
          <w:p w:rsidR="0027405F" w:rsidRPr="00A10A37" w:rsidRDefault="0027405F" w:rsidP="00190A01">
            <w:pPr>
              <w:pStyle w:val="Tabletextblue"/>
            </w:pPr>
            <w:r w:rsidRPr="00A10A37">
              <w:t>BFMG 36</w:t>
            </w:r>
          </w:p>
        </w:tc>
        <w:tc>
          <w:tcPr>
            <w:tcW w:w="3240" w:type="dxa"/>
            <w:shd w:val="clear" w:color="auto" w:fill="D9D9D9"/>
          </w:tcPr>
          <w:p w:rsidR="0027405F" w:rsidRPr="00A10A37" w:rsidRDefault="0027405F" w:rsidP="00190A01">
            <w:pPr>
              <w:pStyle w:val="Tabletextblue"/>
            </w:pPr>
            <w:r w:rsidRPr="00A10A37">
              <w:t>Asset valuation policy</w:t>
            </w:r>
          </w:p>
        </w:tc>
        <w:tc>
          <w:tcPr>
            <w:tcW w:w="4050" w:type="dxa"/>
            <w:shd w:val="clear" w:color="auto" w:fill="D9D9D9"/>
          </w:tcPr>
          <w:p w:rsidR="0027405F" w:rsidRPr="00A10A37" w:rsidRDefault="0027405F" w:rsidP="00190A01">
            <w:pPr>
              <w:pStyle w:val="Tabletextblue"/>
            </w:pPr>
            <w:r w:rsidRPr="00A10A37">
              <w:t>Describes how adjustments to asset values in the opening departmental statement of financial position can affect output costs and appropriations.</w:t>
            </w:r>
          </w:p>
        </w:tc>
      </w:tr>
      <w:tr w:rsidR="0027405F" w:rsidRPr="00A10A37" w:rsidTr="00190A01">
        <w:trPr>
          <w:cantSplit/>
        </w:trPr>
        <w:tc>
          <w:tcPr>
            <w:tcW w:w="1033" w:type="dxa"/>
            <w:shd w:val="clear" w:color="auto" w:fill="auto"/>
          </w:tcPr>
          <w:p w:rsidR="0027405F" w:rsidRPr="00A10A37" w:rsidRDefault="0027405F" w:rsidP="00190A01">
            <w:pPr>
              <w:pStyle w:val="Tabletextblue"/>
            </w:pPr>
            <w:r w:rsidRPr="00A10A37">
              <w:t>BFMG 37</w:t>
            </w:r>
          </w:p>
        </w:tc>
        <w:tc>
          <w:tcPr>
            <w:tcW w:w="3240" w:type="dxa"/>
            <w:shd w:val="clear" w:color="auto" w:fill="auto"/>
          </w:tcPr>
          <w:p w:rsidR="0027405F" w:rsidRPr="00A10A37" w:rsidRDefault="0027405F" w:rsidP="00190A01">
            <w:pPr>
              <w:pStyle w:val="Tabletextblue"/>
            </w:pPr>
            <w:r w:rsidRPr="00A10A37">
              <w:t>Liability for accumulated superannuation</w:t>
            </w:r>
          </w:p>
        </w:tc>
        <w:tc>
          <w:tcPr>
            <w:tcW w:w="4050" w:type="dxa"/>
            <w:shd w:val="clear" w:color="auto" w:fill="auto"/>
          </w:tcPr>
          <w:p w:rsidR="0027405F" w:rsidRPr="00A10A37" w:rsidRDefault="0027405F" w:rsidP="00190A01">
            <w:pPr>
              <w:pStyle w:val="Tabletextblue"/>
            </w:pPr>
            <w:r w:rsidRPr="00A10A37">
              <w:t>Guidance on the issue of accumulated superannuation liability on departments’ statements of financial position.</w:t>
            </w:r>
          </w:p>
        </w:tc>
      </w:tr>
    </w:tbl>
    <w:p w:rsidR="0027405F" w:rsidRPr="00A10A37" w:rsidRDefault="0027405F" w:rsidP="0027405F"/>
    <w:p w:rsidR="0027405F" w:rsidRPr="00A10A37" w:rsidRDefault="0027405F" w:rsidP="0027405F">
      <w:pPr>
        <w:pStyle w:val="Heading1BluePt3Contd"/>
      </w:pPr>
      <w:r w:rsidRPr="00A10A37">
        <w:br w:type="column"/>
      </w:r>
      <w:r w:rsidRPr="00A10A37">
        <w:lastRenderedPageBreak/>
        <w:br w:type="column"/>
      </w:r>
      <w:r w:rsidRPr="00A10A37">
        <w:lastRenderedPageBreak/>
        <w:t xml:space="preserve">Budget and Financial Management Guidances </w:t>
      </w:r>
      <w:r w:rsidRPr="00A10A37">
        <w:rPr>
          <w:i/>
          <w:iCs/>
        </w:rPr>
        <w:t>(continued)</w:t>
      </w:r>
    </w:p>
    <w:p w:rsidR="0027405F" w:rsidRPr="00A10A37" w:rsidRDefault="0027405F" w:rsidP="0027405F">
      <w:pPr>
        <w:pStyle w:val="SmallLine"/>
      </w:pPr>
    </w:p>
    <w:tbl>
      <w:tblPr>
        <w:tblW w:w="8323" w:type="dxa"/>
        <w:tblLayout w:type="fixed"/>
        <w:tblCellMar>
          <w:left w:w="43" w:type="dxa"/>
          <w:right w:w="43" w:type="dxa"/>
        </w:tblCellMar>
        <w:tblLook w:val="01E0" w:firstRow="1" w:lastRow="1" w:firstColumn="1" w:lastColumn="1" w:noHBand="0" w:noVBand="0"/>
      </w:tblPr>
      <w:tblGrid>
        <w:gridCol w:w="1033"/>
        <w:gridCol w:w="3240"/>
        <w:gridCol w:w="4050"/>
      </w:tblGrid>
      <w:tr w:rsidR="0027405F" w:rsidRPr="00A10A37" w:rsidTr="00190A01">
        <w:trPr>
          <w:cantSplit/>
        </w:trPr>
        <w:tc>
          <w:tcPr>
            <w:tcW w:w="1033"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 xml:space="preserve">Reference </w:t>
            </w:r>
          </w:p>
        </w:tc>
        <w:tc>
          <w:tcPr>
            <w:tcW w:w="3240"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Title</w:t>
            </w:r>
          </w:p>
        </w:tc>
        <w:tc>
          <w:tcPr>
            <w:tcW w:w="4050"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27405F" w:rsidRPr="00A10A37" w:rsidRDefault="0027405F" w:rsidP="00190A01">
            <w:pPr>
              <w:pStyle w:val="Tabletextblue"/>
              <w:spacing w:before="30" w:after="30"/>
              <w:rPr>
                <w:b/>
              </w:rPr>
            </w:pPr>
            <w:r w:rsidRPr="00A10A37">
              <w:rPr>
                <w:b/>
              </w:rPr>
              <w:t>Description</w:t>
            </w:r>
          </w:p>
        </w:tc>
      </w:tr>
      <w:tr w:rsidR="0027405F" w:rsidRPr="00A10A37" w:rsidTr="00190A01">
        <w:tc>
          <w:tcPr>
            <w:tcW w:w="1033" w:type="dxa"/>
            <w:tcBorders>
              <w:top w:val="single" w:sz="6" w:space="0" w:color="BFBFBF" w:themeColor="background1" w:themeShade="BF"/>
            </w:tcBorders>
            <w:shd w:val="clear" w:color="auto" w:fill="D9D9D9"/>
          </w:tcPr>
          <w:p w:rsidR="0027405F" w:rsidRPr="00A10A37" w:rsidRDefault="0027405F" w:rsidP="00190A01">
            <w:pPr>
              <w:pStyle w:val="Tabletextblue"/>
            </w:pPr>
            <w:r w:rsidRPr="00A10A37">
              <w:t>BFMG 39</w:t>
            </w:r>
          </w:p>
        </w:tc>
        <w:tc>
          <w:tcPr>
            <w:tcW w:w="3240" w:type="dxa"/>
            <w:tcBorders>
              <w:top w:val="single" w:sz="6" w:space="0" w:color="BFBFBF" w:themeColor="background1" w:themeShade="BF"/>
            </w:tcBorders>
            <w:shd w:val="clear" w:color="auto" w:fill="D9D9D9"/>
          </w:tcPr>
          <w:p w:rsidR="0027405F" w:rsidRPr="00A10A37" w:rsidRDefault="0027405F" w:rsidP="00190A01">
            <w:pPr>
              <w:pStyle w:val="Tabletextblue"/>
            </w:pPr>
            <w:r w:rsidRPr="00A10A37">
              <w:t>Departmental surpluses/deficits</w:t>
            </w:r>
          </w:p>
        </w:tc>
        <w:tc>
          <w:tcPr>
            <w:tcW w:w="4050" w:type="dxa"/>
            <w:tcBorders>
              <w:top w:val="single" w:sz="6" w:space="0" w:color="BFBFBF" w:themeColor="background1" w:themeShade="BF"/>
            </w:tcBorders>
            <w:shd w:val="clear" w:color="auto" w:fill="D9D9D9"/>
          </w:tcPr>
          <w:p w:rsidR="0027405F" w:rsidRPr="00A10A37" w:rsidRDefault="0027405F" w:rsidP="00190A01">
            <w:pPr>
              <w:pStyle w:val="Tabletextblue"/>
            </w:pPr>
            <w:r w:rsidRPr="00A10A37">
              <w:t>Guidance on the treatment of the operating surplus or deficit.</w:t>
            </w:r>
          </w:p>
        </w:tc>
      </w:tr>
      <w:tr w:rsidR="0027405F" w:rsidRPr="00A10A37" w:rsidTr="00190A01">
        <w:tc>
          <w:tcPr>
            <w:tcW w:w="1033" w:type="dxa"/>
            <w:shd w:val="clear" w:color="auto" w:fill="auto"/>
          </w:tcPr>
          <w:p w:rsidR="0027405F" w:rsidRPr="00A10A37" w:rsidRDefault="0027405F" w:rsidP="00190A01">
            <w:pPr>
              <w:pStyle w:val="Tabletextblue"/>
            </w:pPr>
            <w:r w:rsidRPr="00A10A37">
              <w:t>BFMG 45</w:t>
            </w:r>
          </w:p>
        </w:tc>
        <w:tc>
          <w:tcPr>
            <w:tcW w:w="3240" w:type="dxa"/>
            <w:shd w:val="clear" w:color="auto" w:fill="auto"/>
          </w:tcPr>
          <w:p w:rsidR="0027405F" w:rsidRPr="00A10A37" w:rsidRDefault="0027405F" w:rsidP="00190A01">
            <w:pPr>
              <w:pStyle w:val="Tabletextblue"/>
            </w:pPr>
            <w:r w:rsidRPr="00A10A37">
              <w:t>Materiality</w:t>
            </w:r>
          </w:p>
        </w:tc>
        <w:tc>
          <w:tcPr>
            <w:tcW w:w="4050" w:type="dxa"/>
            <w:shd w:val="clear" w:color="auto" w:fill="auto"/>
          </w:tcPr>
          <w:p w:rsidR="0027405F" w:rsidRPr="00A10A37" w:rsidRDefault="0027405F" w:rsidP="00190A01">
            <w:pPr>
              <w:pStyle w:val="Tabletextblue"/>
            </w:pPr>
            <w:r w:rsidRPr="00A10A37">
              <w:t>Guidance on what is a material or significant item for budget purposes.</w:t>
            </w:r>
          </w:p>
        </w:tc>
      </w:tr>
      <w:tr w:rsidR="0027405F" w:rsidRPr="00A10A37" w:rsidTr="00190A01">
        <w:trPr>
          <w:cantSplit/>
        </w:trPr>
        <w:tc>
          <w:tcPr>
            <w:tcW w:w="1033" w:type="dxa"/>
            <w:shd w:val="clear" w:color="auto" w:fill="D9D9D9"/>
          </w:tcPr>
          <w:p w:rsidR="0027405F" w:rsidRPr="00A10A37" w:rsidRDefault="0027405F" w:rsidP="00190A01">
            <w:pPr>
              <w:pStyle w:val="Tabletextblue"/>
            </w:pPr>
            <w:r w:rsidRPr="00A10A37">
              <w:t>BFMG 46</w:t>
            </w:r>
          </w:p>
        </w:tc>
        <w:tc>
          <w:tcPr>
            <w:tcW w:w="3240" w:type="dxa"/>
            <w:shd w:val="clear" w:color="auto" w:fill="D9D9D9"/>
          </w:tcPr>
          <w:p w:rsidR="0027405F" w:rsidRPr="00A10A37" w:rsidRDefault="0027405F" w:rsidP="00190A01">
            <w:pPr>
              <w:pStyle w:val="Tabletextblue"/>
            </w:pPr>
            <w:r w:rsidRPr="00A10A37">
              <w:t>Contributed capital: accounting for and reconciliation between the department’s administered investment in controlled entities and contributed capital</w:t>
            </w:r>
          </w:p>
        </w:tc>
        <w:tc>
          <w:tcPr>
            <w:tcW w:w="4050" w:type="dxa"/>
            <w:shd w:val="clear" w:color="auto" w:fill="D9D9D9"/>
          </w:tcPr>
          <w:p w:rsidR="0027405F" w:rsidRPr="00A10A37" w:rsidRDefault="0027405F" w:rsidP="00190A01">
            <w:pPr>
              <w:pStyle w:val="Tabletextblue"/>
            </w:pPr>
            <w:r w:rsidRPr="00A10A37">
              <w:t>Guidance on how departments account for and reconcile between the department’s investment in controlled entities and the State Administrative Unit (SAU).</w:t>
            </w:r>
          </w:p>
        </w:tc>
      </w:tr>
      <w:tr w:rsidR="0027405F" w:rsidRPr="00A10A37" w:rsidTr="00190A01">
        <w:trPr>
          <w:cantSplit/>
        </w:trPr>
        <w:tc>
          <w:tcPr>
            <w:tcW w:w="1033" w:type="dxa"/>
            <w:shd w:val="clear" w:color="auto" w:fill="auto"/>
          </w:tcPr>
          <w:p w:rsidR="0027405F" w:rsidRPr="00A10A37" w:rsidRDefault="0027405F" w:rsidP="00190A01">
            <w:pPr>
              <w:pStyle w:val="Tabletextblue"/>
            </w:pPr>
            <w:r w:rsidRPr="00A10A37">
              <w:t>BFMG 47</w:t>
            </w:r>
          </w:p>
        </w:tc>
        <w:tc>
          <w:tcPr>
            <w:tcW w:w="3240" w:type="dxa"/>
            <w:shd w:val="clear" w:color="auto" w:fill="auto"/>
          </w:tcPr>
          <w:p w:rsidR="0027405F" w:rsidRPr="00A10A37" w:rsidRDefault="0027405F" w:rsidP="00190A01">
            <w:pPr>
              <w:pStyle w:val="Tabletextblue"/>
            </w:pPr>
            <w:r w:rsidRPr="00A10A37">
              <w:t>Monthly reporting</w:t>
            </w:r>
          </w:p>
        </w:tc>
        <w:tc>
          <w:tcPr>
            <w:tcW w:w="4050" w:type="dxa"/>
            <w:shd w:val="clear" w:color="auto" w:fill="auto"/>
          </w:tcPr>
          <w:p w:rsidR="0027405F" w:rsidRPr="00A10A37" w:rsidRDefault="0027405F" w:rsidP="00190A01">
            <w:pPr>
              <w:pStyle w:val="Tabletextblue"/>
            </w:pPr>
            <w:r w:rsidRPr="00A10A37">
              <w:t>Guidance on what information that departments are required to report to DTF on a monthly basis.</w:t>
            </w:r>
          </w:p>
        </w:tc>
      </w:tr>
      <w:tr w:rsidR="0027405F" w:rsidRPr="00A10A37" w:rsidTr="00190A01">
        <w:trPr>
          <w:cantSplit/>
        </w:trPr>
        <w:tc>
          <w:tcPr>
            <w:tcW w:w="1033" w:type="dxa"/>
            <w:shd w:val="clear" w:color="auto" w:fill="D9D9D9"/>
          </w:tcPr>
          <w:p w:rsidR="0027405F" w:rsidRPr="00A10A37" w:rsidRDefault="0027405F" w:rsidP="00190A01">
            <w:pPr>
              <w:pStyle w:val="Tabletextblue"/>
            </w:pPr>
            <w:r w:rsidRPr="00A10A37">
              <w:t>BFMG 60</w:t>
            </w:r>
          </w:p>
        </w:tc>
        <w:tc>
          <w:tcPr>
            <w:tcW w:w="3240" w:type="dxa"/>
            <w:shd w:val="clear" w:color="auto" w:fill="D9D9D9"/>
          </w:tcPr>
          <w:p w:rsidR="0027405F" w:rsidRPr="00A10A37" w:rsidRDefault="0027405F" w:rsidP="00190A01">
            <w:pPr>
              <w:pStyle w:val="Tabletextblue"/>
            </w:pPr>
            <w:r w:rsidRPr="00A10A37">
              <w:t>Administered and controlled classification</w:t>
            </w:r>
          </w:p>
        </w:tc>
        <w:tc>
          <w:tcPr>
            <w:tcW w:w="4050" w:type="dxa"/>
            <w:shd w:val="clear" w:color="auto" w:fill="D9D9D9"/>
          </w:tcPr>
          <w:p w:rsidR="0027405F" w:rsidRPr="00A10A37" w:rsidRDefault="0027405F" w:rsidP="00190A01">
            <w:pPr>
              <w:pStyle w:val="Tabletextblue"/>
            </w:pPr>
            <w:r w:rsidRPr="00A10A37">
              <w:t>Guidance on the basis for classifying items in financial statements as either administered or controlled.</w:t>
            </w:r>
          </w:p>
        </w:tc>
      </w:tr>
      <w:tr w:rsidR="0027405F" w:rsidRPr="00A10A37" w:rsidTr="00190A01">
        <w:trPr>
          <w:cantSplit/>
        </w:trPr>
        <w:tc>
          <w:tcPr>
            <w:tcW w:w="1033" w:type="dxa"/>
            <w:shd w:val="clear" w:color="auto" w:fill="auto"/>
          </w:tcPr>
          <w:p w:rsidR="0027405F" w:rsidRPr="00A10A37" w:rsidRDefault="0027405F" w:rsidP="00190A01">
            <w:pPr>
              <w:pStyle w:val="Tabletextblue"/>
            </w:pPr>
            <w:r w:rsidRPr="00A10A37">
              <w:t>BFMG 61</w:t>
            </w:r>
          </w:p>
        </w:tc>
        <w:tc>
          <w:tcPr>
            <w:tcW w:w="3240" w:type="dxa"/>
            <w:shd w:val="clear" w:color="auto" w:fill="auto"/>
          </w:tcPr>
          <w:p w:rsidR="0027405F" w:rsidRPr="00A10A37" w:rsidRDefault="0027405F" w:rsidP="00190A01">
            <w:pPr>
              <w:pStyle w:val="Tabletextblue"/>
            </w:pPr>
            <w:r w:rsidRPr="00A10A37">
              <w:t>Financial statements: controlled and administered items</w:t>
            </w:r>
          </w:p>
        </w:tc>
        <w:tc>
          <w:tcPr>
            <w:tcW w:w="4050" w:type="dxa"/>
            <w:shd w:val="clear" w:color="auto" w:fill="auto"/>
          </w:tcPr>
          <w:p w:rsidR="0027405F" w:rsidRPr="00A10A37" w:rsidRDefault="0027405F" w:rsidP="00190A01">
            <w:pPr>
              <w:pStyle w:val="Tabletextblue"/>
            </w:pPr>
            <w:r w:rsidRPr="00A10A37">
              <w:t>Guidance on how departments should display controlled and administered items in their financial statements.</w:t>
            </w:r>
          </w:p>
        </w:tc>
      </w:tr>
      <w:tr w:rsidR="0027405F" w:rsidRPr="00A10A37" w:rsidTr="00190A01">
        <w:trPr>
          <w:cantSplit/>
        </w:trPr>
        <w:tc>
          <w:tcPr>
            <w:tcW w:w="1033" w:type="dxa"/>
            <w:tcBorders>
              <w:bottom w:val="single" w:sz="12" w:space="0" w:color="A6A6A6" w:themeColor="background1" w:themeShade="A6"/>
            </w:tcBorders>
            <w:shd w:val="clear" w:color="auto" w:fill="D9D9D9"/>
          </w:tcPr>
          <w:p w:rsidR="0027405F" w:rsidRPr="00A10A37" w:rsidRDefault="0027405F" w:rsidP="00190A01">
            <w:pPr>
              <w:pStyle w:val="Tabletextblue"/>
            </w:pPr>
            <w:r w:rsidRPr="00A10A37">
              <w:t>BFMG 65</w:t>
            </w:r>
          </w:p>
        </w:tc>
        <w:tc>
          <w:tcPr>
            <w:tcW w:w="3240" w:type="dxa"/>
            <w:tcBorders>
              <w:bottom w:val="single" w:sz="12" w:space="0" w:color="A6A6A6" w:themeColor="background1" w:themeShade="A6"/>
            </w:tcBorders>
            <w:shd w:val="clear" w:color="auto" w:fill="D9D9D9"/>
          </w:tcPr>
          <w:p w:rsidR="0027405F" w:rsidRPr="00A10A37" w:rsidRDefault="0027405F" w:rsidP="00190A01">
            <w:pPr>
              <w:pStyle w:val="Tabletextblue"/>
            </w:pPr>
            <w:r w:rsidRPr="00A10A37">
              <w:t>Inter/intra agency trading</w:t>
            </w:r>
          </w:p>
        </w:tc>
        <w:tc>
          <w:tcPr>
            <w:tcW w:w="4050" w:type="dxa"/>
            <w:tcBorders>
              <w:bottom w:val="single" w:sz="12" w:space="0" w:color="A6A6A6" w:themeColor="background1" w:themeShade="A6"/>
            </w:tcBorders>
            <w:shd w:val="clear" w:color="auto" w:fill="D9D9D9"/>
          </w:tcPr>
          <w:p w:rsidR="0027405F" w:rsidRPr="00A10A37" w:rsidRDefault="0027405F" w:rsidP="00190A01">
            <w:pPr>
              <w:pStyle w:val="Tabletextblue"/>
            </w:pPr>
            <w:r w:rsidRPr="00A10A37">
              <w:t>Guidance on how departments should budget for income earned by internal and sales to other departments.</w:t>
            </w:r>
          </w:p>
        </w:tc>
      </w:tr>
    </w:tbl>
    <w:p w:rsidR="0027405F" w:rsidRPr="00A10A37" w:rsidRDefault="0027405F" w:rsidP="0027405F">
      <w:pPr>
        <w:pStyle w:val="SmallLine"/>
      </w:pPr>
    </w:p>
    <w:p w:rsidR="0027405F" w:rsidRPr="00A10A37" w:rsidRDefault="0027405F" w:rsidP="0027405F">
      <w:pPr>
        <w:pStyle w:val="NotesBlue"/>
      </w:pPr>
      <w:r w:rsidRPr="00A10A37">
        <w:t>This BFMG list reflects information available as at 1 March 2015.</w:t>
      </w:r>
    </w:p>
    <w:p w:rsidR="0027405F" w:rsidRPr="00A10A37" w:rsidRDefault="0027405F" w:rsidP="0027405F">
      <w:pPr>
        <w:pStyle w:val="Notes"/>
        <w:rPr>
          <w:color w:val="0000FF"/>
        </w:rPr>
      </w:pPr>
    </w:p>
    <w:p w:rsidR="0027405F" w:rsidRPr="00A10A37" w:rsidRDefault="0027405F" w:rsidP="0027405F">
      <w:pPr>
        <w:pStyle w:val="Heading1Pt3"/>
        <w:sectPr w:rsidR="0027405F" w:rsidRPr="00A10A37" w:rsidSect="00190A01">
          <w:type w:val="continuous"/>
          <w:pgSz w:w="11906" w:h="16838" w:code="9"/>
          <w:pgMar w:top="1152" w:right="864" w:bottom="1152" w:left="864" w:header="432" w:footer="432" w:gutter="0"/>
          <w:cols w:num="2" w:space="360" w:equalWidth="0">
            <w:col w:w="1440" w:space="360"/>
            <w:col w:w="8090"/>
          </w:cols>
        </w:sectPr>
      </w:pPr>
      <w:bookmarkStart w:id="202" w:name="_Toc331754628"/>
      <w:bookmarkStart w:id="203" w:name="_Toc332019427"/>
      <w:bookmarkStart w:id="204" w:name="_Toc350413469"/>
    </w:p>
    <w:p w:rsidR="0027405F" w:rsidRPr="00A10A37" w:rsidRDefault="0027405F" w:rsidP="0027405F">
      <w:pPr>
        <w:pStyle w:val="Heading1Pt3"/>
      </w:pPr>
      <w:r w:rsidRPr="00A10A37">
        <w:lastRenderedPageBreak/>
        <w:br w:type="column"/>
      </w:r>
      <w:bookmarkStart w:id="205" w:name="_Toc388277743"/>
      <w:bookmarkStart w:id="206" w:name="_Toc416691912"/>
      <w:r w:rsidRPr="00A10A37">
        <w:lastRenderedPageBreak/>
        <w:t>Accountable Officer’s and Chief Finance and Accounting Officer’s declaration</w:t>
      </w:r>
      <w:bookmarkEnd w:id="202"/>
      <w:bookmarkEnd w:id="203"/>
      <w:bookmarkEnd w:id="204"/>
      <w:bookmarkEnd w:id="205"/>
      <w:bookmarkEnd w:id="206"/>
    </w:p>
    <w:p w:rsidR="0027405F" w:rsidRPr="00A10A37" w:rsidRDefault="0027405F" w:rsidP="0027405F">
      <w:pPr>
        <w:sectPr w:rsidR="0027405F" w:rsidRPr="00A10A37" w:rsidSect="00190A01">
          <w:headerReference w:type="even" r:id="rId122"/>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180"/>
      </w:pPr>
      <w:r w:rsidRPr="00A10A37">
        <w:lastRenderedPageBreak/>
        <w:t>SD 4.2 (c)</w:t>
      </w:r>
    </w:p>
    <w:p w:rsidR="0027405F" w:rsidRPr="00A10A37" w:rsidRDefault="0027405F" w:rsidP="0027405F">
      <w:r w:rsidRPr="00A10A37">
        <w:br w:type="column"/>
      </w:r>
      <w:r w:rsidRPr="00A10A37">
        <w:lastRenderedPageBreak/>
        <w:t xml:space="preserve">The attached financial statements for the Department of Technology have been prepared in accordance with Standing Directions 4.2 of the </w:t>
      </w:r>
      <w:r w:rsidRPr="00A10A37">
        <w:rPr>
          <w:i/>
        </w:rPr>
        <w:t>Financial Management Act 1994</w:t>
      </w:r>
      <w:r w:rsidRPr="00A10A37">
        <w:t>, applicable Financial Reporting Directions, Australian Accounting Standards including Interpretations, and other mandatory professional reporting requirements.</w:t>
      </w:r>
    </w:p>
    <w:p w:rsidR="0027405F" w:rsidRPr="00A10A37" w:rsidRDefault="0027405F" w:rsidP="0027405F">
      <w:r w:rsidRPr="00A10A37">
        <w:t>We further state that, in our opinion, the information set out in the comprehensive operating statement, balance sheet, statement of changes in equity, cash flow statement and accompanying notes, presents fairly the financial transactions during the year ended 30 June 2015 and financial position of the Department at 30 June 2015.</w:t>
      </w:r>
    </w:p>
    <w:p w:rsidR="0027405F" w:rsidRPr="00A10A37" w:rsidRDefault="0027405F" w:rsidP="0027405F">
      <w:r w:rsidRPr="00A10A37">
        <w:t>At the time of signing, we are not aware of any circumstance which would render any particulars included in the financial statements to be misleading or inaccurate.</w:t>
      </w:r>
    </w:p>
    <w:p w:rsidR="0027405F" w:rsidRPr="00A10A37" w:rsidRDefault="0027405F" w:rsidP="0027405F">
      <w:r w:rsidRPr="00A10A37">
        <w:t xml:space="preserve">We authorise the attached financial statements for issue on 15 August 2015. </w:t>
      </w:r>
    </w:p>
    <w:tbl>
      <w:tblPr>
        <w:tblW w:w="8100" w:type="dxa"/>
        <w:tblInd w:w="43" w:type="dxa"/>
        <w:tblLayout w:type="fixed"/>
        <w:tblCellMar>
          <w:left w:w="43" w:type="dxa"/>
          <w:right w:w="43" w:type="dxa"/>
        </w:tblCellMar>
        <w:tblLook w:val="0000" w:firstRow="0" w:lastRow="0" w:firstColumn="0" w:lastColumn="0" w:noHBand="0" w:noVBand="0"/>
      </w:tblPr>
      <w:tblGrid>
        <w:gridCol w:w="4050"/>
        <w:gridCol w:w="4050"/>
      </w:tblGrid>
      <w:tr w:rsidR="0027405F" w:rsidRPr="00A10A37" w:rsidTr="00190A01">
        <w:tc>
          <w:tcPr>
            <w:tcW w:w="4050" w:type="dxa"/>
          </w:tcPr>
          <w:p w:rsidR="0027405F" w:rsidRPr="00A10A37" w:rsidRDefault="0027405F" w:rsidP="00190A01">
            <w:pPr>
              <w:rPr>
                <w:color w:val="0000FF"/>
              </w:rPr>
            </w:pPr>
            <w:r w:rsidRPr="00A10A37">
              <w:rPr>
                <w:color w:val="0000FF"/>
              </w:rPr>
              <w:t>[Signature]</w:t>
            </w:r>
          </w:p>
          <w:p w:rsidR="0027405F" w:rsidRPr="00A10A37" w:rsidRDefault="0027405F" w:rsidP="00190A01"/>
          <w:p w:rsidR="0027405F" w:rsidRPr="00A10A37" w:rsidRDefault="0027405F" w:rsidP="00190A01"/>
          <w:p w:rsidR="0027405F" w:rsidRPr="00A10A37" w:rsidRDefault="0027405F" w:rsidP="00190A01">
            <w:r w:rsidRPr="00A10A37">
              <w:t>R McIvor</w:t>
            </w:r>
            <w:r w:rsidRPr="00A10A37">
              <w:br/>
              <w:t xml:space="preserve">Chief Finance and Accounting Officer </w:t>
            </w:r>
            <w:r w:rsidRPr="00A10A37">
              <w:br/>
              <w:t>Department of Technology</w:t>
            </w:r>
          </w:p>
          <w:p w:rsidR="0027405F" w:rsidRPr="00A10A37" w:rsidRDefault="0027405F" w:rsidP="00190A01"/>
          <w:p w:rsidR="0027405F" w:rsidRPr="00A10A37" w:rsidRDefault="0027405F" w:rsidP="00190A01">
            <w:r w:rsidRPr="00A10A37">
              <w:t>Melbourne</w:t>
            </w:r>
            <w:r w:rsidRPr="00A10A37">
              <w:br/>
              <w:t>15 August 2015</w:t>
            </w:r>
          </w:p>
        </w:tc>
        <w:tc>
          <w:tcPr>
            <w:tcW w:w="4050" w:type="dxa"/>
          </w:tcPr>
          <w:p w:rsidR="0027405F" w:rsidRPr="00A10A37" w:rsidRDefault="0027405F" w:rsidP="00190A01">
            <w:pPr>
              <w:rPr>
                <w:color w:val="0000FF"/>
              </w:rPr>
            </w:pPr>
            <w:r w:rsidRPr="00A10A37">
              <w:rPr>
                <w:color w:val="0000FF"/>
              </w:rPr>
              <w:t>[Signature]</w:t>
            </w:r>
          </w:p>
          <w:p w:rsidR="0027405F" w:rsidRPr="00A10A37" w:rsidRDefault="0027405F" w:rsidP="00190A01"/>
          <w:p w:rsidR="0027405F" w:rsidRPr="00A10A37" w:rsidRDefault="0027405F" w:rsidP="00190A01"/>
          <w:p w:rsidR="0027405F" w:rsidRPr="00A10A37" w:rsidRDefault="0027405F" w:rsidP="00190A01">
            <w:r w:rsidRPr="00A10A37">
              <w:t xml:space="preserve">J Smith </w:t>
            </w:r>
            <w:r w:rsidRPr="00A10A37">
              <w:br/>
              <w:t>Secretary</w:t>
            </w:r>
            <w:r w:rsidRPr="00A10A37">
              <w:br/>
              <w:t>Department of Technology</w:t>
            </w:r>
          </w:p>
          <w:p w:rsidR="0027405F" w:rsidRPr="00A10A37" w:rsidRDefault="0027405F" w:rsidP="00190A01"/>
          <w:p w:rsidR="0027405F" w:rsidRPr="00A10A37" w:rsidRDefault="0027405F" w:rsidP="00190A01">
            <w:r w:rsidRPr="00A10A37">
              <w:t>Melbourne</w:t>
            </w:r>
            <w:r w:rsidRPr="00A10A37">
              <w:br/>
              <w:t>15 August 2015</w:t>
            </w:r>
          </w:p>
          <w:p w:rsidR="0027405F" w:rsidRPr="00A10A37" w:rsidRDefault="0027405F" w:rsidP="00190A01"/>
        </w:tc>
      </w:tr>
    </w:tbl>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 xml:space="preserve">Commentary – Accountable Officer’s and Chief Finance and Accounting Officer’s declaration </w:t>
      </w:r>
    </w:p>
    <w:p w:rsidR="0027405F" w:rsidRPr="00A10A37" w:rsidRDefault="0027405F" w:rsidP="0027405F">
      <w:pPr>
        <w:pStyle w:val="SmallLineBlue"/>
      </w:pPr>
    </w:p>
    <w:p w:rsidR="0027405F" w:rsidRPr="00A10A37" w:rsidRDefault="0027405F" w:rsidP="0027405F">
      <w:pPr>
        <w:pStyle w:val="SmallLineBlue"/>
        <w:rPr>
          <w:noProof/>
        </w:rPr>
        <w:sectPr w:rsidR="0027405F" w:rsidRPr="00A10A37" w:rsidSect="00190A01">
          <w:headerReference w:type="even" r:id="rId123"/>
          <w:headerReference w:type="default" r:id="rId124"/>
          <w:headerReference w:type="first" r:id="rId125"/>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noProof/>
          <w:color w:val="FF0000"/>
        </w:rPr>
      </w:pPr>
      <w:r w:rsidRPr="00A10A37">
        <w:rPr>
          <w:noProof/>
          <w:color w:val="FF0000"/>
        </w:rPr>
        <w:lastRenderedPageBreak/>
        <w:t>Revised</w:t>
      </w:r>
    </w:p>
    <w:p w:rsidR="0027405F" w:rsidRPr="00A10A37" w:rsidRDefault="0027405F" w:rsidP="0027405F">
      <w:pPr>
        <w:pStyle w:val="Reference"/>
        <w:rPr>
          <w:noProof/>
        </w:rPr>
      </w:pPr>
      <w:r w:rsidRPr="00A10A37">
        <w:rPr>
          <w:noProof/>
        </w:rPr>
        <w:t>SD 4.2(c)</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t is recommended that the general purpose financial statements of a government department should form part of, or be presented in a manner which enables it to be read in conjunction with, the annual report of that government department. To that end, SD 4.2(c) requires that the financial statements of a government department and a public body must, where applicable, be signed and dated by the Accountable Officer, Chief Finance and Accountable Officer (CFAO) and a member of the responsible body.</w:t>
      </w:r>
    </w:p>
    <w:p w:rsidR="0027405F" w:rsidRPr="00A10A37" w:rsidRDefault="0027405F" w:rsidP="0027405F">
      <w:pPr>
        <w:pStyle w:val="CommentaryText"/>
        <w:pBdr>
          <w:top w:val="none" w:sz="0" w:space="0" w:color="auto"/>
          <w:bottom w:val="none" w:sz="0" w:space="0" w:color="auto"/>
        </w:pBdr>
      </w:pPr>
      <w:r w:rsidRPr="00A10A37">
        <w:t>For departments, the secretary also represents the responsible body, therefore only two signatories are required for the departmental financial statements. (For public bodies, only two signatories are required if the Accountable Officer or the CFAO is a member of the public body’s board. However, if the Accountable Officer and the CFAO are not members of the public body’s board, three signatures are required.)</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color w:val="FF0000"/>
        </w:rPr>
      </w:pPr>
      <w:r w:rsidRPr="00A10A37">
        <w:rPr>
          <w:noProof/>
          <w:color w:val="FF0000"/>
        </w:rPr>
        <w:lastRenderedPageBreak/>
        <w:t>New</w:t>
      </w:r>
    </w:p>
    <w:p w:rsidR="0027405F" w:rsidRPr="00A10A37" w:rsidRDefault="0027405F" w:rsidP="0027405F">
      <w:pPr>
        <w:pStyle w:val="Reference"/>
        <w:spacing w:before="0"/>
      </w:pPr>
      <w:r w:rsidRPr="00A10A37">
        <w:rPr>
          <w:noProof/>
        </w:rPr>
        <w:t>SD 3.1.2</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n light with the direction set out in SD 3.1.2, the responsible body must ensure financial management leadership is secured from a suitably experienced and qualified CFAO. It is recommended, but not mandatory, that the CFAO should hold at least tertiary level accounting qualifications and membership of the Institute of Chartered Accountants in Australia (ICAA), CPA Australia, National Institute of Accountants (NIA), or equivalent.</w:t>
      </w:r>
    </w:p>
    <w:p w:rsidR="0027405F" w:rsidRPr="00A10A37" w:rsidRDefault="0027405F" w:rsidP="0027405F">
      <w:pPr>
        <w:pStyle w:val="CommentaryText"/>
        <w:pBdr>
          <w:top w:val="none" w:sz="0" w:space="0" w:color="auto"/>
          <w:bottom w:val="none" w:sz="0" w:space="0" w:color="auto"/>
        </w:pBdr>
        <w:rPr>
          <w:rFonts w:ascii="Calibri" w:hAnsi="Calibri" w:cs="Arial"/>
          <w:b/>
          <w:bCs/>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lastRenderedPageBreak/>
        <w:t>New</w:t>
      </w:r>
    </w:p>
    <w:p w:rsidR="0027405F" w:rsidRPr="00A10A37" w:rsidRDefault="0027405F" w:rsidP="0027405F">
      <w:pPr>
        <w:pStyle w:val="CommentaryText"/>
        <w:pBdr>
          <w:top w:val="none" w:sz="0" w:space="0" w:color="auto"/>
        </w:pBdr>
      </w:pPr>
      <w:r w:rsidRPr="00A10A37">
        <w:rPr>
          <w:rFonts w:ascii="Calibri" w:hAnsi="Calibri" w:cs="Arial"/>
          <w:b/>
          <w:bCs/>
        </w:rPr>
        <w:br w:type="column"/>
      </w:r>
      <w:r w:rsidRPr="00A10A37">
        <w:rPr>
          <w:rFonts w:ascii="Calibri" w:hAnsi="Calibri" w:cs="Arial"/>
          <w:b/>
          <w:bCs/>
        </w:rPr>
        <w:lastRenderedPageBreak/>
        <w:t>Abolished agencies and financial declarations required by SD 4.2(c)</w:t>
      </w:r>
    </w:p>
    <w:p w:rsidR="0027405F" w:rsidRPr="00A10A37" w:rsidRDefault="0027405F" w:rsidP="0027405F">
      <w:pPr>
        <w:pStyle w:val="CommentaryText"/>
        <w:pBdr>
          <w:top w:val="none" w:sz="0" w:space="0" w:color="auto"/>
        </w:pBdr>
      </w:pPr>
      <w:r w:rsidRPr="00A10A37">
        <w:t>In circumstances where an entity has been or is expected to be abolished, the entity is strongly encouraged to engage with the Department of Treasury and Finance (DTF) as early as practicable to determine the arrangements for reporting, including who will sign the declaration as required by SD 4.2(c).</w:t>
      </w:r>
    </w:p>
    <w:p w:rsidR="0027405F" w:rsidRPr="00A10A37" w:rsidRDefault="0027405F" w:rsidP="0027405F">
      <w:pPr>
        <w:pStyle w:val="CommentaryText"/>
        <w:pBdr>
          <w:top w:val="none" w:sz="0" w:space="0" w:color="auto"/>
        </w:pBdr>
      </w:pPr>
      <w:r w:rsidRPr="00A10A37">
        <w:t>DTF expects that transitional arrangements (for instance, by way of legislation or legislative instrument) will make provisions for the authorisation of the final set of financial statements. In the absence of any such provisions, the successor in law of the agency should take on responsibility for meeting the requirements of SD 4.2(c).</w:t>
      </w:r>
    </w:p>
    <w:p w:rsidR="0027405F" w:rsidRPr="00A10A37" w:rsidRDefault="0027405F" w:rsidP="0027405F">
      <w:pPr>
        <w:pStyle w:val="CommentaryText"/>
        <w:pBdr>
          <w:top w:val="none" w:sz="0" w:space="0" w:color="auto"/>
        </w:pBdr>
      </w:pPr>
      <w:r w:rsidRPr="00A10A37">
        <w:t xml:space="preserve">If, for any reason, no successor in law exists and no provision has been made regarding the final set of financial statements, the entity to be wound up should seek independent legal advice and liaise with DTF to agree to appropriate arrangements on a case by case basis. </w:t>
      </w:r>
    </w:p>
    <w:p w:rsidR="0027405F" w:rsidRPr="00A10A37" w:rsidRDefault="0027405F" w:rsidP="0027405F">
      <w:pPr>
        <w:pStyle w:val="CommentaryText"/>
        <w:pBdr>
          <w:top w:val="none" w:sz="0" w:space="0" w:color="auto"/>
        </w:pBdr>
      </w:pPr>
      <w:r w:rsidRPr="00A10A37">
        <w:t>In the absence of an existing CFAO in the abolished entity, it is recommended that any one signing a declaration in the place of a CFAO is expected to hold the experience and qualifications of CFAOs as suggested in the above section.</w:t>
      </w:r>
    </w:p>
    <w:p w:rsidR="0027405F" w:rsidRPr="00A10A37" w:rsidRDefault="0027405F" w:rsidP="0027405F">
      <w:pPr>
        <w:spacing w:before="0" w:line="240" w:lineRule="atLeast"/>
        <w:rPr>
          <w:rFonts w:ascii="Calibri" w:hAnsi="Calibri" w:cs="Arial"/>
          <w:b/>
          <w:bCs/>
          <w:noProof/>
          <w:color w:val="0000FF"/>
        </w:rPr>
      </w:pPr>
      <w:r w:rsidRPr="00A10A37">
        <w:rPr>
          <w:rFonts w:ascii="Calibri" w:hAnsi="Calibri" w:cs="Arial"/>
          <w:b/>
          <w:bCs/>
        </w:rPr>
        <w:br w:type="page"/>
      </w:r>
    </w:p>
    <w:p w:rsidR="0027405F" w:rsidRPr="00A10A37" w:rsidRDefault="0027405F" w:rsidP="0027405F">
      <w:pPr>
        <w:pStyle w:val="SmallLine"/>
      </w:pPr>
      <w:r w:rsidRPr="00A10A37">
        <w:lastRenderedPageBreak/>
        <w:br w:type="column"/>
      </w:r>
    </w:p>
    <w:p w:rsidR="0027405F" w:rsidRPr="00A10A37" w:rsidRDefault="0027405F" w:rsidP="0027405F">
      <w:pPr>
        <w:pStyle w:val="CommentaryHeading"/>
      </w:pPr>
      <w:r w:rsidRPr="00A10A37">
        <w:t xml:space="preserve">Commentary – Accountable Officer’s and Chief Finance and Accounting Officer’s declaration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bottom w:val="none" w:sz="0" w:space="0" w:color="auto"/>
        </w:pBdr>
        <w:rPr>
          <w:rStyle w:val="CommentaryTextChar"/>
        </w:rPr>
      </w:pPr>
      <w:r w:rsidRPr="00A10A37">
        <w:rPr>
          <w:rFonts w:ascii="Calibri" w:hAnsi="Calibri" w:cs="Arial"/>
          <w:b/>
          <w:bCs/>
        </w:rPr>
        <w:t>Declaration details</w:t>
      </w:r>
    </w:p>
    <w:p w:rsidR="0027405F" w:rsidRPr="00A10A37" w:rsidRDefault="0027405F" w:rsidP="0027405F">
      <w:pPr>
        <w:pStyle w:val="CommentaryText"/>
        <w:pBdr>
          <w:top w:val="none" w:sz="0" w:space="0" w:color="auto"/>
          <w:bottom w:val="none" w:sz="0" w:space="0" w:color="auto"/>
        </w:pBdr>
      </w:pPr>
      <w:r w:rsidRPr="00A10A37">
        <w:t>The declaration should state:</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rStyle w:val="ReferenceChar"/>
        </w:rPr>
      </w:pPr>
      <w:r w:rsidRPr="00A10A37">
        <w:rPr>
          <w:rStyle w:val="ReferenceChar"/>
        </w:rPr>
        <w:lastRenderedPageBreak/>
        <w:t>AASB 101.15</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a)</w:t>
      </w:r>
      <w:r w:rsidRPr="00A10A37">
        <w:tab/>
        <w:t>their opinion on the fairness of presentation of the financial statements. Financial statements shall present fairly the financial position, financial performance and cash flows of an entity.</w:t>
      </w:r>
    </w:p>
    <w:p w:rsidR="0027405F" w:rsidRPr="00A10A37" w:rsidRDefault="0027405F" w:rsidP="0027405F">
      <w:pPr>
        <w:pStyle w:val="CommentaryTextIndent"/>
        <w:pBdr>
          <w:top w:val="none" w:sz="0" w:space="0" w:color="auto"/>
          <w:bottom w:val="none" w:sz="0" w:space="0" w:color="auto"/>
        </w:pBdr>
      </w:pPr>
      <w:r w:rsidRPr="00A10A37">
        <w:tab/>
        <w:t xml:space="preserve">Fair presentation requires the faithful representation of the effects of transactions, other events and conditions in accordance with the definitions and recognition criteria for assets, liabilities, income and expenses set out in the framework. The application of AASs, with additional disclosure when necessary, is presumed to result in financial statements that achieve a fair presentation; and </w:t>
      </w:r>
    </w:p>
    <w:p w:rsidR="0027405F" w:rsidRPr="00A10A37" w:rsidRDefault="0027405F" w:rsidP="0027405F">
      <w:pPr>
        <w:pStyle w:val="CommentaryText"/>
        <w:pBdr>
          <w:top w:val="none" w:sz="0" w:space="0" w:color="auto"/>
        </w:pBdr>
        <w:ind w:left="336" w:hanging="336"/>
        <w:rPr>
          <w:noProof w:val="0"/>
        </w:rPr>
        <w:sectPr w:rsidR="0027405F" w:rsidRPr="00A10A37" w:rsidSect="00190A01">
          <w:headerReference w:type="even" r:id="rId126"/>
          <w:headerReference w:type="default" r:id="rId127"/>
          <w:headerReference w:type="first" r:id="rId128"/>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rStyle w:val="ReferenceChar"/>
        </w:rPr>
      </w:pPr>
      <w:r w:rsidRPr="00A10A37">
        <w:rPr>
          <w:rStyle w:val="ReferenceChar"/>
        </w:rPr>
        <w:lastRenderedPageBreak/>
        <w:t>AASB 101.17</w:t>
      </w:r>
    </w:p>
    <w:p w:rsidR="0027405F" w:rsidRPr="00A10A37" w:rsidRDefault="0027405F" w:rsidP="0027405F">
      <w:pPr>
        <w:pStyle w:val="CommentaryTextIndent"/>
        <w:pBdr>
          <w:top w:val="none" w:sz="0" w:space="0" w:color="auto"/>
        </w:pBdr>
      </w:pPr>
      <w:r w:rsidRPr="00A10A37">
        <w:br w:type="column"/>
      </w:r>
      <w:r w:rsidRPr="00A10A37">
        <w:lastRenderedPageBreak/>
        <w:t>(b)</w:t>
      </w:r>
      <w:r w:rsidRPr="00A10A37">
        <w:tab/>
        <w:t>the date when the financial statements were authorised for issue and who gave that authorisation. If the entity’s owners or others have the power to amend the financial statements after issue, the entity shall disclose that fact.</w:t>
      </w:r>
    </w:p>
    <w:p w:rsidR="0027405F" w:rsidRPr="00A10A37" w:rsidRDefault="0027405F" w:rsidP="0027405F">
      <w:pPr>
        <w:pStyle w:val="CommentaryText"/>
        <w:pBdr>
          <w:top w:val="none" w:sz="0" w:space="0" w:color="auto"/>
        </w:pBdr>
        <w:ind w:left="336" w:hanging="336"/>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spacing w:before="0" w:line="240" w:lineRule="atLeast"/>
        <w:rPr>
          <w:sz w:val="4"/>
          <w:szCs w:val="4"/>
        </w:rPr>
      </w:pPr>
      <w:r w:rsidRPr="00A10A37">
        <w:br w:type="page"/>
      </w:r>
    </w:p>
    <w:p w:rsidR="0027405F" w:rsidRPr="00A10A37" w:rsidRDefault="0027405F" w:rsidP="0027405F">
      <w:pPr>
        <w:pStyle w:val="SmallLine"/>
      </w:pPr>
      <w:r w:rsidRPr="00A10A37">
        <w:lastRenderedPageBreak/>
        <w:br w:type="column"/>
      </w:r>
    </w:p>
    <w:p w:rsidR="0027405F" w:rsidRPr="00A10A37" w:rsidRDefault="0027405F" w:rsidP="0027405F">
      <w:pPr>
        <w:jc w:val="center"/>
        <w:rPr>
          <w:caps/>
        </w:rPr>
      </w:pPr>
      <w:r w:rsidRPr="00A10A37">
        <w:rPr>
          <w:caps/>
          <w:noProof/>
        </w:rPr>
        <w:drawing>
          <wp:inline distT="0" distB="0" distL="0" distR="0" wp14:anchorId="43C68409" wp14:editId="31C420D1">
            <wp:extent cx="2057400" cy="685800"/>
            <wp:effectExtent l="0" t="0" r="0" b="0"/>
            <wp:docPr id="19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057400" cy="685800"/>
                    </a:xfrm>
                    <a:prstGeom prst="rect">
                      <a:avLst/>
                    </a:prstGeom>
                    <a:noFill/>
                    <a:ln>
                      <a:noFill/>
                    </a:ln>
                  </pic:spPr>
                </pic:pic>
              </a:graphicData>
            </a:graphic>
          </wp:inline>
        </w:drawing>
      </w:r>
    </w:p>
    <w:p w:rsidR="0027405F" w:rsidRPr="00A10A37" w:rsidRDefault="0027405F" w:rsidP="0027405F">
      <w:pPr>
        <w:pStyle w:val="SmallLine"/>
      </w:pPr>
    </w:p>
    <w:p w:rsidR="0027405F" w:rsidRPr="00A10A37" w:rsidRDefault="0027405F" w:rsidP="0027405F">
      <w:pPr>
        <w:spacing w:before="60"/>
        <w:rPr>
          <w:b/>
          <w:bCs/>
        </w:rPr>
      </w:pPr>
    </w:p>
    <w:p w:rsidR="0027405F" w:rsidRPr="00A10A37" w:rsidRDefault="0027405F" w:rsidP="0027405F">
      <w:pPr>
        <w:spacing w:before="60"/>
        <w:jc w:val="center"/>
        <w:rPr>
          <w:b/>
          <w:bCs/>
        </w:rPr>
      </w:pPr>
      <w:r w:rsidRPr="00A10A37">
        <w:rPr>
          <w:b/>
          <w:bCs/>
        </w:rPr>
        <w:t>INDEPENDENT AUDITOR’S REPORT</w:t>
      </w:r>
    </w:p>
    <w:p w:rsidR="0027405F" w:rsidRPr="00A10A37" w:rsidRDefault="0027405F" w:rsidP="0027405F">
      <w:pPr>
        <w:tabs>
          <w:tab w:val="left" w:pos="360"/>
          <w:tab w:val="left" w:pos="1080"/>
          <w:tab w:val="left" w:pos="1800"/>
          <w:tab w:val="left" w:pos="5400"/>
        </w:tabs>
        <w:suppressAutoHyphens/>
        <w:spacing w:before="60"/>
        <w:jc w:val="center"/>
        <w:rPr>
          <w:b/>
          <w:bCs/>
          <w:spacing w:val="-2"/>
        </w:rPr>
      </w:pPr>
    </w:p>
    <w:p w:rsidR="0027405F" w:rsidRPr="00A10A37" w:rsidRDefault="0027405F" w:rsidP="0027405F">
      <w:pPr>
        <w:pStyle w:val="NormalBlue"/>
        <w:rPr>
          <w:i/>
        </w:rPr>
      </w:pPr>
      <w:r w:rsidRPr="00A10A37">
        <w:rPr>
          <w:i/>
        </w:rPr>
        <w:t>[Please insert independent auditor’s report received.]</w:t>
      </w:r>
    </w:p>
    <w:p w:rsidR="0027405F" w:rsidRPr="00A10A37" w:rsidRDefault="0027405F" w:rsidP="0027405F">
      <w:pPr>
        <w:rPr>
          <w:caps/>
        </w:rPr>
      </w:pPr>
    </w:p>
    <w:p w:rsidR="0027405F" w:rsidRPr="00A10A37" w:rsidRDefault="0027405F" w:rsidP="0027405F"/>
    <w:p w:rsidR="0027405F" w:rsidRPr="00A10A37" w:rsidRDefault="0027405F" w:rsidP="0027405F">
      <w:pPr>
        <w:pStyle w:val="SmallLine"/>
      </w:pPr>
      <w:r w:rsidRPr="00A10A37">
        <w:br/>
      </w:r>
      <w:r w:rsidRPr="00A10A37">
        <w:br/>
      </w:r>
    </w:p>
    <w:p w:rsidR="0027405F" w:rsidRPr="00A10A37" w:rsidRDefault="0027405F" w:rsidP="0027405F">
      <w:pPr>
        <w:pStyle w:val="Reference"/>
        <w:spacing w:before="660"/>
      </w:pPr>
      <w:r w:rsidRPr="00A10A37">
        <w:br w:type="column"/>
      </w:r>
      <w:r w:rsidRPr="00A10A37">
        <w:lastRenderedPageBreak/>
        <w:t>AASB 101.10(b)</w:t>
      </w:r>
      <w:r w:rsidRPr="00A10A37">
        <w:br/>
        <w:t>AASB 101.85</w:t>
      </w:r>
      <w:r w:rsidRPr="00A10A37">
        <w:br/>
        <w:t>AASB 101.97</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200"/>
      </w:pPr>
      <w:r w:rsidRPr="00A10A37">
        <w:t>AASB 101.82(a)</w:t>
      </w:r>
    </w:p>
    <w:p w:rsidR="0027405F" w:rsidRPr="00A10A37" w:rsidRDefault="0027405F" w:rsidP="0027405F">
      <w:pPr>
        <w:pStyle w:val="Reference"/>
        <w:spacing w:before="80"/>
      </w:pPr>
      <w:r w:rsidRPr="00A10A37">
        <w:t>AASB 1004.63(a)</w:t>
      </w:r>
    </w:p>
    <w:p w:rsidR="0027405F" w:rsidRPr="00A10A37" w:rsidRDefault="0027405F" w:rsidP="0027405F">
      <w:pPr>
        <w:pStyle w:val="Reference"/>
        <w:spacing w:before="80"/>
      </w:pPr>
      <w:r w:rsidRPr="00A10A37">
        <w:t>AASB 1004.63(a)</w:t>
      </w:r>
    </w:p>
    <w:p w:rsidR="0027405F" w:rsidRPr="00A10A37" w:rsidRDefault="0027405F" w:rsidP="0027405F">
      <w:pPr>
        <w:pStyle w:val="Reference"/>
        <w:spacing w:before="80"/>
      </w:pPr>
      <w:r w:rsidRPr="00A10A37">
        <w:t>AASB 118.35(b)(iii)</w:t>
      </w:r>
    </w:p>
    <w:p w:rsidR="0027405F" w:rsidRPr="00A10A37" w:rsidRDefault="0027405F" w:rsidP="0027405F">
      <w:pPr>
        <w:pStyle w:val="Reference"/>
        <w:spacing w:before="60"/>
      </w:pPr>
      <w:r w:rsidRPr="00A10A37">
        <w:t>AASB 118.35(b)(i)</w:t>
      </w:r>
    </w:p>
    <w:p w:rsidR="0027405F" w:rsidRPr="00A10A37" w:rsidRDefault="0027405F" w:rsidP="0027405F">
      <w:pPr>
        <w:pStyle w:val="SmallLine"/>
      </w:pPr>
      <w:r w:rsidRPr="00A10A37">
        <w:br/>
      </w:r>
    </w:p>
    <w:p w:rsidR="0027405F" w:rsidRPr="00A10A37" w:rsidRDefault="0027405F" w:rsidP="0027405F">
      <w:pPr>
        <w:pStyle w:val="Reference"/>
        <w:spacing w:before="220"/>
      </w:pPr>
      <w:r w:rsidRPr="00A10A37">
        <w:t>AASB 1004.62</w:t>
      </w:r>
    </w:p>
    <w:p w:rsidR="0027405F" w:rsidRPr="00A10A37" w:rsidRDefault="0027405F" w:rsidP="0027405F">
      <w:pPr>
        <w:pStyle w:val="SmallLine"/>
      </w:pPr>
    </w:p>
    <w:p w:rsidR="0027405F" w:rsidRPr="00A10A37" w:rsidRDefault="0027405F" w:rsidP="0027405F">
      <w:pPr>
        <w:pStyle w:val="Reference"/>
        <w:spacing w:before="240"/>
      </w:pPr>
      <w:r w:rsidRPr="00A10A37">
        <w:t>AASB 101.85</w:t>
      </w: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Reference"/>
        <w:spacing w:before="140"/>
      </w:pPr>
      <w:r w:rsidRPr="00A10A37">
        <w:rPr>
          <w:lang w:val="en-AU"/>
        </w:rPr>
        <w:t>AASB 101.99</w:t>
      </w:r>
    </w:p>
    <w:p w:rsidR="0027405F" w:rsidRPr="00A10A37" w:rsidRDefault="0027405F" w:rsidP="0027405F">
      <w:pPr>
        <w:pStyle w:val="Reference"/>
        <w:spacing w:before="80"/>
        <w:rPr>
          <w:rStyle w:val="SmallLineChar"/>
          <w:sz w:val="16"/>
          <w:szCs w:val="16"/>
        </w:rPr>
      </w:pPr>
      <w:r w:rsidRPr="00A10A37">
        <w:rPr>
          <w:lang w:val="en-AU"/>
        </w:rPr>
        <w:t>AASB 101.</w:t>
      </w:r>
      <w:r w:rsidRPr="00A10A37">
        <w:t>85</w:t>
      </w:r>
    </w:p>
    <w:p w:rsidR="0027405F" w:rsidRPr="00A10A37" w:rsidRDefault="0027405F" w:rsidP="0027405F">
      <w:pPr>
        <w:pStyle w:val="Reference"/>
        <w:spacing w:before="80"/>
        <w:rPr>
          <w:rStyle w:val="SmallLineChar"/>
          <w:sz w:val="16"/>
          <w:szCs w:val="16"/>
        </w:rPr>
      </w:pPr>
      <w:r w:rsidRPr="00A10A37">
        <w:t>AASB 101.85</w:t>
      </w:r>
    </w:p>
    <w:p w:rsidR="0027405F" w:rsidRPr="00A10A37" w:rsidRDefault="0027405F" w:rsidP="0027405F">
      <w:pPr>
        <w:pStyle w:val="Reference"/>
        <w:spacing w:before="60"/>
      </w:pPr>
      <w:r w:rsidRPr="00A10A37">
        <w:t>AASB 101.82(b)</w:t>
      </w:r>
    </w:p>
    <w:p w:rsidR="0027405F" w:rsidRPr="00A10A37" w:rsidRDefault="0027405F" w:rsidP="0027405F">
      <w:pPr>
        <w:pStyle w:val="Reference"/>
        <w:spacing w:before="60"/>
      </w:pPr>
      <w:r w:rsidRPr="00A10A37">
        <w:t>AASB 101.85</w:t>
      </w:r>
    </w:p>
    <w:p w:rsidR="0027405F" w:rsidRPr="00A10A37" w:rsidRDefault="0027405F" w:rsidP="0027405F">
      <w:pPr>
        <w:pStyle w:val="Reference"/>
        <w:spacing w:before="80"/>
      </w:pPr>
      <w:r w:rsidRPr="00A10A37">
        <w:t>AASB 101.82(b)</w:t>
      </w:r>
    </w:p>
    <w:p w:rsidR="0027405F" w:rsidRPr="00A10A37" w:rsidRDefault="0027405F" w:rsidP="0027405F">
      <w:pPr>
        <w:pStyle w:val="Reference"/>
        <w:spacing w:before="60"/>
        <w:rPr>
          <w:lang w:val="en-AU"/>
        </w:rPr>
      </w:pPr>
      <w:r w:rsidRPr="00A10A37">
        <w:rPr>
          <w:lang w:val="en-AU"/>
        </w:rPr>
        <w:t>AASB 101.85</w:t>
      </w: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240"/>
      </w:pPr>
      <w:r w:rsidRPr="00A10A37">
        <w:t>AASB 1049.32</w:t>
      </w:r>
    </w:p>
    <w:p w:rsidR="0027405F" w:rsidRPr="00A10A37" w:rsidRDefault="0027405F" w:rsidP="0027405F">
      <w:pPr>
        <w:pStyle w:val="Reference"/>
        <w:spacing w:before="80" w:after="60"/>
      </w:pPr>
      <w:r w:rsidRPr="00A10A37">
        <w:t>AASB 101.85</w:t>
      </w:r>
      <w:r w:rsidRPr="00A10A37">
        <w:noBreakHyphen/>
        <w:t>86</w:t>
      </w:r>
    </w:p>
    <w:p w:rsidR="0027405F" w:rsidRPr="00A10A37" w:rsidRDefault="0027405F" w:rsidP="0027405F">
      <w:pPr>
        <w:pStyle w:val="Reference"/>
        <w:spacing w:before="40"/>
        <w:rPr>
          <w:lang w:val="en-AU"/>
        </w:rPr>
      </w:pPr>
      <w:r w:rsidRPr="00A10A37">
        <w:rPr>
          <w:lang w:val="en-AU"/>
        </w:rPr>
        <w:t>AASB 101.98(c)</w:t>
      </w:r>
    </w:p>
    <w:p w:rsidR="0027405F" w:rsidRPr="00A10A37" w:rsidRDefault="0027405F" w:rsidP="0027405F">
      <w:pPr>
        <w:pStyle w:val="SmallLine"/>
      </w:pPr>
      <w:r w:rsidRPr="00A10A37">
        <w:br/>
      </w:r>
    </w:p>
    <w:p w:rsidR="0027405F" w:rsidRPr="00A10A37" w:rsidRDefault="0027405F" w:rsidP="0027405F">
      <w:pPr>
        <w:pStyle w:val="Reference"/>
        <w:spacing w:before="240"/>
        <w:outlineLvl w:val="1"/>
        <w:rPr>
          <w:lang w:val="en-AU"/>
        </w:rPr>
      </w:pPr>
      <w:r w:rsidRPr="00A10A37">
        <w:rPr>
          <w:lang w:val="en-AU"/>
        </w:rPr>
        <w:t>AASB 101.82(c)</w:t>
      </w: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Reference"/>
        <w:spacing w:before="260"/>
        <w:outlineLvl w:val="1"/>
        <w:rPr>
          <w:lang w:val="en-AU"/>
        </w:rPr>
      </w:pPr>
      <w:r w:rsidRPr="00A10A37">
        <w:rPr>
          <w:lang w:val="en-AU"/>
        </w:rPr>
        <w:t>AASB 101.85</w:t>
      </w:r>
    </w:p>
    <w:p w:rsidR="0027405F" w:rsidRPr="00A10A37" w:rsidRDefault="0027405F" w:rsidP="0027405F">
      <w:pPr>
        <w:pStyle w:val="SmallLine"/>
        <w:spacing w:before="360"/>
        <w:rPr>
          <w:rStyle w:val="ReferenceChar"/>
        </w:rPr>
      </w:pPr>
      <w:r w:rsidRPr="00A10A37">
        <w:rPr>
          <w:rStyle w:val="ReferenceChar"/>
        </w:rPr>
        <w:t>AASB 5.33(a)</w:t>
      </w:r>
    </w:p>
    <w:p w:rsidR="0027405F" w:rsidRPr="00A10A37" w:rsidRDefault="0027405F" w:rsidP="0027405F">
      <w:pPr>
        <w:pStyle w:val="Reference"/>
        <w:spacing w:before="120"/>
        <w:outlineLvl w:val="1"/>
        <w:rPr>
          <w:lang w:val="en-AU"/>
        </w:rPr>
      </w:pPr>
      <w:r w:rsidRPr="00A10A37">
        <w:rPr>
          <w:lang w:val="en-AU"/>
        </w:rPr>
        <w:t>AASB 101.85</w:t>
      </w:r>
    </w:p>
    <w:p w:rsidR="0027405F" w:rsidRPr="00A10A37" w:rsidRDefault="0027405F" w:rsidP="0027405F">
      <w:pPr>
        <w:pStyle w:val="SmallLine"/>
      </w:pPr>
      <w:r w:rsidRPr="00A10A37">
        <w:br/>
      </w:r>
    </w:p>
    <w:p w:rsidR="0027405F" w:rsidRPr="00A10A37" w:rsidRDefault="0027405F" w:rsidP="0027405F">
      <w:pPr>
        <w:pStyle w:val="Reference"/>
        <w:spacing w:before="280"/>
        <w:rPr>
          <w:lang w:val="en-AU"/>
        </w:rPr>
      </w:pPr>
      <w:r w:rsidRPr="00A10A37">
        <w:rPr>
          <w:lang w:val="en-AU"/>
        </w:rPr>
        <w:t>AASB 101.82A(a)</w:t>
      </w:r>
    </w:p>
    <w:p w:rsidR="0027405F" w:rsidRPr="00A10A37" w:rsidRDefault="0027405F" w:rsidP="0027405F">
      <w:pPr>
        <w:pStyle w:val="SmallLine"/>
      </w:pPr>
      <w:r w:rsidRPr="00A10A37">
        <w:br/>
      </w:r>
    </w:p>
    <w:p w:rsidR="0027405F" w:rsidRPr="00A10A37" w:rsidRDefault="0027405F" w:rsidP="0027405F">
      <w:pPr>
        <w:pStyle w:val="Reference"/>
        <w:spacing w:before="240"/>
      </w:pPr>
      <w:r w:rsidRPr="00A10A37">
        <w:rPr>
          <w:lang w:val="en-AU"/>
        </w:rPr>
        <w:t>AASB 128.39</w:t>
      </w:r>
    </w:p>
    <w:p w:rsidR="0027405F" w:rsidRPr="00A10A37" w:rsidRDefault="0027405F" w:rsidP="0027405F">
      <w:pPr>
        <w:pStyle w:val="SmallLine"/>
      </w:pPr>
    </w:p>
    <w:p w:rsidR="0027405F" w:rsidRPr="00A10A37" w:rsidRDefault="0027405F" w:rsidP="0027405F">
      <w:pPr>
        <w:pStyle w:val="Reference"/>
        <w:spacing w:before="220"/>
      </w:pPr>
      <w:r w:rsidRPr="00A10A37">
        <w:t>AASB 101.82A(b)</w:t>
      </w:r>
    </w:p>
    <w:p w:rsidR="0027405F" w:rsidRPr="00A10A37" w:rsidRDefault="0027405F" w:rsidP="0027405F">
      <w:pPr>
        <w:pStyle w:val="Reference"/>
        <w:spacing w:before="80"/>
      </w:pPr>
      <w:r w:rsidRPr="00A10A37">
        <w:t>AASB 7.20(a)(ii)</w:t>
      </w:r>
    </w:p>
    <w:p w:rsidR="0027405F" w:rsidRPr="00A10A37" w:rsidRDefault="0027405F" w:rsidP="0027405F">
      <w:pPr>
        <w:pStyle w:val="SmallLine"/>
      </w:pPr>
      <w:r w:rsidRPr="00A10A37">
        <w:br/>
      </w:r>
    </w:p>
    <w:p w:rsidR="0027405F" w:rsidRPr="00A10A37" w:rsidRDefault="0027405F" w:rsidP="0027405F">
      <w:pPr>
        <w:pStyle w:val="Reference"/>
        <w:spacing w:before="280"/>
      </w:pPr>
      <w:r w:rsidRPr="00A10A37">
        <w:t>AASB 101.8</w:t>
      </w:r>
    </w:p>
    <w:p w:rsidR="0027405F" w:rsidRPr="00A10A37" w:rsidRDefault="0027405F" w:rsidP="0027405F">
      <w:pPr>
        <w:pStyle w:val="NoteHeadingcontinued"/>
        <w:rPr>
          <w:sz w:val="28"/>
        </w:rPr>
      </w:pPr>
      <w:bookmarkStart w:id="207" w:name="_Toc192644506"/>
      <w:r w:rsidRPr="00A10A37">
        <w:br w:type="column"/>
      </w:r>
      <w:r w:rsidRPr="00A10A37">
        <w:rPr>
          <w:sz w:val="28"/>
        </w:rPr>
        <w:lastRenderedPageBreak/>
        <w:t xml:space="preserve">Department of Technology </w:t>
      </w:r>
      <w:bookmarkEnd w:id="207"/>
      <w:r w:rsidRPr="00A10A37">
        <w:rPr>
          <w:sz w:val="28"/>
        </w:rPr>
        <w:t>financial statements</w:t>
      </w:r>
    </w:p>
    <w:p w:rsidR="0027405F" w:rsidRPr="00A10A37" w:rsidRDefault="0027405F" w:rsidP="0027405F">
      <w:pPr>
        <w:pStyle w:val="Heading1Pt3"/>
        <w:spacing w:before="120"/>
      </w:pPr>
      <w:bookmarkStart w:id="208" w:name="_Toc331754629"/>
      <w:bookmarkStart w:id="209" w:name="_Toc332019428"/>
      <w:bookmarkStart w:id="210" w:name="_Toc350413470"/>
      <w:bookmarkStart w:id="211" w:name="_Toc388277744"/>
      <w:bookmarkStart w:id="212" w:name="_Toc416691913"/>
      <w:r w:rsidRPr="00A10A37">
        <w:t xml:space="preserve">Comprehensive operating statement for the financial year ended 30 June </w:t>
      </w:r>
      <w:bookmarkEnd w:id="208"/>
      <w:bookmarkEnd w:id="209"/>
      <w:bookmarkEnd w:id="210"/>
      <w:bookmarkEnd w:id="211"/>
      <w:r w:rsidRPr="00A10A37">
        <w:t>2015</w:t>
      </w:r>
      <w:bookmarkEnd w:id="212"/>
    </w:p>
    <w:p w:rsidR="0027405F" w:rsidRPr="00A10A37" w:rsidRDefault="0027405F" w:rsidP="0027405F">
      <w:pPr>
        <w:pStyle w:val="million"/>
        <w:rPr>
          <w:rFonts w:ascii="Tahoma" w:hAnsi="Tahoma" w:cs="Tahoma"/>
          <w:i w:val="0"/>
          <w:iCs w:val="0"/>
          <w:sz w:val="20"/>
          <w:szCs w:val="20"/>
        </w:rPr>
      </w:pPr>
      <w:r w:rsidRPr="00A10A37">
        <w:t>($ thousand)</w:t>
      </w:r>
    </w:p>
    <w:tbl>
      <w:tblPr>
        <w:tblW w:w="8215" w:type="dxa"/>
        <w:tblInd w:w="108" w:type="dxa"/>
        <w:tblCellMar>
          <w:left w:w="43" w:type="dxa"/>
          <w:right w:w="43" w:type="dxa"/>
        </w:tblCellMar>
        <w:tblLook w:val="04A0" w:firstRow="1" w:lastRow="0" w:firstColumn="1" w:lastColumn="0" w:noHBand="0" w:noVBand="1"/>
      </w:tblPr>
      <w:tblGrid>
        <w:gridCol w:w="5425"/>
        <w:gridCol w:w="810"/>
        <w:gridCol w:w="990"/>
        <w:gridCol w:w="990"/>
      </w:tblGrid>
      <w:tr w:rsidR="0027405F" w:rsidRPr="00A10A37" w:rsidTr="00190A01">
        <w:trPr>
          <w:cantSplit/>
        </w:trPr>
        <w:tc>
          <w:tcPr>
            <w:tcW w:w="5425"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Left"/>
            </w:pPr>
            <w:r w:rsidRPr="00A10A37">
              <w:t>FOR ILLUSTRATIVE PURPOSES ONLY</w:t>
            </w:r>
          </w:p>
        </w:tc>
        <w:tc>
          <w:tcPr>
            <w:tcW w:w="81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t>Notes</w:t>
            </w:r>
          </w:p>
        </w:tc>
        <w:tc>
          <w:tcPr>
            <w:tcW w:w="990"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w:t>
            </w:r>
          </w:p>
        </w:tc>
        <w:tc>
          <w:tcPr>
            <w:tcW w:w="99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425" w:type="dxa"/>
            <w:tcBorders>
              <w:top w:val="single" w:sz="6" w:space="0" w:color="auto"/>
              <w:left w:val="nil"/>
              <w:bottom w:val="nil"/>
              <w:right w:val="nil"/>
            </w:tcBorders>
            <w:shd w:val="clear" w:color="auto" w:fill="auto"/>
            <w:hideMark/>
          </w:tcPr>
          <w:p w:rsidR="0027405F" w:rsidRPr="00A10A37" w:rsidRDefault="0027405F" w:rsidP="00190A01">
            <w:pPr>
              <w:pStyle w:val="Tabletext"/>
              <w:spacing w:before="0"/>
              <w:rPr>
                <w:b/>
              </w:rPr>
            </w:pPr>
            <w:r w:rsidRPr="00A10A37">
              <w:rPr>
                <w:b/>
              </w:rPr>
              <w:t>Continuing operations</w:t>
            </w:r>
          </w:p>
        </w:tc>
        <w:tc>
          <w:tcPr>
            <w:tcW w:w="81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jc w:val="center"/>
            </w:pPr>
          </w:p>
        </w:tc>
        <w:tc>
          <w:tcPr>
            <w:tcW w:w="990"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spacing w:before="0"/>
            </w:pPr>
            <w:r w:rsidRPr="00A10A37">
              <w:t xml:space="preserve"> </w:t>
            </w:r>
          </w:p>
        </w:tc>
        <w:tc>
          <w:tcPr>
            <w:tcW w:w="99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pPr>
            <w:r w:rsidRPr="00A10A37">
              <w:t xml:space="preserve"> </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rPr>
                <w:b/>
              </w:rPr>
            </w:pPr>
            <w:r w:rsidRPr="00A10A37">
              <w:rPr>
                <w:b/>
              </w:rPr>
              <w:t>Income from transactions</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 xml:space="preserve"> </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 xml:space="preserve"> </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Output appropriations</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85 535</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63 682</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Special appropriations</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8 128</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11 396</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Interest</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r w:rsidRPr="00A10A37">
              <w:t>4(a)</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3 864</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2 897</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Sale of goods and services</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r w:rsidRPr="00A10A37">
              <w:t>4(b)</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1 839</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1 346</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Grants</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r w:rsidRPr="00A10A37">
              <w:t>4(c)</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 xml:space="preserve"> 306</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 xml:space="preserve"> 140</w:t>
            </w:r>
          </w:p>
        </w:tc>
      </w:tr>
      <w:tr w:rsidR="0027405F" w:rsidRPr="00A10A37" w:rsidTr="00190A01">
        <w:trPr>
          <w:cantSplit/>
        </w:trPr>
        <w:tc>
          <w:tcPr>
            <w:tcW w:w="5425" w:type="dxa"/>
            <w:tcBorders>
              <w:top w:val="nil"/>
              <w:left w:val="nil"/>
              <w:right w:val="nil"/>
            </w:tcBorders>
            <w:shd w:val="clear" w:color="auto" w:fill="auto"/>
            <w:hideMark/>
          </w:tcPr>
          <w:p w:rsidR="0027405F" w:rsidRPr="00A10A37" w:rsidRDefault="0027405F" w:rsidP="00190A01">
            <w:pPr>
              <w:pStyle w:val="Tabletext"/>
              <w:spacing w:before="0"/>
            </w:pPr>
            <w:r w:rsidRPr="00A10A37">
              <w:t>Fair value of assets and services received free of charge or for nominal consideration</w:t>
            </w:r>
          </w:p>
        </w:tc>
        <w:tc>
          <w:tcPr>
            <w:tcW w:w="810" w:type="dxa"/>
            <w:tcBorders>
              <w:top w:val="nil"/>
              <w:left w:val="nil"/>
              <w:right w:val="nil"/>
            </w:tcBorders>
            <w:shd w:val="clear" w:color="auto" w:fill="auto"/>
            <w:noWrap/>
            <w:hideMark/>
          </w:tcPr>
          <w:p w:rsidR="0027405F" w:rsidRPr="00A10A37" w:rsidRDefault="0027405F" w:rsidP="00190A01">
            <w:pPr>
              <w:pStyle w:val="TableofFigures"/>
              <w:spacing w:before="0"/>
              <w:jc w:val="center"/>
            </w:pPr>
            <w:r w:rsidRPr="00A10A37">
              <w:t>4(d)</w:t>
            </w:r>
          </w:p>
        </w:tc>
        <w:tc>
          <w:tcPr>
            <w:tcW w:w="990" w:type="dxa"/>
            <w:tcBorders>
              <w:top w:val="nil"/>
              <w:left w:val="nil"/>
              <w:right w:val="nil"/>
            </w:tcBorders>
            <w:shd w:val="clear" w:color="000000" w:fill="CCCCCC"/>
            <w:noWrap/>
            <w:hideMark/>
          </w:tcPr>
          <w:p w:rsidR="0027405F" w:rsidRPr="00A10A37" w:rsidRDefault="0027405F" w:rsidP="00190A01">
            <w:pPr>
              <w:pStyle w:val="TableofFigures"/>
              <w:spacing w:before="0"/>
            </w:pPr>
            <w:r w:rsidRPr="00A10A37">
              <w:t>1 589</w:t>
            </w:r>
          </w:p>
        </w:tc>
        <w:tc>
          <w:tcPr>
            <w:tcW w:w="990" w:type="dxa"/>
            <w:tcBorders>
              <w:top w:val="nil"/>
              <w:left w:val="nil"/>
              <w:right w:val="nil"/>
            </w:tcBorders>
            <w:shd w:val="clear" w:color="auto" w:fill="auto"/>
            <w:noWrap/>
            <w:hideMark/>
          </w:tcPr>
          <w:p w:rsidR="0027405F" w:rsidRPr="00A10A37" w:rsidRDefault="0027405F" w:rsidP="00190A01">
            <w:pPr>
              <w:pStyle w:val="TableofFigures"/>
              <w:spacing w:before="0"/>
            </w:pPr>
            <w:r w:rsidRPr="00A10A37">
              <w:t>1 708</w:t>
            </w:r>
          </w:p>
        </w:tc>
      </w:tr>
      <w:tr w:rsidR="0027405F" w:rsidRPr="00A10A37" w:rsidTr="00190A01">
        <w:trPr>
          <w:cantSplit/>
        </w:trPr>
        <w:tc>
          <w:tcPr>
            <w:tcW w:w="5425" w:type="dxa"/>
            <w:tcBorders>
              <w:top w:val="nil"/>
              <w:left w:val="nil"/>
              <w:bottom w:val="single" w:sz="6" w:space="0" w:color="auto"/>
              <w:right w:val="nil"/>
            </w:tcBorders>
            <w:shd w:val="clear" w:color="auto" w:fill="auto"/>
            <w:hideMark/>
          </w:tcPr>
          <w:p w:rsidR="0027405F" w:rsidRPr="00A10A37" w:rsidRDefault="0027405F" w:rsidP="00190A01">
            <w:pPr>
              <w:pStyle w:val="Tabletext"/>
              <w:spacing w:before="0"/>
            </w:pPr>
            <w:r w:rsidRPr="00A10A37">
              <w:t>Other income</w:t>
            </w:r>
          </w:p>
        </w:tc>
        <w:tc>
          <w:tcPr>
            <w:tcW w:w="81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pPr>
            <w:r w:rsidRPr="00A10A37">
              <w:t>4(e)</w:t>
            </w:r>
          </w:p>
        </w:tc>
        <w:tc>
          <w:tcPr>
            <w:tcW w:w="990" w:type="dxa"/>
            <w:tcBorders>
              <w:top w:val="nil"/>
              <w:left w:val="nil"/>
              <w:bottom w:val="single" w:sz="6" w:space="0" w:color="auto"/>
              <w:right w:val="nil"/>
            </w:tcBorders>
            <w:shd w:val="clear" w:color="000000" w:fill="CCCCCC"/>
            <w:noWrap/>
            <w:hideMark/>
          </w:tcPr>
          <w:p w:rsidR="0027405F" w:rsidRPr="00A10A37" w:rsidRDefault="0027405F" w:rsidP="00190A01">
            <w:pPr>
              <w:pStyle w:val="TableofFigures"/>
              <w:spacing w:before="0"/>
            </w:pPr>
            <w:r w:rsidRPr="00A10A37">
              <w:t>6 213</w:t>
            </w:r>
          </w:p>
        </w:tc>
        <w:tc>
          <w:tcPr>
            <w:tcW w:w="99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pPr>
            <w:r w:rsidRPr="00A10A37">
              <w:t>5 091</w:t>
            </w:r>
          </w:p>
        </w:tc>
      </w:tr>
      <w:tr w:rsidR="0027405F" w:rsidRPr="00A10A37" w:rsidTr="00190A01">
        <w:trPr>
          <w:cantSplit/>
        </w:trPr>
        <w:tc>
          <w:tcPr>
            <w:tcW w:w="5425" w:type="dxa"/>
            <w:tcBorders>
              <w:top w:val="single" w:sz="6" w:space="0" w:color="auto"/>
              <w:left w:val="nil"/>
              <w:bottom w:val="nil"/>
              <w:right w:val="nil"/>
            </w:tcBorders>
            <w:shd w:val="clear" w:color="auto" w:fill="auto"/>
            <w:hideMark/>
          </w:tcPr>
          <w:p w:rsidR="0027405F" w:rsidRPr="00A10A37" w:rsidRDefault="0027405F" w:rsidP="00190A01">
            <w:pPr>
              <w:pStyle w:val="Tabletext"/>
              <w:spacing w:before="0"/>
              <w:rPr>
                <w:b/>
              </w:rPr>
            </w:pPr>
            <w:r w:rsidRPr="00A10A37">
              <w:rPr>
                <w:b/>
              </w:rPr>
              <w:t>Total income from transactions</w:t>
            </w:r>
          </w:p>
        </w:tc>
        <w:tc>
          <w:tcPr>
            <w:tcW w:w="81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jc w:val="center"/>
              <w:rPr>
                <w:b/>
              </w:rPr>
            </w:pPr>
          </w:p>
        </w:tc>
        <w:tc>
          <w:tcPr>
            <w:tcW w:w="990"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spacing w:before="0"/>
              <w:rPr>
                <w:b/>
              </w:rPr>
            </w:pPr>
            <w:r w:rsidRPr="00A10A37">
              <w:rPr>
                <w:b/>
              </w:rPr>
              <w:t>107 474</w:t>
            </w:r>
          </w:p>
        </w:tc>
        <w:tc>
          <w:tcPr>
            <w:tcW w:w="99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rPr>
                <w:b/>
              </w:rPr>
            </w:pPr>
            <w:r w:rsidRPr="00A10A37">
              <w:rPr>
                <w:b/>
              </w:rPr>
              <w:t>86 260</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Expenses from transactions</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jc w:val="center"/>
              <w:rPr>
                <w:b/>
              </w:rPr>
            </w:pP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Employee expenses</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r w:rsidRPr="00A10A37">
              <w:t>5(a)</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13 767)</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10 970)</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 xml:space="preserve">Depreciation </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r w:rsidRPr="00A10A37">
              <w:t>5(b)</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15 099)</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12 157)</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Interest expense</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r w:rsidRPr="00A10A37">
              <w:t>5(c)</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2 366)</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2 336)</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Grants and other transfers</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r w:rsidRPr="00A10A37">
              <w:t>5(d)</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32 883)</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43 040)</w:t>
            </w:r>
          </w:p>
        </w:tc>
      </w:tr>
      <w:tr w:rsidR="0027405F" w:rsidRPr="00A10A37" w:rsidTr="00190A01">
        <w:trPr>
          <w:cantSplit/>
        </w:trPr>
        <w:tc>
          <w:tcPr>
            <w:tcW w:w="5425" w:type="dxa"/>
            <w:tcBorders>
              <w:top w:val="nil"/>
              <w:left w:val="nil"/>
              <w:right w:val="nil"/>
            </w:tcBorders>
            <w:shd w:val="clear" w:color="auto" w:fill="auto"/>
            <w:hideMark/>
          </w:tcPr>
          <w:p w:rsidR="0027405F" w:rsidRPr="00A10A37" w:rsidRDefault="0027405F" w:rsidP="00190A01">
            <w:pPr>
              <w:pStyle w:val="Tabletext"/>
              <w:spacing w:before="0"/>
            </w:pPr>
            <w:r w:rsidRPr="00A10A37">
              <w:t>Capital asset charge</w:t>
            </w:r>
          </w:p>
        </w:tc>
        <w:tc>
          <w:tcPr>
            <w:tcW w:w="810" w:type="dxa"/>
            <w:tcBorders>
              <w:top w:val="nil"/>
              <w:left w:val="nil"/>
              <w:right w:val="nil"/>
            </w:tcBorders>
            <w:shd w:val="clear" w:color="auto" w:fill="auto"/>
            <w:noWrap/>
            <w:hideMark/>
          </w:tcPr>
          <w:p w:rsidR="0027405F" w:rsidRPr="00A10A37" w:rsidRDefault="0027405F" w:rsidP="00190A01">
            <w:pPr>
              <w:pStyle w:val="TableofFigures"/>
              <w:spacing w:before="0"/>
              <w:jc w:val="center"/>
            </w:pPr>
          </w:p>
        </w:tc>
        <w:tc>
          <w:tcPr>
            <w:tcW w:w="990" w:type="dxa"/>
            <w:tcBorders>
              <w:top w:val="nil"/>
              <w:left w:val="nil"/>
              <w:right w:val="nil"/>
            </w:tcBorders>
            <w:shd w:val="clear" w:color="000000" w:fill="CCCCCC"/>
            <w:noWrap/>
            <w:hideMark/>
          </w:tcPr>
          <w:p w:rsidR="0027405F" w:rsidRPr="00A10A37" w:rsidRDefault="0027405F" w:rsidP="00190A01">
            <w:pPr>
              <w:pStyle w:val="TableofFigures"/>
              <w:spacing w:before="0"/>
            </w:pPr>
            <w:r w:rsidRPr="00A10A37">
              <w:t>(1 309)</w:t>
            </w:r>
          </w:p>
        </w:tc>
        <w:tc>
          <w:tcPr>
            <w:tcW w:w="990" w:type="dxa"/>
            <w:tcBorders>
              <w:top w:val="nil"/>
              <w:left w:val="nil"/>
              <w:right w:val="nil"/>
            </w:tcBorders>
            <w:shd w:val="clear" w:color="auto" w:fill="auto"/>
            <w:noWrap/>
            <w:hideMark/>
          </w:tcPr>
          <w:p w:rsidR="0027405F" w:rsidRPr="00A10A37" w:rsidRDefault="0027405F" w:rsidP="00190A01">
            <w:pPr>
              <w:pStyle w:val="TableofFigures"/>
              <w:spacing w:before="0"/>
            </w:pPr>
            <w:r w:rsidRPr="00A10A37">
              <w:t>( 720)</w:t>
            </w:r>
          </w:p>
        </w:tc>
      </w:tr>
      <w:tr w:rsidR="0027405F" w:rsidRPr="00A10A37" w:rsidTr="00190A01">
        <w:trPr>
          <w:cantSplit/>
        </w:trPr>
        <w:tc>
          <w:tcPr>
            <w:tcW w:w="5425" w:type="dxa"/>
            <w:tcBorders>
              <w:top w:val="nil"/>
              <w:left w:val="nil"/>
              <w:bottom w:val="single" w:sz="6" w:space="0" w:color="auto"/>
              <w:right w:val="nil"/>
            </w:tcBorders>
            <w:shd w:val="clear" w:color="auto" w:fill="auto"/>
            <w:hideMark/>
          </w:tcPr>
          <w:p w:rsidR="0027405F" w:rsidRPr="00A10A37" w:rsidRDefault="0027405F" w:rsidP="00190A01">
            <w:pPr>
              <w:pStyle w:val="Tabletext"/>
              <w:spacing w:before="0"/>
            </w:pPr>
            <w:r w:rsidRPr="00A10A37">
              <w:t xml:space="preserve">Other operating expenses </w:t>
            </w:r>
            <w:r w:rsidRPr="00A10A37">
              <w:rPr>
                <w:rFonts w:ascii="Arial" w:hAnsi="Arial"/>
                <w:vertAlign w:val="superscript"/>
              </w:rPr>
              <w:t>(i)</w:t>
            </w:r>
          </w:p>
        </w:tc>
        <w:tc>
          <w:tcPr>
            <w:tcW w:w="81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pPr>
            <w:r w:rsidRPr="00A10A37">
              <w:t>5(e)</w:t>
            </w:r>
          </w:p>
        </w:tc>
        <w:tc>
          <w:tcPr>
            <w:tcW w:w="990" w:type="dxa"/>
            <w:tcBorders>
              <w:top w:val="nil"/>
              <w:left w:val="nil"/>
              <w:bottom w:val="single" w:sz="6" w:space="0" w:color="auto"/>
              <w:right w:val="nil"/>
            </w:tcBorders>
            <w:shd w:val="clear" w:color="000000" w:fill="CCCCCC"/>
            <w:noWrap/>
            <w:hideMark/>
          </w:tcPr>
          <w:p w:rsidR="0027405F" w:rsidRPr="00A10A37" w:rsidRDefault="0027405F" w:rsidP="00190A01">
            <w:pPr>
              <w:pStyle w:val="TableofFigures"/>
              <w:spacing w:before="0"/>
            </w:pPr>
            <w:r w:rsidRPr="00A10A37">
              <w:t>(15 828)</w:t>
            </w:r>
          </w:p>
        </w:tc>
        <w:tc>
          <w:tcPr>
            <w:tcW w:w="99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pPr>
            <w:r w:rsidRPr="00A10A37">
              <w:t>(8 197)</w:t>
            </w:r>
          </w:p>
        </w:tc>
      </w:tr>
      <w:tr w:rsidR="0027405F" w:rsidRPr="00A10A37" w:rsidTr="00190A01">
        <w:trPr>
          <w:cantSplit/>
        </w:trPr>
        <w:tc>
          <w:tcPr>
            <w:tcW w:w="5425"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rPr>
                <w:b/>
              </w:rPr>
            </w:pPr>
            <w:r w:rsidRPr="00A10A37">
              <w:rPr>
                <w:b/>
              </w:rPr>
              <w:t>Total expenses from transactions</w:t>
            </w:r>
          </w:p>
        </w:tc>
        <w:tc>
          <w:tcPr>
            <w:tcW w:w="81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ofFigures"/>
              <w:spacing w:before="0"/>
              <w:rPr>
                <w:b/>
              </w:rPr>
            </w:pPr>
            <w:r w:rsidRPr="00A10A37">
              <w:rPr>
                <w:b/>
              </w:rPr>
              <w:t>(81 252)</w:t>
            </w:r>
          </w:p>
        </w:tc>
        <w:tc>
          <w:tcPr>
            <w:tcW w:w="99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rPr>
                <w:b/>
              </w:rPr>
            </w:pPr>
            <w:r w:rsidRPr="00A10A37">
              <w:rPr>
                <w:b/>
              </w:rPr>
              <w:t>(77 421)</w:t>
            </w:r>
          </w:p>
        </w:tc>
      </w:tr>
      <w:tr w:rsidR="0027405F" w:rsidRPr="00A10A37" w:rsidTr="00190A01">
        <w:trPr>
          <w:cantSplit/>
        </w:trPr>
        <w:tc>
          <w:tcPr>
            <w:tcW w:w="5425"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result from transactions (net operating balance)</w:t>
            </w:r>
          </w:p>
        </w:tc>
        <w:tc>
          <w:tcPr>
            <w:tcW w:w="81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jc w:val="center"/>
              <w:rPr>
                <w:b/>
              </w:rPr>
            </w:pPr>
          </w:p>
        </w:tc>
        <w:tc>
          <w:tcPr>
            <w:tcW w:w="990" w:type="dxa"/>
            <w:tcBorders>
              <w:top w:val="single" w:sz="6"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26 223</w:t>
            </w:r>
          </w:p>
        </w:tc>
        <w:tc>
          <w:tcPr>
            <w:tcW w:w="99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8 839</w:t>
            </w:r>
          </w:p>
        </w:tc>
      </w:tr>
      <w:tr w:rsidR="0027405F" w:rsidRPr="00A10A37" w:rsidTr="00190A01">
        <w:trPr>
          <w:cantSplit/>
        </w:trPr>
        <w:tc>
          <w:tcPr>
            <w:tcW w:w="5425" w:type="dxa"/>
            <w:tcBorders>
              <w:top w:val="single" w:sz="12" w:space="0" w:color="auto"/>
              <w:left w:val="nil"/>
              <w:bottom w:val="nil"/>
              <w:right w:val="nil"/>
            </w:tcBorders>
            <w:shd w:val="clear" w:color="auto" w:fill="auto"/>
            <w:hideMark/>
          </w:tcPr>
          <w:p w:rsidR="0027405F" w:rsidRPr="00A10A37" w:rsidRDefault="0027405F" w:rsidP="00190A01">
            <w:pPr>
              <w:pStyle w:val="Tabletext"/>
              <w:spacing w:before="0"/>
              <w:rPr>
                <w:b/>
              </w:rPr>
            </w:pPr>
            <w:r w:rsidRPr="00A10A37">
              <w:rPr>
                <w:b/>
              </w:rPr>
              <w:t>Other economic flows included in net result</w:t>
            </w:r>
          </w:p>
        </w:tc>
        <w:tc>
          <w:tcPr>
            <w:tcW w:w="81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spacing w:before="0"/>
              <w:jc w:val="center"/>
            </w:pPr>
          </w:p>
        </w:tc>
        <w:tc>
          <w:tcPr>
            <w:tcW w:w="990"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spacing w:before="0"/>
            </w:pPr>
            <w:r w:rsidRPr="00A10A37">
              <w:t xml:space="preserve"> </w:t>
            </w:r>
          </w:p>
        </w:tc>
        <w:tc>
          <w:tcPr>
            <w:tcW w:w="99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spacing w:before="0"/>
            </w:pPr>
            <w:r w:rsidRPr="00A10A37">
              <w:t xml:space="preserve"> </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Net gain/(loss) on non</w:t>
            </w:r>
            <w:r w:rsidRPr="00A10A37">
              <w:noBreakHyphen/>
              <w:t xml:space="preserve">financial assets </w:t>
            </w:r>
            <w:r w:rsidRPr="00A10A37">
              <w:rPr>
                <w:rFonts w:ascii="Arial" w:hAnsi="Arial"/>
                <w:vertAlign w:val="superscript"/>
              </w:rPr>
              <w:t>(ii)</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r w:rsidRPr="00A10A37">
              <w:t>6(a)</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5 161)</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1 805</w:t>
            </w:r>
          </w:p>
        </w:tc>
      </w:tr>
      <w:tr w:rsidR="0027405F" w:rsidRPr="00A10A37" w:rsidTr="00190A01">
        <w:trPr>
          <w:cantSplit/>
        </w:trPr>
        <w:tc>
          <w:tcPr>
            <w:tcW w:w="5425" w:type="dxa"/>
            <w:tcBorders>
              <w:top w:val="nil"/>
              <w:left w:val="nil"/>
              <w:bottom w:val="nil"/>
              <w:right w:val="nil"/>
            </w:tcBorders>
            <w:shd w:val="clear" w:color="auto" w:fill="auto"/>
            <w:hideMark/>
          </w:tcPr>
          <w:p w:rsidR="0027405F" w:rsidRPr="00A10A37" w:rsidRDefault="0027405F" w:rsidP="00190A01">
            <w:pPr>
              <w:pStyle w:val="Tabletext"/>
              <w:spacing w:before="0"/>
            </w:pPr>
            <w:r w:rsidRPr="00A10A37">
              <w:t xml:space="preserve">Net gain/(loss) on financial instruments </w:t>
            </w:r>
            <w:r w:rsidRPr="00A10A37">
              <w:rPr>
                <w:rFonts w:ascii="Arial" w:hAnsi="Arial"/>
                <w:vertAlign w:val="superscript"/>
              </w:rPr>
              <w:t>(iii)</w:t>
            </w:r>
          </w:p>
        </w:tc>
        <w:tc>
          <w:tcPr>
            <w:tcW w:w="810"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pPr>
            <w:r w:rsidRPr="00A10A37">
              <w:t>6(b)</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spacing w:before="0"/>
            </w:pPr>
            <w:r w:rsidRPr="00A10A37">
              <w:t>(5 891)</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spacing w:before="0"/>
            </w:pPr>
            <w:r w:rsidRPr="00A10A37">
              <w:t>(3 971)</w:t>
            </w:r>
          </w:p>
        </w:tc>
      </w:tr>
      <w:tr w:rsidR="0027405F" w:rsidRPr="00A10A37" w:rsidTr="00190A01">
        <w:trPr>
          <w:cantSplit/>
        </w:trPr>
        <w:tc>
          <w:tcPr>
            <w:tcW w:w="5425" w:type="dxa"/>
            <w:tcBorders>
              <w:top w:val="nil"/>
              <w:left w:val="nil"/>
              <w:right w:val="nil"/>
            </w:tcBorders>
            <w:shd w:val="clear" w:color="auto" w:fill="auto"/>
            <w:hideMark/>
          </w:tcPr>
          <w:p w:rsidR="0027405F" w:rsidRPr="00A10A37" w:rsidRDefault="0027405F" w:rsidP="00190A01">
            <w:pPr>
              <w:pStyle w:val="Tabletext"/>
              <w:spacing w:before="0"/>
            </w:pPr>
            <w:r w:rsidRPr="00A10A37">
              <w:t>Share of net profits/(losses) of associates and joint entities, excluding dividends</w:t>
            </w:r>
          </w:p>
        </w:tc>
        <w:tc>
          <w:tcPr>
            <w:tcW w:w="810" w:type="dxa"/>
            <w:tcBorders>
              <w:top w:val="nil"/>
              <w:left w:val="nil"/>
              <w:right w:val="nil"/>
            </w:tcBorders>
            <w:shd w:val="clear" w:color="auto" w:fill="auto"/>
            <w:noWrap/>
            <w:hideMark/>
          </w:tcPr>
          <w:p w:rsidR="0027405F" w:rsidRPr="00A10A37" w:rsidRDefault="0027405F" w:rsidP="00190A01">
            <w:pPr>
              <w:pStyle w:val="TableofFigures"/>
              <w:spacing w:before="0"/>
              <w:jc w:val="center"/>
            </w:pPr>
            <w:r w:rsidRPr="00A10A37">
              <w:t>6(c)</w:t>
            </w:r>
          </w:p>
        </w:tc>
        <w:tc>
          <w:tcPr>
            <w:tcW w:w="990" w:type="dxa"/>
            <w:tcBorders>
              <w:top w:val="nil"/>
              <w:left w:val="nil"/>
              <w:right w:val="nil"/>
            </w:tcBorders>
            <w:shd w:val="clear" w:color="000000" w:fill="CCCCCC"/>
            <w:noWrap/>
            <w:hideMark/>
          </w:tcPr>
          <w:p w:rsidR="0027405F" w:rsidRPr="00A10A37" w:rsidRDefault="0027405F" w:rsidP="00190A01">
            <w:pPr>
              <w:pStyle w:val="TableofFigures"/>
              <w:spacing w:before="0"/>
            </w:pPr>
            <w:r w:rsidRPr="00A10A37">
              <w:t>1 286</w:t>
            </w:r>
          </w:p>
        </w:tc>
        <w:tc>
          <w:tcPr>
            <w:tcW w:w="990" w:type="dxa"/>
            <w:tcBorders>
              <w:top w:val="nil"/>
              <w:left w:val="nil"/>
              <w:right w:val="nil"/>
            </w:tcBorders>
            <w:shd w:val="clear" w:color="auto" w:fill="auto"/>
            <w:noWrap/>
            <w:hideMark/>
          </w:tcPr>
          <w:p w:rsidR="0027405F" w:rsidRPr="00A10A37" w:rsidRDefault="0027405F" w:rsidP="00190A01">
            <w:pPr>
              <w:pStyle w:val="TableofFigures"/>
              <w:spacing w:before="0"/>
            </w:pPr>
            <w:r w:rsidRPr="00A10A37">
              <w:t>1 397</w:t>
            </w:r>
          </w:p>
        </w:tc>
      </w:tr>
      <w:tr w:rsidR="0027405F" w:rsidRPr="00A10A37" w:rsidTr="00190A01">
        <w:trPr>
          <w:cantSplit/>
        </w:trPr>
        <w:tc>
          <w:tcPr>
            <w:tcW w:w="5425" w:type="dxa"/>
            <w:tcBorders>
              <w:top w:val="nil"/>
              <w:left w:val="nil"/>
              <w:bottom w:val="single" w:sz="6" w:space="0" w:color="auto"/>
              <w:right w:val="nil"/>
            </w:tcBorders>
            <w:shd w:val="clear" w:color="auto" w:fill="auto"/>
            <w:hideMark/>
          </w:tcPr>
          <w:p w:rsidR="0027405F" w:rsidRPr="00A10A37" w:rsidRDefault="0027405F" w:rsidP="00190A01">
            <w:pPr>
              <w:pStyle w:val="Tabletext"/>
              <w:spacing w:before="0"/>
            </w:pPr>
            <w:r w:rsidRPr="00A10A37">
              <w:t>Other gains/(losses) from other economic flows</w:t>
            </w:r>
          </w:p>
        </w:tc>
        <w:tc>
          <w:tcPr>
            <w:tcW w:w="81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pPr>
            <w:r w:rsidRPr="00A10A37">
              <w:t>6(d)</w:t>
            </w:r>
          </w:p>
        </w:tc>
        <w:tc>
          <w:tcPr>
            <w:tcW w:w="990" w:type="dxa"/>
            <w:tcBorders>
              <w:top w:val="nil"/>
              <w:left w:val="nil"/>
              <w:bottom w:val="single" w:sz="6" w:space="0" w:color="auto"/>
              <w:right w:val="nil"/>
            </w:tcBorders>
            <w:shd w:val="clear" w:color="000000" w:fill="CCCCCC"/>
            <w:noWrap/>
            <w:hideMark/>
          </w:tcPr>
          <w:p w:rsidR="0027405F" w:rsidRPr="00A10A37" w:rsidRDefault="0027405F" w:rsidP="00190A01">
            <w:pPr>
              <w:pStyle w:val="TableofFigures"/>
              <w:spacing w:before="0"/>
            </w:pPr>
            <w:r w:rsidRPr="00A10A37">
              <w:t>(2 895)</w:t>
            </w:r>
          </w:p>
        </w:tc>
        <w:tc>
          <w:tcPr>
            <w:tcW w:w="99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pPr>
            <w:r w:rsidRPr="00A10A37">
              <w:t>(2 047)</w:t>
            </w:r>
          </w:p>
        </w:tc>
      </w:tr>
      <w:tr w:rsidR="0027405F" w:rsidRPr="00A10A37" w:rsidTr="00190A01">
        <w:trPr>
          <w:cantSplit/>
        </w:trPr>
        <w:tc>
          <w:tcPr>
            <w:tcW w:w="5425"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rPr>
                <w:b/>
              </w:rPr>
            </w:pPr>
            <w:r w:rsidRPr="00A10A37">
              <w:rPr>
                <w:b/>
              </w:rPr>
              <w:t>Total other economic flows included in net result</w:t>
            </w:r>
          </w:p>
        </w:tc>
        <w:tc>
          <w:tcPr>
            <w:tcW w:w="81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ofFigures"/>
              <w:spacing w:before="0"/>
              <w:rPr>
                <w:b/>
              </w:rPr>
            </w:pPr>
            <w:r w:rsidRPr="00A10A37">
              <w:rPr>
                <w:b/>
              </w:rPr>
              <w:t>(12 661)</w:t>
            </w:r>
          </w:p>
        </w:tc>
        <w:tc>
          <w:tcPr>
            <w:tcW w:w="99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rPr>
                <w:b/>
              </w:rPr>
            </w:pPr>
            <w:r w:rsidRPr="00A10A37">
              <w:rPr>
                <w:b/>
              </w:rPr>
              <w:t>(2 816)</w:t>
            </w:r>
          </w:p>
        </w:tc>
      </w:tr>
      <w:tr w:rsidR="0027405F" w:rsidRPr="00A10A37" w:rsidTr="00190A01">
        <w:trPr>
          <w:cantSplit/>
        </w:trPr>
        <w:tc>
          <w:tcPr>
            <w:tcW w:w="5425"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rPr>
                <w:b/>
              </w:rPr>
            </w:pPr>
            <w:r w:rsidRPr="00A10A37">
              <w:rPr>
                <w:b/>
              </w:rPr>
              <w:t>Net result from continuing operations</w:t>
            </w:r>
          </w:p>
        </w:tc>
        <w:tc>
          <w:tcPr>
            <w:tcW w:w="81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ofFigures"/>
              <w:rPr>
                <w:b/>
              </w:rPr>
            </w:pPr>
            <w:r w:rsidRPr="00A10A37">
              <w:rPr>
                <w:b/>
              </w:rPr>
              <w:t>13 562</w:t>
            </w:r>
          </w:p>
        </w:tc>
        <w:tc>
          <w:tcPr>
            <w:tcW w:w="99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6 023</w:t>
            </w:r>
          </w:p>
        </w:tc>
      </w:tr>
      <w:tr w:rsidR="0027405F" w:rsidRPr="00A10A37" w:rsidTr="00190A01">
        <w:trPr>
          <w:cantSplit/>
        </w:trPr>
        <w:tc>
          <w:tcPr>
            <w:tcW w:w="5425"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pPr>
            <w:r w:rsidRPr="00A10A37">
              <w:t>Net result from discontinued operations</w:t>
            </w:r>
          </w:p>
        </w:tc>
        <w:tc>
          <w:tcPr>
            <w:tcW w:w="81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pPr>
            <w:r w:rsidRPr="00A10A37">
              <w:t>10(c)</w:t>
            </w:r>
          </w:p>
        </w:tc>
        <w:tc>
          <w:tcPr>
            <w:tcW w:w="990"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ofFigures"/>
              <w:spacing w:before="0"/>
            </w:pPr>
            <w:r w:rsidRPr="00A10A37">
              <w:t>1 229</w:t>
            </w:r>
          </w:p>
        </w:tc>
        <w:tc>
          <w:tcPr>
            <w:tcW w:w="99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pPr>
            <w:r w:rsidRPr="00A10A37">
              <w:t>3 856</w:t>
            </w:r>
          </w:p>
        </w:tc>
      </w:tr>
      <w:tr w:rsidR="0027405F" w:rsidRPr="00A10A37" w:rsidTr="00190A01">
        <w:trPr>
          <w:cantSplit/>
        </w:trPr>
        <w:tc>
          <w:tcPr>
            <w:tcW w:w="5425"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rPr>
                <w:b/>
              </w:rPr>
            </w:pPr>
            <w:r w:rsidRPr="00A10A37">
              <w:rPr>
                <w:b/>
              </w:rPr>
              <w:t>Net result</w:t>
            </w:r>
          </w:p>
        </w:tc>
        <w:tc>
          <w:tcPr>
            <w:tcW w:w="81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ofFigures"/>
              <w:spacing w:before="0"/>
              <w:rPr>
                <w:b/>
              </w:rPr>
            </w:pPr>
            <w:r w:rsidRPr="00A10A37">
              <w:rPr>
                <w:b/>
              </w:rPr>
              <w:t>14 790</w:t>
            </w:r>
          </w:p>
        </w:tc>
        <w:tc>
          <w:tcPr>
            <w:tcW w:w="99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rPr>
                <w:b/>
              </w:rPr>
            </w:pPr>
            <w:r w:rsidRPr="00A10A37">
              <w:rPr>
                <w:b/>
              </w:rPr>
              <w:t>9 879</w:t>
            </w:r>
          </w:p>
        </w:tc>
      </w:tr>
      <w:tr w:rsidR="0027405F" w:rsidRPr="00A10A37" w:rsidTr="00190A01">
        <w:trPr>
          <w:cantSplit/>
        </w:trPr>
        <w:tc>
          <w:tcPr>
            <w:tcW w:w="5425" w:type="dxa"/>
            <w:tcBorders>
              <w:top w:val="single" w:sz="6" w:space="0" w:color="auto"/>
              <w:left w:val="nil"/>
              <w:bottom w:val="nil"/>
              <w:right w:val="nil"/>
            </w:tcBorders>
            <w:shd w:val="clear" w:color="auto" w:fill="auto"/>
            <w:hideMark/>
          </w:tcPr>
          <w:p w:rsidR="0027405F" w:rsidRPr="00A10A37" w:rsidRDefault="0027405F" w:rsidP="00190A01">
            <w:pPr>
              <w:pStyle w:val="Tabletext"/>
              <w:spacing w:before="0"/>
              <w:rPr>
                <w:b/>
              </w:rPr>
            </w:pPr>
            <w:r w:rsidRPr="00A10A37">
              <w:rPr>
                <w:b/>
              </w:rPr>
              <w:t>Other economic flows – other comprehensive income</w:t>
            </w:r>
          </w:p>
        </w:tc>
        <w:tc>
          <w:tcPr>
            <w:tcW w:w="81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jc w:val="center"/>
              <w:rPr>
                <w:b/>
              </w:rPr>
            </w:pPr>
          </w:p>
        </w:tc>
        <w:tc>
          <w:tcPr>
            <w:tcW w:w="990"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spacing w:before="0"/>
              <w:rPr>
                <w:b/>
              </w:rPr>
            </w:pPr>
            <w:r w:rsidRPr="00A10A37">
              <w:rPr>
                <w:b/>
              </w:rPr>
              <w:t xml:space="preserve"> </w:t>
            </w:r>
          </w:p>
        </w:tc>
        <w:tc>
          <w:tcPr>
            <w:tcW w:w="99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rPr>
                <w:b/>
              </w:rPr>
            </w:pPr>
            <w:r w:rsidRPr="00A10A37">
              <w:rPr>
                <w:b/>
              </w:rPr>
              <w:t xml:space="preserve"> </w:t>
            </w:r>
          </w:p>
        </w:tc>
      </w:tr>
      <w:tr w:rsidR="0027405F" w:rsidRPr="00A10A37" w:rsidTr="00190A01">
        <w:trPr>
          <w:cantSplit/>
        </w:trPr>
        <w:tc>
          <w:tcPr>
            <w:tcW w:w="5425" w:type="dxa"/>
            <w:tcBorders>
              <w:top w:val="single" w:sz="6" w:space="0" w:color="auto"/>
              <w:left w:val="nil"/>
              <w:bottom w:val="nil"/>
              <w:right w:val="nil"/>
            </w:tcBorders>
            <w:shd w:val="clear" w:color="auto" w:fill="auto"/>
          </w:tcPr>
          <w:p w:rsidR="0027405F" w:rsidRPr="00A10A37" w:rsidRDefault="0027405F" w:rsidP="00190A01">
            <w:pPr>
              <w:pStyle w:val="Tabletext"/>
              <w:rPr>
                <w:b/>
              </w:rPr>
            </w:pPr>
            <w:r w:rsidRPr="00A10A37">
              <w:rPr>
                <w:b/>
              </w:rPr>
              <w:t>Items that will not be reclassified to net result</w:t>
            </w:r>
          </w:p>
        </w:tc>
        <w:tc>
          <w:tcPr>
            <w:tcW w:w="810" w:type="dxa"/>
            <w:tcBorders>
              <w:top w:val="single" w:sz="6" w:space="0" w:color="auto"/>
              <w:left w:val="nil"/>
              <w:bottom w:val="nil"/>
              <w:right w:val="nil"/>
            </w:tcBorders>
            <w:shd w:val="clear" w:color="auto" w:fill="auto"/>
            <w:noWrap/>
          </w:tcPr>
          <w:p w:rsidR="0027405F" w:rsidRPr="00A10A37" w:rsidRDefault="0027405F" w:rsidP="00190A01">
            <w:pPr>
              <w:pStyle w:val="TableofFigures"/>
              <w:jc w:val="center"/>
              <w:rPr>
                <w:b/>
              </w:rPr>
            </w:pPr>
          </w:p>
        </w:tc>
        <w:tc>
          <w:tcPr>
            <w:tcW w:w="990" w:type="dxa"/>
            <w:tcBorders>
              <w:top w:val="single" w:sz="6" w:space="0" w:color="auto"/>
              <w:left w:val="nil"/>
              <w:bottom w:val="nil"/>
              <w:right w:val="nil"/>
            </w:tcBorders>
            <w:shd w:val="clear" w:color="000000" w:fill="CCCCCC"/>
            <w:noWrap/>
          </w:tcPr>
          <w:p w:rsidR="0027405F" w:rsidRPr="00A10A37" w:rsidRDefault="0027405F" w:rsidP="00190A01">
            <w:pPr>
              <w:pStyle w:val="TableofFigures"/>
              <w:rPr>
                <w:b/>
              </w:rPr>
            </w:pPr>
          </w:p>
        </w:tc>
        <w:tc>
          <w:tcPr>
            <w:tcW w:w="990" w:type="dxa"/>
            <w:tcBorders>
              <w:top w:val="single" w:sz="6" w:space="0" w:color="auto"/>
              <w:left w:val="nil"/>
              <w:bottom w:val="nil"/>
              <w:right w:val="nil"/>
            </w:tcBorders>
            <w:shd w:val="clear" w:color="auto" w:fill="auto"/>
            <w:noWrap/>
          </w:tcPr>
          <w:p w:rsidR="0027405F" w:rsidRPr="00A10A37" w:rsidRDefault="0027405F" w:rsidP="00190A01">
            <w:pPr>
              <w:pStyle w:val="TableofFigures"/>
              <w:rPr>
                <w:b/>
              </w:rPr>
            </w:pPr>
          </w:p>
        </w:tc>
      </w:tr>
      <w:tr w:rsidR="0027405F" w:rsidRPr="00A10A37" w:rsidTr="00190A01">
        <w:trPr>
          <w:cantSplit/>
        </w:trPr>
        <w:tc>
          <w:tcPr>
            <w:tcW w:w="5425" w:type="dxa"/>
            <w:tcBorders>
              <w:top w:val="nil"/>
              <w:left w:val="nil"/>
              <w:right w:val="nil"/>
            </w:tcBorders>
            <w:shd w:val="clear" w:color="auto" w:fill="auto"/>
            <w:hideMark/>
          </w:tcPr>
          <w:p w:rsidR="0027405F" w:rsidRPr="00A10A37" w:rsidRDefault="0027405F" w:rsidP="00190A01">
            <w:pPr>
              <w:pStyle w:val="Tabletext"/>
              <w:spacing w:before="0"/>
            </w:pPr>
            <w:r w:rsidRPr="00A10A37">
              <w:t xml:space="preserve">Changes in physical asset revaluation surplus </w:t>
            </w:r>
            <w:r w:rsidRPr="00A10A37">
              <w:rPr>
                <w:rFonts w:ascii="Arial" w:hAnsi="Arial"/>
                <w:vertAlign w:val="superscript"/>
              </w:rPr>
              <w:t>(iv)</w:t>
            </w:r>
          </w:p>
        </w:tc>
        <w:tc>
          <w:tcPr>
            <w:tcW w:w="810" w:type="dxa"/>
            <w:tcBorders>
              <w:top w:val="nil"/>
              <w:left w:val="nil"/>
              <w:right w:val="nil"/>
            </w:tcBorders>
            <w:shd w:val="clear" w:color="auto" w:fill="auto"/>
            <w:noWrap/>
            <w:hideMark/>
          </w:tcPr>
          <w:p w:rsidR="0027405F" w:rsidRPr="00A10A37" w:rsidRDefault="0027405F" w:rsidP="00190A01">
            <w:pPr>
              <w:pStyle w:val="TableofFigures"/>
              <w:spacing w:before="0"/>
              <w:jc w:val="center"/>
            </w:pPr>
            <w:r w:rsidRPr="00A10A37">
              <w:t>35</w:t>
            </w:r>
          </w:p>
        </w:tc>
        <w:tc>
          <w:tcPr>
            <w:tcW w:w="990" w:type="dxa"/>
            <w:tcBorders>
              <w:top w:val="nil"/>
              <w:left w:val="nil"/>
              <w:right w:val="nil"/>
            </w:tcBorders>
            <w:shd w:val="clear" w:color="000000" w:fill="CCCCCC"/>
            <w:noWrap/>
            <w:hideMark/>
          </w:tcPr>
          <w:p w:rsidR="0027405F" w:rsidRPr="00A10A37" w:rsidRDefault="0027405F" w:rsidP="00190A01">
            <w:pPr>
              <w:pStyle w:val="TableofFigures"/>
              <w:spacing w:before="0"/>
            </w:pPr>
            <w:r w:rsidRPr="00A10A37">
              <w:t>7 403</w:t>
            </w:r>
          </w:p>
        </w:tc>
        <w:tc>
          <w:tcPr>
            <w:tcW w:w="990" w:type="dxa"/>
            <w:tcBorders>
              <w:top w:val="nil"/>
              <w:left w:val="nil"/>
              <w:right w:val="nil"/>
            </w:tcBorders>
            <w:shd w:val="clear" w:color="auto" w:fill="auto"/>
            <w:noWrap/>
            <w:hideMark/>
          </w:tcPr>
          <w:p w:rsidR="0027405F" w:rsidRPr="00A10A37" w:rsidRDefault="0027405F" w:rsidP="00190A01">
            <w:pPr>
              <w:pStyle w:val="TableofFigures"/>
              <w:spacing w:before="0"/>
            </w:pPr>
            <w:r w:rsidRPr="00A10A37">
              <w:t>2 825</w:t>
            </w:r>
          </w:p>
        </w:tc>
      </w:tr>
      <w:tr w:rsidR="0027405F" w:rsidRPr="00A10A37" w:rsidTr="00190A01">
        <w:trPr>
          <w:cantSplit/>
        </w:trPr>
        <w:tc>
          <w:tcPr>
            <w:tcW w:w="5425" w:type="dxa"/>
            <w:tcBorders>
              <w:top w:val="nil"/>
              <w:left w:val="nil"/>
              <w:right w:val="nil"/>
            </w:tcBorders>
            <w:shd w:val="clear" w:color="auto" w:fill="auto"/>
            <w:hideMark/>
          </w:tcPr>
          <w:p w:rsidR="0027405F" w:rsidRPr="00A10A37" w:rsidRDefault="0027405F" w:rsidP="00190A01">
            <w:pPr>
              <w:pStyle w:val="Tabletext"/>
              <w:spacing w:before="0"/>
            </w:pPr>
            <w:r w:rsidRPr="00A10A37">
              <w:t>Share of net movement in revaluation surplus of associates and joint ventures</w:t>
            </w:r>
          </w:p>
        </w:tc>
        <w:tc>
          <w:tcPr>
            <w:tcW w:w="810" w:type="dxa"/>
            <w:tcBorders>
              <w:top w:val="nil"/>
              <w:left w:val="nil"/>
              <w:right w:val="nil"/>
            </w:tcBorders>
            <w:shd w:val="clear" w:color="auto" w:fill="auto"/>
            <w:noWrap/>
            <w:hideMark/>
          </w:tcPr>
          <w:p w:rsidR="0027405F" w:rsidRPr="00A10A37" w:rsidRDefault="0027405F" w:rsidP="00190A01">
            <w:pPr>
              <w:pStyle w:val="TableofFigures"/>
              <w:spacing w:before="0"/>
              <w:jc w:val="center"/>
            </w:pPr>
            <w:r w:rsidRPr="00A10A37">
              <w:t>35</w:t>
            </w:r>
          </w:p>
        </w:tc>
        <w:tc>
          <w:tcPr>
            <w:tcW w:w="990" w:type="dxa"/>
            <w:tcBorders>
              <w:top w:val="nil"/>
              <w:left w:val="nil"/>
              <w:right w:val="nil"/>
            </w:tcBorders>
            <w:shd w:val="clear" w:color="000000" w:fill="CCCCCC"/>
            <w:noWrap/>
            <w:hideMark/>
          </w:tcPr>
          <w:p w:rsidR="0027405F" w:rsidRPr="00A10A37" w:rsidRDefault="0027405F" w:rsidP="00190A01">
            <w:pPr>
              <w:pStyle w:val="TableofFigures"/>
              <w:spacing w:before="0"/>
            </w:pPr>
            <w:r w:rsidRPr="00A10A37">
              <w:t xml:space="preserve"> 260</w:t>
            </w:r>
          </w:p>
        </w:tc>
        <w:tc>
          <w:tcPr>
            <w:tcW w:w="990" w:type="dxa"/>
            <w:tcBorders>
              <w:top w:val="nil"/>
              <w:left w:val="nil"/>
              <w:right w:val="nil"/>
            </w:tcBorders>
            <w:shd w:val="clear" w:color="auto" w:fill="auto"/>
            <w:noWrap/>
            <w:hideMark/>
          </w:tcPr>
          <w:p w:rsidR="0027405F" w:rsidRPr="00A10A37" w:rsidRDefault="0027405F" w:rsidP="00190A01">
            <w:pPr>
              <w:pStyle w:val="TableofFigures"/>
              <w:spacing w:before="0"/>
            </w:pPr>
            <w:r w:rsidRPr="00A10A37">
              <w:t xml:space="preserve"> 280</w:t>
            </w:r>
          </w:p>
        </w:tc>
      </w:tr>
      <w:tr w:rsidR="0027405F" w:rsidRPr="00A10A37" w:rsidTr="00190A01">
        <w:trPr>
          <w:cantSplit/>
        </w:trPr>
        <w:tc>
          <w:tcPr>
            <w:tcW w:w="5425" w:type="dxa"/>
            <w:tcBorders>
              <w:left w:val="nil"/>
              <w:bottom w:val="nil"/>
              <w:right w:val="nil"/>
            </w:tcBorders>
            <w:shd w:val="clear" w:color="auto" w:fill="auto"/>
          </w:tcPr>
          <w:p w:rsidR="0027405F" w:rsidRPr="00A10A37" w:rsidRDefault="0027405F" w:rsidP="00190A01">
            <w:pPr>
              <w:pStyle w:val="Tabletext"/>
              <w:spacing w:before="0"/>
              <w:rPr>
                <w:b/>
              </w:rPr>
            </w:pPr>
            <w:r w:rsidRPr="00A10A37">
              <w:rPr>
                <w:b/>
              </w:rPr>
              <w:t>Items that may be reclassified subsequently to net result</w:t>
            </w:r>
          </w:p>
        </w:tc>
        <w:tc>
          <w:tcPr>
            <w:tcW w:w="810" w:type="dxa"/>
            <w:tcBorders>
              <w:left w:val="nil"/>
              <w:bottom w:val="nil"/>
              <w:right w:val="nil"/>
            </w:tcBorders>
            <w:shd w:val="clear" w:color="auto" w:fill="auto"/>
            <w:noWrap/>
          </w:tcPr>
          <w:p w:rsidR="0027405F" w:rsidRPr="00A10A37" w:rsidRDefault="0027405F" w:rsidP="00190A01">
            <w:pPr>
              <w:pStyle w:val="TableofFigures"/>
              <w:spacing w:before="0"/>
              <w:jc w:val="center"/>
            </w:pPr>
          </w:p>
        </w:tc>
        <w:tc>
          <w:tcPr>
            <w:tcW w:w="990" w:type="dxa"/>
            <w:tcBorders>
              <w:left w:val="nil"/>
              <w:bottom w:val="nil"/>
              <w:right w:val="nil"/>
            </w:tcBorders>
            <w:shd w:val="clear" w:color="000000" w:fill="CCCCCC"/>
            <w:noWrap/>
          </w:tcPr>
          <w:p w:rsidR="0027405F" w:rsidRPr="00A10A37" w:rsidRDefault="0027405F" w:rsidP="00190A01">
            <w:pPr>
              <w:pStyle w:val="TableofFigures"/>
              <w:spacing w:before="0"/>
            </w:pPr>
          </w:p>
        </w:tc>
        <w:tc>
          <w:tcPr>
            <w:tcW w:w="990" w:type="dxa"/>
            <w:tcBorders>
              <w:left w:val="nil"/>
              <w:bottom w:val="nil"/>
              <w:right w:val="nil"/>
            </w:tcBorders>
            <w:shd w:val="clear" w:color="auto" w:fill="auto"/>
            <w:noWrap/>
          </w:tcPr>
          <w:p w:rsidR="0027405F" w:rsidRPr="00A10A37" w:rsidRDefault="0027405F" w:rsidP="00190A01">
            <w:pPr>
              <w:pStyle w:val="TableofFigures"/>
              <w:spacing w:before="0"/>
            </w:pPr>
          </w:p>
        </w:tc>
      </w:tr>
      <w:tr w:rsidR="0027405F" w:rsidRPr="00A10A37" w:rsidTr="00190A01">
        <w:trPr>
          <w:cantSplit/>
        </w:trPr>
        <w:tc>
          <w:tcPr>
            <w:tcW w:w="5425" w:type="dxa"/>
            <w:tcBorders>
              <w:top w:val="nil"/>
              <w:left w:val="nil"/>
              <w:right w:val="nil"/>
            </w:tcBorders>
            <w:shd w:val="clear" w:color="auto" w:fill="auto"/>
            <w:hideMark/>
          </w:tcPr>
          <w:p w:rsidR="0027405F" w:rsidRPr="00A10A37" w:rsidRDefault="0027405F" w:rsidP="00190A01">
            <w:pPr>
              <w:pStyle w:val="Tabletext"/>
              <w:spacing w:before="0"/>
            </w:pPr>
            <w:r w:rsidRPr="00A10A37">
              <w:t>Changes to financial assets available</w:t>
            </w:r>
            <w:r w:rsidRPr="00A10A37">
              <w:noBreakHyphen/>
              <w:t>for</w:t>
            </w:r>
            <w:r w:rsidRPr="00A10A37">
              <w:noBreakHyphen/>
              <w:t xml:space="preserve">sale revaluation surplus </w:t>
            </w:r>
            <w:r w:rsidRPr="00A10A37">
              <w:rPr>
                <w:rFonts w:ascii="Arial" w:hAnsi="Arial"/>
                <w:vertAlign w:val="superscript"/>
              </w:rPr>
              <w:t>(iv)</w:t>
            </w:r>
          </w:p>
        </w:tc>
        <w:tc>
          <w:tcPr>
            <w:tcW w:w="810" w:type="dxa"/>
            <w:tcBorders>
              <w:top w:val="nil"/>
              <w:left w:val="nil"/>
              <w:right w:val="nil"/>
            </w:tcBorders>
            <w:shd w:val="clear" w:color="auto" w:fill="auto"/>
            <w:noWrap/>
            <w:hideMark/>
          </w:tcPr>
          <w:p w:rsidR="0027405F" w:rsidRPr="00A10A37" w:rsidRDefault="0027405F" w:rsidP="00190A01">
            <w:pPr>
              <w:pStyle w:val="TableofFigures"/>
              <w:spacing w:before="0"/>
              <w:jc w:val="center"/>
            </w:pPr>
            <w:r w:rsidRPr="00A10A37">
              <w:t>35</w:t>
            </w:r>
          </w:p>
        </w:tc>
        <w:tc>
          <w:tcPr>
            <w:tcW w:w="990" w:type="dxa"/>
            <w:tcBorders>
              <w:top w:val="nil"/>
              <w:left w:val="nil"/>
              <w:right w:val="nil"/>
            </w:tcBorders>
            <w:shd w:val="clear" w:color="000000" w:fill="CCCCCC"/>
            <w:noWrap/>
            <w:hideMark/>
          </w:tcPr>
          <w:p w:rsidR="0027405F" w:rsidRPr="00A10A37" w:rsidRDefault="0027405F" w:rsidP="00190A01">
            <w:pPr>
              <w:pStyle w:val="TableofFigures"/>
              <w:spacing w:before="0"/>
            </w:pPr>
            <w:r w:rsidRPr="00A10A37">
              <w:t>(1 250)</w:t>
            </w:r>
          </w:p>
        </w:tc>
        <w:tc>
          <w:tcPr>
            <w:tcW w:w="990" w:type="dxa"/>
            <w:tcBorders>
              <w:top w:val="nil"/>
              <w:left w:val="nil"/>
              <w:right w:val="nil"/>
            </w:tcBorders>
            <w:shd w:val="clear" w:color="auto" w:fill="auto"/>
            <w:noWrap/>
            <w:hideMark/>
          </w:tcPr>
          <w:p w:rsidR="0027405F" w:rsidRPr="00A10A37" w:rsidRDefault="0027405F" w:rsidP="00190A01">
            <w:pPr>
              <w:pStyle w:val="TableofFigures"/>
              <w:spacing w:before="0"/>
            </w:pPr>
            <w:r w:rsidRPr="00A10A37">
              <w:t xml:space="preserve"> 996</w:t>
            </w:r>
          </w:p>
        </w:tc>
      </w:tr>
      <w:tr w:rsidR="0027405F" w:rsidRPr="00A10A37" w:rsidTr="00190A01">
        <w:trPr>
          <w:cantSplit/>
        </w:trPr>
        <w:tc>
          <w:tcPr>
            <w:tcW w:w="5425"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rPr>
                <w:b/>
              </w:rPr>
            </w:pPr>
            <w:r w:rsidRPr="00A10A37">
              <w:rPr>
                <w:b/>
              </w:rPr>
              <w:t>Total other economic flows – other comprehensive income</w:t>
            </w:r>
          </w:p>
        </w:tc>
        <w:tc>
          <w:tcPr>
            <w:tcW w:w="81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ofFigures"/>
              <w:spacing w:before="0"/>
              <w:rPr>
                <w:b/>
              </w:rPr>
            </w:pPr>
            <w:r w:rsidRPr="00A10A37">
              <w:rPr>
                <w:b/>
              </w:rPr>
              <w:t>6 413</w:t>
            </w:r>
          </w:p>
        </w:tc>
        <w:tc>
          <w:tcPr>
            <w:tcW w:w="99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rPr>
                <w:b/>
              </w:rPr>
            </w:pPr>
            <w:r w:rsidRPr="00A10A37">
              <w:rPr>
                <w:b/>
              </w:rPr>
              <w:t>4 101</w:t>
            </w:r>
          </w:p>
        </w:tc>
      </w:tr>
      <w:tr w:rsidR="0027405F" w:rsidRPr="00A10A37" w:rsidTr="00190A01">
        <w:trPr>
          <w:cantSplit/>
        </w:trPr>
        <w:tc>
          <w:tcPr>
            <w:tcW w:w="5425"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spacing w:before="0"/>
              <w:rPr>
                <w:b/>
              </w:rPr>
            </w:pPr>
            <w:r w:rsidRPr="00A10A37">
              <w:rPr>
                <w:b/>
              </w:rPr>
              <w:t>Comprehensive result</w:t>
            </w:r>
          </w:p>
        </w:tc>
        <w:tc>
          <w:tcPr>
            <w:tcW w:w="81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0"/>
              <w:jc w:val="center"/>
              <w:rPr>
                <w:b/>
              </w:rPr>
            </w:pPr>
          </w:p>
        </w:tc>
        <w:tc>
          <w:tcPr>
            <w:tcW w:w="990" w:type="dxa"/>
            <w:tcBorders>
              <w:top w:val="single" w:sz="6" w:space="0" w:color="auto"/>
              <w:left w:val="nil"/>
              <w:bottom w:val="single" w:sz="12" w:space="0" w:color="auto"/>
              <w:right w:val="nil"/>
            </w:tcBorders>
            <w:shd w:val="clear" w:color="000000" w:fill="CCCCCC"/>
            <w:noWrap/>
            <w:hideMark/>
          </w:tcPr>
          <w:p w:rsidR="0027405F" w:rsidRPr="00A10A37" w:rsidRDefault="0027405F" w:rsidP="00190A01">
            <w:pPr>
              <w:pStyle w:val="TableofFigures"/>
              <w:spacing w:before="0"/>
              <w:rPr>
                <w:b/>
              </w:rPr>
            </w:pPr>
            <w:r w:rsidRPr="00A10A37">
              <w:rPr>
                <w:b/>
              </w:rPr>
              <w:t>21 203</w:t>
            </w:r>
          </w:p>
        </w:tc>
        <w:tc>
          <w:tcPr>
            <w:tcW w:w="99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0"/>
              <w:rPr>
                <w:b/>
              </w:rPr>
            </w:pPr>
            <w:r w:rsidRPr="00A10A37">
              <w:rPr>
                <w:b/>
              </w:rPr>
              <w:t>13 980</w:t>
            </w:r>
          </w:p>
        </w:tc>
      </w:tr>
    </w:tbl>
    <w:p w:rsidR="0027405F" w:rsidRPr="00A10A37" w:rsidRDefault="0027405F" w:rsidP="0027405F">
      <w:r w:rsidRPr="00A10A37">
        <w:rPr>
          <w:b/>
        </w:rPr>
        <w:t>The comprehensive operating statement should be read in conjunction with the notes to the financial statements</w:t>
      </w:r>
      <w:r w:rsidRPr="00A10A37">
        <w:t>.</w:t>
      </w:r>
    </w:p>
    <w:p w:rsidR="0027405F" w:rsidRPr="00A10A37" w:rsidRDefault="0027405F" w:rsidP="0027405F">
      <w:pPr>
        <w:pStyle w:val="Notes"/>
        <w:tabs>
          <w:tab w:val="clear" w:pos="454"/>
          <w:tab w:val="left" w:pos="0"/>
        </w:tabs>
        <w:ind w:left="0" w:firstLine="0"/>
      </w:pPr>
      <w:r w:rsidRPr="00A10A37">
        <w:t>Notes:</w:t>
      </w:r>
    </w:p>
    <w:p w:rsidR="0027405F" w:rsidRPr="00A10A37" w:rsidRDefault="0027405F" w:rsidP="0027405F">
      <w:pPr>
        <w:pStyle w:val="Notes"/>
      </w:pPr>
      <w:r w:rsidRPr="00A10A37">
        <w:t>(i)</w:t>
      </w:r>
      <w:r w:rsidRPr="00A10A37">
        <w:tab/>
        <w:t>‘Other operating expenses includes bad debts expense from transactions that are mutually agreed – refer to definition of ‘transactions’ in Note 44.</w:t>
      </w:r>
    </w:p>
    <w:p w:rsidR="0027405F" w:rsidRPr="00A10A37" w:rsidRDefault="0027405F" w:rsidP="0027405F">
      <w:pPr>
        <w:pStyle w:val="Notes"/>
      </w:pPr>
      <w:r w:rsidRPr="00A10A37">
        <w:t>(ii)</w:t>
      </w:r>
      <w:r w:rsidRPr="00A10A37">
        <w:tab/>
        <w:t>‘Net gain/(loss) on non</w:t>
      </w:r>
      <w:r w:rsidRPr="00A10A37">
        <w:noBreakHyphen/>
        <w:t>financial assets’ includes unrealised and realised gains/(losses) from revaluations, impairments, and disposals of all physical assets and intangible assets, except when these are taken through the asset revaluation surplus.</w:t>
      </w:r>
    </w:p>
    <w:p w:rsidR="0027405F" w:rsidRPr="00A10A37" w:rsidRDefault="0027405F" w:rsidP="0027405F">
      <w:pPr>
        <w:pStyle w:val="Notes"/>
        <w:tabs>
          <w:tab w:val="clear" w:pos="454"/>
          <w:tab w:val="left" w:pos="0"/>
        </w:tabs>
        <w:ind w:left="0" w:firstLine="0"/>
        <w:sectPr w:rsidR="0027405F" w:rsidRPr="00A10A37" w:rsidSect="00190A01">
          <w:headerReference w:type="even" r:id="rId130"/>
          <w:headerReference w:type="default" r:id="rId131"/>
          <w:headerReference w:type="first" r:id="rId132"/>
          <w:type w:val="continuous"/>
          <w:pgSz w:w="11906" w:h="16838" w:code="9"/>
          <w:pgMar w:top="1152" w:right="864" w:bottom="1152" w:left="864" w:header="432" w:footer="432" w:gutter="0"/>
          <w:cols w:num="2" w:space="360" w:equalWidth="0">
            <w:col w:w="1440" w:space="360"/>
            <w:col w:w="8242"/>
          </w:cols>
          <w:docGrid w:linePitch="299"/>
        </w:sectPr>
      </w:pPr>
    </w:p>
    <w:p w:rsidR="0027405F" w:rsidRPr="00A10A37" w:rsidRDefault="0027405F" w:rsidP="0027405F">
      <w:pPr>
        <w:pStyle w:val="Notes"/>
      </w:pPr>
      <w:r w:rsidRPr="00A10A37">
        <w:lastRenderedPageBreak/>
        <w:br w:type="column"/>
      </w:r>
      <w:r w:rsidRPr="00A10A37">
        <w:lastRenderedPageBreak/>
        <w:t>Notes (continued):</w:t>
      </w:r>
    </w:p>
    <w:p w:rsidR="0027405F" w:rsidRPr="00A10A37" w:rsidRDefault="0027405F" w:rsidP="0027405F">
      <w:pPr>
        <w:pStyle w:val="Notes"/>
      </w:pPr>
      <w:r w:rsidRPr="00A10A37">
        <w:t>(iii)</w:t>
      </w:r>
      <w:r w:rsidRPr="00A10A37">
        <w:tab/>
        <w:t>‘Net gain/(loss) on financial instruments’ includes bad and doubtful debts from other economic flows, unrealised and realised gains/(losses) from revaluations, impairments and reversals of impairment, and gains/(losses) from disposals of financial instruments, except when these are taken through the financial assets available</w:t>
      </w:r>
      <w:r w:rsidRPr="00A10A37">
        <w:noBreakHyphen/>
        <w:t>for</w:t>
      </w:r>
      <w:r w:rsidRPr="00A10A37">
        <w:noBreakHyphen/>
        <w:t>sale revaluation surplus.</w:t>
      </w:r>
    </w:p>
    <w:p w:rsidR="0027405F" w:rsidRPr="00A10A37" w:rsidRDefault="0027405F" w:rsidP="0027405F">
      <w:pPr>
        <w:pStyle w:val="Notes"/>
      </w:pPr>
      <w:r w:rsidRPr="00A10A37">
        <w:t>(iv)</w:t>
      </w:r>
      <w:r w:rsidRPr="00A10A37">
        <w:tab/>
        <w:t>Changes in revaluation surplus excludes share of net movement in associates and joint ventures, which is disclosed separately.</w:t>
      </w:r>
    </w:p>
    <w:p w:rsidR="0027405F" w:rsidRPr="00A10A37" w:rsidRDefault="0027405F" w:rsidP="0027405F">
      <w:pPr>
        <w:pStyle w:val="Notes"/>
        <w:sectPr w:rsidR="0027405F" w:rsidRPr="00A10A37" w:rsidSect="00190A01">
          <w:headerReference w:type="even" r:id="rId133"/>
          <w:headerReference w:type="default" r:id="rId134"/>
          <w:headerReference w:type="first" r:id="rId135"/>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spacing w:before="0"/>
        <w:sectPr w:rsidR="0027405F" w:rsidRPr="00A10A37" w:rsidSect="00190A01">
          <w:headerReference w:type="even" r:id="rId136"/>
          <w:headerReference w:type="default" r:id="rId137"/>
          <w:headerReference w:type="first" r:id="rId138"/>
          <w:type w:val="continuous"/>
          <w:pgSz w:w="11906" w:h="16838" w:code="9"/>
          <w:pgMar w:top="1152" w:right="1022" w:bottom="1152" w:left="864" w:header="432" w:footer="432" w:gutter="0"/>
          <w:cols w:num="2" w:space="360" w:equalWidth="0">
            <w:col w:w="1440" w:space="360"/>
            <w:col w:w="8084"/>
          </w:cols>
        </w:sectPr>
      </w:pPr>
    </w:p>
    <w:p w:rsidR="0027405F" w:rsidRPr="00A10A37" w:rsidRDefault="0027405F" w:rsidP="0027405F">
      <w:pPr>
        <w:pStyle w:val="Notes"/>
        <w:tabs>
          <w:tab w:val="clear" w:pos="454"/>
          <w:tab w:val="left" w:pos="0"/>
        </w:tabs>
        <w:ind w:left="0" w:firstLine="0"/>
      </w:pPr>
      <w:r w:rsidRPr="00A10A37">
        <w:lastRenderedPageBreak/>
        <w:br w:type="column"/>
      </w:r>
    </w:p>
    <w:p w:rsidR="0027405F" w:rsidRPr="00A10A37" w:rsidRDefault="0027405F" w:rsidP="0027405F">
      <w:pPr>
        <w:pStyle w:val="Notes"/>
        <w:tabs>
          <w:tab w:val="clear" w:pos="454"/>
          <w:tab w:val="left" w:pos="0"/>
        </w:tabs>
        <w:ind w:left="0" w:firstLine="0"/>
        <w:rPr>
          <w:noProof/>
        </w:rPr>
      </w:pPr>
      <w:r w:rsidRPr="00A10A37">
        <w:rPr>
          <w:rFonts w:ascii="Garamond" w:hAnsi="Garamond"/>
          <w:iCs w:val="0"/>
          <w:noProof/>
          <w:color w:val="0000FF"/>
          <w:sz w:val="22"/>
          <w:szCs w:val="22"/>
        </w:rPr>
        <w:t>[The use of brackets to reflect outgoings in the financial columns of the comprehensive operating statement is consistent with the Model report of prior years.]</w:t>
      </w:r>
    </w:p>
    <w:p w:rsidR="0027405F" w:rsidRPr="00A10A37" w:rsidRDefault="0027405F" w:rsidP="0027405F">
      <w:pPr>
        <w:rPr>
          <w:noProof/>
        </w:rPr>
      </w:pPr>
    </w:p>
    <w:p w:rsidR="0027405F" w:rsidRPr="00A10A37" w:rsidRDefault="0027405F" w:rsidP="0027405F">
      <w:pPr>
        <w:sectPr w:rsidR="0027405F" w:rsidRPr="00A10A37" w:rsidSect="00190A01">
          <w:headerReference w:type="even" r:id="rId139"/>
          <w:headerReference w:type="default" r:id="rId140"/>
          <w:headerReference w:type="first" r:id="rId141"/>
          <w:type w:val="continuous"/>
          <w:pgSz w:w="11906" w:h="16838" w:code="9"/>
          <w:pgMar w:top="1152" w:right="864" w:bottom="1152" w:left="864" w:header="432" w:footer="432" w:gutter="0"/>
          <w:cols w:num="2" w:space="360" w:equalWidth="0">
            <w:col w:w="1440" w:space="360"/>
            <w:col w:w="8242"/>
          </w:cols>
          <w:docGrid w:linePitch="299"/>
        </w:sectPr>
      </w:pPr>
    </w:p>
    <w:p w:rsidR="0027405F" w:rsidRPr="00A10A37" w:rsidRDefault="0027405F" w:rsidP="0027405F">
      <w:pPr>
        <w:pStyle w:val="SmallLine"/>
      </w:pPr>
    </w:p>
    <w:p w:rsidR="0027405F" w:rsidRPr="00A10A37" w:rsidRDefault="0027405F" w:rsidP="0027405F">
      <w:pPr>
        <w:pStyle w:val="CommentaryHeading"/>
      </w:pPr>
      <w:r w:rsidRPr="00A10A37">
        <w:lastRenderedPageBreak/>
        <w:t>Commentary – Comprehensive operating statement</w:t>
      </w:r>
    </w:p>
    <w:p w:rsidR="0027405F" w:rsidRPr="00A10A37" w:rsidRDefault="0027405F" w:rsidP="0027405F">
      <w:pPr>
        <w:pStyle w:val="SmallLineBlue"/>
      </w:pPr>
    </w:p>
    <w:p w:rsidR="0027405F" w:rsidRPr="00A10A37" w:rsidRDefault="0027405F" w:rsidP="0027405F">
      <w:pPr>
        <w:pStyle w:val="SmallLineBlue"/>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Reference"/>
        <w:spacing w:before="200"/>
        <w:rPr>
          <w:lang w:val="en-AU"/>
        </w:rPr>
      </w:pPr>
      <w:r w:rsidRPr="00A10A37">
        <w:rPr>
          <w:lang w:val="en-AU"/>
        </w:rPr>
        <w:lastRenderedPageBreak/>
        <w:t>AASB 1049.29 and 1049.30</w:t>
      </w:r>
    </w:p>
    <w:p w:rsidR="0027405F" w:rsidRPr="00A10A37" w:rsidRDefault="0027405F" w:rsidP="0027405F">
      <w:pPr>
        <w:pStyle w:val="CommentaryHeading1"/>
        <w:pBdr>
          <w:top w:val="none" w:sz="0" w:space="0" w:color="auto"/>
          <w:bottom w:val="none" w:sz="0" w:space="0" w:color="auto"/>
        </w:pBdr>
        <w:spacing w:before="120"/>
      </w:pPr>
      <w:r w:rsidRPr="00A10A37">
        <w:rPr>
          <w:rFonts w:ascii="Garamond" w:hAnsi="Garamond" w:cs="Times New Roman"/>
        </w:rPr>
        <w:br w:type="column"/>
      </w:r>
      <w:r w:rsidRPr="00A10A37">
        <w:lastRenderedPageBreak/>
        <w:t>Presentation of comprehensive operating statement</w:t>
      </w:r>
    </w:p>
    <w:p w:rsidR="0027405F" w:rsidRPr="00A10A37" w:rsidRDefault="0027405F" w:rsidP="0027405F">
      <w:pPr>
        <w:pStyle w:val="CommentaryText"/>
        <w:pBdr>
          <w:top w:val="none" w:sz="0" w:space="0" w:color="auto"/>
          <w:bottom w:val="none" w:sz="0" w:space="0" w:color="auto"/>
        </w:pBdr>
        <w:spacing w:before="80"/>
      </w:pPr>
      <w:r w:rsidRPr="00A10A37">
        <w:t>The comprehensive operating statement presents income and expense items separated by whether or not they arise from ‘transactions’ or ‘other economic flows included in net result’. In addition, the comprehensive operating statement also presents movements due to changes in non</w:t>
      </w:r>
      <w:r w:rsidRPr="00A10A37">
        <w:noBreakHyphen/>
        <w:t>owner equity under other economic flows (termed as ‘other economic flows – other comprehensive income’). All owner changes in equity in their capacity as owners can be found in the statement of changes in equity.</w:t>
      </w:r>
    </w:p>
    <w:p w:rsidR="0027405F" w:rsidRPr="00A10A37" w:rsidRDefault="0027405F" w:rsidP="0027405F">
      <w:pPr>
        <w:pStyle w:val="CommentaryText"/>
        <w:pBdr>
          <w:top w:val="none" w:sz="0" w:space="0" w:color="auto"/>
          <w:bottom w:val="none" w:sz="0" w:space="0" w:color="auto"/>
        </w:pBdr>
        <w:spacing w:before="80"/>
      </w:pPr>
      <w:r w:rsidRPr="00A10A37">
        <w:t xml:space="preserve">For further information on transactions and other economic flows, refer to Note 1(E) </w:t>
      </w:r>
      <w:r w:rsidRPr="00A10A37">
        <w:rPr>
          <w:i/>
        </w:rPr>
        <w:t>Scope and presentation of financial statements</w:t>
      </w:r>
      <w:r w:rsidRPr="00A10A37">
        <w:t xml:space="preserve">, Note 44 </w:t>
      </w:r>
      <w:r w:rsidRPr="00A10A37">
        <w:rPr>
          <w:i/>
        </w:rPr>
        <w:t>Glossary of terms and style conventions</w:t>
      </w:r>
      <w:r w:rsidRPr="00A10A37">
        <w:t xml:space="preserve"> and Appendix 2 of this Model.</w:t>
      </w:r>
    </w:p>
    <w:p w:rsidR="0027405F" w:rsidRPr="00A10A37" w:rsidRDefault="0027405F" w:rsidP="0027405F">
      <w:pPr>
        <w:pStyle w:val="CommentaryHeading2"/>
        <w:spacing w:before="140"/>
      </w:pPr>
      <w:r w:rsidRPr="00A10A37">
        <w:t>Revised terminology</w:t>
      </w:r>
    </w:p>
    <w:p w:rsidR="0027405F" w:rsidRPr="00A10A37" w:rsidRDefault="0027405F" w:rsidP="0027405F">
      <w:pPr>
        <w:pStyle w:val="CommentaryText"/>
        <w:pBdr>
          <w:top w:val="none" w:sz="0" w:space="0" w:color="auto"/>
          <w:bottom w:val="none" w:sz="0" w:space="0" w:color="auto"/>
        </w:pBdr>
        <w:spacing w:before="80"/>
      </w:pPr>
      <w:r w:rsidRPr="00A10A37">
        <w:t xml:space="preserve">Consistent with the revised AASB 101 </w:t>
      </w:r>
      <w:r w:rsidRPr="00A10A37">
        <w:rPr>
          <w:i/>
        </w:rPr>
        <w:t>Presentation of Financial Statements</w:t>
      </w:r>
      <w:r w:rsidRPr="00A10A37">
        <w:t>, references to ‘other non</w:t>
      </w:r>
      <w:r w:rsidRPr="00A10A37">
        <w:noBreakHyphen/>
        <w:t>owner changes in equity’ or ‘other changes in equity’ were amended to ‘other comprehensive income’.</w:t>
      </w:r>
    </w:p>
    <w:p w:rsidR="0027405F" w:rsidRPr="00A10A37" w:rsidRDefault="0027405F" w:rsidP="0027405F">
      <w:pPr>
        <w:pStyle w:val="CommentaryText"/>
        <w:pBdr>
          <w:top w:val="none" w:sz="0" w:space="0" w:color="auto"/>
          <w:bottom w:val="none" w:sz="0" w:space="0" w:color="auto"/>
        </w:pBdr>
        <w:rPr>
          <w:rFonts w:ascii="Calibri" w:hAnsi="Calibri" w:cs="Arial"/>
          <w:b/>
          <w:bCs/>
        </w:rP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ReferenceRed"/>
      </w:pPr>
      <w:r w:rsidRPr="00A10A37">
        <w:lastRenderedPageBreak/>
        <w:t>New</w:t>
      </w:r>
    </w:p>
    <w:p w:rsidR="0027405F" w:rsidRPr="00A10A37" w:rsidRDefault="0027405F" w:rsidP="0027405F">
      <w:pPr>
        <w:pStyle w:val="CommentaryText"/>
        <w:pBdr>
          <w:top w:val="none" w:sz="0" w:space="0" w:color="auto"/>
          <w:bottom w:val="none" w:sz="0" w:space="0" w:color="auto"/>
        </w:pBdr>
        <w:rPr>
          <w:rFonts w:ascii="Calibri" w:hAnsi="Calibri" w:cs="Arial"/>
          <w:b/>
          <w:bCs/>
        </w:rPr>
      </w:pPr>
      <w:r w:rsidRPr="00A10A37">
        <w:rPr>
          <w:rFonts w:ascii="Calibri" w:hAnsi="Calibri" w:cs="Arial"/>
          <w:b/>
          <w:bCs/>
        </w:rPr>
        <w:br w:type="column"/>
      </w:r>
      <w:r w:rsidRPr="00A10A37">
        <w:rPr>
          <w:rFonts w:ascii="Calibri" w:hAnsi="Calibri" w:cs="Arial"/>
          <w:b/>
          <w:bCs/>
        </w:rPr>
        <w:lastRenderedPageBreak/>
        <w:t>Materiality</w:t>
      </w:r>
    </w:p>
    <w:p w:rsidR="0027405F" w:rsidRPr="00A10A37" w:rsidRDefault="0027405F" w:rsidP="0027405F">
      <w:pPr>
        <w:pStyle w:val="CommentaryText"/>
        <w:pBdr>
          <w:top w:val="none" w:sz="0" w:space="0" w:color="auto"/>
          <w:bottom w:val="none" w:sz="0" w:space="0" w:color="auto"/>
        </w:pBdr>
        <w:spacing w:before="80"/>
      </w:pPr>
      <w:r w:rsidRPr="00A10A37">
        <w:t>An entity must assess and make judgements to determine if an item is material. As a general guide, accounting policies will be considered material if their omission, misstatement or non</w:t>
      </w:r>
      <w:r w:rsidRPr="00A10A37">
        <w:noBreakHyphen/>
        <w:t>disclosure has the potential, individually or collectively, to:</w:t>
      </w:r>
    </w:p>
    <w:p w:rsidR="0027405F" w:rsidRPr="00A10A37" w:rsidRDefault="0027405F" w:rsidP="0027405F">
      <w:pPr>
        <w:pStyle w:val="CommentaryBullet"/>
        <w:spacing w:before="40" w:after="40"/>
      </w:pPr>
      <w:r w:rsidRPr="00A10A37">
        <w:t>influence the economic decisions that users make on the basis of the financial statements; and</w:t>
      </w:r>
    </w:p>
    <w:p w:rsidR="0027405F" w:rsidRPr="00A10A37" w:rsidRDefault="0027405F" w:rsidP="0027405F">
      <w:pPr>
        <w:pStyle w:val="CommentaryBullet"/>
        <w:spacing w:before="40" w:after="40"/>
      </w:pPr>
      <w:r w:rsidRPr="00A10A37">
        <w:t>affect the discharge of accountability by management or governing body of the entity.</w:t>
      </w:r>
    </w:p>
    <w:p w:rsidR="0027405F" w:rsidRPr="00A10A37" w:rsidRDefault="0027405F" w:rsidP="0027405F">
      <w:pPr>
        <w:pStyle w:val="CommentaryHeading2"/>
        <w:spacing w:before="140"/>
      </w:pPr>
      <w:r w:rsidRPr="00A10A37">
        <w:t>Classification of expenses by nature or function</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Reference"/>
      </w:pPr>
      <w:r w:rsidRPr="00A10A37">
        <w:lastRenderedPageBreak/>
        <w:t>AASB 101.99 and 100</w:t>
      </w:r>
    </w:p>
    <w:p w:rsidR="0027405F" w:rsidRPr="00A10A37" w:rsidRDefault="0027405F" w:rsidP="0027405F">
      <w:pPr>
        <w:pStyle w:val="CommentaryText"/>
        <w:pBdr>
          <w:top w:val="none" w:sz="0" w:space="0" w:color="auto"/>
          <w:bottom w:val="none" w:sz="0" w:space="0" w:color="auto"/>
        </w:pBdr>
        <w:spacing w:before="80"/>
      </w:pPr>
      <w:r w:rsidRPr="00A10A37">
        <w:br w:type="column"/>
      </w:r>
      <w:r w:rsidRPr="00A10A37">
        <w:lastRenderedPageBreak/>
        <w:t>An entity shall present, either in the comprehensive operating statement or in the notes to the financial statements, an analysis of expenses using a classification based on either the nature or their function in the entity, whichever provides information that is reliable and more relevant.</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Reference"/>
      </w:pPr>
      <w:r w:rsidRPr="00A10A37">
        <w:lastRenderedPageBreak/>
        <w:t>AASB 101.29</w:t>
      </w:r>
    </w:p>
    <w:p w:rsidR="0027405F" w:rsidRPr="00A10A37" w:rsidRDefault="0027405F" w:rsidP="0027405F">
      <w:pPr>
        <w:pStyle w:val="Reference"/>
        <w:spacing w:before="0"/>
      </w:pPr>
    </w:p>
    <w:p w:rsidR="0027405F" w:rsidRPr="00A10A37" w:rsidRDefault="0027405F" w:rsidP="0027405F">
      <w:pPr>
        <w:pStyle w:val="CommentaryText"/>
        <w:pBdr>
          <w:top w:val="none" w:sz="0" w:space="0" w:color="auto"/>
        </w:pBdr>
        <w:spacing w:before="80"/>
      </w:pPr>
      <w:r w:rsidRPr="00A10A37">
        <w:br w:type="column"/>
      </w:r>
      <w:r w:rsidRPr="00A10A37">
        <w:lastRenderedPageBreak/>
        <w:t>Regardless of whether expenses are classified by nature or by function, each material class is separately disclosed. Unclassified expenses that are immaterial both individually and in aggregate may be combined and presented as a single line item. It follows that the total of unclassified expenses is unlikely to exceed 10 per cent of total expenses classified by nature or by function.</w:t>
      </w:r>
    </w:p>
    <w:p w:rsidR="0027405F" w:rsidRPr="00A10A37" w:rsidRDefault="0027405F" w:rsidP="0027405F">
      <w:pPr>
        <w:spacing w:before="0" w:line="240" w:lineRule="atLeast"/>
        <w:rPr>
          <w:rFonts w:ascii="Calibri" w:hAnsi="Calibri" w:cs="Arial"/>
          <w:b/>
          <w:bCs/>
          <w:noProof/>
          <w:color w:val="0000FF"/>
        </w:rPr>
      </w:pPr>
      <w:bookmarkStart w:id="213" w:name="_Toc163448544"/>
      <w:r w:rsidRPr="00A10A37">
        <w:br w:type="page"/>
      </w: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Default="0027405F" w:rsidP="0027405F">
      <w:pPr>
        <w:pStyle w:val="CommentaryHeading"/>
        <w:rPr>
          <w:i/>
          <w:iCs/>
        </w:rPr>
      </w:pPr>
      <w:r w:rsidRPr="00A10A37">
        <w:t xml:space="preserve">Commentary – Comprehensive operating statement </w:t>
      </w:r>
      <w:r w:rsidR="00B40AE1" w:rsidRPr="00B40AE1">
        <w:rPr>
          <w:i/>
          <w:iCs/>
        </w:rPr>
        <w:t>(continued)</w:t>
      </w:r>
    </w:p>
    <w:p w:rsidR="00CF3D48" w:rsidRPr="00A10A37" w:rsidRDefault="00CF3D48" w:rsidP="00CF3D48">
      <w:pPr>
        <w:pStyle w:val="SmallLineBlue"/>
      </w:pPr>
    </w:p>
    <w:p w:rsidR="0027405F" w:rsidRPr="00A10A37" w:rsidRDefault="0027405F" w:rsidP="0027405F">
      <w:pPr>
        <w:pStyle w:val="CommentaryHeading1"/>
        <w:pBdr>
          <w:top w:val="none" w:sz="0" w:space="0" w:color="auto"/>
          <w:bottom w:val="none" w:sz="0" w:space="0" w:color="auto"/>
        </w:pBdr>
      </w:pPr>
      <w:r w:rsidRPr="00A10A37">
        <w:t>Information to be presented</w:t>
      </w:r>
      <w:bookmarkEnd w:id="213"/>
    </w:p>
    <w:p w:rsidR="0027405F" w:rsidRPr="00A10A37" w:rsidRDefault="0027405F" w:rsidP="0027405F">
      <w:pPr>
        <w:pStyle w:val="CommentaryHeading2"/>
        <w:sectPr w:rsidR="0027405F" w:rsidRPr="00A10A37" w:rsidSect="00190A01">
          <w:headerReference w:type="even" r:id="rId142"/>
          <w:headerReference w:type="default" r:id="rId143"/>
          <w:headerReference w:type="first" r:id="rId144"/>
          <w:type w:val="continuous"/>
          <w:pgSz w:w="11906" w:h="16838" w:code="9"/>
          <w:pgMar w:top="1152" w:right="864" w:bottom="1152" w:left="864" w:header="432" w:footer="432" w:gutter="0"/>
          <w:cols w:num="2" w:space="360" w:equalWidth="0">
            <w:col w:w="1440" w:space="360"/>
            <w:col w:w="8242"/>
          </w:cols>
        </w:sectPr>
      </w:pPr>
      <w:bookmarkStart w:id="214" w:name="_Toc163448545"/>
    </w:p>
    <w:p w:rsidR="0027405F" w:rsidRPr="00A10A37" w:rsidRDefault="0027405F" w:rsidP="0027405F">
      <w:pPr>
        <w:pStyle w:val="ReferenceRed"/>
      </w:pPr>
      <w:r w:rsidRPr="00A10A37">
        <w:lastRenderedPageBreak/>
        <w:t>Revised</w:t>
      </w:r>
    </w:p>
    <w:p w:rsidR="0027405F" w:rsidRPr="00A10A37" w:rsidRDefault="0027405F" w:rsidP="0027405F">
      <w:pPr>
        <w:pStyle w:val="CommentaryHeading2"/>
        <w:spacing w:before="140"/>
      </w:pPr>
      <w:r w:rsidRPr="00A10A37">
        <w:br w:type="column"/>
      </w:r>
      <w:r w:rsidRPr="00A10A37">
        <w:lastRenderedPageBreak/>
        <w:t xml:space="preserve">In the </w:t>
      </w:r>
      <w:bookmarkEnd w:id="214"/>
      <w:r w:rsidRPr="00A10A37">
        <w:t>profit or loss (i.e. net result) section of the comprehensive operating statement</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Reference"/>
        <w:spacing w:before="0"/>
        <w:rPr>
          <w:lang w:val="en-AU"/>
        </w:rPr>
      </w:pPr>
      <w:r w:rsidRPr="00A10A37">
        <w:rPr>
          <w:lang w:val="en-AU"/>
        </w:rPr>
        <w:lastRenderedPageBreak/>
        <w:t xml:space="preserve">AASB 101.82 </w:t>
      </w:r>
    </w:p>
    <w:p w:rsidR="0027405F" w:rsidRPr="00A10A37" w:rsidRDefault="0027405F" w:rsidP="0027405F">
      <w:pPr>
        <w:pStyle w:val="Reference"/>
        <w:spacing w:before="0"/>
        <w:rPr>
          <w:lang w:val="en-AU"/>
        </w:rPr>
      </w:pPr>
    </w:p>
    <w:p w:rsidR="0027405F" w:rsidRPr="00A10A37" w:rsidRDefault="0027405F" w:rsidP="0027405F">
      <w:pPr>
        <w:pStyle w:val="CommentaryText"/>
        <w:pBdr>
          <w:top w:val="none" w:sz="0" w:space="0" w:color="auto"/>
          <w:bottom w:val="none" w:sz="0" w:space="0" w:color="auto"/>
        </w:pBdr>
        <w:spacing w:before="80"/>
      </w:pPr>
      <w:r w:rsidRPr="00A10A37">
        <w:br w:type="column"/>
      </w:r>
      <w:r w:rsidRPr="00A10A37">
        <w:lastRenderedPageBreak/>
        <w:t>As a minimum, the comprehensive operating statement shall include line items that present the following amounts for the period:</w:t>
      </w:r>
    </w:p>
    <w:p w:rsidR="0027405F" w:rsidRPr="00A10A37" w:rsidRDefault="0027405F" w:rsidP="0027405F">
      <w:pPr>
        <w:pStyle w:val="CommentaryTextIndent"/>
        <w:pBdr>
          <w:top w:val="none" w:sz="0" w:space="0" w:color="auto"/>
          <w:bottom w:val="none" w:sz="0" w:space="0" w:color="auto"/>
        </w:pBdr>
      </w:pPr>
      <w:r w:rsidRPr="00A10A37">
        <w:t>(a)</w:t>
      </w:r>
      <w:r w:rsidRPr="00A10A37">
        <w:tab/>
        <w:t>revenue;</w:t>
      </w:r>
    </w:p>
    <w:p w:rsidR="0027405F" w:rsidRPr="00A10A37" w:rsidRDefault="0027405F" w:rsidP="0027405F">
      <w:pPr>
        <w:pStyle w:val="CommentaryTextIndent"/>
        <w:pBdr>
          <w:top w:val="none" w:sz="0" w:space="0" w:color="auto"/>
          <w:bottom w:val="none" w:sz="0" w:space="0" w:color="auto"/>
        </w:pBdr>
      </w:pPr>
      <w:r w:rsidRPr="00A10A37">
        <w:t>(b)</w:t>
      </w:r>
      <w:r w:rsidRPr="00A10A37">
        <w:tab/>
        <w:t>finance costs;</w:t>
      </w:r>
    </w:p>
    <w:p w:rsidR="0027405F" w:rsidRPr="00A10A37" w:rsidRDefault="0027405F" w:rsidP="0027405F">
      <w:pPr>
        <w:pStyle w:val="CommentaryTextIndent"/>
        <w:pBdr>
          <w:top w:val="none" w:sz="0" w:space="0" w:color="auto"/>
          <w:bottom w:val="none" w:sz="0" w:space="0" w:color="auto"/>
        </w:pBdr>
      </w:pPr>
      <w:r w:rsidRPr="00A10A37">
        <w:t>(c)</w:t>
      </w:r>
      <w:r w:rsidRPr="00A10A37">
        <w:tab/>
        <w:t>share of the profit or loss of associates and joint ventures accounted for using the equity method;</w:t>
      </w:r>
    </w:p>
    <w:p w:rsidR="0027405F" w:rsidRPr="00A10A37" w:rsidRDefault="0027405F" w:rsidP="0027405F">
      <w:pPr>
        <w:pStyle w:val="CommentaryTextIndent"/>
        <w:pBdr>
          <w:top w:val="none" w:sz="0" w:space="0" w:color="auto"/>
          <w:bottom w:val="none" w:sz="0" w:space="0" w:color="auto"/>
        </w:pBdr>
      </w:pPr>
      <w:r w:rsidRPr="00A10A37">
        <w:t>(d)</w:t>
      </w:r>
      <w:r w:rsidRPr="00A10A37">
        <w:tab/>
        <w:t>tax expense; and</w:t>
      </w:r>
    </w:p>
    <w:p w:rsidR="0027405F" w:rsidRPr="00A10A37" w:rsidRDefault="0027405F" w:rsidP="0027405F">
      <w:pPr>
        <w:pStyle w:val="CommentaryTextInden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242"/>
          </w:cols>
        </w:sectPr>
      </w:pPr>
      <w:r w:rsidRPr="00A10A37">
        <w:t>(e)</w:t>
      </w:r>
      <w:r w:rsidRPr="00A10A37">
        <w:tab/>
        <w:t xml:space="preserve">a single amount for the total of discontinued operations. </w:t>
      </w:r>
    </w:p>
    <w:p w:rsidR="0027405F" w:rsidRPr="00A10A37" w:rsidRDefault="0027405F" w:rsidP="0027405F">
      <w:pPr>
        <w:pStyle w:val="ReferenceRed"/>
        <w:spacing w:before="240"/>
      </w:pPr>
      <w:r w:rsidRPr="00A10A37">
        <w:lastRenderedPageBreak/>
        <w:t>New</w:t>
      </w:r>
    </w:p>
    <w:p w:rsidR="0027405F" w:rsidRPr="00A10A37" w:rsidRDefault="0027405F" w:rsidP="0027405F">
      <w:pPr>
        <w:pStyle w:val="SourceReference"/>
      </w:pPr>
      <w:r w:rsidRPr="00A10A37">
        <w:t>AASB 101.82A</w:t>
      </w:r>
    </w:p>
    <w:p w:rsidR="0027405F" w:rsidRPr="00A10A37" w:rsidRDefault="0027405F" w:rsidP="0027405F">
      <w:pPr>
        <w:pStyle w:val="CommentaryHeading2"/>
      </w:pPr>
      <w:r w:rsidRPr="00A10A37">
        <w:br w:type="column"/>
      </w:r>
      <w:r w:rsidRPr="00A10A37">
        <w:lastRenderedPageBreak/>
        <w:t>In the other comprehensive income (i.e. other economic flow) section of the comprehensive operating statement</w:t>
      </w:r>
    </w:p>
    <w:p w:rsidR="0027405F" w:rsidRPr="00A10A37" w:rsidRDefault="0027405F" w:rsidP="0027405F">
      <w:pPr>
        <w:pStyle w:val="CommentaryText"/>
        <w:pBdr>
          <w:top w:val="none" w:sz="0" w:space="0" w:color="auto"/>
          <w:bottom w:val="none" w:sz="0" w:space="0" w:color="auto"/>
        </w:pBdr>
      </w:pPr>
      <w:r w:rsidRPr="00A10A37">
        <w:t xml:space="preserve">The other comprehensive income section shall present line items for amounts of other comprehensive income in the period, classified by nature (including share of the other comprehensive income of associates and joint ventures accounted for using the equity method) and grouped into those that, in accordance with other Australian Accounting Standards: </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will not be reclassified subsequently to profit or loss; and </w:t>
      </w:r>
    </w:p>
    <w:p w:rsidR="0027405F" w:rsidRPr="00A10A37" w:rsidRDefault="0027405F" w:rsidP="0027405F">
      <w:pPr>
        <w:pStyle w:val="CommentaryTextIndent"/>
        <w:pBdr>
          <w:top w:val="none" w:sz="0" w:space="0" w:color="auto"/>
          <w:bottom w:val="none" w:sz="0" w:space="0" w:color="auto"/>
        </w:pBdr>
      </w:pPr>
      <w:r w:rsidRPr="00A10A37">
        <w:t>(b)</w:t>
      </w:r>
      <w:r w:rsidRPr="00A10A37">
        <w:tab/>
        <w:t>will be reclassified subsequently to profit or loss when specific conditions are met.</w:t>
      </w:r>
    </w:p>
    <w:p w:rsidR="0027405F" w:rsidRPr="00A10A37" w:rsidRDefault="0027405F" w:rsidP="0027405F">
      <w:pPr>
        <w:pStyle w:val="CommentaryHeading1"/>
        <w:pBdr>
          <w:top w:val="none" w:sz="0" w:space="0" w:color="auto"/>
          <w:bottom w:val="none" w:sz="0" w:space="0" w:color="auto"/>
        </w:pBdr>
      </w:pPr>
      <w:r w:rsidRPr="00A10A37">
        <w:t>Income</w:t>
      </w:r>
    </w:p>
    <w:p w:rsidR="0027405F" w:rsidRPr="00A10A37" w:rsidRDefault="0027405F" w:rsidP="0027405F">
      <w:pPr>
        <w:pStyle w:val="CommentaryText"/>
        <w:pBdr>
          <w:top w:val="none" w:sz="0" w:space="0" w:color="auto"/>
          <w:bottom w:val="none" w:sz="0" w:space="0" w:color="auto"/>
        </w:pBdr>
      </w:pPr>
      <w:r w:rsidRPr="00A10A37">
        <w:t xml:space="preserve">The income required to be disclosed by AASB 101 (the income line items) include all income recognised in accordance with AASB 118 </w:t>
      </w:r>
      <w:r w:rsidRPr="00A10A37">
        <w:rPr>
          <w:i/>
          <w:iCs/>
        </w:rPr>
        <w:t>Revenue</w:t>
      </w:r>
      <w:r w:rsidRPr="00A10A37">
        <w:t xml:space="preserve"> and AASB 1004</w:t>
      </w:r>
      <w:r w:rsidRPr="00A10A37">
        <w:rPr>
          <w:i/>
        </w:rPr>
        <w:t xml:space="preserve"> Contributions </w:t>
      </w:r>
      <w:r w:rsidRPr="00A10A37">
        <w:t>requirements.</w:t>
      </w:r>
    </w:p>
    <w:p w:rsidR="0027405F" w:rsidRPr="00A10A37" w:rsidRDefault="0027405F" w:rsidP="0027405F">
      <w:pPr>
        <w:pStyle w:val="CommentaryText"/>
        <w:pBdr>
          <w:top w:val="none" w:sz="0" w:space="0" w:color="auto"/>
          <w:bottom w:val="none" w:sz="0" w:space="0" w:color="auto"/>
        </w:pBdr>
      </w:pPr>
      <w:r w:rsidRPr="00A10A37">
        <w:t>Disclosure is also required for the amount of income arising from the exchange of goods or services included in each significant category of income.</w:t>
      </w:r>
    </w:p>
    <w:p w:rsidR="0027405F" w:rsidRPr="00A10A37" w:rsidRDefault="0027405F" w:rsidP="0027405F">
      <w:pPr>
        <w:pStyle w:val="CommentaryHeading1"/>
        <w:pBdr>
          <w:top w:val="none" w:sz="0" w:space="0" w:color="auto"/>
          <w:bottom w:val="none" w:sz="0" w:space="0" w:color="auto"/>
        </w:pBdr>
      </w:pPr>
      <w:bookmarkStart w:id="215" w:name="_Toc163448547"/>
      <w:r w:rsidRPr="00A10A37">
        <w:t>Reconciliation to detailed categorisation</w:t>
      </w:r>
      <w:bookmarkEnd w:id="215"/>
    </w:p>
    <w:p w:rsidR="0027405F" w:rsidRPr="00A10A37" w:rsidRDefault="0027405F" w:rsidP="0027405F">
      <w:pPr>
        <w:pStyle w:val="CommentaryText"/>
        <w:pBdr>
          <w:top w:val="none" w:sz="0" w:space="0" w:color="auto"/>
          <w:bottom w:val="none" w:sz="0" w:space="0" w:color="auto"/>
        </w:pBdr>
      </w:pPr>
      <w:r w:rsidRPr="00A10A37">
        <w:t>The income and expenses disclosed in the comprehensive operating statement are reconciled to the detailed categorisation of income and expenses unless these disclosures are presented in the comprehensive operating statement.</w:t>
      </w:r>
    </w:p>
    <w:p w:rsidR="0027405F" w:rsidRPr="00A10A37" w:rsidRDefault="0027405F" w:rsidP="0027405F">
      <w:pPr>
        <w:pStyle w:val="CommentaryHeading1"/>
        <w:pBdr>
          <w:top w:val="none" w:sz="0" w:space="0" w:color="auto"/>
          <w:bottom w:val="none" w:sz="0" w:space="0" w:color="auto"/>
        </w:pBdr>
        <w:sectPr w:rsidR="0027405F" w:rsidRPr="00A10A37" w:rsidSect="00190A01">
          <w:headerReference w:type="even" r:id="rId145"/>
          <w:headerReference w:type="default" r:id="rId146"/>
          <w:headerReference w:type="first" r:id="rId147"/>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CommentaryHeading1"/>
        <w:pBdr>
          <w:top w:val="none" w:sz="0" w:space="0" w:color="auto"/>
        </w:pBdr>
      </w:pPr>
      <w:r w:rsidRPr="00A10A37">
        <w:lastRenderedPageBreak/>
        <w:br w:type="column"/>
      </w:r>
      <w:r w:rsidRPr="00A10A37">
        <w:lastRenderedPageBreak/>
        <w:t>‘Net result from transactions’ vs ‘other economic flows’</w:t>
      </w:r>
    </w:p>
    <w:p w:rsidR="0027405F" w:rsidRPr="00A10A37" w:rsidRDefault="0027405F" w:rsidP="0027405F">
      <w:pPr>
        <w:pStyle w:val="CommentaryHeading1"/>
        <w:pBdr>
          <w:top w:val="none" w:sz="0" w:space="0" w:color="auto"/>
        </w:pBdr>
      </w:pPr>
      <w:r w:rsidRPr="00A10A37">
        <w:rPr>
          <w:rFonts w:ascii="Garamond" w:hAnsi="Garamond" w:cs="Tahoma"/>
          <w:b w:val="0"/>
          <w:bCs w:val="0"/>
        </w:rPr>
        <w:t>Refer to Note 44 for the definitions of ‘net result from transactions’, ‘other economic flows included in net result’ and ‘other economic flows – other comprehensive income’. Further guidance on the classifications of comprehensive operating statement can be found in Appendix 2.</w:t>
      </w:r>
    </w:p>
    <w:p w:rsidR="0027405F" w:rsidRPr="00A10A37" w:rsidRDefault="0027405F" w:rsidP="0027405F">
      <w:pPr>
        <w:spacing w:before="0" w:line="240" w:lineRule="atLeast"/>
        <w:rPr>
          <w:rFonts w:ascii="Calibri" w:hAnsi="Calibri" w:cs="Arial"/>
          <w:b/>
          <w:bCs/>
          <w:noProof/>
          <w:color w:val="0000FF"/>
        </w:rPr>
      </w:pPr>
      <w:r w:rsidRPr="00A10A37">
        <w:br w:type="page"/>
      </w:r>
    </w:p>
    <w:p w:rsidR="0027405F" w:rsidRPr="00A10A37" w:rsidRDefault="0027405F" w:rsidP="0027405F">
      <w:pPr>
        <w:pStyle w:val="SmallLine"/>
      </w:pPr>
      <w:r w:rsidRPr="00A10A37">
        <w:lastRenderedPageBreak/>
        <w:br w:type="column"/>
      </w:r>
    </w:p>
    <w:p w:rsidR="0027405F" w:rsidRDefault="0027405F" w:rsidP="0027405F">
      <w:pPr>
        <w:pStyle w:val="CommentaryHeading"/>
        <w:rPr>
          <w:i/>
          <w:iCs/>
        </w:rPr>
      </w:pPr>
      <w:r w:rsidRPr="00A10A37">
        <w:t xml:space="preserve">Commentary – Comprehensive operating statement </w:t>
      </w:r>
      <w:r w:rsidR="00B40AE1" w:rsidRPr="00B40AE1">
        <w:rPr>
          <w:i/>
          <w:iCs/>
        </w:rPr>
        <w:t>(continued)</w:t>
      </w:r>
    </w:p>
    <w:p w:rsidR="00CF3D48" w:rsidRPr="00A10A37" w:rsidRDefault="00CF3D48" w:rsidP="00CF3D48">
      <w:pPr>
        <w:pStyle w:val="SmallLineBlue"/>
      </w:pPr>
    </w:p>
    <w:p w:rsidR="0027405F" w:rsidRPr="00A10A37" w:rsidRDefault="0027405F" w:rsidP="0027405F">
      <w:pPr>
        <w:pStyle w:val="CommentaryHeading1"/>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CommentaryHeading1"/>
        <w:pBdr>
          <w:top w:val="none" w:sz="0" w:space="0" w:color="auto"/>
          <w:bottom w:val="none" w:sz="0" w:space="0" w:color="auto"/>
        </w:pBdr>
      </w:pPr>
      <w:r w:rsidRPr="00A10A37">
        <w:lastRenderedPageBreak/>
        <w:t>For entities subject to National Tax Equivalent Regime</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Reference"/>
        <w:rPr>
          <w:lang w:val="en-AU"/>
        </w:rPr>
      </w:pPr>
      <w:r w:rsidRPr="00A10A37">
        <w:lastRenderedPageBreak/>
        <w:t>AASB </w:t>
      </w:r>
      <w:r w:rsidRPr="00A10A37">
        <w:rPr>
          <w:lang w:val="en-AU"/>
        </w:rPr>
        <w:t>101.90</w:t>
      </w:r>
      <w:r w:rsidRPr="00A10A37">
        <w:rPr>
          <w:lang w:val="en-AU"/>
        </w:rPr>
        <w:noBreakHyphen/>
        <w:t>91</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Those entities that are subject to National Tax Equivalent Regime (NTER) are required to disclose in the comprehensive operating statement additional items such as net result for the period before income tax, income tax expense, and net result for the period after income tax.</w:t>
      </w:r>
    </w:p>
    <w:p w:rsidR="0027405F" w:rsidRPr="00A10A37" w:rsidRDefault="0027405F" w:rsidP="0027405F">
      <w:pPr>
        <w:pStyle w:val="CommentaryText"/>
        <w:pBdr>
          <w:top w:val="none" w:sz="0" w:space="0" w:color="auto"/>
          <w:bottom w:val="none" w:sz="0" w:space="0" w:color="auto"/>
        </w:pBdr>
      </w:pPr>
      <w:r w:rsidRPr="00A10A37">
        <w:t>Similarly, items of other comprehensive income are required to be presented net of tax effects.</w:t>
      </w:r>
    </w:p>
    <w:p w:rsidR="0027405F" w:rsidRPr="00A10A37" w:rsidRDefault="0027405F" w:rsidP="0027405F">
      <w:pPr>
        <w:pStyle w:val="CommentaryHeading2"/>
      </w:pPr>
      <w:bookmarkStart w:id="216" w:name="_Toc163448552"/>
      <w:r w:rsidRPr="00A10A37">
        <w:t>Either in the comprehensive operating statement or in the notes</w:t>
      </w:r>
      <w:bookmarkEnd w:id="216"/>
    </w:p>
    <w:p w:rsidR="0027405F" w:rsidRPr="00A10A37" w:rsidRDefault="0027405F" w:rsidP="0027405F">
      <w:pPr>
        <w:pStyle w:val="CommentaryHeading1"/>
        <w:pBdr>
          <w:top w:val="none" w:sz="0" w:space="0" w:color="auto"/>
          <w:bottom w:val="none" w:sz="0" w:space="0" w:color="auto"/>
        </w:pBdr>
      </w:pPr>
      <w:r w:rsidRPr="00A10A37">
        <w:t>Material items of income and expense</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Reference"/>
        <w:spacing w:before="140"/>
      </w:pPr>
      <w:r w:rsidRPr="00A10A37">
        <w:rPr>
          <w:rStyle w:val="ReferenceChar"/>
        </w:rPr>
        <w:lastRenderedPageBreak/>
        <w:t>AASB101.97</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When items of income and expense are material, their nature and amount shall be disclosed separately either in the comprehensive operating statement or in the notes to the financial statements.</w:t>
      </w:r>
    </w:p>
    <w:p w:rsidR="0027405F" w:rsidRPr="00A10A37" w:rsidRDefault="0027405F" w:rsidP="0027405F">
      <w:pPr>
        <w:pStyle w:val="CommentaryText"/>
        <w:pBdr>
          <w:top w:val="none" w:sz="0" w:space="0" w:color="auto"/>
          <w:bottom w:val="none" w:sz="0" w:space="0" w:color="auto"/>
        </w:pBdr>
      </w:pPr>
      <w:r w:rsidRPr="00A10A37">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rsidR="0027405F" w:rsidRPr="00A10A37" w:rsidRDefault="0027405F" w:rsidP="0027405F">
      <w:pPr>
        <w:pStyle w:val="CommentaryHeading1"/>
        <w:pBdr>
          <w:top w:val="none" w:sz="0" w:space="0" w:color="auto"/>
          <w:bottom w:val="none" w:sz="0" w:space="0" w:color="auto"/>
        </w:pBdr>
      </w:pPr>
      <w:r w:rsidRPr="00A10A37">
        <w:t>Disclosure of additional information</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Reference"/>
        <w:rPr>
          <w:lang w:val="en-AU"/>
        </w:rPr>
      </w:pPr>
      <w:r w:rsidRPr="00A10A37">
        <w:rPr>
          <w:lang w:val="en-AU"/>
        </w:rPr>
        <w:lastRenderedPageBreak/>
        <w:t>AASB 101.85</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n addition to those disclosures explained above, additional line items, headings and subtotals shall be presented in the comprehensive operating statement when such presentation is relevant to an understanding of the entity’s financial performance. Entities should ensure that where additional information is to be disclosed, disclosure and presentation should be aligned to and consistent with the requirements in AASB 1049 (refer to Appendix 1:</w:t>
      </w:r>
      <w:r w:rsidRPr="00A10A37">
        <w:rPr>
          <w:i/>
        </w:rPr>
        <w:t xml:space="preserve"> Extracts of whole of government financial statements and analysis of disclosures</w:t>
      </w:r>
      <w:r w:rsidRPr="00A10A37">
        <w: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 w:rsidR="0027405F" w:rsidRPr="00A10A37" w:rsidRDefault="0027405F" w:rsidP="0027405F">
      <w:pPr>
        <w:pStyle w:val="ReferenceRed"/>
        <w:spacing w:before="200"/>
      </w:pPr>
    </w:p>
    <w:p w:rsidR="0027405F" w:rsidRPr="00A10A37" w:rsidRDefault="0027405F" w:rsidP="0027405F">
      <w:pPr>
        <w:pStyle w:val="Reference"/>
        <w:spacing w:before="0"/>
      </w:pPr>
      <w:r w:rsidRPr="00A10A37">
        <w:t>AASB 108.19, 28</w:t>
      </w:r>
    </w:p>
    <w:p w:rsidR="0027405F" w:rsidRPr="00A10A37" w:rsidRDefault="0027405F" w:rsidP="0027405F">
      <w:pPr>
        <w:pStyle w:val="CommentaryHeading1"/>
        <w:pBdr>
          <w:top w:val="none" w:sz="0" w:space="0" w:color="auto"/>
          <w:bottom w:val="none" w:sz="0" w:space="0" w:color="auto"/>
        </w:pBdr>
      </w:pPr>
      <w:r w:rsidRPr="00A10A37">
        <w:br w:type="column"/>
      </w:r>
      <w:r w:rsidRPr="00A10A37">
        <w:lastRenderedPageBreak/>
        <w:t>Changes in accounting policy</w:t>
      </w:r>
    </w:p>
    <w:p w:rsidR="0027405F" w:rsidRPr="00A10A37" w:rsidRDefault="0027405F" w:rsidP="0027405F">
      <w:pPr>
        <w:pStyle w:val="CommentaryText"/>
        <w:pBdr>
          <w:top w:val="none" w:sz="0" w:space="0" w:color="auto"/>
          <w:bottom w:val="none" w:sz="0" w:space="0" w:color="auto"/>
        </w:pBdr>
      </w:pPr>
      <w:r w:rsidRPr="00A10A37">
        <w:t xml:space="preserve">When there is a change in accounting policy that requires the changes to be applied retrospectively, entities must disclose the amount of the adjustment relating to the previous periods to the extent practicable. Refer to Note 1 (F) and Appendix 7 </w:t>
      </w:r>
      <w:r w:rsidRPr="00A10A37">
        <w:rPr>
          <w:i/>
        </w:rPr>
        <w:t>Changes in Accounting Policies</w:t>
      </w:r>
      <w:r w:rsidRPr="00A10A37">
        <w:t xml:space="preserve"> for disclosures on retrospective application and adjustments made. </w:t>
      </w:r>
    </w:p>
    <w:p w:rsidR="0027405F" w:rsidRPr="00A10A37" w:rsidRDefault="0027405F" w:rsidP="0027405F">
      <w:pPr>
        <w:pStyle w:val="CommentaryHeading1"/>
        <w:pBdr>
          <w:top w:val="none" w:sz="0" w:space="0" w:color="auto"/>
          <w:bottom w:val="none" w:sz="0" w:space="0" w:color="auto"/>
        </w:pBdr>
      </w:pPr>
      <w:r w:rsidRPr="00A10A37">
        <w:t>Goods and Services Tax</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pStyle w:val="Reference"/>
        <w:rPr>
          <w:rStyle w:val="ReferenceChar"/>
        </w:rPr>
      </w:pPr>
      <w:r w:rsidRPr="00A10A37">
        <w:rPr>
          <w:rStyle w:val="ReferenceChar"/>
        </w:rPr>
        <w:lastRenderedPageBreak/>
        <w:t>AASB Interpretation 1031.6 and 7</w:t>
      </w:r>
    </w:p>
    <w:p w:rsidR="0027405F" w:rsidRPr="00A10A37" w:rsidRDefault="0027405F" w:rsidP="0027405F">
      <w:pPr>
        <w:pStyle w:val="CommentaryText"/>
        <w:pBdr>
          <w:top w:val="none" w:sz="0" w:space="0" w:color="auto"/>
          <w:bottom w:val="none" w:sz="0" w:space="0" w:color="auto"/>
        </w:pBdr>
      </w:pPr>
      <w:r w:rsidRPr="00A10A37">
        <w:rPr>
          <w:rStyle w:val="ReferenceChar"/>
        </w:rPr>
        <w:br w:type="column"/>
      </w:r>
      <w:r w:rsidRPr="00A10A37">
        <w:lastRenderedPageBreak/>
        <w:t xml:space="preserve">AASB Interpretation 1031 </w:t>
      </w:r>
      <w:r w:rsidRPr="00A10A37">
        <w:rPr>
          <w:i/>
          <w:iCs/>
        </w:rPr>
        <w:t>Accounting for the Goods and Services Tax (GST)</w:t>
      </w:r>
      <w:r w:rsidRPr="00A10A37">
        <w:t xml:space="preserve"> provides that income and expenses must be recognised net of the amount of GST, except that where GST relating to expense items is not recoverable from the taxation authority it must be recognised as part of the item of expense. </w:t>
      </w:r>
    </w:p>
    <w:p w:rsidR="0027405F" w:rsidRPr="00A10A37" w:rsidRDefault="0027405F" w:rsidP="0027405F">
      <w:pPr>
        <w:pStyle w:val="CommentaryText"/>
        <w:pBdr>
          <w:top w:val="none" w:sz="0" w:space="0" w:color="auto"/>
        </w:pBdr>
      </w:pPr>
      <w:r w:rsidRPr="00A10A37">
        <w:t>Entities that are not able to recover GST relating to particular expense items should include a policy note indicating which expense items disclosed in the financial statements are inclusive of non</w:t>
      </w:r>
      <w:r w:rsidRPr="00A10A37">
        <w:noBreakHyphen/>
        <w:t xml:space="preserve">recoverable GST. They could also amend the wording of specific disclosures (e.g. auditor’s remuneration – refer to commentary on ‘remuneration of auditors’ in Note 42 </w:t>
      </w:r>
      <w:r w:rsidRPr="00A10A37">
        <w:rPr>
          <w:i/>
        </w:rPr>
        <w:t>Remuneration of auditors</w:t>
      </w:r>
      <w:r w:rsidRPr="00A10A37">
        <w:t>) to make it clear that the amounts disclosed are inclusive of non</w:t>
      </w:r>
      <w:r w:rsidRPr="00A10A37">
        <w:noBreakHyphen/>
        <w:t>recoverable GST.</w:t>
      </w:r>
    </w:p>
    <w:p w:rsidR="0027405F" w:rsidRPr="00A10A37" w:rsidRDefault="0027405F" w:rsidP="0027405F"/>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242"/>
          </w:cols>
        </w:sectPr>
      </w:pPr>
    </w:p>
    <w:p w:rsidR="0027405F" w:rsidRPr="00A10A37" w:rsidRDefault="0027405F" w:rsidP="0027405F">
      <w:pPr>
        <w:rPr>
          <w:rStyle w:val="SmallLineChar"/>
        </w:rPr>
      </w:pPr>
    </w:p>
    <w:p w:rsidR="0027405F" w:rsidRPr="00A10A37" w:rsidRDefault="0027405F" w:rsidP="0027405F">
      <w:pPr>
        <w:pStyle w:val="NoteHeadingcontinued"/>
        <w:rPr>
          <w:rStyle w:val="SmallLineChar"/>
        </w:rPr>
      </w:pPr>
    </w:p>
    <w:p w:rsidR="0027405F" w:rsidRPr="00A10A37" w:rsidRDefault="0027405F" w:rsidP="0027405F">
      <w:pPr>
        <w:pStyle w:val="NoteHeadingcontinued"/>
        <w:rPr>
          <w:rStyle w:val="SmallLineChar"/>
        </w:rPr>
        <w:sectPr w:rsidR="0027405F" w:rsidRPr="00A10A37" w:rsidSect="00190A01">
          <w:headerReference w:type="even" r:id="rId148"/>
          <w:headerReference w:type="default" r:id="rId149"/>
          <w:headerReference w:type="first" r:id="rId150"/>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lastRenderedPageBreak/>
        <w:br/>
      </w:r>
      <w:r w:rsidRPr="00A10A37">
        <w:br/>
      </w:r>
      <w:r w:rsidRPr="00A10A37">
        <w:br/>
      </w:r>
    </w:p>
    <w:p w:rsidR="0027405F" w:rsidRPr="00A10A37" w:rsidRDefault="0027405F" w:rsidP="0027405F">
      <w:pPr>
        <w:pStyle w:val="Reference"/>
        <w:spacing w:before="260"/>
      </w:pPr>
      <w:r w:rsidRPr="00A10A37">
        <w:t>AASB 101.10(a)</w:t>
      </w:r>
    </w:p>
    <w:p w:rsidR="0027405F" w:rsidRPr="00A10A37" w:rsidRDefault="0027405F" w:rsidP="0027405F">
      <w:pPr>
        <w:pStyle w:val="SmallLine"/>
      </w:pPr>
      <w:r w:rsidRPr="00A10A37">
        <w:br/>
      </w:r>
      <w:r w:rsidRPr="00A10A37">
        <w:br/>
      </w:r>
    </w:p>
    <w:p w:rsidR="0027405F" w:rsidRPr="00A10A37" w:rsidRDefault="0027405F" w:rsidP="0027405F">
      <w:pPr>
        <w:pStyle w:val="Reference"/>
        <w:spacing w:before="320"/>
      </w:pPr>
      <w:r w:rsidRPr="00A10A37">
        <w:t>AASB 101.77</w:t>
      </w:r>
    </w:p>
    <w:p w:rsidR="0027405F" w:rsidRPr="00A10A37" w:rsidRDefault="0027405F" w:rsidP="0027405F">
      <w:pPr>
        <w:pStyle w:val="Reference"/>
        <w:spacing w:before="80"/>
      </w:pPr>
      <w:r w:rsidRPr="00A10A37">
        <w:t>AASB 101.60</w:t>
      </w:r>
    </w:p>
    <w:p w:rsidR="0027405F" w:rsidRPr="00A10A37" w:rsidRDefault="0027405F" w:rsidP="0027405F">
      <w:pPr>
        <w:pStyle w:val="Reference"/>
        <w:spacing w:before="100"/>
        <w:rPr>
          <w:rStyle w:val="SmallLineChar"/>
          <w:sz w:val="16"/>
          <w:szCs w:val="16"/>
        </w:rPr>
      </w:pPr>
      <w:r w:rsidRPr="00A10A37">
        <w:t>AASB 101.58(a)</w:t>
      </w:r>
    </w:p>
    <w:p w:rsidR="0027405F" w:rsidRPr="00A10A37" w:rsidRDefault="0027405F" w:rsidP="0027405F">
      <w:pPr>
        <w:pStyle w:val="Reference"/>
        <w:spacing w:before="100"/>
        <w:rPr>
          <w:rStyle w:val="SmallLineChar"/>
          <w:sz w:val="16"/>
          <w:szCs w:val="16"/>
        </w:rPr>
      </w:pPr>
      <w:r w:rsidRPr="00A10A37">
        <w:t>AASB 101.54(i)</w:t>
      </w:r>
    </w:p>
    <w:p w:rsidR="0027405F" w:rsidRPr="00A10A37" w:rsidRDefault="0027405F" w:rsidP="0027405F">
      <w:pPr>
        <w:pStyle w:val="Reference"/>
        <w:spacing w:before="80"/>
        <w:rPr>
          <w:rStyle w:val="SmallLineChar"/>
          <w:sz w:val="16"/>
          <w:szCs w:val="16"/>
        </w:rPr>
      </w:pPr>
      <w:r w:rsidRPr="00A10A37">
        <w:t>AASB 101.54(h)</w:t>
      </w:r>
    </w:p>
    <w:p w:rsidR="0027405F" w:rsidRPr="00A10A37" w:rsidRDefault="0027405F" w:rsidP="0027405F">
      <w:pPr>
        <w:pStyle w:val="Reference"/>
        <w:spacing w:before="80"/>
      </w:pPr>
      <w:r w:rsidRPr="00A10A37">
        <w:t>AASB 101.54(j)</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200" w:after="20"/>
      </w:pPr>
      <w:r w:rsidRPr="00A10A37">
        <w:t>AASB 101.54(d)</w:t>
      </w:r>
    </w:p>
    <w:p w:rsidR="0027405F" w:rsidRPr="00A10A37" w:rsidRDefault="0027405F" w:rsidP="0027405F">
      <w:pPr>
        <w:pStyle w:val="Reference"/>
        <w:spacing w:before="80"/>
      </w:pPr>
      <w:r w:rsidRPr="00A10A37">
        <w:t>AASB 101.54(e)</w:t>
      </w:r>
    </w:p>
    <w:p w:rsidR="0027405F" w:rsidRPr="00A10A37" w:rsidRDefault="0027405F" w:rsidP="0027405F">
      <w:pPr>
        <w:pStyle w:val="SmallLine"/>
      </w:pPr>
    </w:p>
    <w:p w:rsidR="0027405F" w:rsidRPr="00A10A37" w:rsidRDefault="0027405F" w:rsidP="0027405F">
      <w:pPr>
        <w:pStyle w:val="Reference"/>
        <w:spacing w:before="340"/>
        <w:rPr>
          <w:rStyle w:val="SmallLineChar"/>
          <w:sz w:val="16"/>
          <w:szCs w:val="16"/>
        </w:rPr>
      </w:pPr>
      <w:r w:rsidRPr="00A10A37">
        <w:t>AASB 101.58(a)</w:t>
      </w:r>
    </w:p>
    <w:p w:rsidR="0027405F" w:rsidRPr="00A10A37" w:rsidRDefault="0027405F" w:rsidP="0027405F">
      <w:pPr>
        <w:pStyle w:val="Reference"/>
        <w:spacing w:before="80"/>
        <w:rPr>
          <w:rStyle w:val="SmallLineChar"/>
          <w:sz w:val="16"/>
          <w:szCs w:val="16"/>
        </w:rPr>
      </w:pPr>
      <w:r w:rsidRPr="00A10A37">
        <w:t>AASB 101.54(g)</w:t>
      </w:r>
    </w:p>
    <w:p w:rsidR="0027405F" w:rsidRPr="00A10A37" w:rsidRDefault="0027405F" w:rsidP="0027405F">
      <w:pPr>
        <w:pStyle w:val="Reference"/>
        <w:spacing w:before="80"/>
      </w:pPr>
      <w:r w:rsidRPr="00A10A37">
        <w:t>AASB 101.54(j)</w:t>
      </w:r>
    </w:p>
    <w:p w:rsidR="0027405F" w:rsidRPr="00A10A37" w:rsidRDefault="0027405F" w:rsidP="0027405F">
      <w:pPr>
        <w:pStyle w:val="SmallLine"/>
        <w:rPr>
          <w:rStyle w:val="SmallLineChar"/>
        </w:rPr>
      </w:pPr>
    </w:p>
    <w:p w:rsidR="0027405F" w:rsidRPr="00A10A37" w:rsidRDefault="0027405F" w:rsidP="0027405F">
      <w:pPr>
        <w:pStyle w:val="SmallLine"/>
        <w:rPr>
          <w:rStyle w:val="SmallLineChar"/>
        </w:rPr>
      </w:pPr>
    </w:p>
    <w:p w:rsidR="0027405F" w:rsidRPr="00A10A37" w:rsidRDefault="0027405F" w:rsidP="0027405F">
      <w:pPr>
        <w:pStyle w:val="SmallLine"/>
        <w:rPr>
          <w:rStyle w:val="SmallLineChar"/>
        </w:rPr>
      </w:pPr>
    </w:p>
    <w:p w:rsidR="0027405F" w:rsidRPr="00A10A37" w:rsidRDefault="0027405F" w:rsidP="0027405F">
      <w:pPr>
        <w:pStyle w:val="Reference"/>
        <w:spacing w:before="180"/>
        <w:rPr>
          <w:rStyle w:val="SmallLineChar"/>
          <w:sz w:val="16"/>
          <w:szCs w:val="16"/>
        </w:rPr>
      </w:pPr>
      <w:r w:rsidRPr="00A10A37">
        <w:t>AASB 101.54(a)</w:t>
      </w:r>
    </w:p>
    <w:p w:rsidR="0027405F" w:rsidRPr="00A10A37" w:rsidRDefault="0027405F" w:rsidP="0027405F">
      <w:pPr>
        <w:pStyle w:val="Reference"/>
        <w:spacing w:before="100"/>
        <w:rPr>
          <w:rStyle w:val="SmallLineChar"/>
          <w:sz w:val="16"/>
          <w:szCs w:val="16"/>
        </w:rPr>
      </w:pPr>
      <w:r w:rsidRPr="00A10A37">
        <w:t>AASB 101.54(f)</w:t>
      </w:r>
    </w:p>
    <w:p w:rsidR="0027405F" w:rsidRPr="00A10A37" w:rsidRDefault="0027405F" w:rsidP="0027405F">
      <w:pPr>
        <w:pStyle w:val="Reference"/>
        <w:spacing w:before="80"/>
        <w:rPr>
          <w:rStyle w:val="SmallLineChar"/>
          <w:sz w:val="16"/>
          <w:szCs w:val="16"/>
        </w:rPr>
      </w:pPr>
      <w:r w:rsidRPr="00A10A37">
        <w:t>AASB 101.54(b)</w:t>
      </w:r>
    </w:p>
    <w:p w:rsidR="0027405F" w:rsidRPr="00A10A37" w:rsidRDefault="0027405F" w:rsidP="0027405F">
      <w:pPr>
        <w:pStyle w:val="Reference"/>
        <w:spacing w:before="80"/>
        <w:rPr>
          <w:rStyle w:val="SmallLineChar"/>
          <w:sz w:val="16"/>
          <w:szCs w:val="16"/>
        </w:rPr>
      </w:pPr>
      <w:r w:rsidRPr="00A10A37">
        <w:t>AASB 101.54(c)</w:t>
      </w:r>
    </w:p>
    <w:p w:rsidR="0027405F" w:rsidRPr="00A10A37" w:rsidRDefault="0027405F" w:rsidP="0027405F">
      <w:pPr>
        <w:pStyle w:val="Reference"/>
      </w:pPr>
    </w:p>
    <w:p w:rsidR="0027405F" w:rsidRPr="00A10A37" w:rsidRDefault="0027405F" w:rsidP="0027405F">
      <w:pPr>
        <w:pStyle w:val="Reference"/>
        <w:spacing w:before="120"/>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200"/>
        <w:rPr>
          <w:rStyle w:val="SmallLineChar"/>
          <w:sz w:val="16"/>
          <w:szCs w:val="16"/>
        </w:rPr>
      </w:pPr>
      <w:r w:rsidRPr="00A10A37">
        <w:t>AASB 101.58(a)</w:t>
      </w:r>
    </w:p>
    <w:p w:rsidR="0027405F" w:rsidRPr="00A10A37" w:rsidRDefault="0027405F" w:rsidP="0027405F">
      <w:pPr>
        <w:pStyle w:val="Reference"/>
        <w:spacing w:before="80"/>
        <w:rPr>
          <w:rStyle w:val="SmallLineChar"/>
          <w:sz w:val="16"/>
          <w:szCs w:val="16"/>
        </w:rPr>
      </w:pPr>
      <w:r w:rsidRPr="00A10A37">
        <w:t>AASB 101.54(k)</w:t>
      </w:r>
    </w:p>
    <w:p w:rsidR="0027405F" w:rsidRPr="00A10A37" w:rsidRDefault="0027405F" w:rsidP="0027405F">
      <w:pPr>
        <w:pStyle w:val="Reference"/>
        <w:spacing w:before="80"/>
        <w:rPr>
          <w:rStyle w:val="SmallLineChar"/>
          <w:sz w:val="16"/>
          <w:szCs w:val="16"/>
        </w:rPr>
      </w:pPr>
      <w:r w:rsidRPr="00A10A37">
        <w:t>AASB 101.54(m)</w:t>
      </w:r>
    </w:p>
    <w:p w:rsidR="0027405F" w:rsidRPr="00A10A37" w:rsidRDefault="0027405F" w:rsidP="0027405F">
      <w:pPr>
        <w:pStyle w:val="Reference"/>
        <w:spacing w:before="80"/>
        <w:rPr>
          <w:rStyle w:val="SmallLineChar"/>
          <w:sz w:val="16"/>
          <w:szCs w:val="16"/>
        </w:rPr>
      </w:pPr>
      <w:r w:rsidRPr="00A10A37">
        <w:t>AASB 101.54(l)</w:t>
      </w: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Reference"/>
        <w:spacing w:before="240"/>
      </w:pPr>
      <w:r w:rsidRPr="00A10A37">
        <w:t>AASB 101.54(p)</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r w:rsidRPr="00A10A37">
        <w:br/>
      </w:r>
      <w:r w:rsidRPr="00A10A37">
        <w:br/>
      </w: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120"/>
        <w:rPr>
          <w:rStyle w:val="SmallLineChar"/>
          <w:sz w:val="16"/>
          <w:szCs w:val="16"/>
        </w:rPr>
      </w:pPr>
      <w:r w:rsidRPr="00A10A37">
        <w:t>AASB 101.54(r)</w:t>
      </w:r>
    </w:p>
    <w:p w:rsidR="0027405F" w:rsidRPr="00A10A37" w:rsidRDefault="0027405F" w:rsidP="0027405F">
      <w:pPr>
        <w:pStyle w:val="Reference"/>
        <w:spacing w:before="80"/>
        <w:rPr>
          <w:rStyle w:val="SmallLineChar"/>
          <w:sz w:val="16"/>
          <w:szCs w:val="16"/>
        </w:rPr>
      </w:pPr>
      <w:r w:rsidRPr="00A10A37">
        <w:t>AASB 101.54(r)</w:t>
      </w:r>
    </w:p>
    <w:p w:rsidR="0027405F" w:rsidRPr="00A10A37" w:rsidRDefault="0027405F" w:rsidP="0027405F">
      <w:pPr>
        <w:pStyle w:val="Reference"/>
        <w:spacing w:before="80"/>
      </w:pPr>
      <w:r w:rsidRPr="00A10A37">
        <w:t>AASB 101.54(r)</w:t>
      </w:r>
    </w:p>
    <w:p w:rsidR="0027405F" w:rsidRPr="00A10A37" w:rsidRDefault="0027405F" w:rsidP="0027405F">
      <w:pPr>
        <w:pStyle w:val="Reference"/>
      </w:pPr>
    </w:p>
    <w:p w:rsidR="0027405F" w:rsidRPr="00A10A37" w:rsidRDefault="0027405F" w:rsidP="0027405F">
      <w:pPr>
        <w:pStyle w:val="Heading1Pt3"/>
      </w:pPr>
      <w:r w:rsidRPr="00A10A37">
        <w:br w:type="column"/>
      </w:r>
      <w:bookmarkStart w:id="217" w:name="_Toc331754630"/>
      <w:bookmarkStart w:id="218" w:name="_Toc332019429"/>
      <w:bookmarkStart w:id="219" w:name="_Toc350413471"/>
      <w:bookmarkStart w:id="220" w:name="_Toc388277745"/>
      <w:bookmarkStart w:id="221" w:name="_Toc416691914"/>
      <w:r w:rsidRPr="00A10A37">
        <w:lastRenderedPageBreak/>
        <w:t xml:space="preserve">Balance sheet as at 30 June </w:t>
      </w:r>
      <w:bookmarkEnd w:id="217"/>
      <w:bookmarkEnd w:id="218"/>
      <w:bookmarkEnd w:id="219"/>
      <w:bookmarkEnd w:id="220"/>
      <w:r w:rsidRPr="00A10A37">
        <w:t>2015</w:t>
      </w:r>
      <w:bookmarkEnd w:id="221"/>
    </w:p>
    <w:p w:rsidR="0027405F" w:rsidRPr="00A10A37" w:rsidRDefault="0027405F" w:rsidP="0027405F">
      <w:pPr>
        <w:pStyle w:val="million"/>
        <w:rPr>
          <w:rFonts w:ascii="Tahoma" w:hAnsi="Tahoma" w:cs="Tahoma"/>
        </w:rPr>
      </w:pPr>
      <w:r w:rsidRPr="00A10A37">
        <w:t>($ thousand)</w:t>
      </w:r>
    </w:p>
    <w:tbl>
      <w:tblPr>
        <w:tblW w:w="8035" w:type="dxa"/>
        <w:tblInd w:w="108" w:type="dxa"/>
        <w:tblLayout w:type="fixed"/>
        <w:tblCellMar>
          <w:left w:w="43" w:type="dxa"/>
          <w:right w:w="43" w:type="dxa"/>
        </w:tblCellMar>
        <w:tblLook w:val="04A0" w:firstRow="1" w:lastRow="0" w:firstColumn="1" w:lastColumn="0" w:noHBand="0" w:noVBand="1"/>
      </w:tblPr>
      <w:tblGrid>
        <w:gridCol w:w="4975"/>
        <w:gridCol w:w="760"/>
        <w:gridCol w:w="1150"/>
        <w:gridCol w:w="1150"/>
      </w:tblGrid>
      <w:tr w:rsidR="0027405F" w:rsidRPr="00A10A37" w:rsidTr="00190A01">
        <w:trPr>
          <w:cantSplit/>
        </w:trPr>
        <w:tc>
          <w:tcPr>
            <w:tcW w:w="4975" w:type="dxa"/>
            <w:tcBorders>
              <w:top w:val="single" w:sz="4" w:space="0" w:color="auto"/>
              <w:left w:val="nil"/>
              <w:bottom w:val="single" w:sz="4" w:space="0" w:color="auto"/>
              <w:right w:val="nil"/>
            </w:tcBorders>
            <w:shd w:val="clear" w:color="auto" w:fill="auto"/>
            <w:vAlign w:val="center"/>
            <w:hideMark/>
          </w:tcPr>
          <w:p w:rsidR="0027405F" w:rsidRPr="00A10A37" w:rsidRDefault="0027405F" w:rsidP="00190A01">
            <w:pPr>
              <w:pStyle w:val="TabletextheadingLeft"/>
            </w:pPr>
            <w:r w:rsidRPr="00A10A37">
              <w:t>FOR ILLUSTRATIVE PURPOSES ONLY</w:t>
            </w:r>
          </w:p>
        </w:tc>
        <w:tc>
          <w:tcPr>
            <w:tcW w:w="76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textheadingCentred"/>
            </w:pPr>
            <w:r w:rsidRPr="00A10A37">
              <w:t>Notes</w:t>
            </w:r>
          </w:p>
        </w:tc>
        <w:tc>
          <w:tcPr>
            <w:tcW w:w="1150" w:type="dxa"/>
            <w:tcBorders>
              <w:top w:val="single" w:sz="4" w:space="0" w:color="auto"/>
              <w:left w:val="nil"/>
              <w:bottom w:val="single" w:sz="4" w:space="0" w:color="auto"/>
              <w:right w:val="nil"/>
            </w:tcBorders>
            <w:shd w:val="clear" w:color="000000" w:fill="CCCCCC"/>
            <w:noWrap/>
            <w:vAlign w:val="bottom"/>
            <w:hideMark/>
          </w:tcPr>
          <w:p w:rsidR="0027405F" w:rsidRPr="00A10A37" w:rsidRDefault="0027405F" w:rsidP="00190A01">
            <w:pPr>
              <w:pStyle w:val="Tabletextheading"/>
            </w:pPr>
            <w:r w:rsidRPr="00A10A37">
              <w:t>2015</w:t>
            </w:r>
          </w:p>
        </w:tc>
        <w:tc>
          <w:tcPr>
            <w:tcW w:w="115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textheading"/>
            </w:pPr>
            <w:r w:rsidRPr="00A10A37">
              <w:t>2014</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pP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Financial 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pP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Cash and deposi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34(a)</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9 528</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8 648</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Receivable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11</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6 045</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0 544</w:t>
            </w:r>
          </w:p>
        </w:tc>
      </w:tr>
      <w:tr w:rsidR="0027405F" w:rsidRPr="00A10A37" w:rsidTr="00190A01">
        <w:trPr>
          <w:cantSplit/>
        </w:trPr>
        <w:tc>
          <w:tcPr>
            <w:tcW w:w="4975" w:type="dxa"/>
            <w:tcBorders>
              <w:top w:val="nil"/>
              <w:left w:val="nil"/>
              <w:bottom w:val="nil"/>
              <w:right w:val="nil"/>
            </w:tcBorders>
            <w:shd w:val="clear" w:color="auto" w:fill="auto"/>
          </w:tcPr>
          <w:p w:rsidR="0027405F" w:rsidRPr="00A10A37" w:rsidRDefault="0027405F" w:rsidP="00190A01">
            <w:pPr>
              <w:pStyle w:val="Tabletext"/>
            </w:pPr>
            <w:r w:rsidRPr="00A10A37">
              <w:t>Financial assets classified as held for sale including disposal group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iCs/>
              </w:rPr>
            </w:pPr>
            <w:r w:rsidRPr="00A10A37">
              <w:rPr>
                <w:iCs/>
              </w:rPr>
              <w:t>10, 15</w:t>
            </w:r>
          </w:p>
        </w:tc>
        <w:tc>
          <w:tcPr>
            <w:tcW w:w="1150" w:type="dxa"/>
            <w:tcBorders>
              <w:top w:val="nil"/>
              <w:left w:val="nil"/>
              <w:bottom w:val="nil"/>
              <w:right w:val="nil"/>
            </w:tcBorders>
            <w:shd w:val="clear" w:color="000000" w:fill="CCCCCC"/>
            <w:noWrap/>
          </w:tcPr>
          <w:p w:rsidR="0027405F" w:rsidRPr="00A10A37" w:rsidRDefault="0027405F" w:rsidP="00190A01">
            <w:pPr>
              <w:pStyle w:val="TableofFigures"/>
            </w:pPr>
            <w:r w:rsidRPr="00A10A37">
              <w:t>8 572</w:t>
            </w:r>
          </w:p>
        </w:tc>
        <w:tc>
          <w:tcPr>
            <w:tcW w:w="1150" w:type="dxa"/>
            <w:tcBorders>
              <w:top w:val="nil"/>
              <w:left w:val="nil"/>
              <w:bottom w:val="nil"/>
              <w:right w:val="nil"/>
            </w:tcBorders>
            <w:shd w:val="clear" w:color="auto" w:fill="auto"/>
            <w:noWrap/>
          </w:tcPr>
          <w:p w:rsidR="0027405F" w:rsidRPr="00A10A37" w:rsidRDefault="0027405F" w:rsidP="00190A01">
            <w:pPr>
              <w:pStyle w:val="TableofFigures"/>
            </w:pPr>
            <w:r w:rsidRPr="00A10A37">
              <w:t>11 757</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nd other financial 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12</w:t>
            </w:r>
          </w:p>
        </w:tc>
        <w:tc>
          <w:tcPr>
            <w:tcW w:w="1150" w:type="dxa"/>
            <w:tcBorders>
              <w:top w:val="nil"/>
              <w:left w:val="nil"/>
              <w:right w:val="nil"/>
            </w:tcBorders>
            <w:shd w:val="clear" w:color="000000" w:fill="CCCCCC"/>
            <w:noWrap/>
            <w:hideMark/>
          </w:tcPr>
          <w:p w:rsidR="0027405F" w:rsidRPr="00A10A37" w:rsidRDefault="0027405F" w:rsidP="00190A01">
            <w:pPr>
              <w:pStyle w:val="TableofFigures"/>
            </w:pPr>
            <w:r w:rsidRPr="00A10A37">
              <w:t>13 976</w:t>
            </w:r>
          </w:p>
        </w:tc>
        <w:tc>
          <w:tcPr>
            <w:tcW w:w="1150" w:type="dxa"/>
            <w:tcBorders>
              <w:top w:val="nil"/>
              <w:left w:val="nil"/>
              <w:right w:val="nil"/>
            </w:tcBorders>
            <w:shd w:val="clear" w:color="auto" w:fill="auto"/>
            <w:noWrap/>
            <w:hideMark/>
          </w:tcPr>
          <w:p w:rsidR="0027405F" w:rsidRPr="00A10A37" w:rsidRDefault="0027405F" w:rsidP="00190A01">
            <w:pPr>
              <w:pStyle w:val="TableofFigures"/>
            </w:pPr>
            <w:r w:rsidRPr="00A10A37">
              <w:t>16 731</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ccounted for using the equity method</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13</w:t>
            </w:r>
          </w:p>
        </w:tc>
        <w:tc>
          <w:tcPr>
            <w:tcW w:w="115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5 187</w:t>
            </w:r>
          </w:p>
        </w:tc>
        <w:tc>
          <w:tcPr>
            <w:tcW w:w="11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6 112</w:t>
            </w:r>
          </w:p>
        </w:tc>
      </w:tr>
      <w:tr w:rsidR="0027405F" w:rsidRPr="00A10A37" w:rsidTr="00190A01">
        <w:trPr>
          <w:cantSplit/>
        </w:trPr>
        <w:tc>
          <w:tcPr>
            <w:tcW w:w="4975"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financial assets</w:t>
            </w:r>
          </w:p>
        </w:tc>
        <w:tc>
          <w:tcPr>
            <w:tcW w:w="7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jc w:val="center"/>
              <w:rPr>
                <w:b/>
              </w:rPr>
            </w:pPr>
          </w:p>
        </w:tc>
        <w:tc>
          <w:tcPr>
            <w:tcW w:w="115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123 308</w:t>
            </w:r>
          </w:p>
        </w:tc>
        <w:tc>
          <w:tcPr>
            <w:tcW w:w="115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03 792</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financial 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pP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Inventorie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16</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2 056</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9 733</w:t>
            </w:r>
          </w:p>
        </w:tc>
      </w:tr>
      <w:tr w:rsidR="0027405F" w:rsidRPr="00A10A37" w:rsidTr="00190A01">
        <w:trPr>
          <w:cantSplit/>
        </w:trPr>
        <w:tc>
          <w:tcPr>
            <w:tcW w:w="4975" w:type="dxa"/>
            <w:tcBorders>
              <w:top w:val="nil"/>
              <w:left w:val="nil"/>
              <w:bottom w:val="nil"/>
              <w:right w:val="nil"/>
            </w:tcBorders>
            <w:shd w:val="clear" w:color="auto" w:fill="auto"/>
          </w:tcPr>
          <w:p w:rsidR="0027405F" w:rsidRPr="00A10A37" w:rsidRDefault="0027405F" w:rsidP="00190A01">
            <w:pPr>
              <w:pStyle w:val="Tabletext"/>
            </w:pPr>
            <w:r w:rsidRPr="00A10A37">
              <w:t>Non</w:t>
            </w:r>
            <w:r w:rsidRPr="00A10A37">
              <w:noBreakHyphen/>
              <w:t>financial physical assets classified as held for sale including disposal group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iCs/>
              </w:rPr>
            </w:pPr>
            <w:r w:rsidRPr="00A10A37">
              <w:rPr>
                <w:iCs/>
              </w:rPr>
              <w:t>10, 15</w:t>
            </w:r>
          </w:p>
        </w:tc>
        <w:tc>
          <w:tcPr>
            <w:tcW w:w="1150" w:type="dxa"/>
            <w:tcBorders>
              <w:top w:val="nil"/>
              <w:left w:val="nil"/>
              <w:bottom w:val="nil"/>
              <w:right w:val="nil"/>
            </w:tcBorders>
            <w:shd w:val="clear" w:color="000000" w:fill="CCCCCC"/>
            <w:noWrap/>
          </w:tcPr>
          <w:p w:rsidR="0027405F" w:rsidRPr="00A10A37" w:rsidRDefault="0027405F" w:rsidP="00190A01">
            <w:pPr>
              <w:pStyle w:val="TableofFigures"/>
            </w:pPr>
            <w:r w:rsidRPr="00A10A37">
              <w:t>6 781</w:t>
            </w:r>
          </w:p>
        </w:tc>
        <w:tc>
          <w:tcPr>
            <w:tcW w:w="1150" w:type="dxa"/>
            <w:tcBorders>
              <w:top w:val="nil"/>
              <w:left w:val="nil"/>
              <w:bottom w:val="nil"/>
              <w:right w:val="nil"/>
            </w:tcBorders>
            <w:shd w:val="clear" w:color="auto" w:fill="auto"/>
            <w:noWrap/>
          </w:tcPr>
          <w:p w:rsidR="0027405F" w:rsidRPr="00A10A37" w:rsidRDefault="0027405F" w:rsidP="00190A01">
            <w:pPr>
              <w:pStyle w:val="TableofFigures"/>
            </w:pPr>
            <w:r w:rsidRPr="00A10A37">
              <w:t>14 599</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Property, plant and equipment</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17</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83 044</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6 807</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Biological 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18</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4 034</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Investment propertie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19</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2 354</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029</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Intangible 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20</w:t>
            </w:r>
          </w:p>
        </w:tc>
        <w:tc>
          <w:tcPr>
            <w:tcW w:w="1150" w:type="dxa"/>
            <w:tcBorders>
              <w:top w:val="nil"/>
              <w:left w:val="nil"/>
              <w:right w:val="nil"/>
            </w:tcBorders>
            <w:shd w:val="clear" w:color="000000" w:fill="CCCCCC"/>
            <w:noWrap/>
            <w:hideMark/>
          </w:tcPr>
          <w:p w:rsidR="0027405F" w:rsidRPr="00A10A37" w:rsidRDefault="0027405F" w:rsidP="00190A01">
            <w:pPr>
              <w:pStyle w:val="TableofFigures"/>
            </w:pPr>
            <w:r w:rsidRPr="00A10A37">
              <w:t>5 974</w:t>
            </w:r>
          </w:p>
        </w:tc>
        <w:tc>
          <w:tcPr>
            <w:tcW w:w="1150" w:type="dxa"/>
            <w:tcBorders>
              <w:top w:val="nil"/>
              <w:left w:val="nil"/>
              <w:right w:val="nil"/>
            </w:tcBorders>
            <w:shd w:val="clear" w:color="auto" w:fill="auto"/>
            <w:noWrap/>
            <w:hideMark/>
          </w:tcPr>
          <w:p w:rsidR="0027405F" w:rsidRPr="00A10A37" w:rsidRDefault="0027405F" w:rsidP="00190A01">
            <w:pPr>
              <w:pStyle w:val="TableofFigures"/>
            </w:pPr>
            <w:r w:rsidRPr="00A10A37">
              <w:t>7 447</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Other non</w:t>
            </w:r>
            <w:r w:rsidRPr="00A10A37">
              <w:noBreakHyphen/>
              <w:t>financial 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21</w:t>
            </w:r>
          </w:p>
        </w:tc>
        <w:tc>
          <w:tcPr>
            <w:tcW w:w="115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1 483</w:t>
            </w:r>
          </w:p>
        </w:tc>
        <w:tc>
          <w:tcPr>
            <w:tcW w:w="11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380</w:t>
            </w:r>
          </w:p>
        </w:tc>
      </w:tr>
      <w:tr w:rsidR="0027405F" w:rsidRPr="00A10A37" w:rsidTr="00190A01">
        <w:trPr>
          <w:cantSplit/>
        </w:trPr>
        <w:tc>
          <w:tcPr>
            <w:tcW w:w="4975"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non</w:t>
            </w:r>
            <w:r w:rsidRPr="00A10A37">
              <w:rPr>
                <w:b/>
              </w:rPr>
              <w:noBreakHyphen/>
              <w:t>financial assets</w:t>
            </w:r>
          </w:p>
        </w:tc>
        <w:tc>
          <w:tcPr>
            <w:tcW w:w="7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jc w:val="center"/>
              <w:rPr>
                <w:b/>
              </w:rPr>
            </w:pPr>
          </w:p>
        </w:tc>
        <w:tc>
          <w:tcPr>
            <w:tcW w:w="115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115 726</w:t>
            </w:r>
          </w:p>
        </w:tc>
        <w:tc>
          <w:tcPr>
            <w:tcW w:w="115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23 995</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Total 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b/>
              </w:rPr>
            </w:pP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239 034</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227 787</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Liabilitie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b/>
              </w:rPr>
            </w:pP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Payable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22</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7 591</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6 704</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Borrowing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23</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62 074</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5 548</w:t>
            </w:r>
          </w:p>
        </w:tc>
      </w:tr>
      <w:tr w:rsidR="0027405F" w:rsidRPr="00A10A37" w:rsidTr="00190A01">
        <w:trPr>
          <w:cantSplit/>
          <w:trHeight w:val="261"/>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Provision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24</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2 906</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1 011</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Other liabilitie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pP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592</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83</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Liabilities directly associated with assets classified as held for sale including disposal group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10, 15</w:t>
            </w:r>
          </w:p>
        </w:tc>
        <w:tc>
          <w:tcPr>
            <w:tcW w:w="115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4 438</w:t>
            </w:r>
          </w:p>
        </w:tc>
        <w:tc>
          <w:tcPr>
            <w:tcW w:w="11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8 980</w:t>
            </w:r>
          </w:p>
        </w:tc>
      </w:tr>
      <w:tr w:rsidR="0027405F" w:rsidRPr="00A10A37" w:rsidTr="00190A01">
        <w:trPr>
          <w:cantSplit/>
        </w:trPr>
        <w:tc>
          <w:tcPr>
            <w:tcW w:w="4975"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liabilities</w:t>
            </w:r>
          </w:p>
        </w:tc>
        <w:tc>
          <w:tcPr>
            <w:tcW w:w="7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jc w:val="center"/>
              <w:rPr>
                <w:b/>
              </w:rPr>
            </w:pPr>
          </w:p>
        </w:tc>
        <w:tc>
          <w:tcPr>
            <w:tcW w:w="115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97 601</w:t>
            </w:r>
          </w:p>
        </w:tc>
        <w:tc>
          <w:tcPr>
            <w:tcW w:w="11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12 826</w:t>
            </w:r>
          </w:p>
        </w:tc>
      </w:tr>
      <w:tr w:rsidR="0027405F" w:rsidRPr="00A10A37" w:rsidTr="00190A01">
        <w:trPr>
          <w:cantSplit/>
        </w:trPr>
        <w:tc>
          <w:tcPr>
            <w:tcW w:w="4975"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Net assets</w:t>
            </w:r>
          </w:p>
        </w:tc>
        <w:tc>
          <w:tcPr>
            <w:tcW w:w="7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jc w:val="center"/>
              <w:rPr>
                <w:b/>
              </w:rPr>
            </w:pPr>
          </w:p>
        </w:tc>
        <w:tc>
          <w:tcPr>
            <w:tcW w:w="115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141 432</w:t>
            </w:r>
          </w:p>
        </w:tc>
        <w:tc>
          <w:tcPr>
            <w:tcW w:w="11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14 961</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Equity</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pP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Accumulated surplus/(deficit)</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pP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76 434</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1 133</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Physical asset revaluation surplu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35</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7 338</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759</w:t>
            </w:r>
          </w:p>
        </w:tc>
      </w:tr>
      <w:tr w:rsidR="0027405F" w:rsidRPr="00A10A37" w:rsidTr="00190A01">
        <w:trPr>
          <w:cantSplit/>
        </w:trPr>
        <w:tc>
          <w:tcPr>
            <w:tcW w:w="4975"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available</w:t>
            </w:r>
            <w:r w:rsidRPr="00A10A37">
              <w:noBreakHyphen/>
              <w:t>for</w:t>
            </w:r>
            <w:r w:rsidRPr="00A10A37">
              <w:noBreakHyphen/>
              <w:t>sale revaluation surplu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iCs/>
              </w:rPr>
            </w:pPr>
            <w:r w:rsidRPr="00A10A37">
              <w:rPr>
                <w:iCs/>
              </w:rPr>
              <w:t>35</w:t>
            </w:r>
          </w:p>
        </w:tc>
        <w:tc>
          <w:tcPr>
            <w:tcW w:w="115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200</w:t>
            </w:r>
          </w:p>
        </w:tc>
        <w:tc>
          <w:tcPr>
            <w:tcW w:w="11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723</w:t>
            </w:r>
          </w:p>
        </w:tc>
      </w:tr>
      <w:tr w:rsidR="0027405F" w:rsidRPr="00A10A37" w:rsidTr="00190A01">
        <w:trPr>
          <w:cantSplit/>
        </w:trPr>
        <w:tc>
          <w:tcPr>
            <w:tcW w:w="4975"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Contributed capital</w:t>
            </w:r>
          </w:p>
        </w:tc>
        <w:tc>
          <w:tcPr>
            <w:tcW w:w="76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jc w:val="center"/>
            </w:pPr>
          </w:p>
        </w:tc>
        <w:tc>
          <w:tcPr>
            <w:tcW w:w="1150" w:type="dxa"/>
            <w:tcBorders>
              <w:top w:val="nil"/>
              <w:left w:val="nil"/>
              <w:bottom w:val="single" w:sz="6" w:space="0" w:color="auto"/>
              <w:right w:val="nil"/>
            </w:tcBorders>
            <w:shd w:val="clear" w:color="000000" w:fill="CCCCCC"/>
            <w:noWrap/>
            <w:hideMark/>
          </w:tcPr>
          <w:p w:rsidR="0027405F" w:rsidRPr="00A10A37" w:rsidRDefault="0027405F" w:rsidP="00190A01">
            <w:pPr>
              <w:pStyle w:val="TableofFigures"/>
            </w:pPr>
            <w:r w:rsidRPr="00A10A37">
              <w:t>57 460</w:t>
            </w:r>
          </w:p>
        </w:tc>
        <w:tc>
          <w:tcPr>
            <w:tcW w:w="115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38 345</w:t>
            </w:r>
          </w:p>
        </w:tc>
      </w:tr>
      <w:tr w:rsidR="0027405F" w:rsidRPr="00A10A37" w:rsidTr="00190A01">
        <w:trPr>
          <w:cantSplit/>
        </w:trPr>
        <w:tc>
          <w:tcPr>
            <w:tcW w:w="4975"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worth</w:t>
            </w:r>
          </w:p>
        </w:tc>
        <w:tc>
          <w:tcPr>
            <w:tcW w:w="76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jc w:val="center"/>
              <w:rPr>
                <w:b/>
              </w:rPr>
            </w:pPr>
          </w:p>
        </w:tc>
        <w:tc>
          <w:tcPr>
            <w:tcW w:w="1150" w:type="dxa"/>
            <w:tcBorders>
              <w:top w:val="single" w:sz="6"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141 432</w:t>
            </w:r>
          </w:p>
        </w:tc>
        <w:tc>
          <w:tcPr>
            <w:tcW w:w="115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14 960</w:t>
            </w:r>
          </w:p>
        </w:tc>
      </w:tr>
      <w:tr w:rsidR="0027405F" w:rsidRPr="00A10A37" w:rsidTr="00190A01">
        <w:trPr>
          <w:cantSplit/>
        </w:trPr>
        <w:tc>
          <w:tcPr>
            <w:tcW w:w="4975" w:type="dxa"/>
            <w:tcBorders>
              <w:top w:val="single" w:sz="12" w:space="0" w:color="auto"/>
              <w:left w:val="nil"/>
              <w:right w:val="nil"/>
            </w:tcBorders>
            <w:shd w:val="clear" w:color="auto" w:fill="auto"/>
            <w:hideMark/>
          </w:tcPr>
          <w:p w:rsidR="0027405F" w:rsidRPr="00A10A37" w:rsidRDefault="0027405F" w:rsidP="00190A01">
            <w:pPr>
              <w:pStyle w:val="Tabletext"/>
            </w:pPr>
            <w:r w:rsidRPr="00A10A37">
              <w:t>Commitments for expenditure</w:t>
            </w:r>
          </w:p>
        </w:tc>
        <w:tc>
          <w:tcPr>
            <w:tcW w:w="760" w:type="dxa"/>
            <w:tcBorders>
              <w:top w:val="single" w:sz="12" w:space="0" w:color="auto"/>
              <w:left w:val="nil"/>
              <w:right w:val="nil"/>
            </w:tcBorders>
            <w:shd w:val="clear" w:color="auto" w:fill="auto"/>
            <w:noWrap/>
            <w:hideMark/>
          </w:tcPr>
          <w:p w:rsidR="0027405F" w:rsidRPr="00A10A37" w:rsidRDefault="0027405F" w:rsidP="00190A01">
            <w:pPr>
              <w:pStyle w:val="TableofFigures"/>
              <w:jc w:val="center"/>
              <w:rPr>
                <w:iCs/>
              </w:rPr>
            </w:pPr>
            <w:r w:rsidRPr="00A10A37">
              <w:rPr>
                <w:iCs/>
              </w:rPr>
              <w:t>31</w:t>
            </w:r>
          </w:p>
        </w:tc>
        <w:tc>
          <w:tcPr>
            <w:tcW w:w="1150" w:type="dxa"/>
            <w:tcBorders>
              <w:top w:val="single" w:sz="12" w:space="0" w:color="auto"/>
              <w:left w:val="nil"/>
              <w:right w:val="nil"/>
            </w:tcBorders>
            <w:shd w:val="clear" w:color="auto" w:fill="auto"/>
            <w:noWrap/>
            <w:hideMark/>
          </w:tcPr>
          <w:p w:rsidR="0027405F" w:rsidRPr="00A10A37" w:rsidRDefault="0027405F" w:rsidP="00190A01">
            <w:pPr>
              <w:pStyle w:val="TableofFigures"/>
            </w:pPr>
            <w:r w:rsidRPr="00A10A37">
              <w:t xml:space="preserve"> </w:t>
            </w:r>
          </w:p>
        </w:tc>
        <w:tc>
          <w:tcPr>
            <w:tcW w:w="1150" w:type="dxa"/>
            <w:tcBorders>
              <w:top w:val="single" w:sz="12" w:space="0" w:color="auto"/>
              <w:left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975"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Contingent assets and contingent liabilities</w:t>
            </w:r>
          </w:p>
        </w:tc>
        <w:tc>
          <w:tcPr>
            <w:tcW w:w="76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jc w:val="center"/>
              <w:rPr>
                <w:iCs/>
              </w:rPr>
            </w:pPr>
            <w:r w:rsidRPr="00A10A37">
              <w:rPr>
                <w:iCs/>
              </w:rPr>
              <w:t>32</w:t>
            </w:r>
          </w:p>
        </w:tc>
        <w:tc>
          <w:tcPr>
            <w:tcW w:w="115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 xml:space="preserve"> </w:t>
            </w:r>
          </w:p>
        </w:tc>
        <w:tc>
          <w:tcPr>
            <w:tcW w:w="115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 xml:space="preserve"> </w:t>
            </w:r>
          </w:p>
        </w:tc>
      </w:tr>
    </w:tbl>
    <w:p w:rsidR="0027405F" w:rsidRPr="00A10A37" w:rsidRDefault="0027405F" w:rsidP="0027405F">
      <w:pPr>
        <w:rPr>
          <w:b/>
        </w:rPr>
        <w:sectPr w:rsidR="0027405F" w:rsidRPr="00A10A37" w:rsidSect="00190A01">
          <w:headerReference w:type="even" r:id="rId151"/>
          <w:headerReference w:type="default" r:id="rId152"/>
          <w:headerReference w:type="first" r:id="rId153"/>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rStyle w:val="ReferenceRedChar"/>
          <w:color w:val="0000FF"/>
        </w:rPr>
      </w:pPr>
    </w:p>
    <w:p w:rsidR="0027405F" w:rsidRPr="00A10A37" w:rsidRDefault="0027405F" w:rsidP="0027405F">
      <w:pPr>
        <w:spacing w:before="240"/>
        <w:rPr>
          <w:b/>
        </w:rPr>
      </w:pPr>
      <w:r w:rsidRPr="00A10A37">
        <w:rPr>
          <w:b/>
        </w:rPr>
        <w:br w:type="column"/>
      </w:r>
      <w:r w:rsidRPr="00A10A37">
        <w:rPr>
          <w:b/>
        </w:rPr>
        <w:lastRenderedPageBreak/>
        <w:t>The balance sheet should be read in conjunction with the notes to the financial statements.</w:t>
      </w:r>
    </w:p>
    <w:p w:rsidR="0027405F" w:rsidRPr="00A10A37" w:rsidRDefault="0027405F" w:rsidP="0027405F">
      <w:pPr>
        <w:pStyle w:val="NotesBlue"/>
        <w:ind w:left="0" w:firstLine="0"/>
      </w:pPr>
      <w:r w:rsidRPr="00A10A37">
        <w:t xml:space="preserve">[A sample third balance sheet is presented in the section </w:t>
      </w:r>
      <w:r w:rsidRPr="00A10A37">
        <w:rPr>
          <w:i w:val="0"/>
        </w:rPr>
        <w:t>Supplementary disclosure requirements</w:t>
      </w:r>
      <w:r w:rsidRPr="00A10A37">
        <w:t xml:space="preserve"> after Note 44.]</w:t>
      </w:r>
    </w:p>
    <w:p w:rsidR="0027405F" w:rsidRPr="00A10A37" w:rsidRDefault="0027405F" w:rsidP="0027405F">
      <w:pPr>
        <w:pStyle w:val="NotesBlue"/>
        <w:ind w:left="0" w:firstLine="0"/>
      </w:pPr>
      <w:r w:rsidRPr="00A10A37">
        <w:t>[For guidance as to when a third balance sheet is required to be disclosed, or guidance on the presentation of a third balance sheet, refer to the commentary – balance sheet on the following pages.]</w:t>
      </w:r>
    </w:p>
    <w:p w:rsidR="0027405F" w:rsidRPr="00A10A37" w:rsidRDefault="0027405F" w:rsidP="0027405F"/>
    <w:p w:rsidR="0027405F" w:rsidRPr="00A10A37" w:rsidRDefault="0027405F" w:rsidP="0027405F">
      <w:pPr>
        <w:pStyle w:val="Reference"/>
        <w:rPr>
          <w:rFonts w:ascii="Garamond" w:hAnsi="Garamond"/>
          <w:color w:val="auto"/>
          <w:sz w:val="22"/>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bookmarkStart w:id="222" w:name="_Toc163448562"/>
      <w:r w:rsidRPr="00A10A37">
        <w:lastRenderedPageBreak/>
        <w:br w:type="column"/>
      </w:r>
    </w:p>
    <w:p w:rsidR="0027405F" w:rsidRPr="00A10A37" w:rsidRDefault="0027405F" w:rsidP="0027405F">
      <w:pPr>
        <w:pStyle w:val="CommentaryHeading"/>
      </w:pPr>
      <w:r w:rsidRPr="00A10A37">
        <w:t xml:space="preserve">Commentary – </w:t>
      </w:r>
      <w:bookmarkEnd w:id="222"/>
      <w:r w:rsidRPr="00A10A37">
        <w:t>Balance sheet</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Presentation of the balance sheet</w:t>
      </w:r>
    </w:p>
    <w:p w:rsidR="0027405F" w:rsidRPr="00A10A37" w:rsidRDefault="0027405F" w:rsidP="0027405F">
      <w:pPr>
        <w:pStyle w:val="CommentaryHeading2"/>
      </w:pPr>
      <w:r w:rsidRPr="00A10A37">
        <w:t>Current/non</w:t>
      </w:r>
      <w:r w:rsidRPr="00A10A37">
        <w:noBreakHyphen/>
        <w:t>current vs liquidity presentation</w:t>
      </w:r>
    </w:p>
    <w:p w:rsidR="0027405F" w:rsidRPr="00A10A37" w:rsidRDefault="0027405F" w:rsidP="0027405F">
      <w:pPr>
        <w:pStyle w:val="CommentaryText"/>
        <w:pBdr>
          <w:top w:val="none" w:sz="0" w:space="0" w:color="auto"/>
          <w:bottom w:val="none" w:sz="0" w:space="0" w:color="auto"/>
        </w:pBdr>
      </w:pPr>
      <w:r w:rsidRPr="00A10A37">
        <w:t>The balance sheet presents:</w:t>
      </w:r>
    </w:p>
    <w:p w:rsidR="0027405F" w:rsidRPr="00A10A37" w:rsidRDefault="0027405F" w:rsidP="0027405F">
      <w:pPr>
        <w:pStyle w:val="CommentaryBullet"/>
      </w:pPr>
      <w:r w:rsidRPr="00A10A37">
        <w:t>line items in liquidity order; and</w:t>
      </w:r>
    </w:p>
    <w:p w:rsidR="0027405F" w:rsidRPr="00A10A37" w:rsidRDefault="0027405F" w:rsidP="0027405F">
      <w:pPr>
        <w:pStyle w:val="CommentaryBullet"/>
      </w:pPr>
      <w:r w:rsidRPr="00A10A37">
        <w:t>assets split into financial and non</w:t>
      </w:r>
      <w:r w:rsidRPr="00A10A37">
        <w:noBreakHyphen/>
        <w:t xml:space="preserve">financial assets. </w:t>
      </w:r>
    </w:p>
    <w:p w:rsidR="0027405F" w:rsidRPr="00A10A37" w:rsidRDefault="0027405F" w:rsidP="0027405F">
      <w:pPr>
        <w:pStyle w:val="CommentaryText"/>
        <w:pBdr>
          <w:top w:val="none" w:sz="0" w:space="0" w:color="auto"/>
          <w:bottom w:val="none" w:sz="0" w:space="0" w:color="auto"/>
        </w:pBdr>
        <w:sectPr w:rsidR="0027405F" w:rsidRPr="00A10A37" w:rsidSect="00190A01">
          <w:headerReference w:type="even" r:id="rId154"/>
          <w:headerReference w:type="default" r:id="rId155"/>
          <w:headerReference w:type="first" r:id="rId156"/>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01.60</w:t>
      </w:r>
      <w:r w:rsidRPr="00A10A37">
        <w:rPr>
          <w:lang w:val="en-AU"/>
        </w:rPr>
        <w:noBreakHyphen/>
        <w:t>61</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Aligned with AASB 1049 presentation, an entity shall present assets and liabilities based on the order of liquidity in the balance sheet. The presentation of ‘current’ and ‘non</w:t>
      </w:r>
      <w:r w:rsidRPr="00A10A37">
        <w:noBreakHyphen/>
        <w:t>current’ assets and liabilities are in the notes, in accordance with AASB 101 paragraphs 60 and 61.</w:t>
      </w:r>
    </w:p>
    <w:p w:rsidR="0027405F" w:rsidRPr="00A10A37" w:rsidRDefault="0027405F" w:rsidP="0027405F">
      <w:pPr>
        <w:pStyle w:val="CommentaryHeading1"/>
        <w:pBdr>
          <w:top w:val="none" w:sz="0" w:space="0" w:color="auto"/>
          <w:bottom w:val="none" w:sz="0" w:space="0" w:color="auto"/>
        </w:pBdr>
      </w:pPr>
      <w:bookmarkStart w:id="223" w:name="_Toc163448563"/>
      <w:r w:rsidRPr="00A10A37">
        <w:t>Information to be presented</w:t>
      </w:r>
      <w:bookmarkEnd w:id="223"/>
    </w:p>
    <w:p w:rsidR="0027405F" w:rsidRPr="00A10A37" w:rsidRDefault="0027405F" w:rsidP="0027405F">
      <w:pPr>
        <w:pStyle w:val="CommentaryHeading2"/>
      </w:pPr>
      <w:bookmarkStart w:id="224" w:name="_Toc163448564"/>
      <w:r w:rsidRPr="00A10A37">
        <w:t xml:space="preserve">In the </w:t>
      </w:r>
      <w:bookmarkEnd w:id="224"/>
      <w:r w:rsidRPr="00A10A37">
        <w:t>balance sheet</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lastRenderedPageBreak/>
        <w:t>AASB </w:t>
      </w:r>
      <w:r w:rsidRPr="00A10A37">
        <w:rPr>
          <w:lang w:val="en-AU"/>
        </w:rPr>
        <w:t>101.54</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Paragraph 54 of AASB 101 sets out the line items that shall, as a minimum, be presented in the balance sheet, and these are:</w:t>
      </w:r>
    </w:p>
    <w:p w:rsidR="0027405F" w:rsidRPr="00A10A37" w:rsidRDefault="0027405F" w:rsidP="0027405F">
      <w:pPr>
        <w:pStyle w:val="CommentaryHeading2"/>
      </w:pPr>
      <w:bookmarkStart w:id="225" w:name="_Toc163448565"/>
      <w:r w:rsidRPr="00A10A37">
        <w:t>Assets</w:t>
      </w:r>
      <w:bookmarkEnd w:id="225"/>
    </w:p>
    <w:p w:rsidR="0027405F" w:rsidRPr="00A10A37" w:rsidRDefault="0027405F" w:rsidP="0027405F">
      <w:pPr>
        <w:pStyle w:val="CommentaryBullet"/>
      </w:pPr>
      <w:r w:rsidRPr="00A10A37">
        <w:t>cash and cash equivalents;</w:t>
      </w:r>
    </w:p>
    <w:p w:rsidR="0027405F" w:rsidRPr="00A10A37" w:rsidRDefault="0027405F" w:rsidP="0027405F">
      <w:pPr>
        <w:pStyle w:val="CommentaryBullet"/>
      </w:pPr>
      <w:r w:rsidRPr="00A10A37">
        <w:t>trade and other receivables;</w:t>
      </w:r>
    </w:p>
    <w:p w:rsidR="0027405F" w:rsidRPr="00A10A37" w:rsidRDefault="0027405F" w:rsidP="0027405F">
      <w:pPr>
        <w:pStyle w:val="CommentaryBullet"/>
      </w:pPr>
      <w:r w:rsidRPr="00A10A37">
        <w:t>inventories;</w:t>
      </w:r>
    </w:p>
    <w:p w:rsidR="0027405F" w:rsidRPr="00A10A37" w:rsidRDefault="0027405F" w:rsidP="0027405F">
      <w:pPr>
        <w:pStyle w:val="CommentaryBullet"/>
      </w:pPr>
      <w:r w:rsidRPr="00A10A37">
        <w:t>assets held for sale;</w:t>
      </w:r>
    </w:p>
    <w:p w:rsidR="0027405F" w:rsidRPr="00A10A37" w:rsidRDefault="0027405F" w:rsidP="0027405F">
      <w:pPr>
        <w:pStyle w:val="CommentaryBullet"/>
      </w:pPr>
      <w:r w:rsidRPr="00A10A37">
        <w:t>investment property;</w:t>
      </w:r>
    </w:p>
    <w:p w:rsidR="0027405F" w:rsidRPr="00A10A37" w:rsidRDefault="0027405F" w:rsidP="0027405F">
      <w:pPr>
        <w:pStyle w:val="CommentaryBullet"/>
      </w:pPr>
      <w:r w:rsidRPr="00A10A37">
        <w:t>biological assets;</w:t>
      </w:r>
    </w:p>
    <w:p w:rsidR="0027405F" w:rsidRPr="00A10A37" w:rsidRDefault="0027405F" w:rsidP="0027405F">
      <w:pPr>
        <w:pStyle w:val="CommentaryBullet"/>
      </w:pPr>
      <w:r w:rsidRPr="00A10A37">
        <w:t>current tax assets;</w:t>
      </w:r>
    </w:p>
    <w:p w:rsidR="0027405F" w:rsidRPr="00A10A37" w:rsidRDefault="0027405F" w:rsidP="0027405F">
      <w:pPr>
        <w:pStyle w:val="CommentaryBullet"/>
      </w:pPr>
      <w:r w:rsidRPr="00A10A37">
        <w:t>deferred tax assets;</w:t>
      </w:r>
    </w:p>
    <w:p w:rsidR="0027405F" w:rsidRPr="00A10A37" w:rsidRDefault="0027405F" w:rsidP="0027405F">
      <w:pPr>
        <w:pStyle w:val="CommentaryBullet"/>
      </w:pPr>
      <w:r w:rsidRPr="00A10A37">
        <w:t>investments accounted for using the equity method (must be recognised as a non</w:t>
      </w:r>
      <w:r w:rsidRPr="00A10A37">
        <w:noBreakHyphen/>
        <w:t>current asset);</w:t>
      </w:r>
    </w:p>
    <w:p w:rsidR="0027405F" w:rsidRPr="00A10A37" w:rsidRDefault="0027405F" w:rsidP="0027405F">
      <w:pPr>
        <w:pStyle w:val="CommentaryBullet"/>
      </w:pPr>
      <w:r w:rsidRPr="00A10A37">
        <w:t>financial assets (excluding cash and cash equivalents, trade and other receivables, inventories and investments accounted for using the equity method);</w:t>
      </w:r>
    </w:p>
    <w:p w:rsidR="0027405F" w:rsidRPr="00A10A37" w:rsidRDefault="0027405F" w:rsidP="0027405F">
      <w:pPr>
        <w:pStyle w:val="CommentaryBullet"/>
      </w:pPr>
      <w:r w:rsidRPr="00A10A37">
        <w:t>the total assets classified as held for sale and assets included in disposal groups classified as held for sale in accordance with AASB 5;</w:t>
      </w:r>
    </w:p>
    <w:p w:rsidR="0027405F" w:rsidRPr="00A10A37" w:rsidRDefault="0027405F" w:rsidP="0027405F">
      <w:pPr>
        <w:pStyle w:val="CommentaryBullet"/>
      </w:pPr>
      <w:r w:rsidRPr="00A10A37">
        <w:t>property, plant and equipment; and</w:t>
      </w:r>
    </w:p>
    <w:p w:rsidR="0027405F" w:rsidRPr="00A10A37" w:rsidRDefault="0027405F" w:rsidP="0027405F">
      <w:pPr>
        <w:pStyle w:val="CommentaryBullet"/>
      </w:pPr>
      <w:r w:rsidRPr="00A10A37">
        <w:t>intangible assets.</w:t>
      </w:r>
    </w:p>
    <w:p w:rsidR="0027405F" w:rsidRPr="00A10A37" w:rsidRDefault="0027405F" w:rsidP="0027405F">
      <w:pPr>
        <w:pStyle w:val="CommentaryBullet"/>
        <w:sectPr w:rsidR="0027405F" w:rsidRPr="00A10A37" w:rsidSect="00190A01">
          <w:headerReference w:type="even" r:id="rId157"/>
          <w:headerReference w:type="default" r:id="rId158"/>
          <w:headerReference w:type="first" r:id="rId159"/>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rStyle w:val="ReferenceChar"/>
        </w:rPr>
      </w:pPr>
      <w:r w:rsidRPr="00A10A37">
        <w:rPr>
          <w:rStyle w:val="ReferenceChar"/>
        </w:rPr>
        <w:lastRenderedPageBreak/>
        <w:t>AASB 101.54</w:t>
      </w:r>
    </w:p>
    <w:p w:rsidR="0027405F" w:rsidRPr="00A10A37" w:rsidRDefault="0027405F" w:rsidP="0027405F">
      <w:pPr>
        <w:pStyle w:val="CommentaryHeading1"/>
        <w:pBdr>
          <w:top w:val="none" w:sz="0" w:space="0" w:color="auto"/>
        </w:pBdr>
      </w:pPr>
      <w:r w:rsidRPr="00A10A37">
        <w:br w:type="column"/>
      </w:r>
      <w:r w:rsidRPr="00A10A37">
        <w:lastRenderedPageBreak/>
        <w:t>Liabilities</w:t>
      </w:r>
    </w:p>
    <w:p w:rsidR="0027405F" w:rsidRPr="00A10A37" w:rsidRDefault="0027405F" w:rsidP="0027405F">
      <w:pPr>
        <w:pStyle w:val="CommentaryBullet"/>
        <w:pBdr>
          <w:bottom w:val="single" w:sz="4" w:space="1" w:color="0000FF"/>
        </w:pBdr>
      </w:pPr>
      <w:r w:rsidRPr="00A10A37">
        <w:t xml:space="preserve">trade and other payables; </w:t>
      </w:r>
    </w:p>
    <w:p w:rsidR="0027405F" w:rsidRPr="00A10A37" w:rsidRDefault="0027405F" w:rsidP="0027405F">
      <w:pPr>
        <w:pStyle w:val="CommentaryBullet"/>
        <w:pBdr>
          <w:bottom w:val="single" w:sz="4" w:space="1" w:color="0000FF"/>
        </w:pBdr>
      </w:pPr>
      <w:r w:rsidRPr="00A10A37">
        <w:t>liabilities held for sale;</w:t>
      </w:r>
    </w:p>
    <w:p w:rsidR="0027405F" w:rsidRPr="00A10A37" w:rsidRDefault="0027405F" w:rsidP="0027405F">
      <w:pPr>
        <w:pStyle w:val="CommentaryBullet"/>
        <w:pBdr>
          <w:bottom w:val="single" w:sz="4" w:space="1" w:color="0000FF"/>
        </w:pBdr>
      </w:pPr>
      <w:r w:rsidRPr="00A10A37">
        <w:t>current tax liabilities;</w:t>
      </w:r>
    </w:p>
    <w:p w:rsidR="0027405F" w:rsidRPr="00A10A37" w:rsidRDefault="0027405F" w:rsidP="0027405F">
      <w:pPr>
        <w:pStyle w:val="CommentaryBullet"/>
        <w:pBdr>
          <w:bottom w:val="single" w:sz="4" w:space="1" w:color="0000FF"/>
        </w:pBdr>
      </w:pPr>
      <w:r w:rsidRPr="00A10A37">
        <w:t>deferred tax liabilities;</w:t>
      </w:r>
    </w:p>
    <w:p w:rsidR="0027405F" w:rsidRPr="00A10A37" w:rsidRDefault="0027405F" w:rsidP="0027405F">
      <w:pPr>
        <w:pStyle w:val="CommentaryBullet"/>
        <w:pBdr>
          <w:bottom w:val="single" w:sz="4" w:space="1" w:color="0000FF"/>
        </w:pBdr>
      </w:pPr>
      <w:r w:rsidRPr="00A10A37">
        <w:t>liabilities included in disposal groups classified as held for sale in accordance with AASB 5;</w:t>
      </w:r>
    </w:p>
    <w:p w:rsidR="0027405F" w:rsidRPr="00A10A37" w:rsidRDefault="0027405F" w:rsidP="0027405F">
      <w:pPr>
        <w:pStyle w:val="CommentaryBullet"/>
        <w:pBdr>
          <w:bottom w:val="single" w:sz="4" w:space="1" w:color="0000FF"/>
        </w:pBdr>
      </w:pPr>
      <w:r w:rsidRPr="00A10A37">
        <w:t>financial liabilities; and</w:t>
      </w:r>
    </w:p>
    <w:p w:rsidR="0027405F" w:rsidRPr="00A10A37" w:rsidRDefault="0027405F" w:rsidP="0027405F">
      <w:pPr>
        <w:pStyle w:val="CommentaryBullet"/>
        <w:pBdr>
          <w:bottom w:val="single" w:sz="4" w:space="1" w:color="0000FF"/>
        </w:pBdr>
      </w:pPr>
      <w:r w:rsidRPr="00A10A37">
        <w:t>provisions.</w:t>
      </w:r>
    </w:p>
    <w:p w:rsidR="0027405F" w:rsidRPr="00A10A37" w:rsidRDefault="0027405F" w:rsidP="0027405F">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Balance sheet </w:t>
      </w:r>
      <w:r w:rsidR="00B40AE1" w:rsidRPr="00B40AE1">
        <w:rPr>
          <w:i/>
        </w:rPr>
        <w:t>(continued)</w:t>
      </w:r>
    </w:p>
    <w:p w:rsidR="0027405F" w:rsidRPr="00A10A37" w:rsidRDefault="0027405F" w:rsidP="0027405F">
      <w:pPr>
        <w:pStyle w:val="SmallLineBlue"/>
        <w:pBdr>
          <w:bottom w:val="none" w:sz="0" w:space="0" w:color="auto"/>
        </w:pBdr>
        <w:rPr>
          <w:caps/>
        </w:rPr>
      </w:pPr>
    </w:p>
    <w:p w:rsidR="0027405F" w:rsidRPr="00A10A37" w:rsidRDefault="0027405F" w:rsidP="0027405F">
      <w:pPr>
        <w:sectPr w:rsidR="0027405F" w:rsidRPr="00A10A37" w:rsidSect="00190A01">
          <w:headerReference w:type="even" r:id="rId160"/>
          <w:headerReference w:type="first" r:id="rId161"/>
          <w:type w:val="continuous"/>
          <w:pgSz w:w="11906" w:h="16838" w:code="9"/>
          <w:pgMar w:top="1152" w:right="864" w:bottom="1152" w:left="864" w:header="432" w:footer="432" w:gutter="0"/>
          <w:cols w:num="2" w:space="360" w:equalWidth="0">
            <w:col w:w="1440" w:space="360"/>
            <w:col w:w="8090"/>
          </w:cols>
          <w:rtlGutter/>
        </w:sectPr>
      </w:pPr>
      <w:bookmarkStart w:id="226" w:name="_Toc163448566"/>
    </w:p>
    <w:bookmarkEnd w:id="226"/>
    <w:p w:rsidR="0027405F" w:rsidRPr="00A10A37" w:rsidRDefault="0027405F" w:rsidP="0027405F">
      <w:pPr>
        <w:pStyle w:val="CommentaryHeading3"/>
        <w:pBdr>
          <w:top w:val="none" w:sz="0" w:space="0" w:color="auto"/>
          <w:bottom w:val="none" w:sz="0" w:space="0" w:color="auto"/>
        </w:pBdr>
      </w:pPr>
      <w:r w:rsidRPr="00A10A37">
        <w:lastRenderedPageBreak/>
        <w:br w:type="column"/>
      </w:r>
      <w:r w:rsidRPr="00A10A37">
        <w:lastRenderedPageBreak/>
        <w:t>Notes:</w:t>
      </w:r>
    </w:p>
    <w:p w:rsidR="0027405F" w:rsidRPr="00A10A37" w:rsidRDefault="0027405F" w:rsidP="0027405F">
      <w:pPr>
        <w:pStyle w:val="CommentaryTextIndent"/>
        <w:pBdr>
          <w:top w:val="none" w:sz="0" w:space="0" w:color="auto"/>
          <w:bottom w:val="none" w:sz="0" w:space="0" w:color="auto"/>
        </w:pBdr>
      </w:pPr>
      <w:r w:rsidRPr="00A10A37">
        <w:t>(a)</w:t>
      </w:r>
      <w:r w:rsidRPr="00A10A37">
        <w:tab/>
        <w:t>where a department has no amounts applicable to any individual line item, that line item should be omitted from the balance sheet; and</w:t>
      </w:r>
    </w:p>
    <w:p w:rsidR="0027405F" w:rsidRPr="00A10A37" w:rsidRDefault="0027405F" w:rsidP="0027405F">
      <w:pPr>
        <w:pStyle w:val="CommentaryText"/>
        <w:pBdr>
          <w:top w:val="none" w:sz="0" w:space="0" w:color="auto"/>
          <w:bottom w:val="none" w:sz="0" w:space="0" w:color="auto"/>
        </w:pBdr>
        <w:tabs>
          <w:tab w:val="left" w:pos="426"/>
        </w:tabs>
        <w:ind w:left="426" w:hanging="426"/>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55</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b)</w:t>
      </w:r>
      <w:r w:rsidRPr="00A10A37">
        <w:tab/>
        <w:t>additional line items, headings and subtotals shall be presented in the balance sheet when such presentation is relevant to an understanding of the entity’s financial position.</w:t>
      </w:r>
    </w:p>
    <w:p w:rsidR="0027405F" w:rsidRPr="00A10A37" w:rsidRDefault="0027405F" w:rsidP="0027405F">
      <w:pPr>
        <w:pStyle w:val="CommentaryHeading1"/>
        <w:pBdr>
          <w:top w:val="none" w:sz="0" w:space="0" w:color="auto"/>
          <w:bottom w:val="none" w:sz="0" w:space="0" w:color="auto"/>
        </w:pBdr>
      </w:pPr>
      <w:r w:rsidRPr="00A10A37">
        <w:t>Third balance sheet</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39</w:t>
      </w:r>
      <w:r w:rsidRPr="00A10A37">
        <w:br/>
        <w:t>AASB 108.19</w:t>
      </w:r>
      <w:r w:rsidRPr="00A10A37">
        <w:noBreakHyphen/>
        <w:t>27</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 xml:space="preserve">When an entity applies an accounting policy retrospectively or makes a retrospective restatement or error correction of items it its financial statements or when it reclassifies items in its financial statements, it shall present, as a minimum, three statements of financial position, two of each of the other statements, and related notes. The balance sheet shall be presented as at: </w:t>
      </w:r>
    </w:p>
    <w:p w:rsidR="0027405F" w:rsidRPr="00A10A37" w:rsidRDefault="0027405F" w:rsidP="0027405F">
      <w:pPr>
        <w:pStyle w:val="CommentaryBullet"/>
      </w:pPr>
      <w:r w:rsidRPr="00A10A37">
        <w:t>the end of the current period;</w:t>
      </w:r>
    </w:p>
    <w:p w:rsidR="0027405F" w:rsidRPr="00A10A37" w:rsidRDefault="0027405F" w:rsidP="0027405F">
      <w:pPr>
        <w:pStyle w:val="CommentaryBullet"/>
      </w:pPr>
      <w:r w:rsidRPr="00A10A37">
        <w:t>the end of the previous period; and</w:t>
      </w:r>
    </w:p>
    <w:p w:rsidR="0027405F" w:rsidRPr="00A10A37" w:rsidRDefault="0027405F" w:rsidP="0027405F">
      <w:pPr>
        <w:pStyle w:val="CommentaryBullet"/>
      </w:pPr>
      <w:r w:rsidRPr="00A10A37">
        <w:t>the beginning of the earliest comparative period.</w:t>
      </w:r>
    </w:p>
    <w:p w:rsidR="0027405F" w:rsidRPr="00A10A37" w:rsidRDefault="0027405F" w:rsidP="0027405F">
      <w:pPr>
        <w:pStyle w:val="CommentaryHeading1"/>
        <w:pBdr>
          <w:top w:val="none" w:sz="0" w:space="0" w:color="auto"/>
          <w:bottom w:val="none" w:sz="0" w:space="0" w:color="auto"/>
        </w:pBdr>
      </w:pPr>
      <w:r w:rsidRPr="00A10A37">
        <w:t>Materiality</w:t>
      </w:r>
    </w:p>
    <w:p w:rsidR="0027405F" w:rsidRPr="00A10A37" w:rsidRDefault="0027405F" w:rsidP="0027405F">
      <w:pPr>
        <w:pStyle w:val="CommentaryBullet"/>
        <w:numPr>
          <w:ilvl w:val="0"/>
          <w:numId w:val="0"/>
        </w:numPr>
        <w:rPr>
          <w:rFonts w:ascii="Calibri" w:hAnsi="Calibri" w:cs="Arial"/>
          <w:b/>
          <w:bCs/>
          <w:noProof/>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01.40A</w:t>
      </w:r>
    </w:p>
    <w:p w:rsidR="0027405F" w:rsidRPr="00A10A37" w:rsidRDefault="0027405F" w:rsidP="0027405F">
      <w:pPr>
        <w:pStyle w:val="CommentaryBullet"/>
        <w:numPr>
          <w:ilvl w:val="0"/>
          <w:numId w:val="0"/>
        </w:numPr>
        <w:rPr>
          <w:rFonts w:ascii="Calibri" w:hAnsi="Calibri" w:cs="Arial"/>
          <w:b/>
          <w:bCs/>
          <w:noProof/>
        </w:rPr>
      </w:pPr>
      <w:r w:rsidRPr="00A10A37">
        <w:rPr>
          <w:rFonts w:ascii="Calibri" w:hAnsi="Calibri" w:cs="Arial Narrow"/>
          <w:sz w:val="16"/>
          <w:szCs w:val="16"/>
          <w:lang w:val="en-GB"/>
        </w:rPr>
        <w:br w:type="column"/>
      </w:r>
      <w:r w:rsidRPr="00A10A37">
        <w:lastRenderedPageBreak/>
        <w:t>In accordance with AASB 101.40A, a third balance sheet is required only when the adjustment has a material effect on the information of the balance sheet at the beginning of the preceding period. Therefore, to the extent that the adjusting effect is immaterial, a third balance sheet is not required.</w:t>
      </w:r>
    </w:p>
    <w:p w:rsidR="0027405F" w:rsidRPr="00A10A37" w:rsidRDefault="0027405F" w:rsidP="0027405F">
      <w:pPr>
        <w:pStyle w:val="CommentaryText"/>
        <w:pBdr>
          <w:top w:val="none" w:sz="0" w:space="0" w:color="auto"/>
          <w:bottom w:val="none" w:sz="0" w:space="0" w:color="auto"/>
        </w:pBdr>
      </w:pPr>
      <w:r w:rsidRPr="00A10A37">
        <w:t xml:space="preserve">Refer to </w:t>
      </w:r>
      <w:r w:rsidRPr="00A10A37">
        <w:rPr>
          <w:i/>
          <w:iCs/>
        </w:rPr>
        <w:t>Supplementary disclosure guidance</w:t>
      </w:r>
      <w:r w:rsidRPr="00A10A37">
        <w:t xml:space="preserve"> following Note 44 for sample disclosure.</w:t>
      </w:r>
    </w:p>
    <w:p w:rsidR="0027405F" w:rsidRPr="00A10A37" w:rsidRDefault="0027405F" w:rsidP="0027405F">
      <w:pPr>
        <w:pStyle w:val="CommentaryHeading4"/>
      </w:pPr>
      <w:bookmarkStart w:id="227" w:name="_Toc163448570"/>
      <w:r w:rsidRPr="00A10A37">
        <w:t>Either in the balance sheet or in the notes</w:t>
      </w:r>
      <w:bookmarkEnd w:id="227"/>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01.77 and 78</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An entity shall disclose, either in the balance sheet or in the notes, further sub</w:t>
      </w:r>
      <w:r w:rsidRPr="00A10A37">
        <w:noBreakHyphen/>
        <w:t>classifications of the line items presented, classified in a manner appropriate to the entity’s operations. The detail provided in sub</w:t>
      </w:r>
      <w:r w:rsidRPr="00A10A37">
        <w:noBreakHyphen/>
        <w:t>classifications depends on the requirements of AASs and on the size, nature and function of the amounts involved.</w:t>
      </w:r>
    </w:p>
    <w:p w:rsidR="0027405F" w:rsidRPr="00A10A37" w:rsidRDefault="0027405F" w:rsidP="0027405F">
      <w:pPr>
        <w:pStyle w:val="CommentaryHeading1"/>
        <w:pBdr>
          <w:top w:val="none" w:sz="0" w:space="0" w:color="auto"/>
          <w:bottom w:val="none" w:sz="0" w:space="0" w:color="auto"/>
        </w:pBdr>
      </w:pPr>
      <w:bookmarkStart w:id="228" w:name="_Toc163448577"/>
      <w:r w:rsidRPr="00A10A37">
        <w:t>Non</w:t>
      </w:r>
      <w:r w:rsidRPr="00A10A37">
        <w:noBreakHyphen/>
        <w:t>financial physical asset or disposal group classified as held for sale</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headerReference w:type="even" r:id="rId162"/>
          <w:headerReference w:type="default" r:id="rId163"/>
          <w:headerReference w:type="first" r:id="rId164"/>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5.40</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An entity shall not reclassify or represent amounts for non</w:t>
      </w:r>
      <w:r w:rsidRPr="00A10A37">
        <w:noBreakHyphen/>
      </w:r>
      <w:r w:rsidRPr="00A10A37">
        <w:rPr>
          <w:noProof w:val="0"/>
        </w:rPr>
        <w:t>financial physical assets or for the assets and liabilities of disposal groups classified as held for sale in the balance sheets for prior periods to reflect the classification in the balance sheet for the latest period presented.</w:t>
      </w:r>
    </w:p>
    <w:p w:rsidR="0027405F" w:rsidRPr="00A10A37" w:rsidRDefault="0027405F" w:rsidP="0027405F">
      <w:pPr>
        <w:pStyle w:val="CommentaryHeading1"/>
        <w:pBdr>
          <w:top w:val="none" w:sz="0" w:space="0" w:color="auto"/>
          <w:bottom w:val="none" w:sz="0" w:space="0" w:color="auto"/>
        </w:pBdr>
      </w:pPr>
      <w:r w:rsidRPr="00A10A37">
        <w:t>Refinancing liabilitie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headerReference w:type="even" r:id="rId165"/>
          <w:headerReference w:type="default" r:id="rId166"/>
          <w:headerReference w:type="first" r:id="rId167"/>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72</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In the notes, where current and non</w:t>
      </w:r>
      <w:r w:rsidRPr="00A10A37">
        <w:noBreakHyphen/>
      </w:r>
      <w:r w:rsidRPr="00A10A37">
        <w:rPr>
          <w:noProof w:val="0"/>
        </w:rPr>
        <w:t>current liabilities are presented separately, financial liabilities shall be categorised as current when they are due to be settled within 12 months of reporting period, even if:</w:t>
      </w:r>
    </w:p>
    <w:p w:rsidR="0027405F" w:rsidRPr="00A10A37" w:rsidRDefault="0027405F" w:rsidP="0027405F">
      <w:pPr>
        <w:pStyle w:val="CommentaryTextIndent"/>
        <w:pBdr>
          <w:top w:val="none" w:sz="0" w:space="0" w:color="auto"/>
          <w:bottom w:val="none" w:sz="0" w:space="0" w:color="auto"/>
        </w:pBdr>
      </w:pPr>
      <w:r w:rsidRPr="00A10A37">
        <w:t>(a)</w:t>
      </w:r>
      <w:r w:rsidRPr="00A10A37">
        <w:tab/>
        <w:t>the original term was for a period longer than 12 months; and</w:t>
      </w:r>
    </w:p>
    <w:p w:rsidR="0027405F" w:rsidRPr="00A10A37" w:rsidRDefault="0027405F" w:rsidP="0027405F">
      <w:pPr>
        <w:pStyle w:val="CommentaryTextIndent"/>
        <w:pBdr>
          <w:top w:val="none" w:sz="0" w:space="0" w:color="auto"/>
          <w:bottom w:val="none" w:sz="0" w:space="0" w:color="auto"/>
        </w:pBdr>
      </w:pPr>
      <w:r w:rsidRPr="00A10A37">
        <w:t>(b)</w:t>
      </w:r>
      <w:r w:rsidRPr="00A10A37">
        <w:tab/>
        <w:t>an agreement to refinance, or to reschedule payments, on a long</w:t>
      </w:r>
      <w:r w:rsidRPr="00A10A37">
        <w:noBreakHyphen/>
        <w:t>term basis is completed after the reporting period and before the financial statements are authorised for issue.</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73</w:t>
      </w:r>
    </w:p>
    <w:p w:rsidR="0027405F" w:rsidRPr="00A10A37" w:rsidRDefault="0027405F" w:rsidP="0027405F">
      <w:pPr>
        <w:pStyle w:val="CommentaryText"/>
        <w:pBdr>
          <w:top w:val="none" w:sz="0" w:space="0" w:color="auto"/>
        </w:pBdr>
      </w:pPr>
      <w:r w:rsidRPr="00A10A37">
        <w:br w:type="column"/>
      </w:r>
      <w:r w:rsidRPr="00A10A37">
        <w:lastRenderedPageBreak/>
        <w:t>However, if an entity expects, and has the discretion, to refinance or roll over an obligation for at least 12 months after the reporting period under an existing loan facility, it classifies the obligation as non</w:t>
      </w:r>
      <w:r w:rsidRPr="00A10A37">
        <w:noBreakHyphen/>
        <w:t>current, even if it would otherwise be due in a shorter period. However, when refinancing or rolling over the obligation is not at the discretion of the entity (for example, there is no agreement to refinance), the potential to refinance is not considered and the obligation is classified as current.</w:t>
      </w:r>
    </w:p>
    <w:p w:rsidR="0027405F" w:rsidRPr="00A10A37" w:rsidRDefault="0027405F" w:rsidP="0027405F">
      <w:pPr>
        <w:spacing w:before="0" w:line="240" w:lineRule="atLeast"/>
        <w:rPr>
          <w:sz w:val="4"/>
          <w:szCs w:val="4"/>
        </w:rPr>
      </w:pPr>
      <w:r w:rsidRPr="00A10A37">
        <w:br w:type="page"/>
      </w:r>
    </w:p>
    <w:p w:rsidR="0027405F" w:rsidRPr="00A10A37" w:rsidRDefault="0027405F" w:rsidP="0027405F">
      <w:pPr>
        <w:pStyle w:val="SmallLine"/>
      </w:pPr>
      <w:r w:rsidRPr="00A10A37">
        <w:lastRenderedPageBreak/>
        <w:br w:type="column"/>
      </w:r>
    </w:p>
    <w:p w:rsidR="0027405F" w:rsidRPr="00A10A37" w:rsidRDefault="0027405F" w:rsidP="0027405F">
      <w:pPr>
        <w:pStyle w:val="CommentaryHeading"/>
        <w:rPr>
          <w:i/>
          <w:iCs/>
        </w:rPr>
      </w:pPr>
      <w:r w:rsidRPr="00A10A37">
        <w:t xml:space="preserve">Commentary – Balance sheet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bookmarkStart w:id="230" w:name="_Toc163448578"/>
      <w:bookmarkEnd w:id="228"/>
      <w:r w:rsidRPr="00A10A37">
        <w:t>Breach of loan covenants</w:t>
      </w:r>
      <w:bookmarkEnd w:id="230"/>
    </w:p>
    <w:p w:rsidR="0027405F" w:rsidRPr="00A10A37" w:rsidRDefault="0027405F" w:rsidP="0027405F">
      <w:pPr>
        <w:pStyle w:val="CommentaryText"/>
        <w:pBdr>
          <w:top w:val="none" w:sz="0" w:space="0" w:color="auto"/>
          <w:bottom w:val="none" w:sz="0" w:space="0" w:color="auto"/>
        </w:pBdr>
        <w:sectPr w:rsidR="0027405F" w:rsidRPr="00A10A37" w:rsidSect="00190A01">
          <w:headerReference w:type="even" r:id="rId168"/>
          <w:headerReference w:type="default" r:id="rId169"/>
          <w:headerReference w:type="first" r:id="rId170"/>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74</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Where current and non</w:t>
      </w:r>
      <w:r w:rsidRPr="00A10A37">
        <w:noBreakHyphen/>
        <w:t>current liabilities are presented separately and an undertaking, including a covenant included in a borrowing agreement, is breached such that the liability becomes payable on demand, the liability shall be categorised as current even if the lender has agreed, after the reporting period, and before the authorisation of the financial statements for issue, not to demand payment as a consequence of the breach.</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75</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However, the liability is classified as non</w:t>
      </w:r>
      <w:r w:rsidRPr="00A10A37">
        <w:noBreakHyphen/>
        <w:t>current if the lender agreed by the end of the reporting period to provide a period of grace ending at least 12 months after the reporting period, in which the entity can rectify the breach and during which the lender cannot demand immediate repayment.</w:t>
      </w:r>
    </w:p>
    <w:p w:rsidR="0027405F" w:rsidRPr="00A10A37" w:rsidRDefault="0027405F" w:rsidP="0027405F">
      <w:pPr>
        <w:pStyle w:val="CommentaryHeading1"/>
        <w:pBdr>
          <w:top w:val="none" w:sz="0" w:space="0" w:color="auto"/>
          <w:bottom w:val="none" w:sz="0" w:space="0" w:color="auto"/>
        </w:pBdr>
      </w:pPr>
      <w:bookmarkStart w:id="231" w:name="_Toc163448579"/>
      <w:r w:rsidRPr="00A10A37">
        <w:t xml:space="preserve">Goods and Services Tax </w:t>
      </w:r>
      <w:bookmarkEnd w:id="231"/>
    </w:p>
    <w:p w:rsidR="0027405F" w:rsidRPr="00A10A37" w:rsidRDefault="0027405F" w:rsidP="0027405F">
      <w:pPr>
        <w:pStyle w:val="CommentaryText"/>
        <w:pBdr>
          <w:top w:val="none" w:sz="0" w:space="0" w:color="auto"/>
          <w:bottom w:val="none" w:sz="0" w:space="0" w:color="auto"/>
        </w:pBdr>
      </w:pPr>
      <w:r w:rsidRPr="00A10A37">
        <w:t xml:space="preserve">AASB Interpretation 1031 </w:t>
      </w:r>
      <w:r w:rsidRPr="00A10A37">
        <w:rPr>
          <w:i/>
          <w:iCs/>
        </w:rPr>
        <w:t>Accounting for the Goods and Services Tax (GST)</w:t>
      </w:r>
      <w:r w:rsidRPr="00A10A37">
        <w:t xml:space="preserve"> provides that assets shall be recognised net of the amount of goods and services tax (GST), except where:</w:t>
      </w:r>
    </w:p>
    <w:p w:rsidR="0027405F" w:rsidRPr="00A10A37" w:rsidRDefault="0027405F" w:rsidP="0027405F">
      <w:pPr>
        <w:pStyle w:val="CommentaryBulle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szCs w:val="14"/>
        </w:rPr>
      </w:pPr>
      <w:r w:rsidRPr="00A10A37">
        <w:lastRenderedPageBreak/>
        <w:t>AASB Interpretation 1031.7</w:t>
      </w:r>
    </w:p>
    <w:p w:rsidR="0027405F" w:rsidRPr="00A10A37" w:rsidRDefault="0027405F" w:rsidP="0027405F">
      <w:pPr>
        <w:pStyle w:val="CommentaryBullet"/>
      </w:pPr>
      <w:r w:rsidRPr="00A10A37">
        <w:br w:type="column"/>
      </w:r>
      <w:r w:rsidRPr="00A10A37">
        <w:lastRenderedPageBreak/>
        <w:t>the amount of GST incurred by a purchaser that is not recoverable from the taxation authority shall be recognised as part of the cost of acquisition of an asset or as part of an item of expense; and/or</w:t>
      </w:r>
    </w:p>
    <w:p w:rsidR="0027405F" w:rsidRPr="00A10A37" w:rsidRDefault="0027405F" w:rsidP="0027405F">
      <w:pPr>
        <w:pStyle w:val="CommentaryBulle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Interpretation 1031.8</w:t>
      </w:r>
    </w:p>
    <w:p w:rsidR="0027405F" w:rsidRPr="00A10A37" w:rsidRDefault="0027405F" w:rsidP="0027405F">
      <w:pPr>
        <w:pStyle w:val="CommentaryBullet"/>
      </w:pPr>
      <w:r w:rsidRPr="00A10A37">
        <w:br w:type="column"/>
      </w:r>
      <w:r w:rsidRPr="00A10A37">
        <w:lastRenderedPageBreak/>
        <w:t>the interpretation provides that receivables and payables shall be stated with the amount of GST include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Interpretation 1031.9</w:t>
      </w:r>
    </w:p>
    <w:p w:rsidR="0027405F" w:rsidRPr="00A10A37" w:rsidRDefault="0027405F" w:rsidP="0027405F">
      <w:pPr>
        <w:pStyle w:val="CommentaryText"/>
        <w:pBdr>
          <w:top w:val="none" w:sz="0" w:space="0" w:color="auto"/>
        </w:pBdr>
      </w:pPr>
      <w:r w:rsidRPr="00A10A37">
        <w:br w:type="column"/>
      </w:r>
      <w:r w:rsidRPr="00A10A37">
        <w:lastRenderedPageBreak/>
        <w:t>The gross amount of GST recoverable from, or payable to, the taxation authority shall be included as part of either receivables or other liabilities in the balance sheet.</w:t>
      </w:r>
    </w:p>
    <w:p w:rsidR="0027405F" w:rsidRPr="00A10A37" w:rsidRDefault="0027405F" w:rsidP="0027405F"/>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bookmarkStart w:id="232" w:name="_Toc215478974"/>
      <w:bookmarkStart w:id="233" w:name="_Toc215544624"/>
    </w:p>
    <w:p w:rsidR="0027405F" w:rsidRPr="00A10A37" w:rsidRDefault="0027405F" w:rsidP="0027405F">
      <w:pPr>
        <w:pStyle w:val="ReferenceRed"/>
        <w:rPr>
          <w:rFonts w:ascii="Garamond" w:hAnsi="Garamond" w:cs="Times New Roman"/>
        </w:rPr>
        <w:sectPr w:rsidR="0027405F" w:rsidRPr="00A10A37" w:rsidSect="00190A01">
          <w:headerReference w:type="even" r:id="rId171"/>
          <w:headerReference w:type="default" r:id="rId172"/>
          <w:headerReference w:type="first" r:id="rId173"/>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Reference"/>
      </w:pPr>
      <w:r w:rsidRPr="00A10A37">
        <w:br/>
      </w: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101.106(d)</w:t>
      </w:r>
    </w:p>
    <w:p w:rsidR="0027405F" w:rsidRPr="00A10A37" w:rsidRDefault="0027405F" w:rsidP="0027405F">
      <w:pPr>
        <w:pStyle w:val="Reference"/>
        <w:rPr>
          <w:rFonts w:ascii="Garamond" w:hAnsi="Garamond" w:cs="Times New Roman"/>
          <w:lang w:val="en-AU"/>
        </w:rPr>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1004.48</w:t>
      </w:r>
    </w:p>
    <w:p w:rsidR="0027405F" w:rsidRPr="00A10A37" w:rsidRDefault="0027405F" w:rsidP="0027405F">
      <w:pPr>
        <w:pStyle w:val="Reference"/>
        <w:spacing w:before="120"/>
      </w:pPr>
      <w:r w:rsidRPr="00A10A37">
        <w:t>AASB 1004.49</w:t>
      </w:r>
    </w:p>
    <w:p w:rsidR="0027405F" w:rsidRPr="00A10A37" w:rsidRDefault="0027405F" w:rsidP="0027405F">
      <w:pPr>
        <w:pStyle w:val="Reference"/>
        <w:rPr>
          <w:rFonts w:ascii="Garamond" w:hAnsi="Garamond" w:cs="Times New Roman"/>
          <w:lang w:val="en-AU"/>
        </w:rPr>
      </w:pPr>
    </w:p>
    <w:p w:rsidR="0027405F" w:rsidRPr="00A10A37" w:rsidRDefault="0027405F" w:rsidP="0027405F">
      <w:pPr>
        <w:pStyle w:val="Heading1Pt3"/>
        <w:ind w:right="-274"/>
      </w:pPr>
      <w:r w:rsidRPr="00A10A37">
        <w:br w:type="column"/>
      </w:r>
      <w:bookmarkStart w:id="234" w:name="_Toc331754631"/>
      <w:bookmarkStart w:id="235" w:name="_Toc332019430"/>
      <w:bookmarkStart w:id="236" w:name="_Toc350413472"/>
      <w:bookmarkStart w:id="237" w:name="_Toc388277746"/>
      <w:bookmarkStart w:id="238" w:name="_Toc416691915"/>
      <w:bookmarkEnd w:id="232"/>
      <w:bookmarkEnd w:id="233"/>
      <w:r w:rsidRPr="00A10A37">
        <w:lastRenderedPageBreak/>
        <w:t>Statement of changes in equity for the financial year ended</w:t>
      </w:r>
      <w:r w:rsidRPr="00A10A37">
        <w:br/>
        <w:t xml:space="preserve">30 June </w:t>
      </w:r>
      <w:bookmarkEnd w:id="234"/>
      <w:bookmarkEnd w:id="235"/>
      <w:bookmarkEnd w:id="236"/>
      <w:bookmarkEnd w:id="237"/>
      <w:r w:rsidRPr="00A10A37">
        <w:t>2015</w:t>
      </w:r>
      <w:bookmarkEnd w:id="238"/>
    </w:p>
    <w:p w:rsidR="0027405F" w:rsidRPr="00A10A37" w:rsidRDefault="0027405F" w:rsidP="0027405F">
      <w:pPr>
        <w:pStyle w:val="million"/>
        <w:rPr>
          <w:rFonts w:ascii="Tahoma" w:hAnsi="Tahoma" w:cs="Tahoma"/>
          <w:sz w:val="20"/>
        </w:rPr>
      </w:pPr>
      <w:bookmarkStart w:id="239" w:name="_Toc243811280"/>
      <w:bookmarkStart w:id="240" w:name="_Toc243902900"/>
      <w:bookmarkStart w:id="241" w:name="_Toc251839435"/>
      <w:bookmarkStart w:id="242" w:name="_Toc252524366"/>
      <w:bookmarkStart w:id="243" w:name="_Toc252526314"/>
      <w:r w:rsidRPr="00A10A37">
        <w:t>($ thousand)</w:t>
      </w:r>
      <w:bookmarkStart w:id="244" w:name="_Toc251839436"/>
      <w:bookmarkStart w:id="245" w:name="_Toc252524367"/>
      <w:bookmarkStart w:id="246" w:name="_Toc252526315"/>
      <w:bookmarkEnd w:id="239"/>
      <w:bookmarkEnd w:id="240"/>
      <w:bookmarkEnd w:id="241"/>
      <w:bookmarkEnd w:id="242"/>
      <w:bookmarkEnd w:id="243"/>
    </w:p>
    <w:tbl>
      <w:tblPr>
        <w:tblW w:w="8035" w:type="dxa"/>
        <w:tblInd w:w="43" w:type="dxa"/>
        <w:tblLayout w:type="fixed"/>
        <w:tblCellMar>
          <w:left w:w="43" w:type="dxa"/>
          <w:right w:w="43" w:type="dxa"/>
        </w:tblCellMar>
        <w:tblLook w:val="04A0" w:firstRow="1" w:lastRow="0" w:firstColumn="1" w:lastColumn="0" w:noHBand="0" w:noVBand="1"/>
      </w:tblPr>
      <w:tblGrid>
        <w:gridCol w:w="5425"/>
        <w:gridCol w:w="960"/>
        <w:gridCol w:w="1650"/>
      </w:tblGrid>
      <w:tr w:rsidR="0027405F" w:rsidRPr="00A10A37" w:rsidTr="00190A01">
        <w:trPr>
          <w:cantSplit/>
        </w:trPr>
        <w:tc>
          <w:tcPr>
            <w:tcW w:w="5425" w:type="dxa"/>
            <w:tcBorders>
              <w:top w:val="single" w:sz="4" w:space="0" w:color="auto"/>
              <w:bottom w:val="single" w:sz="4" w:space="0" w:color="auto"/>
            </w:tcBorders>
            <w:shd w:val="clear" w:color="auto" w:fill="auto"/>
            <w:vAlign w:val="bottom"/>
            <w:hideMark/>
          </w:tcPr>
          <w:p w:rsidR="0027405F" w:rsidRPr="00A10A37" w:rsidRDefault="0027405F" w:rsidP="00190A01">
            <w:pPr>
              <w:pStyle w:val="Tabletext"/>
            </w:pPr>
            <w:r w:rsidRPr="00A10A37">
              <w:t> </w:t>
            </w:r>
          </w:p>
        </w:tc>
        <w:tc>
          <w:tcPr>
            <w:tcW w:w="960" w:type="dxa"/>
            <w:tcBorders>
              <w:top w:val="single" w:sz="4" w:space="0" w:color="auto"/>
              <w:bottom w:val="single" w:sz="4" w:space="0" w:color="auto"/>
            </w:tcBorders>
            <w:shd w:val="clear" w:color="auto" w:fill="auto"/>
            <w:vAlign w:val="bottom"/>
            <w:hideMark/>
          </w:tcPr>
          <w:p w:rsidR="0027405F" w:rsidRPr="00A10A37" w:rsidRDefault="0027405F" w:rsidP="00190A01">
            <w:pPr>
              <w:pStyle w:val="TabletextheadingCentred"/>
            </w:pPr>
            <w:r w:rsidRPr="00A10A37">
              <w:t>Notes</w:t>
            </w:r>
          </w:p>
        </w:tc>
        <w:tc>
          <w:tcPr>
            <w:tcW w:w="1650" w:type="dxa"/>
            <w:tcBorders>
              <w:top w:val="single" w:sz="4" w:space="0" w:color="auto"/>
              <w:bottom w:val="single" w:sz="4" w:space="0" w:color="auto"/>
            </w:tcBorders>
            <w:shd w:val="clear" w:color="auto" w:fill="auto"/>
            <w:vAlign w:val="bottom"/>
            <w:hideMark/>
          </w:tcPr>
          <w:p w:rsidR="0027405F" w:rsidRPr="00A10A37" w:rsidRDefault="0027405F" w:rsidP="00190A01">
            <w:pPr>
              <w:pStyle w:val="Tabletextheading"/>
            </w:pPr>
            <w:r w:rsidRPr="00A10A37">
              <w:br/>
              <w:t>Physical asset revaluation surplus</w:t>
            </w: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rPr>
                <w:b/>
              </w:rPr>
            </w:pPr>
            <w:r w:rsidRPr="00A10A37">
              <w:rPr>
                <w:b/>
              </w:rPr>
              <w:t>Balance at 1 July 2013</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rPr>
                <w:b/>
              </w:rPr>
            </w:pP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2 626</w:t>
            </w: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rPr>
                <w:vertAlign w:val="superscript"/>
              </w:rPr>
            </w:pPr>
            <w:r w:rsidRPr="00A10A37">
              <w:t>Net result for the year</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Other comprehensive income for the year</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955</w:t>
            </w: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Transfer to accumulated surplus</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822)</w:t>
            </w:r>
          </w:p>
        </w:tc>
      </w:tr>
      <w:tr w:rsidR="0027405F" w:rsidRPr="00A10A37" w:rsidTr="00190A01">
        <w:trPr>
          <w:cantSplit/>
        </w:trPr>
        <w:tc>
          <w:tcPr>
            <w:tcW w:w="5425"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
            </w:pPr>
            <w:r w:rsidRPr="00A10A37">
              <w:t>Capital appropriations</w:t>
            </w:r>
          </w:p>
        </w:tc>
        <w:tc>
          <w:tcPr>
            <w:tcW w:w="960"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Centred"/>
            </w:pPr>
            <w:r w:rsidRPr="00A10A37">
              <w:t> </w:t>
            </w:r>
          </w:p>
        </w:tc>
        <w:tc>
          <w:tcPr>
            <w:tcW w:w="16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w:t>
            </w:r>
          </w:p>
        </w:tc>
      </w:tr>
      <w:tr w:rsidR="0027405F" w:rsidRPr="00A10A37" w:rsidTr="00190A01">
        <w:trPr>
          <w:cantSplit/>
        </w:trPr>
        <w:tc>
          <w:tcPr>
            <w:tcW w:w="5425"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
              <w:rPr>
                <w:b/>
                <w:vertAlign w:val="superscript"/>
              </w:rPr>
            </w:pPr>
            <w:r w:rsidRPr="00A10A37">
              <w:rPr>
                <w:b/>
              </w:rPr>
              <w:t>Balance at 30 June 2014</w:t>
            </w:r>
          </w:p>
        </w:tc>
        <w:tc>
          <w:tcPr>
            <w:tcW w:w="960"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Centred"/>
              <w:rPr>
                <w:b/>
                <w:bCs/>
              </w:rPr>
            </w:pPr>
            <w:r w:rsidRPr="00A10A37">
              <w:rPr>
                <w:b/>
                <w:bCs/>
              </w:rPr>
              <w:t> </w:t>
            </w:r>
          </w:p>
        </w:tc>
        <w:tc>
          <w:tcPr>
            <w:tcW w:w="16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3 759</w:t>
            </w: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rPr>
                <w:b/>
              </w:rPr>
            </w:pPr>
            <w:r w:rsidRPr="00A10A37">
              <w:rPr>
                <w:b/>
              </w:rPr>
              <w:t>Net result for the year</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Other comprehensive income for the year</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 613</w:t>
            </w: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Transfer to accumulated surplus – on disposal of business</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r w:rsidRPr="00A10A37">
              <w:t>35</w:t>
            </w: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396)</w:t>
            </w: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Transfer to accumulated surplus</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r w:rsidRPr="00A10A37">
              <w:t>35</w:t>
            </w: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37)</w:t>
            </w: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Transfer to contributed capital</w:t>
            </w:r>
            <w:r w:rsidRPr="00A10A37">
              <w:rPr>
                <w:vertAlign w:val="superscript"/>
              </w:rPr>
              <w:t>(i)</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r w:rsidRPr="00A10A37">
              <w:t>35</w:t>
            </w: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Capital appropriations</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5425"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Administrative restructure – net assets received</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pPr>
            <w:r w:rsidRPr="00A10A37">
              <w:t>9</w:t>
            </w: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5425"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
            </w:pPr>
            <w:r w:rsidRPr="00A10A37">
              <w:t>Administrative restructure – net assets transferred</w:t>
            </w:r>
          </w:p>
        </w:tc>
        <w:tc>
          <w:tcPr>
            <w:tcW w:w="960"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Centred"/>
            </w:pPr>
            <w:r w:rsidRPr="00A10A37">
              <w:t>9</w:t>
            </w:r>
          </w:p>
        </w:tc>
        <w:tc>
          <w:tcPr>
            <w:tcW w:w="16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w:t>
            </w:r>
          </w:p>
        </w:tc>
      </w:tr>
      <w:tr w:rsidR="0027405F" w:rsidRPr="00A10A37" w:rsidTr="00190A01">
        <w:trPr>
          <w:cantSplit/>
        </w:trPr>
        <w:tc>
          <w:tcPr>
            <w:tcW w:w="5425" w:type="dxa"/>
            <w:tcBorders>
              <w:top w:val="single" w:sz="4" w:space="0" w:color="auto"/>
              <w:left w:val="nil"/>
              <w:bottom w:val="single" w:sz="12" w:space="0" w:color="auto"/>
              <w:right w:val="nil"/>
            </w:tcBorders>
            <w:shd w:val="clear" w:color="auto" w:fill="auto"/>
            <w:vAlign w:val="bottom"/>
            <w:hideMark/>
          </w:tcPr>
          <w:p w:rsidR="0027405F" w:rsidRPr="00A10A37" w:rsidRDefault="0027405F" w:rsidP="00190A01">
            <w:pPr>
              <w:pStyle w:val="Tabletext"/>
              <w:rPr>
                <w:b/>
              </w:rPr>
            </w:pPr>
            <w:r w:rsidRPr="00A10A37">
              <w:rPr>
                <w:b/>
              </w:rPr>
              <w:t>Balance at 30 June 2015</w:t>
            </w:r>
          </w:p>
        </w:tc>
        <w:tc>
          <w:tcPr>
            <w:tcW w:w="960" w:type="dxa"/>
            <w:tcBorders>
              <w:top w:val="single" w:sz="4" w:space="0" w:color="auto"/>
              <w:left w:val="nil"/>
              <w:bottom w:val="single" w:sz="12" w:space="0" w:color="auto"/>
              <w:right w:val="nil"/>
            </w:tcBorders>
            <w:shd w:val="clear" w:color="auto" w:fill="auto"/>
            <w:vAlign w:val="bottom"/>
            <w:hideMark/>
          </w:tcPr>
          <w:p w:rsidR="0027405F" w:rsidRPr="00A10A37" w:rsidRDefault="0027405F" w:rsidP="00190A01">
            <w:pPr>
              <w:pStyle w:val="TableTextCentred"/>
              <w:rPr>
                <w:b/>
                <w:bCs/>
              </w:rPr>
            </w:pPr>
          </w:p>
        </w:tc>
        <w:tc>
          <w:tcPr>
            <w:tcW w:w="165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7 338</w:t>
            </w:r>
          </w:p>
        </w:tc>
      </w:tr>
    </w:tbl>
    <w:p w:rsidR="0027405F" w:rsidRPr="00A10A37" w:rsidRDefault="0027405F" w:rsidP="0027405F">
      <w:pPr>
        <w:pStyle w:val="Notes"/>
      </w:pPr>
      <w:r w:rsidRPr="00A10A37">
        <w:t>Note:</w:t>
      </w:r>
      <w:bookmarkEnd w:id="244"/>
      <w:bookmarkEnd w:id="245"/>
      <w:bookmarkEnd w:id="246"/>
    </w:p>
    <w:p w:rsidR="0027405F" w:rsidRPr="00A10A37" w:rsidRDefault="0027405F" w:rsidP="0027405F">
      <w:pPr>
        <w:pStyle w:val="Notes"/>
      </w:pPr>
      <w:bookmarkStart w:id="247" w:name="_Toc251839437"/>
      <w:bookmarkStart w:id="248" w:name="_Toc252524368"/>
      <w:bookmarkStart w:id="249" w:name="_Toc252526316"/>
      <w:r w:rsidRPr="00A10A37">
        <w:t>(i)</w:t>
      </w:r>
      <w:r w:rsidRPr="00A10A37">
        <w:tab/>
        <w:t>These are amounts transferred from accumulated surplus to contributed capital due to insufficient contributed capital for the purpose of the machinery of government transfer to the Department of Cabinet Administration on 2 August 2014.</w:t>
      </w:r>
      <w:bookmarkEnd w:id="247"/>
      <w:bookmarkEnd w:id="248"/>
      <w:bookmarkEnd w:id="249"/>
    </w:p>
    <w:p w:rsidR="0027405F" w:rsidRPr="00A10A37" w:rsidRDefault="0027405F" w:rsidP="0027405F">
      <w:pPr>
        <w:pStyle w:val="Notes"/>
      </w:pPr>
    </w:p>
    <w:p w:rsidR="0027405F" w:rsidRPr="00A10A37" w:rsidRDefault="0027405F" w:rsidP="0027405F">
      <w:pPr>
        <w:rPr>
          <w:b/>
        </w:rPr>
      </w:pPr>
      <w:r w:rsidRPr="00A10A37">
        <w:rPr>
          <w:b/>
        </w:rPr>
        <w:t>The statement of changes in equity should be read in conjunction with the notes to the financial statements.</w:t>
      </w:r>
    </w:p>
    <w:p w:rsidR="0027405F" w:rsidRPr="00A10A37" w:rsidRDefault="0027405F" w:rsidP="0027405F"/>
    <w:p w:rsidR="0027405F" w:rsidRPr="00A10A37" w:rsidRDefault="0027405F" w:rsidP="0027405F">
      <w:pPr>
        <w:sectPr w:rsidR="0027405F" w:rsidRPr="00A10A37" w:rsidSect="00190A01">
          <w:headerReference w:type="even" r:id="rId174"/>
          <w:headerReference w:type="default" r:id="rId175"/>
          <w:headerReference w:type="first" r:id="rId176"/>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s"/>
        <w:tabs>
          <w:tab w:val="clear" w:pos="454"/>
          <w:tab w:val="left" w:pos="-182"/>
        </w:tabs>
        <w:ind w:left="-182" w:firstLine="0"/>
        <w:jc w:val="center"/>
        <w:rPr>
          <w:rStyle w:val="NotesChar"/>
          <w:sz w:val="20"/>
          <w:szCs w:val="20"/>
        </w:rPr>
      </w:pPr>
    </w:p>
    <w:p w:rsidR="0027405F" w:rsidRPr="00A10A37" w:rsidRDefault="0027405F" w:rsidP="0027405F">
      <w:bookmarkStart w:id="250" w:name="_Toc163448582"/>
    </w:p>
    <w:p w:rsidR="0027405F" w:rsidRPr="00A10A37" w:rsidRDefault="0027405F" w:rsidP="0027405F">
      <w:pPr>
        <w:sectPr w:rsidR="0027405F" w:rsidRPr="00A10A37" w:rsidSect="00190A01">
          <w:headerReference w:type="even" r:id="rId177"/>
          <w:headerReference w:type="default" r:id="rId178"/>
          <w:headerReference w:type="first" r:id="rId179"/>
          <w:type w:val="continuous"/>
          <w:pgSz w:w="11906" w:h="16838" w:code="9"/>
          <w:pgMar w:top="1152" w:right="864" w:bottom="1152" w:left="864" w:header="432" w:footer="432" w:gutter="0"/>
          <w:cols w:space="360" w:equalWidth="0">
            <w:col w:w="9890" w:space="360"/>
          </w:cols>
          <w:rtlGutter/>
        </w:sectPr>
      </w:pPr>
    </w:p>
    <w:p w:rsidR="0027405F" w:rsidRPr="00A10A37" w:rsidRDefault="0027405F" w:rsidP="0027405F">
      <w:pPr>
        <w:pStyle w:val="Heading1BluePt3Contd"/>
      </w:pPr>
      <w:r w:rsidRPr="00A10A37">
        <w:lastRenderedPageBreak/>
        <w:br/>
      </w:r>
    </w:p>
    <w:p w:rsidR="0027405F" w:rsidRPr="00A10A37" w:rsidRDefault="0027405F" w:rsidP="0027405F">
      <w:pPr>
        <w:pStyle w:val="million"/>
      </w:pPr>
    </w:p>
    <w:tbl>
      <w:tblPr>
        <w:tblW w:w="6955" w:type="dxa"/>
        <w:tblInd w:w="108" w:type="dxa"/>
        <w:tblLayout w:type="fixed"/>
        <w:tblCellMar>
          <w:left w:w="43" w:type="dxa"/>
          <w:right w:w="43" w:type="dxa"/>
        </w:tblCellMar>
        <w:tblLook w:val="04A0" w:firstRow="1" w:lastRow="0" w:firstColumn="1" w:lastColumn="0" w:noHBand="0" w:noVBand="1"/>
      </w:tblPr>
      <w:tblGrid>
        <w:gridCol w:w="2040"/>
        <w:gridCol w:w="1760"/>
        <w:gridCol w:w="1560"/>
        <w:gridCol w:w="1595"/>
      </w:tblGrid>
      <w:tr w:rsidR="0027405F" w:rsidRPr="00A10A37" w:rsidTr="00190A01">
        <w:trPr>
          <w:cantSplit/>
        </w:trPr>
        <w:tc>
          <w:tcPr>
            <w:tcW w:w="2040"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heading"/>
            </w:pPr>
            <w:r w:rsidRPr="00A10A37">
              <w:t>Available</w:t>
            </w:r>
            <w:r w:rsidRPr="00A10A37">
              <w:noBreakHyphen/>
              <w:t>for</w:t>
            </w:r>
            <w:r w:rsidRPr="00A10A37">
              <w:noBreakHyphen/>
              <w:t xml:space="preserve">sale </w:t>
            </w:r>
            <w:r w:rsidRPr="00A10A37">
              <w:br/>
              <w:t xml:space="preserve">financial asset </w:t>
            </w:r>
            <w:r w:rsidRPr="00A10A37">
              <w:br/>
              <w:t>revaluation surplus</w:t>
            </w:r>
          </w:p>
        </w:tc>
        <w:tc>
          <w:tcPr>
            <w:tcW w:w="1760"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heading"/>
            </w:pPr>
            <w:r w:rsidRPr="00A10A37">
              <w:t>Accumulated surplus</w:t>
            </w:r>
          </w:p>
        </w:tc>
        <w:tc>
          <w:tcPr>
            <w:tcW w:w="1560"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heading"/>
            </w:pPr>
            <w:r w:rsidRPr="00A10A37">
              <w:t>Contributions by owner</w:t>
            </w:r>
          </w:p>
        </w:tc>
        <w:tc>
          <w:tcPr>
            <w:tcW w:w="1595" w:type="dxa"/>
            <w:tcBorders>
              <w:top w:val="single" w:sz="4" w:space="0" w:color="auto"/>
              <w:left w:val="nil"/>
              <w:bottom w:val="single" w:sz="4" w:space="0" w:color="auto"/>
              <w:right w:val="nil"/>
            </w:tcBorders>
            <w:shd w:val="clear" w:color="000000" w:fill="C0C0C0"/>
            <w:vAlign w:val="bottom"/>
            <w:hideMark/>
          </w:tcPr>
          <w:p w:rsidR="0027405F" w:rsidRPr="00A10A37" w:rsidRDefault="0027405F" w:rsidP="00190A01">
            <w:pPr>
              <w:pStyle w:val="Tabletextheading"/>
              <w:rPr>
                <w:bCs/>
              </w:rPr>
            </w:pPr>
            <w:r w:rsidRPr="00A10A37">
              <w:rPr>
                <w:bCs/>
              </w:rPr>
              <w:t>Total</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577</w:t>
            </w: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59 433</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27 845</w:t>
            </w: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rPr>
                <w:b/>
              </w:rPr>
            </w:pPr>
            <w:r w:rsidRPr="00A10A37">
              <w:rPr>
                <w:b/>
              </w:rPr>
              <w:t>90 480</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9 879</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9 879</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46</w:t>
            </w: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4 101</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822</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cantSplit/>
        </w:trPr>
        <w:tc>
          <w:tcPr>
            <w:tcW w:w="204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w:t>
            </w:r>
          </w:p>
        </w:tc>
        <w:tc>
          <w:tcPr>
            <w:tcW w:w="17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 500</w:t>
            </w: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10 500</w:t>
            </w:r>
          </w:p>
        </w:tc>
      </w:tr>
      <w:tr w:rsidR="0027405F" w:rsidRPr="00A10A37" w:rsidTr="00190A01">
        <w:trPr>
          <w:cantSplit/>
        </w:trPr>
        <w:tc>
          <w:tcPr>
            <w:tcW w:w="204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 723</w:t>
            </w:r>
          </w:p>
        </w:tc>
        <w:tc>
          <w:tcPr>
            <w:tcW w:w="17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71 133</w:t>
            </w:r>
          </w:p>
        </w:tc>
        <w:tc>
          <w:tcPr>
            <w:tcW w:w="15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38 345</w:t>
            </w:r>
          </w:p>
        </w:tc>
        <w:tc>
          <w:tcPr>
            <w:tcW w:w="1595" w:type="dxa"/>
            <w:tcBorders>
              <w:top w:val="single" w:sz="4" w:space="0" w:color="auto"/>
              <w:left w:val="nil"/>
              <w:bottom w:val="nil"/>
              <w:right w:val="nil"/>
            </w:tcBorders>
            <w:shd w:val="clear" w:color="000000" w:fill="C0C0C0"/>
            <w:noWrap/>
            <w:hideMark/>
          </w:tcPr>
          <w:p w:rsidR="0027405F" w:rsidRPr="00A10A37" w:rsidRDefault="0027405F" w:rsidP="00190A01">
            <w:pPr>
              <w:pStyle w:val="TableofFigures"/>
              <w:rPr>
                <w:b/>
              </w:rPr>
            </w:pPr>
            <w:r w:rsidRPr="00A10A37">
              <w:rPr>
                <w:b/>
              </w:rPr>
              <w:t>114 960</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4 790</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595" w:type="dxa"/>
            <w:tcBorders>
              <w:top w:val="single" w:sz="4" w:space="0" w:color="auto"/>
              <w:left w:val="nil"/>
              <w:bottom w:val="nil"/>
              <w:right w:val="nil"/>
            </w:tcBorders>
            <w:shd w:val="clear" w:color="000000" w:fill="C0C0C0"/>
            <w:noWrap/>
            <w:hideMark/>
          </w:tcPr>
          <w:p w:rsidR="0027405F" w:rsidRPr="00A10A37" w:rsidRDefault="0027405F" w:rsidP="00190A01">
            <w:pPr>
              <w:pStyle w:val="TableofFigures"/>
            </w:pPr>
            <w:r w:rsidRPr="00A10A37">
              <w:t>14 790</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00)</w:t>
            </w: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6 413</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23)</w:t>
            </w: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719</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37</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3 847)</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3 847</w:t>
            </w: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750</w:t>
            </w: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5 750</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9 616</w:t>
            </w:r>
          </w:p>
        </w:tc>
        <w:tc>
          <w:tcPr>
            <w:tcW w:w="159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19 616</w:t>
            </w:r>
          </w:p>
        </w:tc>
      </w:tr>
      <w:tr w:rsidR="0027405F" w:rsidRPr="00A10A37" w:rsidTr="00190A01">
        <w:trPr>
          <w:cantSplit/>
        </w:trPr>
        <w:tc>
          <w:tcPr>
            <w:tcW w:w="204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w:t>
            </w:r>
          </w:p>
        </w:tc>
        <w:tc>
          <w:tcPr>
            <w:tcW w:w="17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w:t>
            </w:r>
          </w:p>
        </w:tc>
        <w:tc>
          <w:tcPr>
            <w:tcW w:w="15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20 097)</w:t>
            </w:r>
          </w:p>
        </w:tc>
        <w:tc>
          <w:tcPr>
            <w:tcW w:w="1595" w:type="dxa"/>
            <w:tcBorders>
              <w:top w:val="nil"/>
              <w:left w:val="nil"/>
              <w:bottom w:val="single" w:sz="4" w:space="0" w:color="auto"/>
              <w:right w:val="nil"/>
            </w:tcBorders>
            <w:shd w:val="clear" w:color="000000" w:fill="C0C0C0"/>
            <w:noWrap/>
            <w:hideMark/>
          </w:tcPr>
          <w:p w:rsidR="0027405F" w:rsidRPr="00A10A37" w:rsidRDefault="0027405F" w:rsidP="00190A01">
            <w:pPr>
              <w:pStyle w:val="TableofFigures"/>
            </w:pPr>
            <w:r w:rsidRPr="00A10A37">
              <w:t>(20 097)</w:t>
            </w:r>
          </w:p>
        </w:tc>
      </w:tr>
      <w:tr w:rsidR="0027405F" w:rsidRPr="00A10A37" w:rsidTr="00190A01">
        <w:trPr>
          <w:cantSplit/>
        </w:trPr>
        <w:tc>
          <w:tcPr>
            <w:tcW w:w="20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200</w:t>
            </w:r>
          </w:p>
        </w:tc>
        <w:tc>
          <w:tcPr>
            <w:tcW w:w="176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76 433</w:t>
            </w:r>
          </w:p>
        </w:tc>
        <w:tc>
          <w:tcPr>
            <w:tcW w:w="156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57 461</w:t>
            </w:r>
          </w:p>
        </w:tc>
        <w:tc>
          <w:tcPr>
            <w:tcW w:w="1595" w:type="dxa"/>
            <w:tcBorders>
              <w:top w:val="single" w:sz="4" w:space="0" w:color="auto"/>
              <w:left w:val="nil"/>
              <w:bottom w:val="single" w:sz="12" w:space="0" w:color="auto"/>
              <w:right w:val="nil"/>
            </w:tcBorders>
            <w:shd w:val="clear" w:color="000000" w:fill="C0C0C0"/>
            <w:noWrap/>
            <w:hideMark/>
          </w:tcPr>
          <w:p w:rsidR="0027405F" w:rsidRPr="00A10A37" w:rsidRDefault="0027405F" w:rsidP="00190A01">
            <w:pPr>
              <w:pStyle w:val="TableofFigures"/>
              <w:rPr>
                <w:b/>
              </w:rPr>
            </w:pPr>
            <w:r w:rsidRPr="00A10A37">
              <w:rPr>
                <w:b/>
              </w:rPr>
              <w:t>141 432</w:t>
            </w:r>
          </w:p>
        </w:tc>
      </w:tr>
    </w:tbl>
    <w:p w:rsidR="0027405F" w:rsidRPr="00A10A37" w:rsidRDefault="0027405F" w:rsidP="0027405F">
      <w:pPr>
        <w:pStyle w:val="million"/>
      </w:pPr>
    </w:p>
    <w:p w:rsidR="0027405F" w:rsidRPr="00A10A37" w:rsidRDefault="0027405F" w:rsidP="0027405F">
      <w:pPr>
        <w:sectPr w:rsidR="0027405F" w:rsidRPr="00A10A37" w:rsidSect="00190A01">
          <w:headerReference w:type="even" r:id="rId180"/>
          <w:headerReference w:type="default" r:id="rId181"/>
          <w:headerReference w:type="first" r:id="rId182"/>
          <w:pgSz w:w="11906" w:h="16838" w:code="9"/>
          <w:pgMar w:top="1152" w:right="864" w:bottom="1152" w:left="864" w:header="432" w:footer="432" w:gutter="0"/>
          <w:cols w:space="360"/>
          <w:rtlGutter/>
        </w:sectPr>
      </w:pPr>
    </w:p>
    <w:p w:rsidR="0027405F" w:rsidRPr="00A10A37" w:rsidRDefault="0027405F" w:rsidP="0027405F">
      <w:pPr>
        <w:pStyle w:val="SmallLine"/>
      </w:pPr>
      <w:r w:rsidRPr="00A10A37">
        <w:lastRenderedPageBreak/>
        <w:br w:type="column"/>
      </w:r>
    </w:p>
    <w:p w:rsidR="0027405F" w:rsidRPr="00A10A37" w:rsidRDefault="0027405F" w:rsidP="0027405F">
      <w:pPr>
        <w:pStyle w:val="CommentaryHeading"/>
      </w:pPr>
      <w:r w:rsidRPr="00A10A37">
        <w:t xml:space="preserve">Commentary – </w:t>
      </w:r>
      <w:bookmarkEnd w:id="250"/>
      <w:r w:rsidRPr="00A10A37">
        <w:t>Statement of changes in equity</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r w:rsidRPr="00A10A37">
        <w:t xml:space="preserve">Presentation of statement of changes in equity </w:t>
      </w:r>
    </w:p>
    <w:p w:rsidR="0027405F" w:rsidRPr="00A10A37" w:rsidRDefault="0027405F" w:rsidP="0027405F">
      <w:pPr>
        <w:pStyle w:val="CommentaryText"/>
        <w:pBdr>
          <w:top w:val="none" w:sz="0" w:space="0" w:color="auto"/>
          <w:bottom w:val="none" w:sz="0" w:space="0" w:color="auto"/>
        </w:pBdr>
        <w:rPr>
          <w:b/>
          <w:bCs/>
        </w:rPr>
      </w:pPr>
      <w:r w:rsidRPr="00A10A37">
        <w:t>The statement of changes in equity presents reconciliation between the carrying amount of each non</w:t>
      </w:r>
      <w:r w:rsidRPr="00A10A37">
        <w:noBreakHyphen/>
        <w:t>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rsidR="0027405F" w:rsidRPr="00A10A37" w:rsidRDefault="0027405F" w:rsidP="0027405F">
      <w:pPr>
        <w:pStyle w:val="CommentaryHeading1"/>
        <w:pBdr>
          <w:top w:val="none" w:sz="0" w:space="0" w:color="auto"/>
          <w:bottom w:val="none" w:sz="0" w:space="0" w:color="auto"/>
        </w:pBdr>
      </w:pPr>
      <w:bookmarkStart w:id="251" w:name="_Toc163448583"/>
      <w:r w:rsidRPr="00A10A37">
        <w:t>Information to be disclosed</w:t>
      </w:r>
      <w:bookmarkEnd w:id="251"/>
    </w:p>
    <w:p w:rsidR="0027405F" w:rsidRPr="00A10A37" w:rsidRDefault="0027405F" w:rsidP="0027405F">
      <w:pPr>
        <w:pStyle w:val="CommentaryHeading2"/>
      </w:pPr>
      <w:bookmarkStart w:id="252" w:name="_Toc163448584"/>
      <w:r w:rsidRPr="00A10A37">
        <w:t>In the statement</w:t>
      </w:r>
      <w:bookmarkEnd w:id="252"/>
    </w:p>
    <w:p w:rsidR="0027405F" w:rsidRPr="00A10A37" w:rsidRDefault="0027405F" w:rsidP="0027405F">
      <w:pPr>
        <w:pStyle w:val="CommentaryText"/>
        <w:pBdr>
          <w:top w:val="none" w:sz="0" w:space="0" w:color="auto"/>
          <w:bottom w:val="none" w:sz="0" w:space="0" w:color="auto"/>
        </w:pBdr>
        <w:sectPr w:rsidR="0027405F" w:rsidRPr="00A10A37" w:rsidSect="00190A01">
          <w:headerReference w:type="even" r:id="rId183"/>
          <w:headerReference w:type="default" r:id="rId184"/>
          <w:headerReference w:type="first" r:id="rId185"/>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lastRenderedPageBreak/>
        <w:t>AASB </w:t>
      </w:r>
      <w:r w:rsidRPr="00A10A37">
        <w:rPr>
          <w:lang w:val="en-AU"/>
        </w:rPr>
        <w:t>101.</w:t>
      </w:r>
      <w:r w:rsidRPr="00A10A37">
        <w:t>106</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An entity shall present a statement of changes in equity showing:</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106(a)</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a)</w:t>
      </w:r>
      <w:r w:rsidRPr="00A10A37">
        <w:tab/>
        <w:t>total comprehensive result for the period, showing separately the total amounts attributable to owners of the parent and to minority interest;</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106(b)</w:t>
      </w:r>
    </w:p>
    <w:p w:rsidR="0027405F" w:rsidRPr="00A10A37" w:rsidRDefault="0027405F" w:rsidP="0027405F">
      <w:pPr>
        <w:pStyle w:val="SmallLine"/>
      </w:pPr>
      <w:r w:rsidRPr="00A10A37">
        <w:br/>
      </w:r>
      <w:r w:rsidRPr="00A10A37">
        <w:br/>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b)</w:t>
      </w:r>
      <w:r w:rsidRPr="00A10A37">
        <w:tab/>
        <w:t>for each component of equity, the effects of retrospective application or retrospective restatement recognised in accordance with AASB 108.</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110</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ab/>
        <w:t>AASB 108 requires retrospective adjustments to effect changes in accounting policies, to the extent practicable, except when the transition provisions in another AAS requires otherwise. AASB 108 also requires restatements to correct errors to be made retrospectively, to the extent practicable. Retrospective adjustments and retrospective restatements are not changes in equity but they are adjustments to the opening balance of retained earnings, except when an AAS requires retrospective adjustment of another component of equity. AASB 101.106(b) requires disclosure in the statement of changes in equity of the total adjustment to each component of equity resulting, from changes in accounting policies and separately, from corrections of errors. These adjustments are disclosed for each prior period and the beginning of the period; an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106(d)</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c)</w:t>
      </w:r>
      <w:r w:rsidRPr="00A10A37">
        <w:tab/>
        <w:t>for each component of equity, a reconciliation between the carrying amount at the beginning and the end of the period, separately disclosing changes resulting from:</w:t>
      </w:r>
    </w:p>
    <w:p w:rsidR="0027405F" w:rsidRPr="00A10A37" w:rsidRDefault="0027405F" w:rsidP="0027405F">
      <w:pPr>
        <w:pStyle w:val="CommentaryTextIndent2"/>
        <w:pBdr>
          <w:top w:val="none" w:sz="0" w:space="0" w:color="auto"/>
          <w:bottom w:val="none" w:sz="0" w:space="0" w:color="auto"/>
        </w:pBdr>
      </w:pPr>
      <w:r w:rsidRPr="00A10A37">
        <w:tab/>
        <w:t xml:space="preserve">(i) </w:t>
      </w:r>
      <w:r w:rsidRPr="00A10A37">
        <w:tab/>
        <w:t>profit or loss;</w:t>
      </w:r>
    </w:p>
    <w:p w:rsidR="0027405F" w:rsidRPr="00A10A37" w:rsidRDefault="0027405F" w:rsidP="0027405F">
      <w:pPr>
        <w:pStyle w:val="CommentaryTextIndent2"/>
        <w:pBdr>
          <w:top w:val="none" w:sz="0" w:space="0" w:color="auto"/>
          <w:bottom w:val="none" w:sz="0" w:space="0" w:color="auto"/>
        </w:pBdr>
      </w:pPr>
      <w:r w:rsidRPr="00A10A37">
        <w:tab/>
        <w:t>(ii)</w:t>
      </w:r>
      <w:r w:rsidRPr="00A10A37">
        <w:tab/>
        <w:t>each item of other comprehensive income; and</w:t>
      </w:r>
    </w:p>
    <w:p w:rsidR="0027405F" w:rsidRPr="00A10A37" w:rsidRDefault="0027405F" w:rsidP="0027405F">
      <w:pPr>
        <w:pStyle w:val="CommentaryTextIndent2"/>
        <w:pBdr>
          <w:top w:val="none" w:sz="0" w:space="0" w:color="auto"/>
          <w:bottom w:val="none" w:sz="0" w:space="0" w:color="auto"/>
        </w:pBdr>
      </w:pPr>
      <w:r w:rsidRPr="00A10A37">
        <w:tab/>
        <w:t>(iii)</w:t>
      </w:r>
      <w:r w:rsidRPr="00A10A37">
        <w:tab/>
        <w:t>transactions with owners in their capacity as owners, showing separately contributions by and distributions to owners and changes in ownership interests in subsidiaries that do not result in a loss of control.</w:t>
      </w:r>
    </w:p>
    <w:p w:rsidR="0027405F" w:rsidRPr="00A10A37" w:rsidRDefault="0027405F" w:rsidP="0027405F">
      <w:pPr>
        <w:pStyle w:val="CommentaryHeading2"/>
      </w:pPr>
      <w:r w:rsidRPr="00A10A37">
        <w:t>Either in the statement or in the notes – for</w:t>
      </w:r>
      <w:r w:rsidRPr="00A10A37">
        <w:noBreakHyphen/>
        <w:t>profit guidance</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107</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bookmarkStart w:id="253" w:name="_Toc163448585"/>
      <w:r w:rsidRPr="00A10A37">
        <w:br w:type="column"/>
      </w:r>
      <w:bookmarkEnd w:id="253"/>
      <w:r w:rsidRPr="00A10A37">
        <w:lastRenderedPageBreak/>
        <w:t>Other entities such as public non</w:t>
      </w:r>
      <w:r w:rsidRPr="00A10A37">
        <w:noBreakHyphen/>
        <w:t>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w:t>
      </w:r>
    </w:p>
    <w:p w:rsidR="0027405F" w:rsidRPr="00A10A37" w:rsidRDefault="0027405F" w:rsidP="0027405F">
      <w:pPr>
        <w:pStyle w:val="CommentaryHeading1"/>
        <w:pBdr>
          <w:top w:val="none" w:sz="0" w:space="0" w:color="auto"/>
          <w:bottom w:val="none" w:sz="0" w:space="0" w:color="auto"/>
        </w:pBdr>
      </w:pPr>
      <w:r w:rsidRPr="00A10A37">
        <w:lastRenderedPageBreak/>
        <w:t>Events affecting changes in equity</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01.109</w:t>
      </w:r>
    </w:p>
    <w:p w:rsidR="0027405F" w:rsidRPr="00A10A37" w:rsidRDefault="0027405F" w:rsidP="0027405F">
      <w:pPr>
        <w:pStyle w:val="CommentaryText"/>
        <w:pBdr>
          <w:top w:val="none" w:sz="0" w:space="0" w:color="auto"/>
        </w:pBdr>
      </w:pPr>
      <w:r w:rsidRPr="00A10A37">
        <w:rPr>
          <w:b/>
          <w:bCs/>
        </w:rPr>
        <w:br w:type="column"/>
      </w:r>
      <w:r w:rsidRPr="00A10A37">
        <w:lastRenderedPageBreak/>
        <w:t>Changes in an entity’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s activities during that period (whether those items of income and expenses are recognised in net result or directly as changes in equity).</w:t>
      </w:r>
    </w:p>
    <w:p w:rsidR="0027405F" w:rsidRPr="00A10A37" w:rsidRDefault="0027405F" w:rsidP="0027405F">
      <w:pPr>
        <w:pStyle w:val="CommentaryText"/>
        <w:pBdr>
          <w:top w:val="none" w:sz="0" w:space="0" w:color="auto"/>
          <w:bottom w:val="single" w:sz="4" w:space="1"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p>
    <w:p w:rsidR="0027405F" w:rsidRPr="00A10A37" w:rsidRDefault="0027405F" w:rsidP="0027405F">
      <w:pPr>
        <w:pStyle w:val="Reference"/>
        <w:spacing w:before="120"/>
      </w:pPr>
    </w:p>
    <w:p w:rsidR="0027405F" w:rsidRPr="00A10A37" w:rsidRDefault="0027405F" w:rsidP="0027405F">
      <w:pPr>
        <w:pStyle w:val="Reference"/>
        <w:spacing w:before="80"/>
      </w:pPr>
      <w:r w:rsidRPr="00A10A37">
        <w:t>AASB 101.10(d)</w:t>
      </w:r>
    </w:p>
    <w:p w:rsidR="0027405F" w:rsidRPr="00A10A37" w:rsidRDefault="0027405F" w:rsidP="0027405F">
      <w:pPr>
        <w:pStyle w:val="Reference"/>
        <w:spacing w:before="0"/>
        <w:rPr>
          <w:rStyle w:val="SmallLineChar"/>
          <w:sz w:val="16"/>
          <w:szCs w:val="16"/>
        </w:rPr>
      </w:pPr>
      <w:r w:rsidRPr="00A10A37">
        <w:t>FRD 110</w:t>
      </w:r>
    </w:p>
    <w:p w:rsidR="0027405F" w:rsidRPr="00A10A37" w:rsidRDefault="0027405F" w:rsidP="0027405F">
      <w:pPr>
        <w:pStyle w:val="Reference"/>
      </w:pPr>
    </w:p>
    <w:p w:rsidR="0027405F" w:rsidRPr="00A10A37" w:rsidRDefault="0027405F" w:rsidP="0027405F">
      <w:pPr>
        <w:pStyle w:val="Reference"/>
      </w:pPr>
      <w:r w:rsidRPr="00A10A37">
        <w:t>AASB 107.10</w:t>
      </w:r>
    </w:p>
    <w:p w:rsidR="0027405F" w:rsidRPr="00A10A37" w:rsidRDefault="0027405F" w:rsidP="0027405F">
      <w:pPr>
        <w:pStyle w:val="Reference"/>
        <w:spacing w:before="120"/>
      </w:pPr>
    </w:p>
    <w:p w:rsidR="0027405F" w:rsidRPr="00A10A37" w:rsidRDefault="0027405F" w:rsidP="0027405F">
      <w:pPr>
        <w:pStyle w:val="Reference"/>
        <w:spacing w:before="120"/>
      </w:pPr>
    </w:p>
    <w:p w:rsidR="0027405F" w:rsidRPr="00A10A37" w:rsidRDefault="0027405F" w:rsidP="0027405F">
      <w:pPr>
        <w:pStyle w:val="Reference"/>
        <w:spacing w:before="120"/>
      </w:pPr>
    </w:p>
    <w:p w:rsidR="0027405F" w:rsidRPr="00A10A37" w:rsidRDefault="0027405F" w:rsidP="0027405F">
      <w:pPr>
        <w:pStyle w:val="SmallLine"/>
      </w:pPr>
      <w:r w:rsidRPr="00A10A37">
        <w:br/>
      </w:r>
      <w:r w:rsidRPr="00A10A37">
        <w:br/>
      </w:r>
    </w:p>
    <w:p w:rsidR="0027405F" w:rsidRPr="00A10A37" w:rsidRDefault="0027405F" w:rsidP="0027405F">
      <w:pPr>
        <w:pStyle w:val="Reference"/>
        <w:spacing w:before="80"/>
      </w:pPr>
      <w:r w:rsidRPr="00A10A37">
        <w:t>AASB 107.31</w:t>
      </w:r>
    </w:p>
    <w:p w:rsidR="0027405F" w:rsidRPr="00A10A37" w:rsidRDefault="0027405F" w:rsidP="0027405F">
      <w:pPr>
        <w:pStyle w:val="Reference"/>
        <w:spacing w:before="80"/>
        <w:rPr>
          <w:rStyle w:val="SmallLineChar"/>
          <w:sz w:val="16"/>
          <w:szCs w:val="16"/>
        </w:rPr>
      </w:pPr>
      <w:r w:rsidRPr="00A10A37">
        <w:t>AASB 107.31</w:t>
      </w:r>
    </w:p>
    <w:p w:rsidR="0027405F" w:rsidRPr="00A10A37" w:rsidRDefault="0027405F" w:rsidP="0027405F">
      <w:pPr>
        <w:pStyle w:val="SmallLine"/>
      </w:pPr>
    </w:p>
    <w:p w:rsidR="0027405F" w:rsidRPr="00A10A37" w:rsidRDefault="0027405F" w:rsidP="0027405F">
      <w:pPr>
        <w:pStyle w:val="Reference"/>
        <w:spacing w:before="80"/>
      </w:pPr>
    </w:p>
    <w:p w:rsidR="0027405F" w:rsidRPr="00A10A37" w:rsidRDefault="0027405F" w:rsidP="0027405F">
      <w:pPr>
        <w:pStyle w:val="Reference"/>
        <w:spacing w:before="80"/>
      </w:pPr>
    </w:p>
    <w:p w:rsidR="0027405F" w:rsidRPr="00A10A37" w:rsidRDefault="0027405F" w:rsidP="0027405F">
      <w:pPr>
        <w:pStyle w:val="SmallLine"/>
      </w:pPr>
      <w:r w:rsidRPr="00A10A37">
        <w:br/>
      </w:r>
    </w:p>
    <w:p w:rsidR="0027405F" w:rsidRPr="00A10A37" w:rsidRDefault="0027405F" w:rsidP="0027405F">
      <w:pPr>
        <w:pStyle w:val="Reference"/>
        <w:rPr>
          <w:rStyle w:val="SmallLineChar"/>
          <w:sz w:val="16"/>
          <w:szCs w:val="16"/>
        </w:rPr>
      </w:pPr>
      <w:r w:rsidRPr="00A10A37">
        <w:t>AASB 107.14(c), (d)</w:t>
      </w:r>
    </w:p>
    <w:p w:rsidR="0027405F" w:rsidRPr="00A10A37" w:rsidRDefault="0027405F" w:rsidP="0027405F">
      <w:pPr>
        <w:pStyle w:val="Reference"/>
        <w:spacing w:before="100"/>
        <w:rPr>
          <w:sz w:val="15"/>
        </w:rPr>
      </w:pPr>
      <w:r w:rsidRPr="00A10A37">
        <w:t>AASB Interpretation 1031.11</w:t>
      </w:r>
    </w:p>
    <w:p w:rsidR="0027405F" w:rsidRPr="00A10A37" w:rsidRDefault="0027405F" w:rsidP="0027405F">
      <w:pPr>
        <w:pStyle w:val="SmallLine"/>
      </w:pPr>
      <w:r w:rsidRPr="00A10A37">
        <w:br/>
      </w:r>
      <w:r w:rsidRPr="00A10A37">
        <w:br/>
      </w:r>
    </w:p>
    <w:p w:rsidR="0027405F" w:rsidRPr="00A10A37" w:rsidRDefault="0027405F" w:rsidP="0027405F">
      <w:pPr>
        <w:pStyle w:val="Reference"/>
        <w:spacing w:before="260"/>
        <w:rPr>
          <w:rStyle w:val="SmallLineChar"/>
          <w:sz w:val="16"/>
          <w:szCs w:val="16"/>
        </w:rPr>
      </w:pPr>
      <w:r w:rsidRPr="00A10A37">
        <w:t>AASB 107.31</w:t>
      </w:r>
    </w:p>
    <w:p w:rsidR="0027405F" w:rsidRPr="00A10A37" w:rsidRDefault="0027405F" w:rsidP="0027405F">
      <w:pPr>
        <w:pStyle w:val="Reference"/>
        <w:spacing w:before="80"/>
      </w:pPr>
    </w:p>
    <w:p w:rsidR="0027405F" w:rsidRPr="00A10A37" w:rsidRDefault="0027405F" w:rsidP="0027405F">
      <w:pPr>
        <w:pStyle w:val="Reference"/>
        <w:spacing w:before="80"/>
      </w:pPr>
    </w:p>
    <w:p w:rsidR="0027405F" w:rsidRPr="00A10A37" w:rsidRDefault="0027405F" w:rsidP="0027405F">
      <w:pPr>
        <w:pStyle w:val="Reference"/>
        <w:spacing w:before="80"/>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0"/>
      </w:pPr>
      <w:r w:rsidRPr="00A10A37">
        <w:t>AASB 107.10</w:t>
      </w:r>
    </w:p>
    <w:p w:rsidR="0027405F" w:rsidRPr="00A10A37" w:rsidRDefault="0027405F" w:rsidP="0027405F">
      <w:pPr>
        <w:pStyle w:val="Reference"/>
        <w:spacing w:before="80"/>
        <w:rPr>
          <w:rStyle w:val="SmallLineChar"/>
          <w:sz w:val="16"/>
          <w:szCs w:val="16"/>
        </w:rPr>
      </w:pPr>
      <w:r w:rsidRPr="00A10A37">
        <w:t>AASB 107.16(c)</w:t>
      </w:r>
    </w:p>
    <w:p w:rsidR="0027405F" w:rsidRPr="00A10A37" w:rsidRDefault="0027405F" w:rsidP="0027405F">
      <w:pPr>
        <w:pStyle w:val="Reference"/>
        <w:spacing w:before="60"/>
        <w:rPr>
          <w:rStyle w:val="SmallLineChar"/>
          <w:sz w:val="16"/>
          <w:szCs w:val="16"/>
        </w:rPr>
      </w:pPr>
      <w:r w:rsidRPr="00A10A37">
        <w:t>AASB 107.16(d)</w:t>
      </w:r>
    </w:p>
    <w:p w:rsidR="0027405F" w:rsidRPr="00A10A37" w:rsidRDefault="0027405F" w:rsidP="0027405F">
      <w:pPr>
        <w:pStyle w:val="Reference"/>
        <w:spacing w:before="60"/>
        <w:rPr>
          <w:rStyle w:val="SmallLineChar"/>
          <w:sz w:val="16"/>
          <w:szCs w:val="16"/>
        </w:rPr>
      </w:pPr>
      <w:r w:rsidRPr="00A10A37">
        <w:t>AASB 107.16(a)</w:t>
      </w:r>
    </w:p>
    <w:p w:rsidR="0027405F" w:rsidRPr="00A10A37" w:rsidRDefault="0027405F" w:rsidP="0027405F">
      <w:pPr>
        <w:pStyle w:val="Reference"/>
        <w:spacing w:before="80"/>
        <w:rPr>
          <w:rStyle w:val="SmallLineChar"/>
          <w:sz w:val="16"/>
          <w:szCs w:val="16"/>
        </w:rPr>
      </w:pPr>
      <w:r w:rsidRPr="00A10A37">
        <w:t>AASB 107.16(b)</w:t>
      </w:r>
    </w:p>
    <w:p w:rsidR="0027405F" w:rsidRPr="00A10A37" w:rsidRDefault="0027405F" w:rsidP="0027405F">
      <w:pPr>
        <w:pStyle w:val="Reference"/>
        <w:spacing w:before="60"/>
        <w:rPr>
          <w:rStyle w:val="SmallLineChar"/>
          <w:sz w:val="16"/>
          <w:szCs w:val="16"/>
        </w:rPr>
      </w:pPr>
      <w:r w:rsidRPr="00A10A37">
        <w:t>AASB 107.16(e)</w:t>
      </w:r>
    </w:p>
    <w:p w:rsidR="0027405F" w:rsidRPr="00A10A37" w:rsidRDefault="0027405F" w:rsidP="0027405F">
      <w:pPr>
        <w:pStyle w:val="Reference"/>
        <w:spacing w:before="80"/>
        <w:rPr>
          <w:rStyle w:val="SmallLineChar"/>
          <w:sz w:val="16"/>
          <w:szCs w:val="16"/>
        </w:rPr>
      </w:pPr>
      <w:r w:rsidRPr="00A10A37">
        <w:t>AASB 107.16(f)</w:t>
      </w: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Reference"/>
        <w:spacing w:before="200"/>
      </w:pPr>
      <w:r w:rsidRPr="00A10A37">
        <w:t>AASB 107.10</w:t>
      </w:r>
    </w:p>
    <w:p w:rsidR="0027405F" w:rsidRPr="00A10A37" w:rsidRDefault="0027405F" w:rsidP="0027405F">
      <w:pPr>
        <w:pStyle w:val="SmallLine"/>
      </w:pPr>
    </w:p>
    <w:p w:rsidR="0027405F" w:rsidRPr="00A10A37" w:rsidRDefault="0027405F" w:rsidP="0027405F">
      <w:pPr>
        <w:pStyle w:val="ReferenceRed"/>
        <w:spacing w:before="0"/>
      </w:pPr>
      <w:r w:rsidRPr="00A10A37">
        <w:t>Revised</w:t>
      </w:r>
    </w:p>
    <w:p w:rsidR="0027405F" w:rsidRPr="00A10A37" w:rsidRDefault="0027405F" w:rsidP="0027405F">
      <w:pPr>
        <w:pStyle w:val="Reference"/>
        <w:spacing w:before="240"/>
      </w:pPr>
    </w:p>
    <w:p w:rsidR="0027405F" w:rsidRPr="00A10A37" w:rsidRDefault="0027405F" w:rsidP="0027405F">
      <w:pPr>
        <w:pStyle w:val="Reference"/>
        <w:spacing w:before="240"/>
      </w:pPr>
    </w:p>
    <w:p w:rsidR="0027405F" w:rsidRPr="00A10A37" w:rsidRDefault="0027405F" w:rsidP="0027405F">
      <w:pPr>
        <w:pStyle w:val="Reference"/>
        <w:spacing w:before="240"/>
      </w:pPr>
      <w:r w:rsidRPr="00A10A37">
        <w:t>AASB 107.17(c)</w:t>
      </w:r>
    </w:p>
    <w:p w:rsidR="0027405F" w:rsidRPr="00A10A37" w:rsidRDefault="0027405F" w:rsidP="0027405F">
      <w:pPr>
        <w:pStyle w:val="Reference"/>
        <w:spacing w:before="0"/>
        <w:rPr>
          <w:rStyle w:val="SmallLineChar"/>
          <w:rFonts w:ascii="Garamond" w:hAnsi="Garamond" w:cs="Tahoma"/>
          <w:color w:val="auto"/>
          <w:sz w:val="16"/>
          <w:szCs w:val="16"/>
          <w:lang w:val="en-AU"/>
        </w:rPr>
      </w:pPr>
      <w:r w:rsidRPr="00A10A37">
        <w:t>AASB 107.17(d) and (e)</w:t>
      </w:r>
    </w:p>
    <w:p w:rsidR="0027405F" w:rsidRPr="00A10A37" w:rsidRDefault="0027405F" w:rsidP="0027405F">
      <w:pPr>
        <w:pStyle w:val="Reference"/>
        <w:spacing w:before="240"/>
      </w:pPr>
    </w:p>
    <w:p w:rsidR="0027405F" w:rsidRPr="00A10A37" w:rsidRDefault="0027405F" w:rsidP="0027405F">
      <w:pPr>
        <w:pStyle w:val="Reference"/>
        <w:spacing w:before="320"/>
      </w:pPr>
      <w:r w:rsidRPr="00A10A37">
        <w:t>AASB 107.28</w:t>
      </w:r>
    </w:p>
    <w:p w:rsidR="0027405F" w:rsidRPr="00A10A37" w:rsidRDefault="0027405F" w:rsidP="0027405F">
      <w:pPr>
        <w:pStyle w:val="Heading1Pt3"/>
      </w:pPr>
      <w:r w:rsidRPr="00A10A37">
        <w:br w:type="column"/>
      </w:r>
      <w:bookmarkStart w:id="254" w:name="_Toc331754632"/>
      <w:bookmarkStart w:id="255" w:name="_Toc332019431"/>
      <w:bookmarkStart w:id="256" w:name="_Toc350413473"/>
      <w:bookmarkStart w:id="257" w:name="_Toc388277747"/>
      <w:bookmarkStart w:id="258" w:name="_Toc416691916"/>
      <w:r w:rsidRPr="00A10A37">
        <w:lastRenderedPageBreak/>
        <w:t xml:space="preserve">Cash flow statement for the financial year ended 30 June </w:t>
      </w:r>
      <w:bookmarkEnd w:id="254"/>
      <w:bookmarkEnd w:id="255"/>
      <w:bookmarkEnd w:id="256"/>
      <w:bookmarkEnd w:id="257"/>
      <w:r w:rsidRPr="00A10A37">
        <w:t>2015</w:t>
      </w:r>
      <w:bookmarkEnd w:id="258"/>
    </w:p>
    <w:p w:rsidR="0027405F" w:rsidRPr="00A10A37" w:rsidRDefault="0027405F" w:rsidP="0027405F">
      <w:pPr>
        <w:pStyle w:val="million"/>
        <w:rPr>
          <w:rFonts w:ascii="Tahoma" w:hAnsi="Tahoma" w:cs="Tahoma"/>
          <w:sz w:val="20"/>
        </w:rPr>
      </w:pPr>
      <w:r w:rsidRPr="00A10A37">
        <w:t>($ thousand)</w:t>
      </w:r>
    </w:p>
    <w:tbl>
      <w:tblPr>
        <w:tblW w:w="8110" w:type="dxa"/>
        <w:tblInd w:w="43" w:type="dxa"/>
        <w:tblLayout w:type="fixed"/>
        <w:tblCellMar>
          <w:left w:w="43" w:type="dxa"/>
          <w:right w:w="43" w:type="dxa"/>
        </w:tblCellMar>
        <w:tblLook w:val="04A0" w:firstRow="1" w:lastRow="0" w:firstColumn="1" w:lastColumn="0" w:noHBand="0" w:noVBand="1"/>
      </w:tblPr>
      <w:tblGrid>
        <w:gridCol w:w="5310"/>
        <w:gridCol w:w="720"/>
        <w:gridCol w:w="1040"/>
        <w:gridCol w:w="1040"/>
      </w:tblGrid>
      <w:tr w:rsidR="0027405F" w:rsidRPr="00A10A37" w:rsidTr="00190A01">
        <w:trPr>
          <w:cantSplit/>
        </w:trPr>
        <w:tc>
          <w:tcPr>
            <w:tcW w:w="5310"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headingLeft"/>
              <w:rPr>
                <w:sz w:val="17"/>
                <w:szCs w:val="17"/>
              </w:rPr>
            </w:pPr>
            <w:r w:rsidRPr="00A10A37">
              <w:rPr>
                <w:sz w:val="17"/>
                <w:szCs w:val="17"/>
              </w:rPr>
              <w:t xml:space="preserve"> </w:t>
            </w:r>
          </w:p>
        </w:tc>
        <w:tc>
          <w:tcPr>
            <w:tcW w:w="72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textheadingCentred"/>
            </w:pPr>
            <w:r w:rsidRPr="00A10A37">
              <w:rPr>
                <w:sz w:val="17"/>
                <w:szCs w:val="17"/>
              </w:rPr>
              <w:t>Notes</w:t>
            </w:r>
          </w:p>
        </w:tc>
        <w:tc>
          <w:tcPr>
            <w:tcW w:w="1040" w:type="dxa"/>
            <w:tcBorders>
              <w:top w:val="single" w:sz="4" w:space="0" w:color="auto"/>
              <w:left w:val="nil"/>
              <w:bottom w:val="single" w:sz="4" w:space="0" w:color="auto"/>
              <w:right w:val="nil"/>
            </w:tcBorders>
            <w:shd w:val="clear" w:color="000000" w:fill="CCCCCC"/>
            <w:noWrap/>
            <w:vAlign w:val="bottom"/>
            <w:hideMark/>
          </w:tcPr>
          <w:p w:rsidR="0027405F" w:rsidRPr="00A10A37" w:rsidRDefault="0027405F" w:rsidP="00190A01">
            <w:pPr>
              <w:pStyle w:val="Tabletextheading"/>
              <w:rPr>
                <w:sz w:val="17"/>
                <w:szCs w:val="17"/>
              </w:rPr>
            </w:pPr>
            <w:r w:rsidRPr="00A10A37">
              <w:rPr>
                <w:sz w:val="17"/>
                <w:szCs w:val="17"/>
              </w:rPr>
              <w:t>2015</w:t>
            </w:r>
          </w:p>
        </w:tc>
        <w:tc>
          <w:tcPr>
            <w:tcW w:w="104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textheading"/>
              <w:rPr>
                <w:sz w:val="17"/>
                <w:szCs w:val="17"/>
              </w:rPr>
            </w:pPr>
            <w:r w:rsidRPr="00A10A37">
              <w:rPr>
                <w:sz w:val="17"/>
                <w:szCs w:val="17"/>
              </w:rPr>
              <w:t>2014</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b/>
                <w:sz w:val="17"/>
                <w:szCs w:val="17"/>
              </w:rPr>
            </w:pPr>
            <w:r w:rsidRPr="00A10A37">
              <w:rPr>
                <w:b/>
                <w:sz w:val="17"/>
                <w:szCs w:val="17"/>
              </w:rPr>
              <w:t>Cash flows from operating activitie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 xml:space="preserve"> </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b/>
                <w:sz w:val="17"/>
                <w:szCs w:val="17"/>
              </w:rPr>
            </w:pPr>
            <w:r w:rsidRPr="00A10A37">
              <w:rPr>
                <w:b/>
                <w:sz w:val="17"/>
                <w:szCs w:val="17"/>
              </w:rPr>
              <w:t>Receipt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 </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Receipts from government</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78 344</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87 135</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Receipts from other entitie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5 536</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4 373</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Interest received</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1 749</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 606</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 xml:space="preserve">Dividends received </w:t>
            </w:r>
            <w:r w:rsidRPr="00A10A37">
              <w:rPr>
                <w:sz w:val="17"/>
                <w:szCs w:val="17"/>
                <w:vertAlign w:val="superscript"/>
              </w:rPr>
              <w:t>(i)</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1 698</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 611</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Other receipt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 xml:space="preserve"> 516</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262</w:t>
            </w:r>
          </w:p>
        </w:tc>
      </w:tr>
      <w:tr w:rsidR="0027405F" w:rsidRPr="00A10A37" w:rsidTr="00190A01">
        <w:trPr>
          <w:cantSplit/>
        </w:trPr>
        <w:tc>
          <w:tcPr>
            <w:tcW w:w="5310" w:type="dxa"/>
            <w:tcBorders>
              <w:top w:val="single" w:sz="4" w:space="0" w:color="auto"/>
              <w:left w:val="nil"/>
              <w:bottom w:val="nil"/>
              <w:right w:val="nil"/>
            </w:tcBorders>
            <w:shd w:val="clear" w:color="auto" w:fill="auto"/>
            <w:hideMark/>
          </w:tcPr>
          <w:p w:rsidR="0027405F" w:rsidRPr="00A10A37" w:rsidRDefault="0027405F" w:rsidP="00190A01">
            <w:pPr>
              <w:pStyle w:val="Tabletext"/>
              <w:rPr>
                <w:b/>
                <w:sz w:val="17"/>
                <w:szCs w:val="17"/>
              </w:rPr>
            </w:pPr>
            <w:r w:rsidRPr="00A10A37">
              <w:rPr>
                <w:b/>
                <w:sz w:val="17"/>
                <w:szCs w:val="17"/>
              </w:rPr>
              <w:t>Total receipts</w:t>
            </w:r>
          </w:p>
        </w:tc>
        <w:tc>
          <w:tcPr>
            <w:tcW w:w="720" w:type="dxa"/>
            <w:tcBorders>
              <w:top w:val="single" w:sz="4" w:space="0" w:color="auto"/>
              <w:left w:val="nil"/>
              <w:bottom w:val="nil"/>
              <w:right w:val="nil"/>
            </w:tcBorders>
            <w:shd w:val="clear" w:color="auto" w:fill="auto"/>
            <w:noWrap/>
            <w:hideMark/>
          </w:tcPr>
          <w:p w:rsidR="0027405F" w:rsidRPr="00A10A37" w:rsidRDefault="0027405F" w:rsidP="00190A01">
            <w:pPr>
              <w:pStyle w:val="TableTextCentred"/>
              <w:rPr>
                <w:b/>
                <w:sz w:val="17"/>
                <w:szCs w:val="17"/>
              </w:rPr>
            </w:pPr>
          </w:p>
        </w:tc>
        <w:tc>
          <w:tcPr>
            <w:tcW w:w="1040" w:type="dxa"/>
            <w:tcBorders>
              <w:top w:val="single" w:sz="4" w:space="0" w:color="auto"/>
              <w:left w:val="nil"/>
              <w:bottom w:val="nil"/>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87 843</w:t>
            </w:r>
          </w:p>
        </w:tc>
        <w:tc>
          <w:tcPr>
            <w:tcW w:w="10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94 987</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b/>
                <w:sz w:val="17"/>
                <w:szCs w:val="17"/>
              </w:rPr>
            </w:pPr>
            <w:r w:rsidRPr="00A10A37">
              <w:rPr>
                <w:b/>
                <w:sz w:val="17"/>
                <w:szCs w:val="17"/>
              </w:rPr>
              <w:t>Payment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b/>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 xml:space="preserve"> </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 xml:space="preserve"> </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Payments of grants and other transfer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36 227)</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47 011)</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Payments to suppliers and employee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22 979)</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9 167)</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Goods and Services Tax paid to the ATO</w:t>
            </w:r>
            <w:r w:rsidRPr="00A10A37">
              <w:rPr>
                <w:sz w:val="17"/>
                <w:szCs w:val="17"/>
                <w:vertAlign w:val="superscript"/>
              </w:rPr>
              <w:t xml:space="preserve"> (ii)</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3 055)</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3 497)</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Capital asset charge payment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1 567)</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952)</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Interest and other costs of finance paid</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2 427)</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2 507)</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Other payment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6 382)</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3 200)</w:t>
            </w:r>
          </w:p>
        </w:tc>
      </w:tr>
      <w:tr w:rsidR="0027405F" w:rsidRPr="00A10A37" w:rsidTr="00190A01">
        <w:trPr>
          <w:cantSplit/>
        </w:trPr>
        <w:tc>
          <w:tcPr>
            <w:tcW w:w="531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sz w:val="17"/>
                <w:szCs w:val="17"/>
              </w:rPr>
            </w:pPr>
            <w:r w:rsidRPr="00A10A37">
              <w:rPr>
                <w:b/>
                <w:sz w:val="17"/>
                <w:szCs w:val="17"/>
              </w:rPr>
              <w:t>Total payments</w:t>
            </w:r>
          </w:p>
        </w:tc>
        <w:tc>
          <w:tcPr>
            <w:tcW w:w="7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Centred"/>
              <w:rPr>
                <w:b/>
                <w:sz w:val="17"/>
                <w:szCs w:val="17"/>
              </w:rPr>
            </w:pPr>
          </w:p>
        </w:tc>
        <w:tc>
          <w:tcPr>
            <w:tcW w:w="104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72 637)</w:t>
            </w:r>
          </w:p>
        </w:tc>
        <w:tc>
          <w:tcPr>
            <w:tcW w:w="10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76 334)</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b/>
                <w:sz w:val="17"/>
                <w:szCs w:val="17"/>
              </w:rPr>
            </w:pPr>
            <w:r w:rsidRPr="00A10A37">
              <w:rPr>
                <w:b/>
                <w:sz w:val="17"/>
                <w:szCs w:val="17"/>
              </w:rPr>
              <w:t>Net cash flows from/(used in) operating activitie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b/>
                <w:sz w:val="17"/>
                <w:szCs w:val="17"/>
              </w:rPr>
            </w:pPr>
            <w:r w:rsidRPr="00A10A37">
              <w:rPr>
                <w:b/>
                <w:sz w:val="17"/>
                <w:szCs w:val="17"/>
              </w:rPr>
              <w:t>34(g)</w:t>
            </w: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15 207</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18 654</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b/>
                <w:sz w:val="17"/>
                <w:szCs w:val="17"/>
              </w:rPr>
            </w:pPr>
            <w:r w:rsidRPr="00A10A37">
              <w:rPr>
                <w:b/>
                <w:sz w:val="17"/>
                <w:szCs w:val="17"/>
              </w:rPr>
              <w:t>Cash flows from investing activitie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b/>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 xml:space="preserve"> </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 xml:space="preserve"> </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bookmarkStart w:id="259" w:name="_Hlk401845439"/>
            <w:r w:rsidRPr="00A10A37">
              <w:rPr>
                <w:sz w:val="17"/>
                <w:szCs w:val="17"/>
              </w:rPr>
              <w:t xml:space="preserve">Payments for investments </w:t>
            </w:r>
            <w:r w:rsidRPr="00A10A37">
              <w:rPr>
                <w:sz w:val="17"/>
                <w:szCs w:val="17"/>
                <w:vertAlign w:val="superscript"/>
              </w:rPr>
              <w:t>(iii)</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6 364)</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3 386)</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 xml:space="preserve">Proceeds from sale of investments </w:t>
            </w:r>
            <w:r w:rsidRPr="00A10A37">
              <w:rPr>
                <w:sz w:val="17"/>
                <w:szCs w:val="17"/>
                <w:vertAlign w:val="superscript"/>
              </w:rPr>
              <w:t>(iii)</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7 857</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2 409</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Purchases of non</w:t>
            </w:r>
            <w:r w:rsidRPr="00A10A37">
              <w:rPr>
                <w:sz w:val="17"/>
                <w:szCs w:val="17"/>
              </w:rPr>
              <w:noBreakHyphen/>
              <w:t>financial asset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23 828)</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9 438)</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Sales of non</w:t>
            </w:r>
            <w:r w:rsidRPr="00A10A37">
              <w:rPr>
                <w:sz w:val="17"/>
                <w:szCs w:val="17"/>
              </w:rPr>
              <w:noBreakHyphen/>
              <w:t>financial asset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2 855</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7 428</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 xml:space="preserve">Loans granted to other parties </w:t>
            </w:r>
            <w:r w:rsidRPr="00A10A37">
              <w:rPr>
                <w:sz w:val="17"/>
                <w:szCs w:val="17"/>
                <w:vertAlign w:val="superscript"/>
              </w:rPr>
              <w:t>(iv)</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 390)</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277)</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 xml:space="preserve">Repayments of loans from other parties </w:t>
            </w:r>
            <w:r w:rsidRPr="00A10A37">
              <w:rPr>
                <w:sz w:val="17"/>
                <w:szCs w:val="17"/>
                <w:vertAlign w:val="superscript"/>
              </w:rPr>
              <w:t>(iv)</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 xml:space="preserve"> 78</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140</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Proceeds from disposal of activity</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r w:rsidRPr="00A10A37">
              <w:rPr>
                <w:sz w:val="17"/>
                <w:szCs w:val="17"/>
              </w:rPr>
              <w:t>34(c)</w:t>
            </w: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17 795</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Payments for purchase of activity</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23 407)</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w:t>
            </w:r>
          </w:p>
        </w:tc>
      </w:tr>
      <w:bookmarkEnd w:id="259"/>
      <w:tr w:rsidR="0027405F" w:rsidRPr="00A10A37" w:rsidTr="00190A01">
        <w:trPr>
          <w:cantSplit/>
        </w:trPr>
        <w:tc>
          <w:tcPr>
            <w:tcW w:w="5310" w:type="dxa"/>
            <w:tcBorders>
              <w:top w:val="single" w:sz="4" w:space="0" w:color="auto"/>
              <w:left w:val="nil"/>
              <w:bottom w:val="nil"/>
              <w:right w:val="nil"/>
            </w:tcBorders>
            <w:shd w:val="clear" w:color="auto" w:fill="auto"/>
            <w:hideMark/>
          </w:tcPr>
          <w:p w:rsidR="0027405F" w:rsidRPr="00A10A37" w:rsidRDefault="0027405F" w:rsidP="00190A01">
            <w:pPr>
              <w:pStyle w:val="Tabletext"/>
              <w:rPr>
                <w:b/>
                <w:sz w:val="17"/>
                <w:szCs w:val="17"/>
              </w:rPr>
            </w:pPr>
            <w:r w:rsidRPr="00A10A37">
              <w:rPr>
                <w:b/>
                <w:sz w:val="17"/>
                <w:szCs w:val="17"/>
              </w:rPr>
              <w:t>Net cash flows from/(used in) investing activities</w:t>
            </w:r>
          </w:p>
        </w:tc>
        <w:tc>
          <w:tcPr>
            <w:tcW w:w="720" w:type="dxa"/>
            <w:tcBorders>
              <w:top w:val="single" w:sz="4" w:space="0" w:color="auto"/>
              <w:left w:val="nil"/>
              <w:bottom w:val="nil"/>
              <w:right w:val="nil"/>
            </w:tcBorders>
            <w:shd w:val="clear" w:color="auto" w:fill="auto"/>
            <w:noWrap/>
            <w:hideMark/>
          </w:tcPr>
          <w:p w:rsidR="0027405F" w:rsidRPr="00A10A37" w:rsidRDefault="0027405F" w:rsidP="00190A01">
            <w:pPr>
              <w:pStyle w:val="TableTextCentred"/>
              <w:rPr>
                <w:b/>
                <w:sz w:val="17"/>
                <w:szCs w:val="17"/>
              </w:rPr>
            </w:pPr>
          </w:p>
        </w:tc>
        <w:tc>
          <w:tcPr>
            <w:tcW w:w="1040" w:type="dxa"/>
            <w:tcBorders>
              <w:top w:val="single" w:sz="4" w:space="0" w:color="auto"/>
              <w:left w:val="nil"/>
              <w:bottom w:val="nil"/>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25 403)</w:t>
            </w:r>
          </w:p>
        </w:tc>
        <w:tc>
          <w:tcPr>
            <w:tcW w:w="10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23 124)</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b/>
                <w:sz w:val="17"/>
                <w:szCs w:val="17"/>
              </w:rPr>
            </w:pPr>
            <w:r w:rsidRPr="00A10A37">
              <w:rPr>
                <w:b/>
                <w:sz w:val="17"/>
                <w:szCs w:val="17"/>
              </w:rPr>
              <w:t>Cash flows from financing activitie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b/>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 xml:space="preserve"> </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 xml:space="preserve"> </w:t>
            </w:r>
          </w:p>
        </w:tc>
      </w:tr>
      <w:tr w:rsidR="0027405F" w:rsidRPr="00A10A37" w:rsidTr="00190A01">
        <w:trPr>
          <w:cantSplit/>
        </w:trPr>
        <w:tc>
          <w:tcPr>
            <w:tcW w:w="5310" w:type="dxa"/>
            <w:tcBorders>
              <w:top w:val="nil"/>
              <w:left w:val="nil"/>
              <w:bottom w:val="nil"/>
              <w:right w:val="nil"/>
            </w:tcBorders>
            <w:shd w:val="clear" w:color="auto" w:fill="auto"/>
          </w:tcPr>
          <w:p w:rsidR="0027405F" w:rsidRPr="00A10A37" w:rsidRDefault="0027405F" w:rsidP="00190A01">
            <w:pPr>
              <w:pStyle w:val="Tabletext"/>
              <w:rPr>
                <w:b/>
                <w:sz w:val="17"/>
                <w:szCs w:val="17"/>
              </w:rPr>
            </w:pPr>
            <w:r w:rsidRPr="00A10A37">
              <w:rPr>
                <w:sz w:val="17"/>
                <w:szCs w:val="17"/>
              </w:rPr>
              <w:t>Cash received from activity transferred in – MoG changes</w:t>
            </w:r>
          </w:p>
        </w:tc>
        <w:tc>
          <w:tcPr>
            <w:tcW w:w="720" w:type="dxa"/>
            <w:tcBorders>
              <w:top w:val="nil"/>
              <w:left w:val="nil"/>
              <w:bottom w:val="nil"/>
              <w:right w:val="nil"/>
            </w:tcBorders>
            <w:shd w:val="clear" w:color="auto" w:fill="auto"/>
            <w:noWrap/>
          </w:tcPr>
          <w:p w:rsidR="0027405F" w:rsidRPr="00A10A37" w:rsidRDefault="0027405F" w:rsidP="00190A01">
            <w:pPr>
              <w:pStyle w:val="TableTextCentred"/>
              <w:rPr>
                <w:b/>
                <w:sz w:val="17"/>
                <w:szCs w:val="17"/>
              </w:rPr>
            </w:pPr>
          </w:p>
        </w:tc>
        <w:tc>
          <w:tcPr>
            <w:tcW w:w="1040" w:type="dxa"/>
            <w:tcBorders>
              <w:top w:val="nil"/>
              <w:left w:val="nil"/>
              <w:bottom w:val="nil"/>
              <w:right w:val="nil"/>
            </w:tcBorders>
            <w:shd w:val="clear" w:color="000000" w:fill="CCCCCC"/>
            <w:noWrap/>
          </w:tcPr>
          <w:p w:rsidR="0027405F" w:rsidRPr="00A10A37" w:rsidRDefault="0027405F" w:rsidP="00190A01">
            <w:pPr>
              <w:pStyle w:val="TableofFigures"/>
              <w:rPr>
                <w:b/>
                <w:sz w:val="17"/>
                <w:szCs w:val="17"/>
              </w:rPr>
            </w:pPr>
            <w:r w:rsidRPr="00A10A37">
              <w:rPr>
                <w:sz w:val="17"/>
                <w:szCs w:val="17"/>
              </w:rPr>
              <w:t xml:space="preserve"> 5</w:t>
            </w:r>
          </w:p>
        </w:tc>
        <w:tc>
          <w:tcPr>
            <w:tcW w:w="1040" w:type="dxa"/>
            <w:tcBorders>
              <w:top w:val="nil"/>
              <w:left w:val="nil"/>
              <w:bottom w:val="nil"/>
              <w:right w:val="nil"/>
            </w:tcBorders>
            <w:shd w:val="clear" w:color="auto" w:fill="auto"/>
            <w:noWrap/>
          </w:tcPr>
          <w:p w:rsidR="0027405F" w:rsidRPr="00A10A37" w:rsidRDefault="0027405F" w:rsidP="00190A01">
            <w:pPr>
              <w:pStyle w:val="TableofFigures"/>
              <w:rPr>
                <w:b/>
                <w:sz w:val="17"/>
                <w:szCs w:val="17"/>
              </w:rPr>
            </w:pPr>
            <w:r w:rsidRPr="00A10A37">
              <w:rPr>
                <w:sz w:val="17"/>
                <w:szCs w:val="17"/>
              </w:rPr>
              <w:t>..</w:t>
            </w:r>
          </w:p>
        </w:tc>
      </w:tr>
      <w:tr w:rsidR="0027405F" w:rsidRPr="00A10A37" w:rsidTr="00190A01">
        <w:trPr>
          <w:cantSplit/>
        </w:trPr>
        <w:tc>
          <w:tcPr>
            <w:tcW w:w="5310" w:type="dxa"/>
            <w:tcBorders>
              <w:top w:val="nil"/>
              <w:left w:val="nil"/>
              <w:bottom w:val="nil"/>
              <w:right w:val="nil"/>
            </w:tcBorders>
            <w:shd w:val="clear" w:color="auto" w:fill="auto"/>
          </w:tcPr>
          <w:p w:rsidR="0027405F" w:rsidRPr="00A10A37" w:rsidRDefault="0027405F" w:rsidP="00190A01">
            <w:pPr>
              <w:pStyle w:val="Tabletext"/>
              <w:rPr>
                <w:sz w:val="17"/>
                <w:szCs w:val="17"/>
              </w:rPr>
            </w:pPr>
            <w:r w:rsidRPr="00A10A37">
              <w:rPr>
                <w:sz w:val="17"/>
                <w:szCs w:val="17"/>
              </w:rPr>
              <w:t>Cash transferred on activity transferred out – MoG changes</w:t>
            </w:r>
          </w:p>
        </w:tc>
        <w:tc>
          <w:tcPr>
            <w:tcW w:w="720" w:type="dxa"/>
            <w:tcBorders>
              <w:top w:val="nil"/>
              <w:left w:val="nil"/>
              <w:bottom w:val="nil"/>
              <w:right w:val="nil"/>
            </w:tcBorders>
            <w:shd w:val="clear" w:color="auto" w:fill="auto"/>
            <w:noWrap/>
          </w:tcPr>
          <w:p w:rsidR="0027405F" w:rsidRPr="00A10A37" w:rsidRDefault="0027405F" w:rsidP="00190A01">
            <w:pPr>
              <w:pStyle w:val="TableTextCentred"/>
              <w:rPr>
                <w:b/>
                <w:sz w:val="17"/>
                <w:szCs w:val="17"/>
              </w:rPr>
            </w:pPr>
          </w:p>
        </w:tc>
        <w:tc>
          <w:tcPr>
            <w:tcW w:w="1040" w:type="dxa"/>
            <w:tcBorders>
              <w:top w:val="nil"/>
              <w:left w:val="nil"/>
              <w:bottom w:val="nil"/>
              <w:right w:val="nil"/>
            </w:tcBorders>
            <w:shd w:val="clear" w:color="000000" w:fill="CCCCCC"/>
            <w:noWrap/>
          </w:tcPr>
          <w:p w:rsidR="0027405F" w:rsidRPr="00A10A37" w:rsidRDefault="0027405F" w:rsidP="00190A01">
            <w:pPr>
              <w:pStyle w:val="TableofFigures"/>
              <w:rPr>
                <w:sz w:val="17"/>
                <w:szCs w:val="17"/>
              </w:rPr>
            </w:pPr>
            <w:r w:rsidRPr="00A10A37">
              <w:rPr>
                <w:sz w:val="17"/>
                <w:szCs w:val="17"/>
              </w:rPr>
              <w:t>(3 072)</w:t>
            </w:r>
          </w:p>
        </w:tc>
        <w:tc>
          <w:tcPr>
            <w:tcW w:w="1040" w:type="dxa"/>
            <w:tcBorders>
              <w:top w:val="nil"/>
              <w:left w:val="nil"/>
              <w:bottom w:val="nil"/>
              <w:right w:val="nil"/>
            </w:tcBorders>
            <w:shd w:val="clear" w:color="auto" w:fill="auto"/>
            <w:noWrap/>
          </w:tcPr>
          <w:p w:rsidR="0027405F" w:rsidRPr="00A10A37" w:rsidRDefault="0027405F" w:rsidP="00190A01">
            <w:pPr>
              <w:pStyle w:val="TableofFigures"/>
              <w:rPr>
                <w:sz w:val="17"/>
                <w:szCs w:val="17"/>
              </w:rPr>
            </w:pPr>
            <w:r w:rsidRPr="00A10A37">
              <w:rPr>
                <w:sz w:val="17"/>
                <w:szCs w:val="17"/>
              </w:rPr>
              <w:t>..</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Owner contributions by State Government – appropriation for capital expenditure purpose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5 750</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0 500</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Proceeds from borrowing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34 673</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7 255</w:t>
            </w:r>
          </w:p>
        </w:tc>
      </w:tr>
      <w:tr w:rsidR="0027405F" w:rsidRPr="00A10A37" w:rsidTr="00190A01">
        <w:trPr>
          <w:cantSplit/>
        </w:trPr>
        <w:tc>
          <w:tcPr>
            <w:tcW w:w="5310" w:type="dxa"/>
            <w:tcBorders>
              <w:top w:val="nil"/>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Repayment of borrowings and finance leases</w:t>
            </w:r>
          </w:p>
        </w:tc>
        <w:tc>
          <w:tcPr>
            <w:tcW w:w="720" w:type="dxa"/>
            <w:tcBorders>
              <w:top w:val="nil"/>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6 749)</w:t>
            </w:r>
          </w:p>
        </w:tc>
        <w:tc>
          <w:tcPr>
            <w:tcW w:w="1040"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4 044)</w:t>
            </w:r>
          </w:p>
        </w:tc>
      </w:tr>
      <w:tr w:rsidR="0027405F" w:rsidRPr="00A10A37" w:rsidTr="00190A01">
        <w:trPr>
          <w:cantSplit/>
        </w:trPr>
        <w:tc>
          <w:tcPr>
            <w:tcW w:w="531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sz w:val="17"/>
                <w:szCs w:val="17"/>
              </w:rPr>
            </w:pPr>
            <w:r w:rsidRPr="00A10A37">
              <w:rPr>
                <w:b/>
                <w:sz w:val="17"/>
                <w:szCs w:val="17"/>
              </w:rPr>
              <w:t>Net cash flows from/(used in) financing activities</w:t>
            </w:r>
          </w:p>
        </w:tc>
        <w:tc>
          <w:tcPr>
            <w:tcW w:w="7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Centred"/>
              <w:rPr>
                <w:b/>
                <w:sz w:val="17"/>
                <w:szCs w:val="17"/>
              </w:rPr>
            </w:pPr>
          </w:p>
        </w:tc>
        <w:tc>
          <w:tcPr>
            <w:tcW w:w="104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30 607</w:t>
            </w:r>
          </w:p>
        </w:tc>
        <w:tc>
          <w:tcPr>
            <w:tcW w:w="10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13 711</w:t>
            </w:r>
          </w:p>
        </w:tc>
      </w:tr>
      <w:tr w:rsidR="0027405F" w:rsidRPr="00A10A37" w:rsidTr="00190A01">
        <w:trPr>
          <w:cantSplit/>
        </w:trPr>
        <w:tc>
          <w:tcPr>
            <w:tcW w:w="531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sz w:val="17"/>
                <w:szCs w:val="17"/>
              </w:rPr>
            </w:pPr>
            <w:r w:rsidRPr="00A10A37">
              <w:rPr>
                <w:b/>
                <w:sz w:val="17"/>
                <w:szCs w:val="17"/>
              </w:rPr>
              <w:t>Net increase/(decrease) in cash and cash equivalents</w:t>
            </w:r>
          </w:p>
        </w:tc>
        <w:tc>
          <w:tcPr>
            <w:tcW w:w="72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Centred"/>
              <w:rPr>
                <w:b/>
                <w:sz w:val="17"/>
                <w:szCs w:val="17"/>
              </w:rPr>
            </w:pPr>
          </w:p>
        </w:tc>
        <w:tc>
          <w:tcPr>
            <w:tcW w:w="1040"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20 411</w:t>
            </w:r>
          </w:p>
        </w:tc>
        <w:tc>
          <w:tcPr>
            <w:tcW w:w="10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9 241</w:t>
            </w:r>
          </w:p>
        </w:tc>
      </w:tr>
      <w:tr w:rsidR="0027405F" w:rsidRPr="00A10A37" w:rsidTr="00190A01">
        <w:trPr>
          <w:cantSplit/>
        </w:trPr>
        <w:tc>
          <w:tcPr>
            <w:tcW w:w="5310" w:type="dxa"/>
            <w:tcBorders>
              <w:top w:val="single" w:sz="12" w:space="0" w:color="auto"/>
              <w:left w:val="nil"/>
              <w:bottom w:val="nil"/>
              <w:right w:val="nil"/>
            </w:tcBorders>
            <w:shd w:val="clear" w:color="auto" w:fill="auto"/>
            <w:hideMark/>
          </w:tcPr>
          <w:p w:rsidR="0027405F" w:rsidRPr="00A10A37" w:rsidRDefault="0027405F" w:rsidP="00190A01">
            <w:pPr>
              <w:pStyle w:val="Tabletext"/>
              <w:rPr>
                <w:sz w:val="17"/>
                <w:szCs w:val="17"/>
              </w:rPr>
            </w:pPr>
            <w:r w:rsidRPr="00A10A37">
              <w:rPr>
                <w:sz w:val="17"/>
                <w:szCs w:val="17"/>
              </w:rPr>
              <w:t>Cash and cash equivalents at beginning of financial year</w:t>
            </w:r>
          </w:p>
        </w:tc>
        <w:tc>
          <w:tcPr>
            <w:tcW w:w="720" w:type="dxa"/>
            <w:tcBorders>
              <w:top w:val="single" w:sz="12" w:space="0" w:color="auto"/>
              <w:left w:val="nil"/>
              <w:bottom w:val="nil"/>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44 494</w:t>
            </w:r>
          </w:p>
        </w:tc>
        <w:tc>
          <w:tcPr>
            <w:tcW w:w="104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35 094</w:t>
            </w:r>
          </w:p>
        </w:tc>
      </w:tr>
      <w:tr w:rsidR="0027405F" w:rsidRPr="00A10A37" w:rsidTr="00190A01">
        <w:trPr>
          <w:cantSplit/>
        </w:trPr>
        <w:tc>
          <w:tcPr>
            <w:tcW w:w="5310" w:type="dxa"/>
            <w:tcBorders>
              <w:top w:val="nil"/>
              <w:left w:val="nil"/>
              <w:bottom w:val="single" w:sz="4" w:space="0" w:color="auto"/>
              <w:right w:val="nil"/>
            </w:tcBorders>
            <w:shd w:val="clear" w:color="auto" w:fill="auto"/>
            <w:hideMark/>
          </w:tcPr>
          <w:p w:rsidR="0027405F" w:rsidRPr="00A10A37" w:rsidRDefault="0027405F" w:rsidP="00190A01">
            <w:pPr>
              <w:pStyle w:val="Tabletext"/>
              <w:rPr>
                <w:sz w:val="17"/>
                <w:szCs w:val="17"/>
              </w:rPr>
            </w:pPr>
            <w:r w:rsidRPr="00A10A37">
              <w:rPr>
                <w:sz w:val="17"/>
                <w:szCs w:val="17"/>
              </w:rPr>
              <w:t>Effect of exchange rate fluctuations on cash held in foreign currency</w:t>
            </w:r>
          </w:p>
        </w:tc>
        <w:tc>
          <w:tcPr>
            <w:tcW w:w="720" w:type="dxa"/>
            <w:tcBorders>
              <w:top w:val="nil"/>
              <w:left w:val="nil"/>
              <w:bottom w:val="single" w:sz="4" w:space="0" w:color="auto"/>
              <w:right w:val="nil"/>
            </w:tcBorders>
            <w:shd w:val="clear" w:color="auto" w:fill="auto"/>
            <w:noWrap/>
            <w:hideMark/>
          </w:tcPr>
          <w:p w:rsidR="0027405F" w:rsidRPr="00A10A37" w:rsidRDefault="0027405F" w:rsidP="00190A01">
            <w:pPr>
              <w:pStyle w:val="TableTextCentred"/>
              <w:rPr>
                <w:sz w:val="17"/>
                <w:szCs w:val="17"/>
              </w:rPr>
            </w:pPr>
          </w:p>
        </w:tc>
        <w:tc>
          <w:tcPr>
            <w:tcW w:w="104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sz w:val="17"/>
                <w:szCs w:val="17"/>
              </w:rPr>
            </w:pPr>
            <w:r w:rsidRPr="00A10A37">
              <w:rPr>
                <w:sz w:val="17"/>
                <w:szCs w:val="17"/>
              </w:rPr>
              <w:t>( 471)</w:t>
            </w:r>
          </w:p>
        </w:tc>
        <w:tc>
          <w:tcPr>
            <w:tcW w:w="104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160</w:t>
            </w:r>
          </w:p>
        </w:tc>
      </w:tr>
      <w:tr w:rsidR="0027405F" w:rsidRPr="00A10A37" w:rsidTr="00190A01">
        <w:trPr>
          <w:cantSplit/>
        </w:trPr>
        <w:tc>
          <w:tcPr>
            <w:tcW w:w="531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sz w:val="17"/>
                <w:szCs w:val="17"/>
              </w:rPr>
            </w:pPr>
            <w:r w:rsidRPr="00A10A37">
              <w:rPr>
                <w:b/>
                <w:sz w:val="17"/>
                <w:szCs w:val="17"/>
              </w:rPr>
              <w:t>Cash and cash equivalents at end of financial year</w:t>
            </w:r>
          </w:p>
        </w:tc>
        <w:tc>
          <w:tcPr>
            <w:tcW w:w="7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Centred"/>
              <w:rPr>
                <w:b/>
                <w:sz w:val="17"/>
                <w:szCs w:val="17"/>
              </w:rPr>
            </w:pPr>
            <w:r w:rsidRPr="00A10A37">
              <w:rPr>
                <w:b/>
                <w:sz w:val="17"/>
                <w:szCs w:val="17"/>
              </w:rPr>
              <w:t>34(a)</w:t>
            </w:r>
          </w:p>
        </w:tc>
        <w:tc>
          <w:tcPr>
            <w:tcW w:w="104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64 434</w:t>
            </w:r>
          </w:p>
        </w:tc>
        <w:tc>
          <w:tcPr>
            <w:tcW w:w="10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44 494</w:t>
            </w:r>
          </w:p>
        </w:tc>
      </w:tr>
      <w:tr w:rsidR="0027405F" w:rsidRPr="00A10A37" w:rsidTr="00190A01">
        <w:trPr>
          <w:cantSplit/>
        </w:trPr>
        <w:tc>
          <w:tcPr>
            <w:tcW w:w="531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sz w:val="17"/>
                <w:szCs w:val="17"/>
              </w:rPr>
            </w:pPr>
            <w:r w:rsidRPr="00A10A37">
              <w:rPr>
                <w:sz w:val="17"/>
                <w:szCs w:val="17"/>
              </w:rPr>
              <w:t>Non</w:t>
            </w:r>
            <w:r w:rsidRPr="00A10A37">
              <w:rPr>
                <w:sz w:val="17"/>
                <w:szCs w:val="17"/>
              </w:rPr>
              <w:noBreakHyphen/>
              <w:t>cash transactions</w:t>
            </w:r>
          </w:p>
        </w:tc>
        <w:tc>
          <w:tcPr>
            <w:tcW w:w="72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Centred"/>
              <w:rPr>
                <w:sz w:val="17"/>
                <w:szCs w:val="17"/>
              </w:rPr>
            </w:pPr>
            <w:r w:rsidRPr="00A10A37">
              <w:rPr>
                <w:sz w:val="17"/>
                <w:szCs w:val="17"/>
              </w:rPr>
              <w:t>34(d)</w:t>
            </w:r>
          </w:p>
        </w:tc>
        <w:tc>
          <w:tcPr>
            <w:tcW w:w="10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w:t>
            </w:r>
          </w:p>
        </w:tc>
        <w:tc>
          <w:tcPr>
            <w:tcW w:w="10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w:t>
            </w:r>
          </w:p>
        </w:tc>
      </w:tr>
    </w:tbl>
    <w:p w:rsidR="0027405F" w:rsidRPr="00A10A37" w:rsidRDefault="0027405F" w:rsidP="0027405F">
      <w:pPr>
        <w:spacing w:before="80" w:after="80"/>
        <w:rPr>
          <w:b/>
          <w:sz w:val="20"/>
        </w:rPr>
        <w:sectPr w:rsidR="0027405F" w:rsidRPr="00A10A37" w:rsidSect="00190A01">
          <w:headerReference w:type="even" r:id="rId186"/>
          <w:headerReference w:type="default" r:id="rId187"/>
          <w:headerReference w:type="first" r:id="rId188"/>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SmallLine"/>
      </w:pPr>
      <w:r w:rsidRPr="00A10A37">
        <w:lastRenderedPageBreak/>
        <w:br w:type="column"/>
      </w:r>
    </w:p>
    <w:p w:rsidR="0027405F" w:rsidRPr="00A10A37" w:rsidRDefault="0027405F" w:rsidP="0027405F">
      <w:pPr>
        <w:pStyle w:val="SmallLine"/>
      </w:pPr>
    </w:p>
    <w:p w:rsidR="0027405F" w:rsidRPr="00A10A37" w:rsidRDefault="0027405F" w:rsidP="0027405F">
      <w:pPr>
        <w:rPr>
          <w:b/>
        </w:rPr>
      </w:pPr>
      <w:r w:rsidRPr="00A10A37">
        <w:rPr>
          <w:b/>
        </w:rPr>
        <w:t xml:space="preserve">The above cash flow statement should be read in conjunction with the notes to the financial statements. </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Notes"/>
      </w:pPr>
      <w:r w:rsidRPr="00A10A37">
        <w:lastRenderedPageBreak/>
        <w:br w:type="column"/>
      </w:r>
      <w:r w:rsidRPr="00A10A37">
        <w:lastRenderedPageBreak/>
        <w:t>Notes:</w:t>
      </w:r>
    </w:p>
    <w:p w:rsidR="0027405F" w:rsidRPr="00A10A37" w:rsidRDefault="0027405F" w:rsidP="0027405F">
      <w:pPr>
        <w:pStyle w:val="NotesBlue"/>
      </w:pPr>
      <w:r w:rsidRPr="00A10A37">
        <w:t>(i)</w:t>
      </w:r>
      <w:r w:rsidRPr="00A10A37">
        <w:tab/>
        <w:t>[Please note that ‘dividends received’ is recognised as cash flow from operating activities. In contrast, ‘dividends paid’ is recognised as cash flow from financing activities.]</w:t>
      </w:r>
    </w:p>
    <w:p w:rsidR="0027405F" w:rsidRPr="00A10A37" w:rsidRDefault="0027405F" w:rsidP="0027405F">
      <w:pPr>
        <w:pStyle w:val="NotesBlue"/>
      </w:pPr>
      <w:r w:rsidRPr="00A10A37">
        <w:t>(ii)</w:t>
      </w:r>
      <w:r w:rsidRPr="00A10A37">
        <w:tab/>
        <w:t>Goods and Services Tax paid to the ATO is presented on a net basis.</w:t>
      </w:r>
    </w:p>
    <w:p w:rsidR="0027405F" w:rsidRPr="00A10A37" w:rsidRDefault="0027405F" w:rsidP="0027405F">
      <w:pPr>
        <w:pStyle w:val="NotesBlue"/>
      </w:pPr>
      <w:r w:rsidRPr="00A10A37">
        <w:t>(iii)</w:t>
      </w:r>
      <w:r w:rsidRPr="00A10A37">
        <w:tab/>
        <w:t>[Includes equity and debt instruments of other entities and interests in joint ventures, other than for those instruments considered to be cash equivalents and those held for dealing or trading purposes].</w:t>
      </w:r>
    </w:p>
    <w:p w:rsidR="0027405F" w:rsidRPr="00A10A37" w:rsidRDefault="0027405F" w:rsidP="0027405F">
      <w:pPr>
        <w:pStyle w:val="NotesBlue"/>
      </w:pPr>
      <w:r w:rsidRPr="00A10A37">
        <w:t>(iv)</w:t>
      </w:r>
      <w:r w:rsidRPr="00A10A37">
        <w:tab/>
        <w:t>[Includes loans granted to/from entities external to the Department and related entities.]</w:t>
      </w:r>
    </w:p>
    <w:p w:rsidR="0027405F" w:rsidRPr="00A10A37" w:rsidRDefault="0027405F" w:rsidP="0027405F">
      <w:pPr>
        <w:pStyle w:val="NotesBlue"/>
      </w:pPr>
    </w:p>
    <w:p w:rsidR="0027405F" w:rsidRPr="00A10A37" w:rsidRDefault="0027405F" w:rsidP="0027405F">
      <w:pPr>
        <w:pStyle w:val="Reference"/>
        <w:sectPr w:rsidR="0027405F" w:rsidRPr="00A10A37" w:rsidSect="00190A01">
          <w:type w:val="continuous"/>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Reference"/>
      </w:pPr>
      <w:r w:rsidRPr="00A10A37">
        <w:lastRenderedPageBreak/>
        <w:br w:type="column"/>
      </w:r>
      <w:r w:rsidRPr="00A10A37">
        <w:lastRenderedPageBreak/>
        <w:br w:type="column"/>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Cash flow statement</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r w:rsidRPr="00A10A37">
        <w:t>Reporting cash flows</w:t>
      </w:r>
    </w:p>
    <w:p w:rsidR="0027405F" w:rsidRPr="00A10A37" w:rsidRDefault="0027405F" w:rsidP="0027405F">
      <w:pPr>
        <w:pStyle w:val="CommentaryHeading1"/>
        <w:rPr>
          <w:rFonts w:ascii="Garamond" w:hAnsi="Garamond" w:cs="Times New Roman"/>
          <w:noProof w:val="0"/>
        </w:rPr>
        <w:sectPr w:rsidR="0027405F" w:rsidRPr="00A10A37" w:rsidSect="00190A01">
          <w:headerReference w:type="even" r:id="rId189"/>
          <w:headerReference w:type="default" r:id="rId190"/>
          <w:headerReference w:type="first" r:id="rId19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7.11</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An entity presents its cash flows from operating, investing, and financing activities in a manner which is most appropriate to its busines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7.18 and 19</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There are two methods in reporting cash flows, the direct or indirect method. DTF supports the use of the direct method, and this method is adopted for this Model.</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lastRenderedPageBreak/>
        <w:t>AASB 107.14</w:t>
      </w:r>
    </w:p>
    <w:p w:rsidR="0027405F" w:rsidRPr="00A10A37" w:rsidRDefault="0027405F" w:rsidP="0027405F">
      <w:pPr>
        <w:pStyle w:val="CommentaryHeading2"/>
      </w:pPr>
      <w:r w:rsidRPr="00A10A37">
        <w:br w:type="column"/>
      </w:r>
      <w:r w:rsidRPr="00A10A37">
        <w:lastRenderedPageBreak/>
        <w:t>Operating activities</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Cash flows from operating activities are primarily derived from the principal income</w:t>
      </w:r>
      <w:r w:rsidRPr="00A10A37">
        <w:rPr>
          <w:noProof w:val="0"/>
        </w:rPr>
        <w:noBreakHyphen/>
        <w:t>producing activities of the entity. Therefore, they generally result from the transactions and other events that enter into the determination of net result. Examples of cash flows from operating activities are:</w:t>
      </w:r>
    </w:p>
    <w:p w:rsidR="0027405F" w:rsidRPr="00A10A37" w:rsidRDefault="0027405F" w:rsidP="0027405F">
      <w:pPr>
        <w:pStyle w:val="CommentaryTextIndent"/>
        <w:pBdr>
          <w:top w:val="none" w:sz="0" w:space="0" w:color="auto"/>
          <w:bottom w:val="none" w:sz="0" w:space="0" w:color="auto"/>
        </w:pBdr>
      </w:pPr>
      <w:r w:rsidRPr="00A10A37">
        <w:t>(a)</w:t>
      </w:r>
      <w:r w:rsidRPr="00A10A37">
        <w:tab/>
        <w:t>cash receipts from the sale of goods and the rendering of services;</w:t>
      </w:r>
    </w:p>
    <w:p w:rsidR="0027405F" w:rsidRPr="00A10A37" w:rsidRDefault="0027405F" w:rsidP="0027405F">
      <w:pPr>
        <w:pStyle w:val="CommentaryTextIndent"/>
        <w:pBdr>
          <w:top w:val="none" w:sz="0" w:space="0" w:color="auto"/>
          <w:bottom w:val="none" w:sz="0" w:space="0" w:color="auto"/>
        </w:pBdr>
      </w:pPr>
      <w:r w:rsidRPr="00A10A37">
        <w:t>(b)</w:t>
      </w:r>
      <w:r w:rsidRPr="00A10A37">
        <w:tab/>
        <w:t>cash receipts from royalties, fees, commissions and other income;</w:t>
      </w:r>
    </w:p>
    <w:p w:rsidR="0027405F" w:rsidRPr="00A10A37" w:rsidRDefault="0027405F" w:rsidP="0027405F">
      <w:pPr>
        <w:pStyle w:val="CommentaryTextIndent"/>
        <w:pBdr>
          <w:top w:val="none" w:sz="0" w:space="0" w:color="auto"/>
          <w:bottom w:val="none" w:sz="0" w:space="0" w:color="auto"/>
        </w:pBdr>
      </w:pPr>
      <w:r w:rsidRPr="00A10A37">
        <w:t>(c)</w:t>
      </w:r>
      <w:r w:rsidRPr="00A10A37">
        <w:tab/>
        <w:t>cash payments to suppliers for goods and services;</w:t>
      </w:r>
    </w:p>
    <w:p w:rsidR="0027405F" w:rsidRPr="00A10A37" w:rsidRDefault="0027405F" w:rsidP="0027405F">
      <w:pPr>
        <w:pStyle w:val="CommentaryTextIndent"/>
        <w:pBdr>
          <w:top w:val="none" w:sz="0" w:space="0" w:color="auto"/>
          <w:bottom w:val="none" w:sz="0" w:space="0" w:color="auto"/>
        </w:pBdr>
      </w:pPr>
      <w:r w:rsidRPr="00A10A37">
        <w:t>(d)</w:t>
      </w:r>
      <w:r w:rsidRPr="00A10A37">
        <w:tab/>
        <w:t>cash payments to and on behalf of employees;</w:t>
      </w:r>
    </w:p>
    <w:p w:rsidR="0027405F" w:rsidRPr="00A10A37" w:rsidRDefault="0027405F" w:rsidP="0027405F">
      <w:pPr>
        <w:pStyle w:val="CommentaryTextIndent"/>
        <w:pBdr>
          <w:top w:val="none" w:sz="0" w:space="0" w:color="auto"/>
          <w:bottom w:val="none" w:sz="0" w:space="0" w:color="auto"/>
        </w:pBdr>
      </w:pPr>
      <w:r w:rsidRPr="00A10A37">
        <w:t>(e)</w:t>
      </w:r>
      <w:r w:rsidRPr="00A10A37">
        <w:tab/>
        <w:t>cash receipts and cash payments of an insurance entity for premiums and claims, annuities and other policy benefits;</w:t>
      </w:r>
    </w:p>
    <w:p w:rsidR="0027405F" w:rsidRPr="00A10A37" w:rsidRDefault="0027405F" w:rsidP="0027405F">
      <w:pPr>
        <w:pStyle w:val="CommentaryTextIndent"/>
        <w:pBdr>
          <w:top w:val="none" w:sz="0" w:space="0" w:color="auto"/>
          <w:bottom w:val="none" w:sz="0" w:space="0" w:color="auto"/>
        </w:pBdr>
      </w:pPr>
      <w:r w:rsidRPr="00A10A37">
        <w:t>(f)</w:t>
      </w:r>
      <w:r w:rsidRPr="00A10A37">
        <w:tab/>
        <w:t xml:space="preserve">cash payments or refunds of income taxes unless they can be specifically identified with financing and investing activities; </w:t>
      </w:r>
    </w:p>
    <w:p w:rsidR="0027405F" w:rsidRPr="00A10A37" w:rsidRDefault="0027405F" w:rsidP="0027405F">
      <w:pPr>
        <w:pStyle w:val="CommentaryTextIndent"/>
        <w:pBdr>
          <w:top w:val="none" w:sz="0" w:space="0" w:color="auto"/>
          <w:bottom w:val="none" w:sz="0" w:space="0" w:color="auto"/>
        </w:pBdr>
      </w:pPr>
      <w:r w:rsidRPr="00A10A37">
        <w:t>(g)</w:t>
      </w:r>
      <w:r w:rsidRPr="00A10A37">
        <w:tab/>
        <w:t>cash receipts and payments from contracts held for dealing or trading purposes; and</w:t>
      </w:r>
    </w:p>
    <w:p w:rsidR="0027405F" w:rsidRPr="00A10A37" w:rsidRDefault="0027405F" w:rsidP="0027405F">
      <w:pPr>
        <w:pStyle w:val="CommentaryTextIndent"/>
        <w:pBdr>
          <w:top w:val="none" w:sz="0" w:space="0" w:color="auto"/>
          <w:bottom w:val="none" w:sz="0" w:space="0" w:color="auto"/>
        </w:pBdr>
      </w:pPr>
      <w:r w:rsidRPr="00A10A37">
        <w:t>(h)</w:t>
      </w:r>
      <w:r w:rsidRPr="00A10A37">
        <w:tab/>
        <w:t xml:space="preserve">cash dividends received.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 xml:space="preserve">Some transactions, such as the sale of an item of property, plant and equipment, may give rise to a gain or loss which is recognised in net result. The cash flows relating to such transactions are cash flows from investing activities. However, cash payments to manufacture or acquire assets held for rental as described in AASB 116 </w:t>
      </w:r>
      <w:r w:rsidRPr="00A10A37">
        <w:rPr>
          <w:i/>
          <w:noProof w:val="0"/>
        </w:rPr>
        <w:t xml:space="preserve">Property, Plant and Equipment </w:t>
      </w:r>
      <w:r w:rsidRPr="00A10A37">
        <w:rPr>
          <w:noProof w:val="0"/>
        </w:rPr>
        <w:t>paragraph 68A are cash flows from operating activities. The cash receipts from rents and subsequent sales of such assets are also cash flows from operating activities.</w:t>
      </w:r>
    </w:p>
    <w:p w:rsidR="0027405F" w:rsidRPr="00A10A37" w:rsidRDefault="0027405F" w:rsidP="0027405F">
      <w:pPr>
        <w:pStyle w:val="CommentaryHeading2"/>
      </w:pPr>
      <w:r w:rsidRPr="00A10A37">
        <w:t>Investing activitie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7.16</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The separate disclosure of cash flows arising from investing activities is important because the cash flows represent the extent to which expenditures have been made for resources intended to generate future income and cash flow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7.16</w:t>
      </w:r>
    </w:p>
    <w:p w:rsidR="0027405F" w:rsidRPr="00A10A37" w:rsidRDefault="0027405F" w:rsidP="0027405F">
      <w:pPr>
        <w:pStyle w:val="CommentaryText"/>
        <w:pBdr>
          <w:top w:val="none" w:sz="0" w:space="0" w:color="auto"/>
          <w:bottom w:val="none" w:sz="0" w:space="0" w:color="auto"/>
        </w:pBdr>
        <w:rPr>
          <w:noProof w:val="0"/>
        </w:rPr>
      </w:pPr>
      <w:r w:rsidRPr="00A10A37">
        <w:br w:type="column"/>
      </w:r>
      <w:r w:rsidRPr="00A10A37">
        <w:rPr>
          <w:noProof w:val="0"/>
        </w:rPr>
        <w:lastRenderedPageBreak/>
        <w:t xml:space="preserve">Cash flows can be disclosed under ‘cash flows from investing activities’ only if the entity is absolutely certain that it will have an asset on its balance sheet as a result of the cash expenditure. Accordingly, cash expenditure on a research and development project cannot be disclosed as cash flows from investing activity until the asset is realised.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Examples of cash fl</w:t>
      </w:r>
      <w:r w:rsidRPr="00A10A37">
        <w:rPr>
          <w:rStyle w:val="CommentaryTextChar"/>
          <w:noProof w:val="0"/>
        </w:rPr>
        <w:t>o</w:t>
      </w:r>
      <w:r w:rsidRPr="00A10A37">
        <w:rPr>
          <w:noProof w:val="0"/>
        </w:rPr>
        <w:t>ws arising from investing activities are:</w:t>
      </w:r>
    </w:p>
    <w:p w:rsidR="0027405F" w:rsidRPr="00A10A37" w:rsidRDefault="0027405F" w:rsidP="0027405F">
      <w:pPr>
        <w:pStyle w:val="CommentaryTextIndent"/>
        <w:pBdr>
          <w:top w:val="none" w:sz="0" w:space="0" w:color="auto"/>
          <w:bottom w:val="none" w:sz="0" w:space="0" w:color="auto"/>
        </w:pBdr>
      </w:pPr>
      <w:r w:rsidRPr="00A10A37">
        <w:t>(a)</w:t>
      </w:r>
      <w:r w:rsidRPr="00A10A37">
        <w:tab/>
        <w:t>cash payments to acquire property, plant and equipment, intangibles and other long</w:t>
      </w:r>
      <w:r w:rsidRPr="00A10A37">
        <w:noBreakHyphen/>
        <w:t>term assets. These payments include those relating to capitalised development costs and self</w:t>
      </w:r>
      <w:r w:rsidRPr="00A10A37">
        <w:noBreakHyphen/>
        <w:t>constructed property, plant and equipment;</w:t>
      </w:r>
    </w:p>
    <w:p w:rsidR="0027405F" w:rsidRPr="00A10A37" w:rsidRDefault="0027405F" w:rsidP="0027405F">
      <w:pPr>
        <w:pStyle w:val="CommentaryTextIndent"/>
        <w:pBdr>
          <w:top w:val="none" w:sz="0" w:space="0" w:color="auto"/>
          <w:bottom w:val="none" w:sz="0" w:space="0" w:color="auto"/>
        </w:pBdr>
      </w:pPr>
      <w:r w:rsidRPr="00A10A37">
        <w:t>(b)</w:t>
      </w:r>
      <w:r w:rsidRPr="00A10A37">
        <w:tab/>
        <w:t>cash receipts from sales of property, plant and equipment, intangibles and other long</w:t>
      </w:r>
      <w:r w:rsidRPr="00A10A37">
        <w:noBreakHyphen/>
        <w:t>term assets;</w:t>
      </w:r>
    </w:p>
    <w:p w:rsidR="0027405F" w:rsidRPr="00A10A37" w:rsidRDefault="0027405F" w:rsidP="0027405F">
      <w:pPr>
        <w:pStyle w:val="CommentaryTextIndent"/>
        <w:pBdr>
          <w:top w:val="none" w:sz="0" w:space="0" w:color="auto"/>
        </w:pBdr>
      </w:pPr>
      <w:r w:rsidRPr="00A10A37">
        <w:t>(c)</w:t>
      </w:r>
      <w:r w:rsidRPr="00A10A37">
        <w:tab/>
        <w:t>cash payments to acquire equity or debt instruments of other entities and interests in joint ventures (other than payments for those instruments considered to be cash equivalents or those held for dealing or trading purposes);</w:t>
      </w:r>
    </w:p>
    <w:p w:rsidR="0027405F" w:rsidRPr="00A10A37" w:rsidRDefault="0027405F" w:rsidP="0027405F">
      <w:pPr>
        <w:pStyle w:val="SmallLine"/>
      </w:pPr>
      <w:r w:rsidRPr="00A10A37">
        <w:br w:type="column"/>
      </w:r>
    </w:p>
    <w:p w:rsidR="0027405F" w:rsidRPr="00A10A37" w:rsidRDefault="0027405F" w:rsidP="0027405F">
      <w:pPr>
        <w:pStyle w:val="Reference"/>
        <w:rPr>
          <w:rFonts w:ascii="Garamond" w:hAnsi="Garamond" w:cs="Times New Roman"/>
          <w:lang w:val="en-AU"/>
        </w:rPr>
      </w:pP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Cash flow statement </w:t>
      </w:r>
      <w:r w:rsidR="00B40AE1" w:rsidRPr="00B40AE1">
        <w:rPr>
          <w:i/>
          <w:iCs/>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TextIndent"/>
        <w:pBdr>
          <w:top w:val="none" w:sz="0" w:space="0" w:color="auto"/>
          <w:bottom w:val="none" w:sz="0" w:space="0" w:color="auto"/>
        </w:pBdr>
      </w:pPr>
      <w:r w:rsidRPr="00A10A37">
        <w:t>(d)</w:t>
      </w:r>
      <w:r w:rsidRPr="00A10A37">
        <w:tab/>
        <w:t>cash receipts from sales of equity or debt instruments of other entities and interests in joint ventures (other than receipts for those instruments considered to be cash equivalents and those held for dealing or trading purposes);</w:t>
      </w:r>
    </w:p>
    <w:p w:rsidR="0027405F" w:rsidRPr="00A10A37" w:rsidRDefault="0027405F" w:rsidP="0027405F">
      <w:pPr>
        <w:pStyle w:val="CommentaryTextIndent"/>
        <w:pBdr>
          <w:top w:val="none" w:sz="0" w:space="0" w:color="auto"/>
          <w:bottom w:val="none" w:sz="0" w:space="0" w:color="auto"/>
        </w:pBdr>
      </w:pPr>
      <w:r w:rsidRPr="00A10A37">
        <w:t>(e)</w:t>
      </w:r>
      <w:r w:rsidRPr="00A10A37">
        <w:tab/>
        <w:t>cash advances and loans made to other parties (other than advances and loans made by a financial institution);</w:t>
      </w:r>
    </w:p>
    <w:p w:rsidR="0027405F" w:rsidRPr="00A10A37" w:rsidRDefault="0027405F" w:rsidP="0027405F">
      <w:pPr>
        <w:pStyle w:val="CommentaryTextIndent"/>
        <w:pBdr>
          <w:top w:val="none" w:sz="0" w:space="0" w:color="auto"/>
          <w:bottom w:val="none" w:sz="0" w:space="0" w:color="auto"/>
        </w:pBdr>
      </w:pPr>
      <w:r w:rsidRPr="00A10A37">
        <w:t>(f)</w:t>
      </w:r>
      <w:r w:rsidRPr="00A10A37">
        <w:tab/>
        <w:t>cash receipts from the repayment of advances and loans made to other parties (other than advances and loans of a financial institution);</w:t>
      </w:r>
    </w:p>
    <w:p w:rsidR="0027405F" w:rsidRPr="00A10A37" w:rsidRDefault="0027405F" w:rsidP="0027405F">
      <w:pPr>
        <w:pStyle w:val="CommentaryTextIndent"/>
        <w:pBdr>
          <w:top w:val="none" w:sz="0" w:space="0" w:color="auto"/>
          <w:bottom w:val="none" w:sz="0" w:space="0" w:color="auto"/>
        </w:pBdr>
      </w:pPr>
      <w:r w:rsidRPr="00A10A37">
        <w:t>(g)</w:t>
      </w:r>
      <w:r w:rsidRPr="00A10A37">
        <w:tab/>
        <w:t>cash payments for futures contracts, forward contracts, option contracts and swap contracts except when the contracts are held for dealing or trading purposes, or the payments are classified as financing activities; and</w:t>
      </w:r>
    </w:p>
    <w:p w:rsidR="0027405F" w:rsidRPr="00A10A37" w:rsidRDefault="0027405F" w:rsidP="0027405F">
      <w:pPr>
        <w:pStyle w:val="CommentaryTextIndent"/>
        <w:pBdr>
          <w:top w:val="none" w:sz="0" w:space="0" w:color="auto"/>
          <w:bottom w:val="none" w:sz="0" w:space="0" w:color="auto"/>
        </w:pBdr>
      </w:pPr>
      <w:r w:rsidRPr="00A10A37">
        <w:t>(h)</w:t>
      </w:r>
      <w:r w:rsidRPr="00A10A37">
        <w:tab/>
        <w:t>cash receipts from futures contracts, forward contracts, option contracts and swap contracts except when the contracts are held for dealing or trading purposes, or the receipts are classified as financing activities.</w:t>
      </w:r>
    </w:p>
    <w:p w:rsidR="0027405F" w:rsidRPr="00A10A37" w:rsidRDefault="0027405F" w:rsidP="0027405F">
      <w:pPr>
        <w:pStyle w:val="CommentaryHeading1"/>
        <w:pBdr>
          <w:top w:val="none" w:sz="0" w:space="0" w:color="auto"/>
          <w:bottom w:val="none" w:sz="0" w:space="0" w:color="auto"/>
        </w:pBdr>
      </w:pPr>
      <w:r w:rsidRPr="00A10A37">
        <w:t>Purchases of non</w:t>
      </w:r>
      <w:r w:rsidRPr="00A10A37">
        <w:noBreakHyphen/>
        <w:t>financial assets</w:t>
      </w:r>
    </w:p>
    <w:p w:rsidR="0027405F" w:rsidRPr="00A10A37" w:rsidRDefault="0027405F" w:rsidP="0027405F">
      <w:pPr>
        <w:pStyle w:val="CommentaryHeading1"/>
        <w:sectPr w:rsidR="0027405F" w:rsidRPr="00A10A37" w:rsidSect="00190A01">
          <w:headerReference w:type="even" r:id="rId192"/>
          <w:headerReference w:type="default" r:id="rId193"/>
          <w:headerReference w:type="first" r:id="rId194"/>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lastRenderedPageBreak/>
        <w:t>AASB </w:t>
      </w:r>
      <w:r w:rsidRPr="00A10A37">
        <w:rPr>
          <w:lang w:val="en-AU"/>
        </w:rPr>
        <w:t>107.14(c)</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Purchases of inventory are not included in ‘purchases of non</w:t>
      </w:r>
      <w:r w:rsidRPr="00A10A37">
        <w:noBreakHyphen/>
        <w:t>financial assets’ under investing activities, but in ‘payments to suppliers and employees’ under operating activities.</w:t>
      </w:r>
    </w:p>
    <w:p w:rsidR="0027405F" w:rsidRPr="00A10A37" w:rsidRDefault="0027405F" w:rsidP="0027405F">
      <w:pPr>
        <w:pStyle w:val="CommentaryHeading2"/>
      </w:pPr>
      <w:r w:rsidRPr="00A10A37">
        <w:t>Financing activities</w:t>
      </w:r>
    </w:p>
    <w:p w:rsidR="0027405F" w:rsidRPr="00A10A37" w:rsidRDefault="0027405F" w:rsidP="0027405F">
      <w:pPr>
        <w:pStyle w:val="CommentaryText"/>
        <w:rPr>
          <w:noProof w:val="0"/>
          <w:sz w:val="18"/>
          <w:szCs w:val="18"/>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7.21</w:t>
      </w: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r w:rsidRPr="00A10A37">
        <w:rPr>
          <w:lang w:val="en-AU"/>
        </w:rPr>
        <w:t>AASB 107.17</w:t>
      </w:r>
    </w:p>
    <w:p w:rsidR="0027405F" w:rsidRPr="00A10A37" w:rsidRDefault="0027405F" w:rsidP="0027405F">
      <w:pPr>
        <w:pStyle w:val="CommentaryText"/>
        <w:pBdr>
          <w:top w:val="none" w:sz="0" w:space="0" w:color="auto"/>
          <w:bottom w:val="none" w:sz="0" w:space="0" w:color="auto"/>
        </w:pBdr>
        <w:rPr>
          <w:noProof w:val="0"/>
        </w:rPr>
      </w:pPr>
      <w:r w:rsidRPr="00A10A37">
        <w:br w:type="column"/>
      </w:r>
      <w:r w:rsidRPr="00A10A37">
        <w:rPr>
          <w:noProof w:val="0"/>
        </w:rPr>
        <w:lastRenderedPageBreak/>
        <w:t xml:space="preserve">An entity shall report separately major classes of gross cash receipts and gross cash payments arising from financing activities, except to the extent that cash flows described in paragraphs 22 and 24 of AASB 107 </w:t>
      </w:r>
      <w:r w:rsidRPr="00A10A37">
        <w:rPr>
          <w:i/>
          <w:noProof w:val="0"/>
        </w:rPr>
        <w:t>Statement of Cash Flows</w:t>
      </w:r>
      <w:r w:rsidRPr="00A10A37">
        <w:rPr>
          <w:noProof w:val="0"/>
        </w:rPr>
        <w:t xml:space="preserve"> are reported on a net basis (refer below).</w:t>
      </w:r>
    </w:p>
    <w:p w:rsidR="0027405F" w:rsidRPr="00A10A37" w:rsidRDefault="0027405F" w:rsidP="0027405F">
      <w:pPr>
        <w:pStyle w:val="CommentaryText"/>
        <w:pBdr>
          <w:top w:val="none" w:sz="0" w:space="0" w:color="auto"/>
          <w:bottom w:val="none" w:sz="0" w:space="0" w:color="auto"/>
        </w:pBdr>
      </w:pPr>
      <w:r w:rsidRPr="00A10A37">
        <w:t>The separate disclosure of cash flows arising from financing activities is important because it is useful in predicting claims on future cash flows by providers of capital to the entity. Examples of cash flows arising from financing activities are:</w:t>
      </w:r>
    </w:p>
    <w:p w:rsidR="0027405F" w:rsidRPr="00A10A37" w:rsidRDefault="0027405F" w:rsidP="0027405F">
      <w:pPr>
        <w:pStyle w:val="CommentaryTextIndent"/>
        <w:pBdr>
          <w:top w:val="none" w:sz="0" w:space="0" w:color="auto"/>
          <w:bottom w:val="none" w:sz="0" w:space="0" w:color="auto"/>
        </w:pBdr>
      </w:pPr>
      <w:r w:rsidRPr="00A10A37">
        <w:t>(a)</w:t>
      </w:r>
      <w:r w:rsidRPr="00A10A37">
        <w:tab/>
        <w:t>cash proceeds from issuing shares or other equity instruments;</w:t>
      </w:r>
    </w:p>
    <w:p w:rsidR="0027405F" w:rsidRPr="00A10A37" w:rsidRDefault="0027405F" w:rsidP="0027405F">
      <w:pPr>
        <w:pStyle w:val="CommentaryTextIndent"/>
        <w:pBdr>
          <w:top w:val="none" w:sz="0" w:space="0" w:color="auto"/>
          <w:bottom w:val="none" w:sz="0" w:space="0" w:color="auto"/>
        </w:pBdr>
      </w:pPr>
      <w:r w:rsidRPr="00A10A37">
        <w:t>(b)</w:t>
      </w:r>
      <w:r w:rsidRPr="00A10A37">
        <w:tab/>
        <w:t>cash payments to owners to acquire or redeem the entity’s shares;</w:t>
      </w:r>
    </w:p>
    <w:p w:rsidR="0027405F" w:rsidRPr="00A10A37" w:rsidRDefault="0027405F" w:rsidP="0027405F">
      <w:pPr>
        <w:pStyle w:val="CommentaryTextIndent"/>
        <w:pBdr>
          <w:top w:val="none" w:sz="0" w:space="0" w:color="auto"/>
          <w:bottom w:val="none" w:sz="0" w:space="0" w:color="auto"/>
        </w:pBdr>
      </w:pPr>
      <w:r w:rsidRPr="00A10A37">
        <w:t>(c)</w:t>
      </w:r>
      <w:r w:rsidRPr="00A10A37">
        <w:tab/>
        <w:t>cash proceeds from issuing debentures, loans, notes, bonds, mortgages and other short or long</w:t>
      </w:r>
      <w:r w:rsidRPr="00A10A37">
        <w:noBreakHyphen/>
        <w:t>term borrowings;</w:t>
      </w:r>
    </w:p>
    <w:p w:rsidR="0027405F" w:rsidRPr="00A10A37" w:rsidRDefault="0027405F" w:rsidP="0027405F">
      <w:pPr>
        <w:pStyle w:val="CommentaryTextIndent"/>
        <w:pBdr>
          <w:top w:val="none" w:sz="0" w:space="0" w:color="auto"/>
          <w:bottom w:val="none" w:sz="0" w:space="0" w:color="auto"/>
        </w:pBdr>
      </w:pPr>
      <w:r w:rsidRPr="00A10A37">
        <w:t>(d)</w:t>
      </w:r>
      <w:r w:rsidRPr="00A10A37">
        <w:tab/>
        <w:t>cash repayments of amounts borrowed; and</w:t>
      </w:r>
    </w:p>
    <w:p w:rsidR="0027405F" w:rsidRPr="00A10A37" w:rsidRDefault="0027405F" w:rsidP="0027405F">
      <w:pPr>
        <w:pStyle w:val="CommentaryTextIndent"/>
        <w:pBdr>
          <w:top w:val="none" w:sz="0" w:space="0" w:color="auto"/>
          <w:bottom w:val="none" w:sz="0" w:space="0" w:color="auto"/>
        </w:pBdr>
      </w:pPr>
      <w:r w:rsidRPr="00A10A37">
        <w:t>(e)</w:t>
      </w:r>
      <w:r w:rsidRPr="00A10A37">
        <w:tab/>
        <w:t>cash payments by a lessee for the reduction of the outstanding liability relating to a finance lease.</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color w:val="FF0000"/>
          <w:lang w:val="en-AU"/>
        </w:rPr>
      </w:pPr>
      <w:r w:rsidRPr="00A10A37">
        <w:rPr>
          <w:color w:val="FF0000"/>
          <w:lang w:val="en-AU"/>
        </w:rPr>
        <w:lastRenderedPageBreak/>
        <w:t>New</w:t>
      </w: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rFonts w:ascii="Calibri" w:hAnsi="Calibri" w:cs="Arial"/>
          <w:b/>
          <w:bCs/>
        </w:rPr>
        <w:lastRenderedPageBreak/>
        <w:t>Cash received/transferred out due to machinery of government changes</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Where applicable, entities should classify ‘cash received from activities transferred in’ and ‘cash transferred from activities transferred out’ due to machinery of government (MoG) changes under financing activities rather than investing activities. Those two cash flow items are separately disclosed from ‘owner contributions by State Government’ as the former reflects cash flows as a result of MoG changes whereas the latter captures appropriations received directly from the State as contributed capital for capital expenditure purposes.</w:t>
      </w:r>
    </w:p>
    <w:p w:rsidR="0027405F" w:rsidRPr="00A10A37" w:rsidRDefault="0027405F" w:rsidP="0027405F">
      <w:pPr>
        <w:pStyle w:val="CommentaryHeading1"/>
        <w:pBdr>
          <w:top w:val="none" w:sz="0" w:space="0" w:color="auto"/>
          <w:bottom w:val="none" w:sz="0" w:space="0" w:color="auto"/>
        </w:pBdr>
      </w:pPr>
      <w:r w:rsidRPr="00A10A37">
        <w:t>Reporting cash flows on a net basi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lastRenderedPageBreak/>
        <w:t>AASB </w:t>
      </w:r>
      <w:r w:rsidRPr="00A10A37">
        <w:rPr>
          <w:lang w:val="en-AU"/>
        </w:rPr>
        <w:t>107.22, 23 and 23A</w:t>
      </w:r>
    </w:p>
    <w:p w:rsidR="0027405F" w:rsidRPr="00A10A37" w:rsidRDefault="0027405F" w:rsidP="0027405F">
      <w:pPr>
        <w:pStyle w:val="CommentaryText"/>
        <w:pBdr>
          <w:top w:val="none" w:sz="0" w:space="0" w:color="auto"/>
        </w:pBdr>
        <w:rPr>
          <w:noProof w:val="0"/>
        </w:rPr>
      </w:pPr>
      <w:r w:rsidRPr="00A10A37">
        <w:rPr>
          <w:noProof w:val="0"/>
        </w:rPr>
        <w:br w:type="column"/>
      </w:r>
      <w:r w:rsidRPr="00A10A37">
        <w:rPr>
          <w:noProof w:val="0"/>
        </w:rPr>
        <w:lastRenderedPageBreak/>
        <w:t>Cash flows arising from the following operating, investing or financing activities are to be reported on a net basis:</w:t>
      </w:r>
    </w:p>
    <w:p w:rsidR="0027405F" w:rsidRPr="00A10A37" w:rsidRDefault="0027405F" w:rsidP="0027405F">
      <w:pPr>
        <w:pStyle w:val="CommentaryTextIndent"/>
        <w:pBdr>
          <w:top w:val="none" w:sz="0" w:space="0" w:color="auto"/>
        </w:pBdr>
        <w:spacing w:before="80"/>
        <w:ind w:left="446" w:hanging="446"/>
      </w:pPr>
      <w:r w:rsidRPr="00A10A37">
        <w:t>(a)</w:t>
      </w:r>
      <w:r w:rsidRPr="00A10A37">
        <w:tab/>
        <w:t>cash receipts and payments on behalf of customers when the cash flows reflect the activities of the customer rather than those of the entity; and</w:t>
      </w:r>
    </w:p>
    <w:p w:rsidR="0027405F" w:rsidRPr="00A10A37" w:rsidRDefault="0027405F" w:rsidP="0027405F">
      <w:pPr>
        <w:pStyle w:val="CommentaryTextIndent"/>
        <w:pBdr>
          <w:top w:val="none" w:sz="0" w:space="0" w:color="auto"/>
        </w:pBdr>
        <w:spacing w:before="80"/>
        <w:ind w:left="446" w:hanging="446"/>
      </w:pPr>
      <w:r w:rsidRPr="00A10A37">
        <w:t>(b)</w:t>
      </w:r>
      <w:r w:rsidRPr="00A10A37">
        <w:tab/>
        <w:t>cash receipts and payments for items in which the turnover is quick, the amounts are large, and the maturities are short.</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spacing w:before="60"/>
      </w:pPr>
      <w:r w:rsidRPr="00A10A37">
        <w:lastRenderedPageBreak/>
        <w:br w:type="column"/>
      </w:r>
      <w:r w:rsidRPr="00A10A37">
        <w:lastRenderedPageBreak/>
        <w:br w:type="column"/>
      </w:r>
      <w:r w:rsidRPr="00A10A37">
        <w:lastRenderedPageBreak/>
        <w:br w:type="column"/>
      </w:r>
    </w:p>
    <w:p w:rsidR="0027405F" w:rsidRPr="00A10A37" w:rsidRDefault="0027405F" w:rsidP="0027405F">
      <w:pPr>
        <w:pStyle w:val="CommentaryHeading"/>
        <w:rPr>
          <w:i/>
          <w:iCs/>
        </w:rPr>
      </w:pPr>
      <w:r w:rsidRPr="00A10A37">
        <w:t xml:space="preserve">Commentary – Cash flow statement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SmallLineBlue"/>
        <w:pBdr>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w:t>
      </w:r>
      <w:r w:rsidRPr="00A10A37">
        <w:t>107</w:t>
      </w:r>
      <w:r w:rsidRPr="00A10A37">
        <w:rPr>
          <w:lang w:val="en-AU"/>
        </w:rPr>
        <w:t>.24</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Cash flows arising from each of the following activities of a financial institution are to be reported on a net basis:</w:t>
      </w:r>
    </w:p>
    <w:p w:rsidR="0027405F" w:rsidRPr="00A10A37" w:rsidRDefault="0027405F" w:rsidP="0027405F">
      <w:pPr>
        <w:pStyle w:val="CommentaryTextIndent"/>
        <w:pBdr>
          <w:top w:val="none" w:sz="0" w:space="0" w:color="auto"/>
          <w:bottom w:val="none" w:sz="0" w:space="0" w:color="auto"/>
        </w:pBdr>
        <w:spacing w:before="100"/>
        <w:ind w:left="448" w:hanging="448"/>
      </w:pPr>
      <w:r w:rsidRPr="00A10A37">
        <w:t>(a)</w:t>
      </w:r>
      <w:r w:rsidRPr="00A10A37">
        <w:tab/>
        <w:t>cash receipts and payments for the acceptance and repayment of deposits with a fixed maturity date;</w:t>
      </w:r>
    </w:p>
    <w:p w:rsidR="0027405F" w:rsidRPr="00A10A37" w:rsidRDefault="0027405F" w:rsidP="0027405F">
      <w:pPr>
        <w:pStyle w:val="CommentaryTextIndent"/>
        <w:pBdr>
          <w:top w:val="none" w:sz="0" w:space="0" w:color="auto"/>
          <w:bottom w:val="none" w:sz="0" w:space="0" w:color="auto"/>
        </w:pBdr>
        <w:spacing w:before="100"/>
        <w:ind w:left="448" w:hanging="448"/>
      </w:pPr>
      <w:r w:rsidRPr="00A10A37">
        <w:t>(b)</w:t>
      </w:r>
      <w:r w:rsidRPr="00A10A37">
        <w:tab/>
        <w:t>the placement of deposits with and withdrawal of deposits from other financial institutions; and</w:t>
      </w:r>
    </w:p>
    <w:p w:rsidR="0027405F" w:rsidRPr="00A10A37" w:rsidRDefault="0027405F" w:rsidP="0027405F">
      <w:pPr>
        <w:pStyle w:val="CommentaryTextIndent"/>
        <w:pBdr>
          <w:top w:val="none" w:sz="0" w:space="0" w:color="auto"/>
          <w:bottom w:val="none" w:sz="0" w:space="0" w:color="auto"/>
        </w:pBdr>
        <w:spacing w:before="100"/>
        <w:ind w:left="448" w:hanging="448"/>
      </w:pPr>
      <w:r w:rsidRPr="00A10A37">
        <w:t>(c)</w:t>
      </w:r>
      <w:r w:rsidRPr="00A10A37">
        <w:tab/>
        <w:t>cash advances and loans made to customers and the repayment of those advances and loans.</w:t>
      </w:r>
    </w:p>
    <w:p w:rsidR="0027405F" w:rsidRPr="00A10A37" w:rsidRDefault="0027405F" w:rsidP="0027405F">
      <w:pPr>
        <w:pStyle w:val="CommentaryHeading1"/>
        <w:pBdr>
          <w:top w:val="none" w:sz="0" w:space="0" w:color="auto"/>
          <w:bottom w:val="none" w:sz="0" w:space="0" w:color="auto"/>
        </w:pBdr>
      </w:pPr>
      <w:r w:rsidRPr="00A10A37">
        <w:t>Goods and Services Tax</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Interpretation 1031.10</w:t>
      </w:r>
    </w:p>
    <w:p w:rsidR="0027405F" w:rsidRPr="00A10A37" w:rsidRDefault="0027405F" w:rsidP="0027405F">
      <w:pPr>
        <w:pStyle w:val="CommentaryText"/>
        <w:pBdr>
          <w:top w:val="none" w:sz="0" w:space="0" w:color="auto"/>
          <w:bottom w:val="none" w:sz="0" w:space="0" w:color="auto"/>
        </w:pBdr>
        <w:spacing w:before="100"/>
        <w:rPr>
          <w:noProof w:val="0"/>
        </w:rPr>
      </w:pPr>
      <w:r w:rsidRPr="00A10A37">
        <w:rPr>
          <w:noProof w:val="0"/>
        </w:rPr>
        <w:br w:type="column"/>
      </w:r>
      <w:r w:rsidRPr="00A10A37">
        <w:rPr>
          <w:noProof w:val="0"/>
        </w:rPr>
        <w:lastRenderedPageBreak/>
        <w:t>Cash flows shall be included in the cash flow statement on a gross basis, subject to the paragraph below and AASB 107.</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 xml:space="preserve">AASB Interpretation </w:t>
      </w:r>
      <w:r w:rsidRPr="00A10A37">
        <w:t>1031</w:t>
      </w:r>
      <w:r w:rsidRPr="00A10A37">
        <w:rPr>
          <w:lang w:val="en-AU"/>
        </w:rPr>
        <w:t>.11</w:t>
      </w:r>
    </w:p>
    <w:p w:rsidR="0027405F" w:rsidRPr="00A10A37" w:rsidRDefault="0027405F" w:rsidP="0027405F">
      <w:pPr>
        <w:pStyle w:val="CommentaryText"/>
        <w:pBdr>
          <w:top w:val="none" w:sz="0" w:space="0" w:color="auto"/>
          <w:bottom w:val="none" w:sz="0" w:space="0" w:color="auto"/>
        </w:pBdr>
        <w:spacing w:before="100"/>
        <w:rPr>
          <w:noProof w:val="0"/>
        </w:rPr>
      </w:pPr>
      <w:r w:rsidRPr="00A10A37">
        <w:rPr>
          <w:noProof w:val="0"/>
        </w:rPr>
        <w:br w:type="column"/>
      </w:r>
      <w:r w:rsidRPr="00A10A37">
        <w:rPr>
          <w:noProof w:val="0"/>
        </w:rPr>
        <w:lastRenderedPageBreak/>
        <w:t>The GST component of cash flows arising from investing and financing activities which is recoverable from, or payable to, the taxation authority shall be classified as operating cash flows and will be included in receipts from customers or payments to suppliers, as appropriate.</w:t>
      </w:r>
    </w:p>
    <w:p w:rsidR="0027405F" w:rsidRPr="00A10A37" w:rsidRDefault="0027405F" w:rsidP="0027405F">
      <w:pPr>
        <w:pStyle w:val="CommentaryText"/>
        <w:pBdr>
          <w:top w:val="none" w:sz="0" w:space="0" w:color="auto"/>
          <w:bottom w:val="none" w:sz="0" w:space="0" w:color="auto"/>
        </w:pBdr>
        <w:spacing w:before="100"/>
        <w:rPr>
          <w:noProof w:val="0"/>
        </w:rPr>
      </w:pPr>
      <w:r w:rsidRPr="00A10A37">
        <w:rPr>
          <w:noProof w:val="0"/>
        </w:rPr>
        <w:t xml:space="preserve">Some entities have experienced difficulty in adjusting net of GST income and expense amounts to GST inclusive amounts for cash flow statements. At the Urgent Issues Group (UIG) meeting in April 2001, UIG members agreed that it would be inappropriate to allow alternative approaches to the preparation of cash flow statements. Accordingly, the requirements of AASB Interpretation 1031 </w:t>
      </w:r>
      <w:r w:rsidRPr="00A10A37">
        <w:rPr>
          <w:i/>
          <w:iCs/>
          <w:noProof w:val="0"/>
        </w:rPr>
        <w:t>Accounting for the Goods and Services Tax (GST)</w:t>
      </w:r>
      <w:r w:rsidRPr="00A10A37">
        <w:rPr>
          <w:noProof w:val="0"/>
        </w:rPr>
        <w:t xml:space="preserve"> remain in force.</w:t>
      </w:r>
    </w:p>
    <w:p w:rsidR="0027405F" w:rsidRPr="00A10A37" w:rsidRDefault="0027405F" w:rsidP="0027405F">
      <w:pPr>
        <w:pStyle w:val="CommentaryHeading1"/>
        <w:pBdr>
          <w:top w:val="none" w:sz="0" w:space="0" w:color="auto"/>
          <w:bottom w:val="none" w:sz="0" w:space="0" w:color="auto"/>
        </w:pBdr>
      </w:pPr>
      <w:r w:rsidRPr="00A10A37">
        <w:t>Interest and dividends</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7.31</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Cash flows from interest and dividends received and paid shall each be disclosed separately. Each shall be classified in a consistent manner from period to period as operating, investing or financing activitie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FRD 110</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An entity must classify interest paid and interest and dividends received as operating cash flows.</w:t>
      </w:r>
    </w:p>
    <w:p w:rsidR="0027405F" w:rsidRPr="00A10A37" w:rsidRDefault="0027405F" w:rsidP="0027405F">
      <w:pPr>
        <w:pStyle w:val="CommentaryHeading1"/>
        <w:pBdr>
          <w:top w:val="none" w:sz="0" w:space="0" w:color="auto"/>
          <w:bottom w:val="none" w:sz="0" w:space="0" w:color="auto"/>
        </w:pBdr>
      </w:pPr>
      <w:r w:rsidRPr="00A10A37">
        <w:t>Investments in subsidiaries, associates and joint venture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pPr>
      <w:r w:rsidRPr="00A10A37">
        <w:lastRenderedPageBreak/>
        <w:t>Revised</w:t>
      </w:r>
    </w:p>
    <w:p w:rsidR="0027405F" w:rsidRPr="00A10A37" w:rsidRDefault="0027405F" w:rsidP="0027405F">
      <w:pPr>
        <w:pStyle w:val="Reference"/>
        <w:rPr>
          <w:lang w:val="en-AU"/>
        </w:rPr>
      </w:pPr>
      <w:r w:rsidRPr="00A10A37">
        <w:rPr>
          <w:lang w:val="en-AU"/>
        </w:rPr>
        <w:t>AASB </w:t>
      </w:r>
      <w:r w:rsidRPr="00A10A37">
        <w:t>107</w:t>
      </w:r>
      <w:r w:rsidRPr="00A10A37">
        <w:rPr>
          <w:lang w:val="en-AU"/>
        </w:rPr>
        <w:t>.37</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When accounting for an investment in an associate, a joint venture or a subsidiary using the equity or cost method, an investor restricts its reporting in the cash flow statement to the cash flows between itself and the investee, for example, to dividends and advance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lastRenderedPageBreak/>
        <w:t>AASB </w:t>
      </w:r>
      <w:r w:rsidRPr="00A10A37">
        <w:rPr>
          <w:lang w:val="en-AU"/>
        </w:rPr>
        <w:t>107.38</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 xml:space="preserve">An entity that reports its interest in an associate or a joint venture using the equity method includes in its cash flow statement, the cash flows in respect of its investments in the associate or joint venture, and distributions and other payments or receipts between it and the associate or joint venture. </w:t>
      </w:r>
    </w:p>
    <w:p w:rsidR="0027405F" w:rsidRPr="00A10A37" w:rsidRDefault="0027405F" w:rsidP="0027405F">
      <w:pPr>
        <w:pStyle w:val="CommentaryHeading1"/>
        <w:pBdr>
          <w:top w:val="none" w:sz="0" w:space="0" w:color="auto"/>
          <w:bottom w:val="none" w:sz="0" w:space="0" w:color="auto"/>
        </w:pBdr>
      </w:pPr>
      <w:r w:rsidRPr="00A10A37">
        <w:t>Non</w:t>
      </w:r>
      <w:r w:rsidRPr="00A10A37">
        <w:rPr>
          <w:noProof w:val="0"/>
        </w:rPr>
        <w:noBreakHyphen/>
      </w:r>
      <w:r w:rsidRPr="00A10A37">
        <w:t>cash transactions</w:t>
      </w:r>
    </w:p>
    <w:p w:rsidR="0027405F" w:rsidRPr="00A10A37" w:rsidRDefault="0027405F" w:rsidP="0027405F">
      <w:pPr>
        <w:pStyle w:val="CommentaryHeading1"/>
        <w:rPr>
          <w:rFonts w:ascii="Garamond" w:hAnsi="Garamond" w:cs="Times New Roman"/>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w:t>
      </w:r>
      <w:r w:rsidRPr="00A10A37">
        <w:t>107</w:t>
      </w:r>
      <w:r w:rsidRPr="00A10A37">
        <w:rPr>
          <w:lang w:val="en-AU"/>
        </w:rPr>
        <w:t>.43</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p w:rsidR="0027405F" w:rsidRPr="00A10A37" w:rsidRDefault="0027405F" w:rsidP="0027405F">
      <w:pPr>
        <w:pStyle w:val="CommentaryHeading1"/>
        <w:pBdr>
          <w:top w:val="none" w:sz="0" w:space="0" w:color="auto"/>
          <w:bottom w:val="none" w:sz="0" w:space="0" w:color="auto"/>
        </w:pBdr>
      </w:pPr>
      <w:r w:rsidRPr="00A10A37">
        <w:t>Requirements not applicable to departments</w:t>
      </w:r>
    </w:p>
    <w:p w:rsidR="0027405F" w:rsidRPr="00A10A37" w:rsidRDefault="0027405F" w:rsidP="0027405F">
      <w:pPr>
        <w:pStyle w:val="CommentaryHeading2"/>
        <w:spacing w:before="120"/>
      </w:pPr>
      <w:r w:rsidRPr="00A10A37">
        <w:t>Taxes on income</w:t>
      </w:r>
    </w:p>
    <w:p w:rsidR="0027405F" w:rsidRPr="00A10A37" w:rsidRDefault="0027405F" w:rsidP="0027405F">
      <w:pPr>
        <w:pStyle w:val="CommentaryText"/>
        <w:pBdr>
          <w:top w:val="none" w:sz="0" w:space="0" w:color="auto"/>
        </w:pBdr>
        <w:sectPr w:rsidR="0027405F" w:rsidRPr="00A10A37" w:rsidSect="00190A01">
          <w:headerReference w:type="even" r:id="rId195"/>
          <w:headerReference w:type="default" r:id="rId196"/>
          <w:headerReference w:type="first" r:id="rId197"/>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w:t>
      </w:r>
      <w:r w:rsidRPr="00A10A37">
        <w:t>107</w:t>
      </w:r>
      <w:r w:rsidRPr="00A10A37">
        <w:rPr>
          <w:lang w:val="en-AU"/>
        </w:rPr>
        <w:t>.35</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The disclosure requirements on cash flows arising from taxes on income in accordance with paragraph 35, AASB 107, do not apply to departments.</w:t>
      </w:r>
    </w:p>
    <w:p w:rsidR="0027405F" w:rsidRPr="00A10A37" w:rsidRDefault="0027405F" w:rsidP="0027405F">
      <w:pPr>
        <w:pStyle w:val="CommentaryText"/>
        <w:pBdr>
          <w:top w:val="none" w:sz="0" w:space="0" w:color="auto"/>
        </w:pBdr>
      </w:pPr>
      <w:r w:rsidRPr="00A10A37">
        <w:t>Please note: Entities exposed to National Tax Equivalent Regime are still required to disclose this. Only departments are exempte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Heading1Pt3"/>
      </w:pPr>
      <w:r w:rsidRPr="00A10A37">
        <w:br w:type="column"/>
      </w:r>
      <w:bookmarkStart w:id="260" w:name="_Toc353958201"/>
      <w:bookmarkStart w:id="261" w:name="_Toc353964849"/>
      <w:bookmarkStart w:id="262" w:name="_Toc388277748"/>
      <w:bookmarkStart w:id="263" w:name="_Toc416691917"/>
      <w:bookmarkStart w:id="264" w:name="_Toc166471858"/>
      <w:bookmarkStart w:id="265" w:name="_Toc215478976"/>
      <w:bookmarkStart w:id="266" w:name="_Toc215544626"/>
      <w:bookmarkStart w:id="267" w:name="_Toc331754633"/>
      <w:bookmarkStart w:id="268" w:name="_Toc332019432"/>
      <w:bookmarkStart w:id="269" w:name="_Toc350413474"/>
      <w:r w:rsidRPr="00A10A37">
        <w:lastRenderedPageBreak/>
        <w:t>Notes to the financial statements</w:t>
      </w:r>
      <w:bookmarkEnd w:id="260"/>
      <w:bookmarkEnd w:id="261"/>
      <w:bookmarkEnd w:id="262"/>
      <w:bookmarkEnd w:id="263"/>
    </w:p>
    <w:p w:rsidR="0027405F" w:rsidRPr="00A10A37" w:rsidRDefault="0027405F" w:rsidP="0027405F">
      <w:pPr>
        <w:tabs>
          <w:tab w:val="left" w:pos="454"/>
        </w:tabs>
        <w:spacing w:before="0"/>
        <w:ind w:left="461" w:hanging="461"/>
        <w:rPr>
          <w:rFonts w:eastAsia="Times New Roman" w:cs="Times New Roman"/>
          <w:i/>
          <w:iCs/>
          <w:color w:val="0000FF"/>
          <w:sz w:val="18"/>
          <w:szCs w:val="18"/>
          <w:lang w:eastAsia="en-US"/>
        </w:rPr>
      </w:pPr>
      <w:r w:rsidRPr="00A10A37">
        <w:rPr>
          <w:rFonts w:eastAsia="Times New Roman" w:cs="Times New Roman"/>
          <w:i/>
          <w:iCs/>
          <w:color w:val="0000FF"/>
          <w:sz w:val="18"/>
          <w:szCs w:val="18"/>
          <w:lang w:eastAsia="en-US"/>
        </w:rPr>
        <w:t>[Notes disclosed below are example notes only. Omit those that are not relevant or include any others that are relevant.]</w:t>
      </w:r>
    </w:p>
    <w:p w:rsidR="0027405F" w:rsidRPr="00A10A37" w:rsidRDefault="0027405F" w:rsidP="0027405F">
      <w:pPr>
        <w:rPr>
          <w:rFonts w:eastAsia="Times New Roman" w:cs="Times New Roman"/>
          <w:sz w:val="4"/>
          <w:szCs w:val="4"/>
          <w:lang w:eastAsia="en-US"/>
        </w:rPr>
      </w:pPr>
    </w:p>
    <w:p w:rsidR="0027405F" w:rsidRPr="00A10A37" w:rsidRDefault="0027405F" w:rsidP="0027405F">
      <w:pPr>
        <w:pStyle w:val="TOC4"/>
        <w:rPr>
          <w:rFonts w:asciiTheme="minorHAnsi" w:eastAsiaTheme="minorEastAsia" w:hAnsiTheme="minorHAnsi" w:cstheme="minorBidi"/>
          <w:sz w:val="22"/>
          <w:szCs w:val="22"/>
        </w:rPr>
      </w:pPr>
      <w:r w:rsidRPr="00A10A37">
        <w:rPr>
          <w:rFonts w:eastAsia="Times New Roman"/>
          <w:lang w:eastAsia="en-US"/>
        </w:rPr>
        <w:fldChar w:fldCharType="begin" w:fldLock="1"/>
      </w:r>
      <w:r w:rsidRPr="00A10A37">
        <w:rPr>
          <w:rFonts w:eastAsia="Times New Roman"/>
          <w:lang w:eastAsia="en-US"/>
        </w:rPr>
        <w:instrText xml:space="preserve"> </w:instrText>
      </w:r>
      <w:r w:rsidRPr="00A10A37">
        <w:rPr>
          <w:rFonts w:ascii="Times New Roman" w:eastAsia="Times New Roman" w:hAnsi="Times New Roman" w:cs="Times New Roman"/>
          <w:lang w:eastAsia="en-US"/>
        </w:rPr>
        <w:instrText>TOC \h \z \t "NoteHeading,4</w:instrText>
      </w:r>
      <w:r w:rsidRPr="00A10A37">
        <w:rPr>
          <w:rFonts w:eastAsia="Times New Roman"/>
          <w:lang w:eastAsia="en-US"/>
        </w:rPr>
        <w:instrText xml:space="preserve"> </w:instrText>
      </w:r>
      <w:r w:rsidRPr="00A10A37">
        <w:rPr>
          <w:rFonts w:eastAsia="Times New Roman"/>
          <w:lang w:eastAsia="en-US"/>
        </w:rPr>
        <w:fldChar w:fldCharType="separate"/>
      </w:r>
      <w:hyperlink w:anchor="_Toc416789231" w:history="1">
        <w:r w:rsidRPr="00A10A37">
          <w:rPr>
            <w:rStyle w:val="Hyperlink"/>
          </w:rPr>
          <w:t>Note 1.</w:t>
        </w:r>
        <w:r w:rsidRPr="00A10A37">
          <w:rPr>
            <w:rFonts w:asciiTheme="minorHAnsi" w:eastAsiaTheme="minorEastAsia" w:hAnsiTheme="minorHAnsi" w:cstheme="minorBidi"/>
            <w:sz w:val="22"/>
            <w:szCs w:val="22"/>
          </w:rPr>
          <w:tab/>
        </w:r>
        <w:r w:rsidRPr="00A10A37">
          <w:rPr>
            <w:rStyle w:val="Hyperlink"/>
          </w:rPr>
          <w:t>Summary of significant accounting policies</w:t>
        </w:r>
        <w:r w:rsidRPr="00A10A37">
          <w:rPr>
            <w:webHidden/>
          </w:rPr>
          <w:tab/>
        </w:r>
        <w:r w:rsidRPr="00A10A37">
          <w:rPr>
            <w:webHidden/>
          </w:rPr>
          <w:fldChar w:fldCharType="begin" w:fldLock="1"/>
        </w:r>
        <w:r w:rsidRPr="00A10A37">
          <w:rPr>
            <w:webHidden/>
          </w:rPr>
          <w:instrText xml:space="preserve"> PAGEREF _Toc416789231 \h </w:instrText>
        </w:r>
        <w:r w:rsidRPr="00A10A37">
          <w:rPr>
            <w:webHidden/>
          </w:rPr>
        </w:r>
        <w:r w:rsidRPr="00A10A37">
          <w:rPr>
            <w:webHidden/>
          </w:rPr>
          <w:fldChar w:fldCharType="separate"/>
        </w:r>
        <w:r w:rsidRPr="00A10A37">
          <w:rPr>
            <w:webHidden/>
          </w:rPr>
          <w:t>103</w:t>
        </w:r>
        <w:r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32" w:history="1">
        <w:r w:rsidR="0027405F" w:rsidRPr="00A10A37">
          <w:rPr>
            <w:rStyle w:val="Hyperlink"/>
          </w:rPr>
          <w:t>Note 2.</w:t>
        </w:r>
        <w:r w:rsidR="0027405F" w:rsidRPr="00A10A37">
          <w:rPr>
            <w:rFonts w:asciiTheme="minorHAnsi" w:eastAsiaTheme="minorEastAsia" w:hAnsiTheme="minorHAnsi" w:cstheme="minorBidi"/>
            <w:sz w:val="22"/>
            <w:szCs w:val="22"/>
          </w:rPr>
          <w:tab/>
        </w:r>
        <w:r w:rsidR="0027405F" w:rsidRPr="00A10A37">
          <w:rPr>
            <w:rStyle w:val="Hyperlink"/>
          </w:rPr>
          <w:t>Departmental (controlled) outputs</w:t>
        </w:r>
        <w:r w:rsidR="0027405F" w:rsidRPr="00A10A37">
          <w:rPr>
            <w:webHidden/>
          </w:rPr>
          <w:tab/>
        </w:r>
        <w:r w:rsidR="0027405F" w:rsidRPr="00A10A37">
          <w:rPr>
            <w:webHidden/>
          </w:rPr>
          <w:fldChar w:fldCharType="begin" w:fldLock="1"/>
        </w:r>
        <w:r w:rsidR="0027405F" w:rsidRPr="00A10A37">
          <w:rPr>
            <w:webHidden/>
          </w:rPr>
          <w:instrText xml:space="preserve"> PAGEREF _Toc416789232 \h </w:instrText>
        </w:r>
        <w:r w:rsidR="0027405F" w:rsidRPr="00A10A37">
          <w:rPr>
            <w:webHidden/>
          </w:rPr>
        </w:r>
        <w:r w:rsidR="0027405F" w:rsidRPr="00A10A37">
          <w:rPr>
            <w:webHidden/>
          </w:rPr>
          <w:fldChar w:fldCharType="separate"/>
        </w:r>
        <w:r w:rsidR="0027405F" w:rsidRPr="00A10A37">
          <w:rPr>
            <w:webHidden/>
          </w:rPr>
          <w:t>142</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33" w:history="1">
        <w:r w:rsidR="0027405F" w:rsidRPr="00A10A37">
          <w:rPr>
            <w:rStyle w:val="Hyperlink"/>
          </w:rPr>
          <w:t>Note 3.</w:t>
        </w:r>
        <w:r w:rsidR="0027405F" w:rsidRPr="00A10A37">
          <w:rPr>
            <w:rFonts w:asciiTheme="minorHAnsi" w:eastAsiaTheme="minorEastAsia" w:hAnsiTheme="minorHAnsi" w:cstheme="minorBidi"/>
            <w:sz w:val="22"/>
            <w:szCs w:val="22"/>
          </w:rPr>
          <w:tab/>
        </w:r>
        <w:r w:rsidR="0027405F" w:rsidRPr="00A10A37">
          <w:rPr>
            <w:rStyle w:val="Hyperlink"/>
          </w:rPr>
          <w:t>Administered (non</w:t>
        </w:r>
        <w:r w:rsidR="0027405F" w:rsidRPr="00A10A37">
          <w:rPr>
            <w:rStyle w:val="Hyperlink"/>
          </w:rPr>
          <w:noBreakHyphen/>
          <w:t>controlled) items</w:t>
        </w:r>
        <w:r w:rsidR="0027405F" w:rsidRPr="00A10A37">
          <w:rPr>
            <w:webHidden/>
          </w:rPr>
          <w:tab/>
        </w:r>
        <w:r w:rsidR="0027405F" w:rsidRPr="00A10A37">
          <w:rPr>
            <w:webHidden/>
          </w:rPr>
          <w:fldChar w:fldCharType="begin" w:fldLock="1"/>
        </w:r>
        <w:r w:rsidR="0027405F" w:rsidRPr="00A10A37">
          <w:rPr>
            <w:webHidden/>
          </w:rPr>
          <w:instrText xml:space="preserve"> PAGEREF _Toc416789233 \h </w:instrText>
        </w:r>
        <w:r w:rsidR="0027405F" w:rsidRPr="00A10A37">
          <w:rPr>
            <w:webHidden/>
          </w:rPr>
        </w:r>
        <w:r w:rsidR="0027405F" w:rsidRPr="00A10A37">
          <w:rPr>
            <w:webHidden/>
          </w:rPr>
          <w:fldChar w:fldCharType="separate"/>
        </w:r>
        <w:r w:rsidR="0027405F" w:rsidRPr="00A10A37">
          <w:rPr>
            <w:webHidden/>
          </w:rPr>
          <w:t>148</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34" w:history="1">
        <w:r w:rsidR="0027405F" w:rsidRPr="00A10A37">
          <w:rPr>
            <w:rStyle w:val="Hyperlink"/>
          </w:rPr>
          <w:t xml:space="preserve">Note 4. </w:t>
        </w:r>
        <w:r w:rsidR="0027405F" w:rsidRPr="00A10A37">
          <w:rPr>
            <w:rFonts w:asciiTheme="minorHAnsi" w:eastAsiaTheme="minorEastAsia" w:hAnsiTheme="minorHAnsi" w:cstheme="minorBidi"/>
            <w:sz w:val="22"/>
            <w:szCs w:val="22"/>
          </w:rPr>
          <w:tab/>
        </w:r>
        <w:r w:rsidR="0027405F" w:rsidRPr="00A10A37">
          <w:rPr>
            <w:rStyle w:val="Hyperlink"/>
          </w:rPr>
          <w:t>Income from transactions</w:t>
        </w:r>
        <w:r w:rsidR="0027405F" w:rsidRPr="00A10A37">
          <w:rPr>
            <w:webHidden/>
          </w:rPr>
          <w:tab/>
        </w:r>
        <w:r w:rsidR="0027405F" w:rsidRPr="00A10A37">
          <w:rPr>
            <w:webHidden/>
          </w:rPr>
          <w:fldChar w:fldCharType="begin" w:fldLock="1"/>
        </w:r>
        <w:r w:rsidR="0027405F" w:rsidRPr="00A10A37">
          <w:rPr>
            <w:webHidden/>
          </w:rPr>
          <w:instrText xml:space="preserve"> PAGEREF _Toc416789234 \h </w:instrText>
        </w:r>
        <w:r w:rsidR="0027405F" w:rsidRPr="00A10A37">
          <w:rPr>
            <w:webHidden/>
          </w:rPr>
        </w:r>
        <w:r w:rsidR="0027405F" w:rsidRPr="00A10A37">
          <w:rPr>
            <w:webHidden/>
          </w:rPr>
          <w:fldChar w:fldCharType="separate"/>
        </w:r>
        <w:r w:rsidR="0027405F" w:rsidRPr="00A10A37">
          <w:rPr>
            <w:webHidden/>
          </w:rPr>
          <w:t>153</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35" w:history="1">
        <w:r w:rsidR="0027405F" w:rsidRPr="00A10A37">
          <w:rPr>
            <w:rStyle w:val="Hyperlink"/>
          </w:rPr>
          <w:t>Note 5.</w:t>
        </w:r>
        <w:r w:rsidR="0027405F" w:rsidRPr="00A10A37">
          <w:rPr>
            <w:rFonts w:asciiTheme="minorHAnsi" w:eastAsiaTheme="minorEastAsia" w:hAnsiTheme="minorHAnsi" w:cstheme="minorBidi"/>
            <w:sz w:val="22"/>
            <w:szCs w:val="22"/>
          </w:rPr>
          <w:tab/>
        </w:r>
        <w:r w:rsidR="0027405F" w:rsidRPr="00A10A37">
          <w:rPr>
            <w:rStyle w:val="Hyperlink"/>
          </w:rPr>
          <w:t>Expenses from transactions</w:t>
        </w:r>
        <w:r w:rsidR="0027405F" w:rsidRPr="00A10A37">
          <w:rPr>
            <w:webHidden/>
          </w:rPr>
          <w:tab/>
        </w:r>
        <w:r w:rsidR="0027405F" w:rsidRPr="00A10A37">
          <w:rPr>
            <w:webHidden/>
          </w:rPr>
          <w:fldChar w:fldCharType="begin" w:fldLock="1"/>
        </w:r>
        <w:r w:rsidR="0027405F" w:rsidRPr="00A10A37">
          <w:rPr>
            <w:webHidden/>
          </w:rPr>
          <w:instrText xml:space="preserve"> PAGEREF _Toc416789235 \h </w:instrText>
        </w:r>
        <w:r w:rsidR="0027405F" w:rsidRPr="00A10A37">
          <w:rPr>
            <w:webHidden/>
          </w:rPr>
        </w:r>
        <w:r w:rsidR="0027405F" w:rsidRPr="00A10A37">
          <w:rPr>
            <w:webHidden/>
          </w:rPr>
          <w:fldChar w:fldCharType="separate"/>
        </w:r>
        <w:r w:rsidR="0027405F" w:rsidRPr="00A10A37">
          <w:rPr>
            <w:webHidden/>
          </w:rPr>
          <w:t>156</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36" w:history="1">
        <w:r w:rsidR="0027405F" w:rsidRPr="00A10A37">
          <w:rPr>
            <w:rStyle w:val="Hyperlink"/>
          </w:rPr>
          <w:t>Note 6.</w:t>
        </w:r>
        <w:r w:rsidR="0027405F" w:rsidRPr="00A10A37">
          <w:rPr>
            <w:rFonts w:asciiTheme="minorHAnsi" w:eastAsiaTheme="minorEastAsia" w:hAnsiTheme="minorHAnsi" w:cstheme="minorBidi"/>
            <w:sz w:val="22"/>
            <w:szCs w:val="22"/>
          </w:rPr>
          <w:tab/>
        </w:r>
        <w:r w:rsidR="0027405F" w:rsidRPr="00A10A37">
          <w:rPr>
            <w:rStyle w:val="Hyperlink"/>
          </w:rPr>
          <w:t>Other economic flows included in net result</w:t>
        </w:r>
        <w:r w:rsidR="0027405F" w:rsidRPr="00A10A37">
          <w:rPr>
            <w:webHidden/>
          </w:rPr>
          <w:tab/>
        </w:r>
        <w:r w:rsidR="0027405F" w:rsidRPr="00A10A37">
          <w:rPr>
            <w:webHidden/>
          </w:rPr>
          <w:fldChar w:fldCharType="begin" w:fldLock="1"/>
        </w:r>
        <w:r w:rsidR="0027405F" w:rsidRPr="00A10A37">
          <w:rPr>
            <w:webHidden/>
          </w:rPr>
          <w:instrText xml:space="preserve"> PAGEREF _Toc416789236 \h </w:instrText>
        </w:r>
        <w:r w:rsidR="0027405F" w:rsidRPr="00A10A37">
          <w:rPr>
            <w:webHidden/>
          </w:rPr>
        </w:r>
        <w:r w:rsidR="0027405F" w:rsidRPr="00A10A37">
          <w:rPr>
            <w:webHidden/>
          </w:rPr>
          <w:fldChar w:fldCharType="separate"/>
        </w:r>
        <w:r w:rsidR="0027405F" w:rsidRPr="00A10A37">
          <w:rPr>
            <w:webHidden/>
          </w:rPr>
          <w:t>159</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37" w:history="1">
        <w:r w:rsidR="0027405F" w:rsidRPr="00A10A37">
          <w:rPr>
            <w:rStyle w:val="Hyperlink"/>
          </w:rPr>
          <w:t>Note 7.</w:t>
        </w:r>
        <w:r w:rsidR="0027405F" w:rsidRPr="00A10A37">
          <w:rPr>
            <w:rFonts w:asciiTheme="minorHAnsi" w:eastAsiaTheme="minorEastAsia" w:hAnsiTheme="minorHAnsi" w:cstheme="minorBidi"/>
            <w:sz w:val="22"/>
            <w:szCs w:val="22"/>
          </w:rPr>
          <w:tab/>
        </w:r>
        <w:r w:rsidR="0027405F" w:rsidRPr="00A10A37">
          <w:rPr>
            <w:rStyle w:val="Hyperlink"/>
          </w:rPr>
          <w:t>Revision of accounting estimates</w:t>
        </w:r>
        <w:r w:rsidR="0027405F" w:rsidRPr="00A10A37">
          <w:rPr>
            <w:webHidden/>
          </w:rPr>
          <w:tab/>
        </w:r>
        <w:r w:rsidR="0027405F" w:rsidRPr="00A10A37">
          <w:rPr>
            <w:webHidden/>
          </w:rPr>
          <w:fldChar w:fldCharType="begin" w:fldLock="1"/>
        </w:r>
        <w:r w:rsidR="0027405F" w:rsidRPr="00A10A37">
          <w:rPr>
            <w:webHidden/>
          </w:rPr>
          <w:instrText xml:space="preserve"> PAGEREF _Toc416789237 \h </w:instrText>
        </w:r>
        <w:r w:rsidR="0027405F" w:rsidRPr="00A10A37">
          <w:rPr>
            <w:webHidden/>
          </w:rPr>
        </w:r>
        <w:r w:rsidR="0027405F" w:rsidRPr="00A10A37">
          <w:rPr>
            <w:webHidden/>
          </w:rPr>
          <w:fldChar w:fldCharType="separate"/>
        </w:r>
        <w:r w:rsidR="0027405F" w:rsidRPr="00A10A37">
          <w:rPr>
            <w:webHidden/>
          </w:rPr>
          <w:t>160</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38" w:history="1">
        <w:r w:rsidR="0027405F" w:rsidRPr="00A10A37">
          <w:rPr>
            <w:rStyle w:val="Hyperlink"/>
          </w:rPr>
          <w:t>Note 8.</w:t>
        </w:r>
        <w:r w:rsidR="0027405F" w:rsidRPr="00A10A37">
          <w:rPr>
            <w:rFonts w:asciiTheme="minorHAnsi" w:eastAsiaTheme="minorEastAsia" w:hAnsiTheme="minorHAnsi" w:cstheme="minorBidi"/>
            <w:sz w:val="22"/>
            <w:szCs w:val="22"/>
          </w:rPr>
          <w:tab/>
        </w:r>
        <w:r w:rsidR="0027405F" w:rsidRPr="00A10A37">
          <w:rPr>
            <w:rStyle w:val="Hyperlink"/>
          </w:rPr>
          <w:t>Correction of error</w:t>
        </w:r>
        <w:r w:rsidR="0027405F" w:rsidRPr="00A10A37">
          <w:rPr>
            <w:webHidden/>
          </w:rPr>
          <w:tab/>
        </w:r>
        <w:r w:rsidR="0027405F" w:rsidRPr="00A10A37">
          <w:rPr>
            <w:webHidden/>
          </w:rPr>
          <w:fldChar w:fldCharType="begin" w:fldLock="1"/>
        </w:r>
        <w:r w:rsidR="0027405F" w:rsidRPr="00A10A37">
          <w:rPr>
            <w:webHidden/>
          </w:rPr>
          <w:instrText xml:space="preserve"> PAGEREF _Toc416789238 \h </w:instrText>
        </w:r>
        <w:r w:rsidR="0027405F" w:rsidRPr="00A10A37">
          <w:rPr>
            <w:webHidden/>
          </w:rPr>
        </w:r>
        <w:r w:rsidR="0027405F" w:rsidRPr="00A10A37">
          <w:rPr>
            <w:webHidden/>
          </w:rPr>
          <w:fldChar w:fldCharType="separate"/>
        </w:r>
        <w:r w:rsidR="0027405F" w:rsidRPr="00A10A37">
          <w:rPr>
            <w:webHidden/>
          </w:rPr>
          <w:t>161</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39" w:history="1">
        <w:r w:rsidR="0027405F" w:rsidRPr="00A10A37">
          <w:rPr>
            <w:rStyle w:val="Hyperlink"/>
          </w:rPr>
          <w:t>Note 9.</w:t>
        </w:r>
        <w:r w:rsidR="0027405F" w:rsidRPr="00A10A37">
          <w:rPr>
            <w:rFonts w:asciiTheme="minorHAnsi" w:eastAsiaTheme="minorEastAsia" w:hAnsiTheme="minorHAnsi" w:cstheme="minorBidi"/>
            <w:sz w:val="22"/>
            <w:szCs w:val="22"/>
          </w:rPr>
          <w:tab/>
        </w:r>
        <w:r w:rsidR="0027405F" w:rsidRPr="00A10A37">
          <w:rPr>
            <w:rStyle w:val="Hyperlink"/>
          </w:rPr>
          <w:t>Restructuring of administrative arrangements</w:t>
        </w:r>
        <w:r w:rsidR="0027405F" w:rsidRPr="00A10A37">
          <w:rPr>
            <w:webHidden/>
          </w:rPr>
          <w:tab/>
        </w:r>
        <w:r w:rsidR="0027405F" w:rsidRPr="00A10A37">
          <w:rPr>
            <w:webHidden/>
          </w:rPr>
          <w:fldChar w:fldCharType="begin" w:fldLock="1"/>
        </w:r>
        <w:r w:rsidR="0027405F" w:rsidRPr="00A10A37">
          <w:rPr>
            <w:webHidden/>
          </w:rPr>
          <w:instrText xml:space="preserve"> PAGEREF _Toc416789239 \h </w:instrText>
        </w:r>
        <w:r w:rsidR="0027405F" w:rsidRPr="00A10A37">
          <w:rPr>
            <w:webHidden/>
          </w:rPr>
        </w:r>
        <w:r w:rsidR="0027405F" w:rsidRPr="00A10A37">
          <w:rPr>
            <w:webHidden/>
          </w:rPr>
          <w:fldChar w:fldCharType="separate"/>
        </w:r>
        <w:r w:rsidR="0027405F" w:rsidRPr="00A10A37">
          <w:rPr>
            <w:webHidden/>
          </w:rPr>
          <w:t>162</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0" w:history="1">
        <w:r w:rsidR="0027405F" w:rsidRPr="00A10A37">
          <w:rPr>
            <w:rStyle w:val="Hyperlink"/>
          </w:rPr>
          <w:t>Note 10.</w:t>
        </w:r>
        <w:r w:rsidR="0027405F" w:rsidRPr="00A10A37">
          <w:rPr>
            <w:rFonts w:asciiTheme="minorHAnsi" w:eastAsiaTheme="minorEastAsia" w:hAnsiTheme="minorHAnsi" w:cstheme="minorBidi"/>
            <w:sz w:val="22"/>
            <w:szCs w:val="22"/>
          </w:rPr>
          <w:tab/>
        </w:r>
        <w:r w:rsidR="0027405F" w:rsidRPr="00A10A37">
          <w:rPr>
            <w:rStyle w:val="Hyperlink"/>
          </w:rPr>
          <w:t>Discontinued operations</w:t>
        </w:r>
        <w:r w:rsidR="0027405F" w:rsidRPr="00A10A37">
          <w:rPr>
            <w:webHidden/>
          </w:rPr>
          <w:tab/>
        </w:r>
        <w:r w:rsidR="0027405F" w:rsidRPr="00A10A37">
          <w:rPr>
            <w:webHidden/>
          </w:rPr>
          <w:fldChar w:fldCharType="begin" w:fldLock="1"/>
        </w:r>
        <w:r w:rsidR="0027405F" w:rsidRPr="00A10A37">
          <w:rPr>
            <w:webHidden/>
          </w:rPr>
          <w:instrText xml:space="preserve"> PAGEREF _Toc416789240 \h </w:instrText>
        </w:r>
        <w:r w:rsidR="0027405F" w:rsidRPr="00A10A37">
          <w:rPr>
            <w:webHidden/>
          </w:rPr>
        </w:r>
        <w:r w:rsidR="0027405F" w:rsidRPr="00A10A37">
          <w:rPr>
            <w:webHidden/>
          </w:rPr>
          <w:fldChar w:fldCharType="separate"/>
        </w:r>
        <w:r w:rsidR="0027405F" w:rsidRPr="00A10A37">
          <w:rPr>
            <w:webHidden/>
          </w:rPr>
          <w:t>167</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1" w:history="1">
        <w:r w:rsidR="0027405F" w:rsidRPr="00A10A37">
          <w:rPr>
            <w:rStyle w:val="Hyperlink"/>
          </w:rPr>
          <w:t>Note 11.</w:t>
        </w:r>
        <w:r w:rsidR="0027405F" w:rsidRPr="00A10A37">
          <w:rPr>
            <w:rFonts w:asciiTheme="minorHAnsi" w:eastAsiaTheme="minorEastAsia" w:hAnsiTheme="minorHAnsi" w:cstheme="minorBidi"/>
            <w:sz w:val="22"/>
            <w:szCs w:val="22"/>
          </w:rPr>
          <w:tab/>
        </w:r>
        <w:r w:rsidR="0027405F" w:rsidRPr="00A10A37">
          <w:rPr>
            <w:rStyle w:val="Hyperlink"/>
          </w:rPr>
          <w:t>Receivables</w:t>
        </w:r>
        <w:r w:rsidR="0027405F" w:rsidRPr="00A10A37">
          <w:rPr>
            <w:webHidden/>
          </w:rPr>
          <w:tab/>
        </w:r>
        <w:r w:rsidR="0027405F" w:rsidRPr="00A10A37">
          <w:rPr>
            <w:webHidden/>
          </w:rPr>
          <w:fldChar w:fldCharType="begin" w:fldLock="1"/>
        </w:r>
        <w:r w:rsidR="0027405F" w:rsidRPr="00A10A37">
          <w:rPr>
            <w:webHidden/>
          </w:rPr>
          <w:instrText xml:space="preserve"> PAGEREF _Toc416789241 \h </w:instrText>
        </w:r>
        <w:r w:rsidR="0027405F" w:rsidRPr="00A10A37">
          <w:rPr>
            <w:webHidden/>
          </w:rPr>
        </w:r>
        <w:r w:rsidR="0027405F" w:rsidRPr="00A10A37">
          <w:rPr>
            <w:webHidden/>
          </w:rPr>
          <w:fldChar w:fldCharType="separate"/>
        </w:r>
        <w:r w:rsidR="0027405F" w:rsidRPr="00A10A37">
          <w:rPr>
            <w:webHidden/>
          </w:rPr>
          <w:t>171</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2" w:history="1">
        <w:r w:rsidR="0027405F" w:rsidRPr="00A10A37">
          <w:rPr>
            <w:rStyle w:val="Hyperlink"/>
          </w:rPr>
          <w:t>Note 12.</w:t>
        </w:r>
        <w:r w:rsidR="0027405F" w:rsidRPr="00A10A37">
          <w:rPr>
            <w:rFonts w:asciiTheme="minorHAnsi" w:eastAsiaTheme="minorEastAsia" w:hAnsiTheme="minorHAnsi" w:cstheme="minorBidi"/>
            <w:sz w:val="22"/>
            <w:szCs w:val="22"/>
          </w:rPr>
          <w:tab/>
        </w:r>
        <w:r w:rsidR="0027405F" w:rsidRPr="00A10A37">
          <w:rPr>
            <w:rStyle w:val="Hyperlink"/>
          </w:rPr>
          <w:t>Investments and other financial assets</w:t>
        </w:r>
        <w:r w:rsidR="0027405F" w:rsidRPr="00A10A37">
          <w:rPr>
            <w:webHidden/>
          </w:rPr>
          <w:tab/>
        </w:r>
        <w:r w:rsidR="0027405F" w:rsidRPr="00A10A37">
          <w:rPr>
            <w:webHidden/>
          </w:rPr>
          <w:fldChar w:fldCharType="begin" w:fldLock="1"/>
        </w:r>
        <w:r w:rsidR="0027405F" w:rsidRPr="00A10A37">
          <w:rPr>
            <w:webHidden/>
          </w:rPr>
          <w:instrText xml:space="preserve"> PAGEREF _Toc416789242 \h </w:instrText>
        </w:r>
        <w:r w:rsidR="0027405F" w:rsidRPr="00A10A37">
          <w:rPr>
            <w:webHidden/>
          </w:rPr>
        </w:r>
        <w:r w:rsidR="0027405F" w:rsidRPr="00A10A37">
          <w:rPr>
            <w:webHidden/>
          </w:rPr>
          <w:fldChar w:fldCharType="separate"/>
        </w:r>
        <w:r w:rsidR="0027405F" w:rsidRPr="00A10A37">
          <w:rPr>
            <w:webHidden/>
          </w:rPr>
          <w:t>174</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3" w:history="1">
        <w:r w:rsidR="0027405F" w:rsidRPr="00A10A37">
          <w:rPr>
            <w:rStyle w:val="Hyperlink"/>
          </w:rPr>
          <w:t>Note 13.</w:t>
        </w:r>
        <w:r w:rsidR="0027405F" w:rsidRPr="00A10A37">
          <w:rPr>
            <w:rFonts w:asciiTheme="minorHAnsi" w:eastAsiaTheme="minorEastAsia" w:hAnsiTheme="minorHAnsi" w:cstheme="minorBidi"/>
            <w:sz w:val="22"/>
            <w:szCs w:val="22"/>
          </w:rPr>
          <w:tab/>
        </w:r>
        <w:r w:rsidR="0027405F" w:rsidRPr="00A10A37">
          <w:rPr>
            <w:rStyle w:val="Hyperlink"/>
          </w:rPr>
          <w:t>Investments accounted for using the equity method</w:t>
        </w:r>
        <w:r w:rsidR="0027405F" w:rsidRPr="00A10A37">
          <w:rPr>
            <w:webHidden/>
          </w:rPr>
          <w:tab/>
        </w:r>
        <w:r w:rsidR="0027405F" w:rsidRPr="00A10A37">
          <w:rPr>
            <w:webHidden/>
          </w:rPr>
          <w:fldChar w:fldCharType="begin" w:fldLock="1"/>
        </w:r>
        <w:r w:rsidR="0027405F" w:rsidRPr="00A10A37">
          <w:rPr>
            <w:webHidden/>
          </w:rPr>
          <w:instrText xml:space="preserve"> PAGEREF _Toc416789243 \h </w:instrText>
        </w:r>
        <w:r w:rsidR="0027405F" w:rsidRPr="00A10A37">
          <w:rPr>
            <w:webHidden/>
          </w:rPr>
        </w:r>
        <w:r w:rsidR="0027405F" w:rsidRPr="00A10A37">
          <w:rPr>
            <w:webHidden/>
          </w:rPr>
          <w:fldChar w:fldCharType="separate"/>
        </w:r>
        <w:r w:rsidR="0027405F" w:rsidRPr="00A10A37">
          <w:rPr>
            <w:webHidden/>
          </w:rPr>
          <w:t>175</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4" w:history="1">
        <w:r w:rsidR="0027405F" w:rsidRPr="00A10A37">
          <w:rPr>
            <w:rStyle w:val="Hyperlink"/>
          </w:rPr>
          <w:t>Note 14.</w:t>
        </w:r>
        <w:r w:rsidR="0027405F" w:rsidRPr="00A10A37">
          <w:rPr>
            <w:rFonts w:asciiTheme="minorHAnsi" w:eastAsiaTheme="minorEastAsia" w:hAnsiTheme="minorHAnsi" w:cstheme="minorBidi"/>
            <w:sz w:val="22"/>
            <w:szCs w:val="22"/>
          </w:rPr>
          <w:tab/>
        </w:r>
        <w:r w:rsidR="0027405F" w:rsidRPr="00A10A37">
          <w:rPr>
            <w:rStyle w:val="Hyperlink"/>
          </w:rPr>
          <w:t>Interests in subsidiary and unconsolidated structured entities</w:t>
        </w:r>
        <w:r w:rsidR="0027405F" w:rsidRPr="00A10A37">
          <w:rPr>
            <w:webHidden/>
          </w:rPr>
          <w:tab/>
        </w:r>
        <w:r w:rsidR="0027405F" w:rsidRPr="00A10A37">
          <w:rPr>
            <w:webHidden/>
          </w:rPr>
          <w:fldChar w:fldCharType="begin" w:fldLock="1"/>
        </w:r>
        <w:r w:rsidR="0027405F" w:rsidRPr="00A10A37">
          <w:rPr>
            <w:webHidden/>
          </w:rPr>
          <w:instrText xml:space="preserve"> PAGEREF _Toc416789244 \h </w:instrText>
        </w:r>
        <w:r w:rsidR="0027405F" w:rsidRPr="00A10A37">
          <w:rPr>
            <w:webHidden/>
          </w:rPr>
        </w:r>
        <w:r w:rsidR="0027405F" w:rsidRPr="00A10A37">
          <w:rPr>
            <w:webHidden/>
          </w:rPr>
          <w:fldChar w:fldCharType="separate"/>
        </w:r>
        <w:r w:rsidR="0027405F" w:rsidRPr="00A10A37">
          <w:rPr>
            <w:webHidden/>
          </w:rPr>
          <w:t>182</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5" w:history="1">
        <w:r w:rsidR="0027405F" w:rsidRPr="00A10A37">
          <w:rPr>
            <w:rStyle w:val="Hyperlink"/>
          </w:rPr>
          <w:t>Note 15.</w:t>
        </w:r>
        <w:r w:rsidR="0027405F" w:rsidRPr="00A10A37">
          <w:rPr>
            <w:rFonts w:asciiTheme="minorHAnsi" w:eastAsiaTheme="minorEastAsia" w:hAnsiTheme="minorHAnsi" w:cstheme="minorBidi"/>
            <w:sz w:val="22"/>
            <w:szCs w:val="22"/>
          </w:rPr>
          <w:tab/>
        </w:r>
        <w:r w:rsidR="0027405F" w:rsidRPr="00A10A37">
          <w:rPr>
            <w:rStyle w:val="Hyperlink"/>
          </w:rPr>
          <w:t>Non</w:t>
        </w:r>
        <w:r w:rsidR="0027405F" w:rsidRPr="00A10A37">
          <w:rPr>
            <w:rStyle w:val="Hyperlink"/>
          </w:rPr>
          <w:noBreakHyphen/>
          <w:t>financial physical assets classified as held for sale including disposal group and directly associated liabilities</w:t>
        </w:r>
        <w:r w:rsidR="0027405F" w:rsidRPr="00A10A37">
          <w:rPr>
            <w:webHidden/>
          </w:rPr>
          <w:tab/>
        </w:r>
        <w:r w:rsidR="0027405F" w:rsidRPr="00A10A37">
          <w:rPr>
            <w:webHidden/>
          </w:rPr>
          <w:fldChar w:fldCharType="begin" w:fldLock="1"/>
        </w:r>
        <w:r w:rsidR="0027405F" w:rsidRPr="00A10A37">
          <w:rPr>
            <w:webHidden/>
          </w:rPr>
          <w:instrText xml:space="preserve"> PAGEREF _Toc416789245 \h </w:instrText>
        </w:r>
        <w:r w:rsidR="0027405F" w:rsidRPr="00A10A37">
          <w:rPr>
            <w:webHidden/>
          </w:rPr>
        </w:r>
        <w:r w:rsidR="0027405F" w:rsidRPr="00A10A37">
          <w:rPr>
            <w:webHidden/>
          </w:rPr>
          <w:fldChar w:fldCharType="separate"/>
        </w:r>
        <w:r w:rsidR="0027405F" w:rsidRPr="00A10A37">
          <w:rPr>
            <w:webHidden/>
          </w:rPr>
          <w:t>186</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6" w:history="1">
        <w:r w:rsidR="0027405F" w:rsidRPr="00A10A37">
          <w:rPr>
            <w:rStyle w:val="Hyperlink"/>
          </w:rPr>
          <w:t>Note 16.</w:t>
        </w:r>
        <w:r w:rsidR="0027405F" w:rsidRPr="00A10A37">
          <w:rPr>
            <w:rFonts w:asciiTheme="minorHAnsi" w:eastAsiaTheme="minorEastAsia" w:hAnsiTheme="minorHAnsi" w:cstheme="minorBidi"/>
            <w:sz w:val="22"/>
            <w:szCs w:val="22"/>
          </w:rPr>
          <w:tab/>
        </w:r>
        <w:r w:rsidR="0027405F" w:rsidRPr="00A10A37">
          <w:rPr>
            <w:rStyle w:val="Hyperlink"/>
          </w:rPr>
          <w:t>Inventories</w:t>
        </w:r>
        <w:r w:rsidR="0027405F" w:rsidRPr="00A10A37">
          <w:rPr>
            <w:webHidden/>
          </w:rPr>
          <w:tab/>
        </w:r>
        <w:r w:rsidR="0027405F" w:rsidRPr="00A10A37">
          <w:rPr>
            <w:webHidden/>
          </w:rPr>
          <w:fldChar w:fldCharType="begin" w:fldLock="1"/>
        </w:r>
        <w:r w:rsidR="0027405F" w:rsidRPr="00A10A37">
          <w:rPr>
            <w:webHidden/>
          </w:rPr>
          <w:instrText xml:space="preserve"> PAGEREF _Toc416789246 \h </w:instrText>
        </w:r>
        <w:r w:rsidR="0027405F" w:rsidRPr="00A10A37">
          <w:rPr>
            <w:webHidden/>
          </w:rPr>
        </w:r>
        <w:r w:rsidR="0027405F" w:rsidRPr="00A10A37">
          <w:rPr>
            <w:webHidden/>
          </w:rPr>
          <w:fldChar w:fldCharType="separate"/>
        </w:r>
        <w:r w:rsidR="0027405F" w:rsidRPr="00A10A37">
          <w:rPr>
            <w:webHidden/>
          </w:rPr>
          <w:t>188</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7" w:history="1">
        <w:r w:rsidR="0027405F" w:rsidRPr="00A10A37">
          <w:rPr>
            <w:rStyle w:val="Hyperlink"/>
          </w:rPr>
          <w:t>Note 17.</w:t>
        </w:r>
        <w:r w:rsidR="0027405F" w:rsidRPr="00A10A37">
          <w:rPr>
            <w:rFonts w:asciiTheme="minorHAnsi" w:eastAsiaTheme="minorEastAsia" w:hAnsiTheme="minorHAnsi" w:cstheme="minorBidi"/>
            <w:sz w:val="22"/>
            <w:szCs w:val="22"/>
          </w:rPr>
          <w:tab/>
        </w:r>
        <w:r w:rsidR="0027405F" w:rsidRPr="00A10A37">
          <w:rPr>
            <w:rStyle w:val="Hyperlink"/>
          </w:rPr>
          <w:t>Property, plant and equipment</w:t>
        </w:r>
        <w:r w:rsidR="0027405F" w:rsidRPr="00A10A37">
          <w:rPr>
            <w:webHidden/>
          </w:rPr>
          <w:tab/>
        </w:r>
        <w:r w:rsidR="0027405F" w:rsidRPr="00A10A37">
          <w:rPr>
            <w:webHidden/>
          </w:rPr>
          <w:fldChar w:fldCharType="begin" w:fldLock="1"/>
        </w:r>
        <w:r w:rsidR="0027405F" w:rsidRPr="00A10A37">
          <w:rPr>
            <w:webHidden/>
          </w:rPr>
          <w:instrText xml:space="preserve"> PAGEREF _Toc416789247 \h </w:instrText>
        </w:r>
        <w:r w:rsidR="0027405F" w:rsidRPr="00A10A37">
          <w:rPr>
            <w:webHidden/>
          </w:rPr>
        </w:r>
        <w:r w:rsidR="0027405F" w:rsidRPr="00A10A37">
          <w:rPr>
            <w:webHidden/>
          </w:rPr>
          <w:fldChar w:fldCharType="separate"/>
        </w:r>
        <w:r w:rsidR="0027405F" w:rsidRPr="00A10A37">
          <w:rPr>
            <w:webHidden/>
          </w:rPr>
          <w:t>189</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8" w:history="1">
        <w:r w:rsidR="0027405F" w:rsidRPr="00A10A37">
          <w:rPr>
            <w:rStyle w:val="Hyperlink"/>
          </w:rPr>
          <w:t>Note 18.</w:t>
        </w:r>
        <w:r w:rsidR="0027405F" w:rsidRPr="00A10A37">
          <w:rPr>
            <w:rFonts w:asciiTheme="minorHAnsi" w:eastAsiaTheme="minorEastAsia" w:hAnsiTheme="minorHAnsi" w:cstheme="minorBidi"/>
            <w:sz w:val="22"/>
            <w:szCs w:val="22"/>
          </w:rPr>
          <w:tab/>
        </w:r>
        <w:r w:rsidR="0027405F" w:rsidRPr="00A10A37">
          <w:rPr>
            <w:rStyle w:val="Hyperlink"/>
          </w:rPr>
          <w:t>Biological assets</w:t>
        </w:r>
        <w:r w:rsidR="0027405F" w:rsidRPr="00A10A37">
          <w:rPr>
            <w:webHidden/>
          </w:rPr>
          <w:tab/>
        </w:r>
        <w:r w:rsidR="0027405F" w:rsidRPr="00A10A37">
          <w:rPr>
            <w:webHidden/>
          </w:rPr>
          <w:fldChar w:fldCharType="begin" w:fldLock="1"/>
        </w:r>
        <w:r w:rsidR="0027405F" w:rsidRPr="00A10A37">
          <w:rPr>
            <w:webHidden/>
          </w:rPr>
          <w:instrText xml:space="preserve"> PAGEREF _Toc416789248 \h </w:instrText>
        </w:r>
        <w:r w:rsidR="0027405F" w:rsidRPr="00A10A37">
          <w:rPr>
            <w:webHidden/>
          </w:rPr>
        </w:r>
        <w:r w:rsidR="0027405F" w:rsidRPr="00A10A37">
          <w:rPr>
            <w:webHidden/>
          </w:rPr>
          <w:fldChar w:fldCharType="separate"/>
        </w:r>
        <w:r w:rsidR="0027405F" w:rsidRPr="00A10A37">
          <w:rPr>
            <w:webHidden/>
          </w:rPr>
          <w:t>205</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49" w:history="1">
        <w:r w:rsidR="0027405F" w:rsidRPr="00A10A37">
          <w:rPr>
            <w:rStyle w:val="Hyperlink"/>
          </w:rPr>
          <w:t>Note 19.</w:t>
        </w:r>
        <w:r w:rsidR="0027405F" w:rsidRPr="00A10A37">
          <w:rPr>
            <w:rFonts w:asciiTheme="minorHAnsi" w:eastAsiaTheme="minorEastAsia" w:hAnsiTheme="minorHAnsi" w:cstheme="minorBidi"/>
            <w:sz w:val="22"/>
            <w:szCs w:val="22"/>
          </w:rPr>
          <w:tab/>
        </w:r>
        <w:r w:rsidR="0027405F" w:rsidRPr="00A10A37">
          <w:rPr>
            <w:rStyle w:val="Hyperlink"/>
          </w:rPr>
          <w:t>Investment properties</w:t>
        </w:r>
        <w:r w:rsidR="0027405F" w:rsidRPr="00A10A37">
          <w:rPr>
            <w:webHidden/>
          </w:rPr>
          <w:tab/>
        </w:r>
        <w:r w:rsidR="0027405F" w:rsidRPr="00A10A37">
          <w:rPr>
            <w:webHidden/>
          </w:rPr>
          <w:fldChar w:fldCharType="begin" w:fldLock="1"/>
        </w:r>
        <w:r w:rsidR="0027405F" w:rsidRPr="00A10A37">
          <w:rPr>
            <w:webHidden/>
          </w:rPr>
          <w:instrText xml:space="preserve"> PAGEREF _Toc416789249 \h </w:instrText>
        </w:r>
        <w:r w:rsidR="0027405F" w:rsidRPr="00A10A37">
          <w:rPr>
            <w:webHidden/>
          </w:rPr>
        </w:r>
        <w:r w:rsidR="0027405F" w:rsidRPr="00A10A37">
          <w:rPr>
            <w:webHidden/>
          </w:rPr>
          <w:fldChar w:fldCharType="separate"/>
        </w:r>
        <w:r w:rsidR="0027405F" w:rsidRPr="00A10A37">
          <w:rPr>
            <w:webHidden/>
          </w:rPr>
          <w:t>208</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0" w:history="1">
        <w:r w:rsidR="0027405F" w:rsidRPr="00A10A37">
          <w:rPr>
            <w:rStyle w:val="Hyperlink"/>
          </w:rPr>
          <w:t>Note 20.</w:t>
        </w:r>
        <w:r w:rsidR="0027405F" w:rsidRPr="00A10A37">
          <w:rPr>
            <w:rFonts w:asciiTheme="minorHAnsi" w:eastAsiaTheme="minorEastAsia" w:hAnsiTheme="minorHAnsi" w:cstheme="minorBidi"/>
            <w:sz w:val="22"/>
            <w:szCs w:val="22"/>
          </w:rPr>
          <w:tab/>
        </w:r>
        <w:r w:rsidR="0027405F" w:rsidRPr="00A10A37">
          <w:rPr>
            <w:rStyle w:val="Hyperlink"/>
          </w:rPr>
          <w:t>Intangible assets</w:t>
        </w:r>
        <w:r w:rsidR="0027405F" w:rsidRPr="00A10A37">
          <w:rPr>
            <w:webHidden/>
          </w:rPr>
          <w:tab/>
        </w:r>
        <w:r w:rsidR="0027405F" w:rsidRPr="00A10A37">
          <w:rPr>
            <w:webHidden/>
          </w:rPr>
          <w:fldChar w:fldCharType="begin" w:fldLock="1"/>
        </w:r>
        <w:r w:rsidR="0027405F" w:rsidRPr="00A10A37">
          <w:rPr>
            <w:webHidden/>
          </w:rPr>
          <w:instrText xml:space="preserve"> PAGEREF _Toc416789250 \h </w:instrText>
        </w:r>
        <w:r w:rsidR="0027405F" w:rsidRPr="00A10A37">
          <w:rPr>
            <w:webHidden/>
          </w:rPr>
        </w:r>
        <w:r w:rsidR="0027405F" w:rsidRPr="00A10A37">
          <w:rPr>
            <w:webHidden/>
          </w:rPr>
          <w:fldChar w:fldCharType="separate"/>
        </w:r>
        <w:r w:rsidR="0027405F" w:rsidRPr="00A10A37">
          <w:rPr>
            <w:webHidden/>
          </w:rPr>
          <w:t>212</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1" w:history="1">
        <w:r w:rsidR="0027405F" w:rsidRPr="00A10A37">
          <w:rPr>
            <w:rStyle w:val="Hyperlink"/>
          </w:rPr>
          <w:t>Note 21.</w:t>
        </w:r>
        <w:r w:rsidR="0027405F" w:rsidRPr="00A10A37">
          <w:rPr>
            <w:rFonts w:asciiTheme="minorHAnsi" w:eastAsiaTheme="minorEastAsia" w:hAnsiTheme="minorHAnsi" w:cstheme="minorBidi"/>
            <w:sz w:val="22"/>
            <w:szCs w:val="22"/>
          </w:rPr>
          <w:tab/>
        </w:r>
        <w:r w:rsidR="0027405F" w:rsidRPr="00A10A37">
          <w:rPr>
            <w:rStyle w:val="Hyperlink"/>
          </w:rPr>
          <w:t>Other non</w:t>
        </w:r>
        <w:r w:rsidR="0027405F" w:rsidRPr="00A10A37">
          <w:rPr>
            <w:rStyle w:val="Hyperlink"/>
          </w:rPr>
          <w:noBreakHyphen/>
          <w:t>financial assets</w:t>
        </w:r>
        <w:r w:rsidR="0027405F" w:rsidRPr="00A10A37">
          <w:rPr>
            <w:webHidden/>
          </w:rPr>
          <w:tab/>
        </w:r>
        <w:r w:rsidR="0027405F" w:rsidRPr="00A10A37">
          <w:rPr>
            <w:webHidden/>
          </w:rPr>
          <w:fldChar w:fldCharType="begin" w:fldLock="1"/>
        </w:r>
        <w:r w:rsidR="0027405F" w:rsidRPr="00A10A37">
          <w:rPr>
            <w:webHidden/>
          </w:rPr>
          <w:instrText xml:space="preserve"> PAGEREF _Toc416789251 \h </w:instrText>
        </w:r>
        <w:r w:rsidR="0027405F" w:rsidRPr="00A10A37">
          <w:rPr>
            <w:webHidden/>
          </w:rPr>
        </w:r>
        <w:r w:rsidR="0027405F" w:rsidRPr="00A10A37">
          <w:rPr>
            <w:webHidden/>
          </w:rPr>
          <w:fldChar w:fldCharType="separate"/>
        </w:r>
        <w:r w:rsidR="0027405F" w:rsidRPr="00A10A37">
          <w:rPr>
            <w:webHidden/>
          </w:rPr>
          <w:t>215</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2" w:history="1">
        <w:r w:rsidR="0027405F" w:rsidRPr="00A10A37">
          <w:rPr>
            <w:rStyle w:val="Hyperlink"/>
          </w:rPr>
          <w:t>Note 22.</w:t>
        </w:r>
        <w:r w:rsidR="0027405F" w:rsidRPr="00A10A37">
          <w:rPr>
            <w:rFonts w:asciiTheme="minorHAnsi" w:eastAsiaTheme="minorEastAsia" w:hAnsiTheme="minorHAnsi" w:cstheme="minorBidi"/>
            <w:sz w:val="22"/>
            <w:szCs w:val="22"/>
          </w:rPr>
          <w:tab/>
        </w:r>
        <w:r w:rsidR="0027405F" w:rsidRPr="00A10A37">
          <w:rPr>
            <w:rStyle w:val="Hyperlink"/>
          </w:rPr>
          <w:t>Payables</w:t>
        </w:r>
        <w:r w:rsidR="0027405F" w:rsidRPr="00A10A37">
          <w:rPr>
            <w:webHidden/>
          </w:rPr>
          <w:tab/>
        </w:r>
        <w:r w:rsidR="0027405F" w:rsidRPr="00A10A37">
          <w:rPr>
            <w:webHidden/>
          </w:rPr>
          <w:fldChar w:fldCharType="begin" w:fldLock="1"/>
        </w:r>
        <w:r w:rsidR="0027405F" w:rsidRPr="00A10A37">
          <w:rPr>
            <w:webHidden/>
          </w:rPr>
          <w:instrText xml:space="preserve"> PAGEREF _Toc416789252 \h </w:instrText>
        </w:r>
        <w:r w:rsidR="0027405F" w:rsidRPr="00A10A37">
          <w:rPr>
            <w:webHidden/>
          </w:rPr>
        </w:r>
        <w:r w:rsidR="0027405F" w:rsidRPr="00A10A37">
          <w:rPr>
            <w:webHidden/>
          </w:rPr>
          <w:fldChar w:fldCharType="separate"/>
        </w:r>
        <w:r w:rsidR="0027405F" w:rsidRPr="00A10A37">
          <w:rPr>
            <w:webHidden/>
          </w:rPr>
          <w:t>216</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3" w:history="1">
        <w:r w:rsidR="0027405F" w:rsidRPr="00A10A37">
          <w:rPr>
            <w:rStyle w:val="Hyperlink"/>
          </w:rPr>
          <w:t>Note 23.</w:t>
        </w:r>
        <w:r w:rsidR="0027405F" w:rsidRPr="00A10A37">
          <w:rPr>
            <w:rFonts w:asciiTheme="minorHAnsi" w:eastAsiaTheme="minorEastAsia" w:hAnsiTheme="minorHAnsi" w:cstheme="minorBidi"/>
            <w:sz w:val="22"/>
            <w:szCs w:val="22"/>
          </w:rPr>
          <w:tab/>
        </w:r>
        <w:r w:rsidR="0027405F" w:rsidRPr="00A10A37">
          <w:rPr>
            <w:rStyle w:val="Hyperlink"/>
          </w:rPr>
          <w:t>Borrowings</w:t>
        </w:r>
        <w:r w:rsidR="0027405F" w:rsidRPr="00A10A37">
          <w:rPr>
            <w:webHidden/>
          </w:rPr>
          <w:tab/>
        </w:r>
        <w:r w:rsidR="0027405F" w:rsidRPr="00A10A37">
          <w:rPr>
            <w:webHidden/>
          </w:rPr>
          <w:fldChar w:fldCharType="begin" w:fldLock="1"/>
        </w:r>
        <w:r w:rsidR="0027405F" w:rsidRPr="00A10A37">
          <w:rPr>
            <w:webHidden/>
          </w:rPr>
          <w:instrText xml:space="preserve"> PAGEREF _Toc416789253 \h </w:instrText>
        </w:r>
        <w:r w:rsidR="0027405F" w:rsidRPr="00A10A37">
          <w:rPr>
            <w:webHidden/>
          </w:rPr>
        </w:r>
        <w:r w:rsidR="0027405F" w:rsidRPr="00A10A37">
          <w:rPr>
            <w:webHidden/>
          </w:rPr>
          <w:fldChar w:fldCharType="separate"/>
        </w:r>
        <w:r w:rsidR="0027405F" w:rsidRPr="00A10A37">
          <w:rPr>
            <w:webHidden/>
          </w:rPr>
          <w:t>218</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4" w:history="1">
        <w:r w:rsidR="0027405F" w:rsidRPr="00A10A37">
          <w:rPr>
            <w:rStyle w:val="Hyperlink"/>
          </w:rPr>
          <w:t>Note 24.</w:t>
        </w:r>
        <w:r w:rsidR="0027405F" w:rsidRPr="00A10A37">
          <w:rPr>
            <w:rFonts w:asciiTheme="minorHAnsi" w:eastAsiaTheme="minorEastAsia" w:hAnsiTheme="minorHAnsi" w:cstheme="minorBidi"/>
            <w:sz w:val="22"/>
            <w:szCs w:val="22"/>
          </w:rPr>
          <w:tab/>
        </w:r>
        <w:r w:rsidR="0027405F" w:rsidRPr="00A10A37">
          <w:rPr>
            <w:rStyle w:val="Hyperlink"/>
          </w:rPr>
          <w:t>Provisions</w:t>
        </w:r>
        <w:r w:rsidR="0027405F" w:rsidRPr="00A10A37">
          <w:rPr>
            <w:webHidden/>
          </w:rPr>
          <w:tab/>
        </w:r>
        <w:r w:rsidR="0027405F" w:rsidRPr="00A10A37">
          <w:rPr>
            <w:webHidden/>
          </w:rPr>
          <w:fldChar w:fldCharType="begin" w:fldLock="1"/>
        </w:r>
        <w:r w:rsidR="0027405F" w:rsidRPr="00A10A37">
          <w:rPr>
            <w:webHidden/>
          </w:rPr>
          <w:instrText xml:space="preserve"> PAGEREF _Toc416789254 \h </w:instrText>
        </w:r>
        <w:r w:rsidR="0027405F" w:rsidRPr="00A10A37">
          <w:rPr>
            <w:webHidden/>
          </w:rPr>
        </w:r>
        <w:r w:rsidR="0027405F" w:rsidRPr="00A10A37">
          <w:rPr>
            <w:webHidden/>
          </w:rPr>
          <w:fldChar w:fldCharType="separate"/>
        </w:r>
        <w:r w:rsidR="0027405F" w:rsidRPr="00A10A37">
          <w:rPr>
            <w:webHidden/>
          </w:rPr>
          <w:t>220</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5" w:history="1">
        <w:r w:rsidR="0027405F" w:rsidRPr="00A10A37">
          <w:rPr>
            <w:rStyle w:val="Hyperlink"/>
          </w:rPr>
          <w:t>Note 25.</w:t>
        </w:r>
        <w:r w:rsidR="0027405F" w:rsidRPr="00A10A37">
          <w:rPr>
            <w:rFonts w:asciiTheme="minorHAnsi" w:eastAsiaTheme="minorEastAsia" w:hAnsiTheme="minorHAnsi" w:cstheme="minorBidi"/>
            <w:sz w:val="22"/>
            <w:szCs w:val="22"/>
          </w:rPr>
          <w:tab/>
        </w:r>
        <w:r w:rsidR="0027405F" w:rsidRPr="00A10A37">
          <w:rPr>
            <w:rStyle w:val="Hyperlink"/>
          </w:rPr>
          <w:t>Assets received as collateral</w:t>
        </w:r>
        <w:r w:rsidR="0027405F" w:rsidRPr="00A10A37">
          <w:rPr>
            <w:webHidden/>
          </w:rPr>
          <w:tab/>
        </w:r>
        <w:r w:rsidR="0027405F" w:rsidRPr="00A10A37">
          <w:rPr>
            <w:webHidden/>
          </w:rPr>
          <w:fldChar w:fldCharType="begin" w:fldLock="1"/>
        </w:r>
        <w:r w:rsidR="0027405F" w:rsidRPr="00A10A37">
          <w:rPr>
            <w:webHidden/>
          </w:rPr>
          <w:instrText xml:space="preserve"> PAGEREF _Toc416789255 \h </w:instrText>
        </w:r>
        <w:r w:rsidR="0027405F" w:rsidRPr="00A10A37">
          <w:rPr>
            <w:webHidden/>
          </w:rPr>
        </w:r>
        <w:r w:rsidR="0027405F" w:rsidRPr="00A10A37">
          <w:rPr>
            <w:webHidden/>
          </w:rPr>
          <w:fldChar w:fldCharType="separate"/>
        </w:r>
        <w:r w:rsidR="0027405F" w:rsidRPr="00A10A37">
          <w:rPr>
            <w:webHidden/>
          </w:rPr>
          <w:t>225</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6" w:history="1">
        <w:r w:rsidR="0027405F" w:rsidRPr="00A10A37">
          <w:rPr>
            <w:rStyle w:val="Hyperlink"/>
          </w:rPr>
          <w:t>Note 26.</w:t>
        </w:r>
        <w:r w:rsidR="0027405F" w:rsidRPr="00A10A37">
          <w:rPr>
            <w:rFonts w:asciiTheme="minorHAnsi" w:eastAsiaTheme="minorEastAsia" w:hAnsiTheme="minorHAnsi" w:cstheme="minorBidi"/>
            <w:sz w:val="22"/>
            <w:szCs w:val="22"/>
          </w:rPr>
          <w:tab/>
        </w:r>
        <w:r w:rsidR="0027405F" w:rsidRPr="00A10A37">
          <w:rPr>
            <w:rStyle w:val="Hyperlink"/>
          </w:rPr>
          <w:t>Assets pledged as security</w:t>
        </w:r>
        <w:r w:rsidR="0027405F" w:rsidRPr="00A10A37">
          <w:rPr>
            <w:webHidden/>
          </w:rPr>
          <w:tab/>
        </w:r>
        <w:r w:rsidR="0027405F" w:rsidRPr="00A10A37">
          <w:rPr>
            <w:webHidden/>
          </w:rPr>
          <w:fldChar w:fldCharType="begin" w:fldLock="1"/>
        </w:r>
        <w:r w:rsidR="0027405F" w:rsidRPr="00A10A37">
          <w:rPr>
            <w:webHidden/>
          </w:rPr>
          <w:instrText xml:space="preserve"> PAGEREF _Toc416789256 \h </w:instrText>
        </w:r>
        <w:r w:rsidR="0027405F" w:rsidRPr="00A10A37">
          <w:rPr>
            <w:webHidden/>
          </w:rPr>
        </w:r>
        <w:r w:rsidR="0027405F" w:rsidRPr="00A10A37">
          <w:rPr>
            <w:webHidden/>
          </w:rPr>
          <w:fldChar w:fldCharType="separate"/>
        </w:r>
        <w:r w:rsidR="0027405F" w:rsidRPr="00A10A37">
          <w:rPr>
            <w:webHidden/>
          </w:rPr>
          <w:t>225</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7" w:history="1">
        <w:r w:rsidR="0027405F" w:rsidRPr="00A10A37">
          <w:rPr>
            <w:rStyle w:val="Hyperlink"/>
          </w:rPr>
          <w:t>Note 27.</w:t>
        </w:r>
        <w:r w:rsidR="0027405F" w:rsidRPr="00A10A37">
          <w:rPr>
            <w:rFonts w:asciiTheme="minorHAnsi" w:eastAsiaTheme="minorEastAsia" w:hAnsiTheme="minorHAnsi" w:cstheme="minorBidi"/>
            <w:sz w:val="22"/>
            <w:szCs w:val="22"/>
          </w:rPr>
          <w:tab/>
        </w:r>
        <w:r w:rsidR="0027405F" w:rsidRPr="00A10A37">
          <w:rPr>
            <w:rStyle w:val="Hyperlink"/>
          </w:rPr>
          <w:t>Derecognition of financial assets</w:t>
        </w:r>
        <w:r w:rsidR="0027405F" w:rsidRPr="00A10A37">
          <w:rPr>
            <w:webHidden/>
          </w:rPr>
          <w:tab/>
        </w:r>
        <w:r w:rsidR="0027405F" w:rsidRPr="00A10A37">
          <w:rPr>
            <w:webHidden/>
          </w:rPr>
          <w:fldChar w:fldCharType="begin" w:fldLock="1"/>
        </w:r>
        <w:r w:rsidR="0027405F" w:rsidRPr="00A10A37">
          <w:rPr>
            <w:webHidden/>
          </w:rPr>
          <w:instrText xml:space="preserve"> PAGEREF _Toc416789257 \h </w:instrText>
        </w:r>
        <w:r w:rsidR="0027405F" w:rsidRPr="00A10A37">
          <w:rPr>
            <w:webHidden/>
          </w:rPr>
        </w:r>
        <w:r w:rsidR="0027405F" w:rsidRPr="00A10A37">
          <w:rPr>
            <w:webHidden/>
          </w:rPr>
          <w:fldChar w:fldCharType="separate"/>
        </w:r>
        <w:r w:rsidR="0027405F" w:rsidRPr="00A10A37">
          <w:rPr>
            <w:webHidden/>
          </w:rPr>
          <w:t>226</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8" w:history="1">
        <w:r w:rsidR="0027405F" w:rsidRPr="00A10A37">
          <w:rPr>
            <w:rStyle w:val="Hyperlink"/>
          </w:rPr>
          <w:t>Note 28.</w:t>
        </w:r>
        <w:r w:rsidR="0027405F" w:rsidRPr="00A10A37">
          <w:rPr>
            <w:rFonts w:asciiTheme="minorHAnsi" w:eastAsiaTheme="minorEastAsia" w:hAnsiTheme="minorHAnsi" w:cstheme="minorBidi"/>
            <w:sz w:val="22"/>
            <w:szCs w:val="22"/>
          </w:rPr>
          <w:tab/>
        </w:r>
        <w:r w:rsidR="0027405F" w:rsidRPr="00A10A37">
          <w:rPr>
            <w:rStyle w:val="Hyperlink"/>
          </w:rPr>
          <w:t>Superannuation</w:t>
        </w:r>
        <w:r w:rsidR="0027405F" w:rsidRPr="00A10A37">
          <w:rPr>
            <w:webHidden/>
          </w:rPr>
          <w:tab/>
        </w:r>
        <w:r w:rsidR="0027405F" w:rsidRPr="00A10A37">
          <w:rPr>
            <w:webHidden/>
          </w:rPr>
          <w:fldChar w:fldCharType="begin" w:fldLock="1"/>
        </w:r>
        <w:r w:rsidR="0027405F" w:rsidRPr="00A10A37">
          <w:rPr>
            <w:webHidden/>
          </w:rPr>
          <w:instrText xml:space="preserve"> PAGEREF _Toc416789258 \h </w:instrText>
        </w:r>
        <w:r w:rsidR="0027405F" w:rsidRPr="00A10A37">
          <w:rPr>
            <w:webHidden/>
          </w:rPr>
        </w:r>
        <w:r w:rsidR="0027405F" w:rsidRPr="00A10A37">
          <w:rPr>
            <w:webHidden/>
          </w:rPr>
          <w:fldChar w:fldCharType="separate"/>
        </w:r>
        <w:r w:rsidR="0027405F" w:rsidRPr="00A10A37">
          <w:rPr>
            <w:webHidden/>
          </w:rPr>
          <w:t>227</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59" w:history="1">
        <w:r w:rsidR="0027405F" w:rsidRPr="00A10A37">
          <w:rPr>
            <w:rStyle w:val="Hyperlink"/>
          </w:rPr>
          <w:t>Note 29.</w:t>
        </w:r>
        <w:r w:rsidR="0027405F" w:rsidRPr="00A10A37">
          <w:rPr>
            <w:rFonts w:asciiTheme="minorHAnsi" w:eastAsiaTheme="minorEastAsia" w:hAnsiTheme="minorHAnsi" w:cstheme="minorBidi"/>
            <w:sz w:val="22"/>
            <w:szCs w:val="22"/>
          </w:rPr>
          <w:tab/>
        </w:r>
        <w:r w:rsidR="0027405F" w:rsidRPr="00A10A37">
          <w:rPr>
            <w:rStyle w:val="Hyperlink"/>
          </w:rPr>
          <w:t>Other asset and liability disclosures</w:t>
        </w:r>
        <w:r w:rsidR="0027405F" w:rsidRPr="00A10A37">
          <w:rPr>
            <w:webHidden/>
          </w:rPr>
          <w:tab/>
        </w:r>
        <w:r w:rsidR="0027405F" w:rsidRPr="00A10A37">
          <w:rPr>
            <w:webHidden/>
          </w:rPr>
          <w:fldChar w:fldCharType="begin" w:fldLock="1"/>
        </w:r>
        <w:r w:rsidR="0027405F" w:rsidRPr="00A10A37">
          <w:rPr>
            <w:webHidden/>
          </w:rPr>
          <w:instrText xml:space="preserve"> PAGEREF _Toc416789259 \h </w:instrText>
        </w:r>
        <w:r w:rsidR="0027405F" w:rsidRPr="00A10A37">
          <w:rPr>
            <w:webHidden/>
          </w:rPr>
        </w:r>
        <w:r w:rsidR="0027405F" w:rsidRPr="00A10A37">
          <w:rPr>
            <w:webHidden/>
          </w:rPr>
          <w:fldChar w:fldCharType="separate"/>
        </w:r>
        <w:r w:rsidR="0027405F" w:rsidRPr="00A10A37">
          <w:rPr>
            <w:webHidden/>
          </w:rPr>
          <w:t>229</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0" w:history="1">
        <w:r w:rsidR="0027405F" w:rsidRPr="00A10A37">
          <w:rPr>
            <w:rStyle w:val="Hyperlink"/>
          </w:rPr>
          <w:t>Note 30.</w:t>
        </w:r>
        <w:r w:rsidR="0027405F" w:rsidRPr="00A10A37">
          <w:rPr>
            <w:rFonts w:asciiTheme="minorHAnsi" w:eastAsiaTheme="minorEastAsia" w:hAnsiTheme="minorHAnsi" w:cstheme="minorBidi"/>
            <w:sz w:val="22"/>
            <w:szCs w:val="22"/>
          </w:rPr>
          <w:tab/>
        </w:r>
        <w:r w:rsidR="0027405F" w:rsidRPr="00A10A37">
          <w:rPr>
            <w:rStyle w:val="Hyperlink"/>
          </w:rPr>
          <w:t>Leases</w:t>
        </w:r>
        <w:r w:rsidR="0027405F" w:rsidRPr="00A10A37">
          <w:rPr>
            <w:webHidden/>
          </w:rPr>
          <w:tab/>
        </w:r>
        <w:r w:rsidR="0027405F" w:rsidRPr="00A10A37">
          <w:rPr>
            <w:webHidden/>
          </w:rPr>
          <w:fldChar w:fldCharType="begin" w:fldLock="1"/>
        </w:r>
        <w:r w:rsidR="0027405F" w:rsidRPr="00A10A37">
          <w:rPr>
            <w:webHidden/>
          </w:rPr>
          <w:instrText xml:space="preserve"> PAGEREF _Toc416789260 \h </w:instrText>
        </w:r>
        <w:r w:rsidR="0027405F" w:rsidRPr="00A10A37">
          <w:rPr>
            <w:webHidden/>
          </w:rPr>
        </w:r>
        <w:r w:rsidR="0027405F" w:rsidRPr="00A10A37">
          <w:rPr>
            <w:webHidden/>
          </w:rPr>
          <w:fldChar w:fldCharType="separate"/>
        </w:r>
        <w:r w:rsidR="0027405F" w:rsidRPr="00A10A37">
          <w:rPr>
            <w:webHidden/>
          </w:rPr>
          <w:t>229</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1" w:history="1">
        <w:r w:rsidR="0027405F" w:rsidRPr="00A10A37">
          <w:rPr>
            <w:rStyle w:val="Hyperlink"/>
          </w:rPr>
          <w:t>Note 31.</w:t>
        </w:r>
        <w:r w:rsidR="0027405F" w:rsidRPr="00A10A37">
          <w:rPr>
            <w:rFonts w:asciiTheme="minorHAnsi" w:eastAsiaTheme="minorEastAsia" w:hAnsiTheme="minorHAnsi" w:cstheme="minorBidi"/>
            <w:sz w:val="22"/>
            <w:szCs w:val="22"/>
          </w:rPr>
          <w:tab/>
        </w:r>
        <w:r w:rsidR="0027405F" w:rsidRPr="00A10A37">
          <w:rPr>
            <w:rStyle w:val="Hyperlink"/>
          </w:rPr>
          <w:t>Commitments for expenditure</w:t>
        </w:r>
        <w:r w:rsidR="0027405F" w:rsidRPr="00A10A37">
          <w:rPr>
            <w:webHidden/>
          </w:rPr>
          <w:tab/>
        </w:r>
        <w:r w:rsidR="0027405F" w:rsidRPr="00A10A37">
          <w:rPr>
            <w:webHidden/>
          </w:rPr>
          <w:fldChar w:fldCharType="begin" w:fldLock="1"/>
        </w:r>
        <w:r w:rsidR="0027405F" w:rsidRPr="00A10A37">
          <w:rPr>
            <w:webHidden/>
          </w:rPr>
          <w:instrText xml:space="preserve"> PAGEREF _Toc416789261 \h </w:instrText>
        </w:r>
        <w:r w:rsidR="0027405F" w:rsidRPr="00A10A37">
          <w:rPr>
            <w:webHidden/>
          </w:rPr>
        </w:r>
        <w:r w:rsidR="0027405F" w:rsidRPr="00A10A37">
          <w:rPr>
            <w:webHidden/>
          </w:rPr>
          <w:fldChar w:fldCharType="separate"/>
        </w:r>
        <w:r w:rsidR="0027405F" w:rsidRPr="00A10A37">
          <w:rPr>
            <w:webHidden/>
          </w:rPr>
          <w:t>233</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2" w:history="1">
        <w:r w:rsidR="0027405F" w:rsidRPr="00A10A37">
          <w:rPr>
            <w:rStyle w:val="Hyperlink"/>
          </w:rPr>
          <w:t>Note 32.</w:t>
        </w:r>
        <w:r w:rsidR="0027405F" w:rsidRPr="00A10A37">
          <w:rPr>
            <w:rFonts w:asciiTheme="minorHAnsi" w:eastAsiaTheme="minorEastAsia" w:hAnsiTheme="minorHAnsi" w:cstheme="minorBidi"/>
            <w:sz w:val="22"/>
            <w:szCs w:val="22"/>
          </w:rPr>
          <w:tab/>
        </w:r>
        <w:r w:rsidR="0027405F" w:rsidRPr="00A10A37">
          <w:rPr>
            <w:rStyle w:val="Hyperlink"/>
          </w:rPr>
          <w:t>Contingent assets and contingent liabilities</w:t>
        </w:r>
        <w:r w:rsidR="0027405F" w:rsidRPr="00A10A37">
          <w:rPr>
            <w:webHidden/>
          </w:rPr>
          <w:tab/>
        </w:r>
        <w:r w:rsidR="0027405F" w:rsidRPr="00A10A37">
          <w:rPr>
            <w:webHidden/>
          </w:rPr>
          <w:fldChar w:fldCharType="begin" w:fldLock="1"/>
        </w:r>
        <w:r w:rsidR="0027405F" w:rsidRPr="00A10A37">
          <w:rPr>
            <w:webHidden/>
          </w:rPr>
          <w:instrText xml:space="preserve"> PAGEREF _Toc416789262 \h </w:instrText>
        </w:r>
        <w:r w:rsidR="0027405F" w:rsidRPr="00A10A37">
          <w:rPr>
            <w:webHidden/>
          </w:rPr>
        </w:r>
        <w:r w:rsidR="0027405F" w:rsidRPr="00A10A37">
          <w:rPr>
            <w:webHidden/>
          </w:rPr>
          <w:fldChar w:fldCharType="separate"/>
        </w:r>
        <w:r w:rsidR="0027405F" w:rsidRPr="00A10A37">
          <w:rPr>
            <w:webHidden/>
          </w:rPr>
          <w:t>238</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3" w:history="1">
        <w:r w:rsidR="0027405F" w:rsidRPr="00A10A37">
          <w:rPr>
            <w:rStyle w:val="Hyperlink"/>
          </w:rPr>
          <w:t>Note 33.</w:t>
        </w:r>
        <w:r w:rsidR="0027405F" w:rsidRPr="00A10A37">
          <w:rPr>
            <w:rFonts w:asciiTheme="minorHAnsi" w:eastAsiaTheme="minorEastAsia" w:hAnsiTheme="minorHAnsi" w:cstheme="minorBidi"/>
            <w:sz w:val="22"/>
            <w:szCs w:val="22"/>
          </w:rPr>
          <w:tab/>
        </w:r>
        <w:r w:rsidR="0027405F" w:rsidRPr="00A10A37">
          <w:rPr>
            <w:rStyle w:val="Hyperlink"/>
          </w:rPr>
          <w:t>Financial instruments</w:t>
        </w:r>
        <w:r w:rsidR="0027405F" w:rsidRPr="00A10A37">
          <w:rPr>
            <w:webHidden/>
          </w:rPr>
          <w:tab/>
        </w:r>
        <w:r w:rsidR="0027405F" w:rsidRPr="00A10A37">
          <w:rPr>
            <w:webHidden/>
          </w:rPr>
          <w:fldChar w:fldCharType="begin" w:fldLock="1"/>
        </w:r>
        <w:r w:rsidR="0027405F" w:rsidRPr="00A10A37">
          <w:rPr>
            <w:webHidden/>
          </w:rPr>
          <w:instrText xml:space="preserve"> PAGEREF _Toc416789263 \h </w:instrText>
        </w:r>
        <w:r w:rsidR="0027405F" w:rsidRPr="00A10A37">
          <w:rPr>
            <w:webHidden/>
          </w:rPr>
        </w:r>
        <w:r w:rsidR="0027405F" w:rsidRPr="00A10A37">
          <w:rPr>
            <w:webHidden/>
          </w:rPr>
          <w:fldChar w:fldCharType="separate"/>
        </w:r>
        <w:r w:rsidR="0027405F" w:rsidRPr="00A10A37">
          <w:rPr>
            <w:webHidden/>
          </w:rPr>
          <w:t>240</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4" w:history="1">
        <w:r w:rsidR="0027405F" w:rsidRPr="00A10A37">
          <w:rPr>
            <w:rStyle w:val="Hyperlink"/>
          </w:rPr>
          <w:t xml:space="preserve">Note 34. </w:t>
        </w:r>
        <w:r w:rsidR="0027405F" w:rsidRPr="00A10A37">
          <w:rPr>
            <w:rFonts w:asciiTheme="minorHAnsi" w:eastAsiaTheme="minorEastAsia" w:hAnsiTheme="minorHAnsi" w:cstheme="minorBidi"/>
            <w:sz w:val="22"/>
            <w:szCs w:val="22"/>
          </w:rPr>
          <w:tab/>
        </w:r>
        <w:r w:rsidR="0027405F" w:rsidRPr="00A10A37">
          <w:rPr>
            <w:rStyle w:val="Hyperlink"/>
          </w:rPr>
          <w:t>Cash flow information</w:t>
        </w:r>
        <w:r w:rsidR="0027405F" w:rsidRPr="00A10A37">
          <w:rPr>
            <w:webHidden/>
          </w:rPr>
          <w:tab/>
        </w:r>
        <w:r w:rsidR="0027405F" w:rsidRPr="00A10A37">
          <w:rPr>
            <w:webHidden/>
          </w:rPr>
          <w:fldChar w:fldCharType="begin" w:fldLock="1"/>
        </w:r>
        <w:r w:rsidR="0027405F" w:rsidRPr="00A10A37">
          <w:rPr>
            <w:webHidden/>
          </w:rPr>
          <w:instrText xml:space="preserve"> PAGEREF _Toc416789264 \h </w:instrText>
        </w:r>
        <w:r w:rsidR="0027405F" w:rsidRPr="00A10A37">
          <w:rPr>
            <w:webHidden/>
          </w:rPr>
        </w:r>
        <w:r w:rsidR="0027405F" w:rsidRPr="00A10A37">
          <w:rPr>
            <w:webHidden/>
          </w:rPr>
          <w:fldChar w:fldCharType="separate"/>
        </w:r>
        <w:r w:rsidR="0027405F" w:rsidRPr="00A10A37">
          <w:rPr>
            <w:webHidden/>
          </w:rPr>
          <w:t>276</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5" w:history="1">
        <w:r w:rsidR="0027405F" w:rsidRPr="00A10A37">
          <w:rPr>
            <w:rStyle w:val="Hyperlink"/>
          </w:rPr>
          <w:t>Note 35.</w:t>
        </w:r>
        <w:r w:rsidR="0027405F" w:rsidRPr="00A10A37">
          <w:rPr>
            <w:rFonts w:asciiTheme="minorHAnsi" w:eastAsiaTheme="minorEastAsia" w:hAnsiTheme="minorHAnsi" w:cstheme="minorBidi"/>
            <w:sz w:val="22"/>
            <w:szCs w:val="22"/>
          </w:rPr>
          <w:tab/>
        </w:r>
        <w:r w:rsidR="0027405F" w:rsidRPr="00A10A37">
          <w:rPr>
            <w:rStyle w:val="Hyperlink"/>
          </w:rPr>
          <w:t>Reserves</w:t>
        </w:r>
        <w:r w:rsidR="0027405F" w:rsidRPr="00A10A37">
          <w:rPr>
            <w:webHidden/>
          </w:rPr>
          <w:tab/>
        </w:r>
        <w:r w:rsidR="0027405F" w:rsidRPr="00A10A37">
          <w:rPr>
            <w:webHidden/>
          </w:rPr>
          <w:fldChar w:fldCharType="begin" w:fldLock="1"/>
        </w:r>
        <w:r w:rsidR="0027405F" w:rsidRPr="00A10A37">
          <w:rPr>
            <w:webHidden/>
          </w:rPr>
          <w:instrText xml:space="preserve"> PAGEREF _Toc416789265 \h </w:instrText>
        </w:r>
        <w:r w:rsidR="0027405F" w:rsidRPr="00A10A37">
          <w:rPr>
            <w:webHidden/>
          </w:rPr>
        </w:r>
        <w:r w:rsidR="0027405F" w:rsidRPr="00A10A37">
          <w:rPr>
            <w:webHidden/>
          </w:rPr>
          <w:fldChar w:fldCharType="separate"/>
        </w:r>
        <w:r w:rsidR="0027405F" w:rsidRPr="00A10A37">
          <w:rPr>
            <w:webHidden/>
          </w:rPr>
          <w:t>282</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6" w:history="1">
        <w:r w:rsidR="0027405F" w:rsidRPr="00A10A37">
          <w:rPr>
            <w:rStyle w:val="Hyperlink"/>
          </w:rPr>
          <w:t>Note 36.</w:t>
        </w:r>
        <w:r w:rsidR="0027405F" w:rsidRPr="00A10A37">
          <w:rPr>
            <w:rFonts w:asciiTheme="minorHAnsi" w:eastAsiaTheme="minorEastAsia" w:hAnsiTheme="minorHAnsi" w:cstheme="minorBidi"/>
            <w:sz w:val="22"/>
            <w:szCs w:val="22"/>
          </w:rPr>
          <w:tab/>
        </w:r>
        <w:r w:rsidR="0027405F" w:rsidRPr="00A10A37">
          <w:rPr>
            <w:rStyle w:val="Hyperlink"/>
          </w:rPr>
          <w:t>Summary of compliance with annual Parliamentary and special appropriations</w:t>
        </w:r>
        <w:r w:rsidR="0027405F" w:rsidRPr="00A10A37">
          <w:rPr>
            <w:webHidden/>
          </w:rPr>
          <w:tab/>
        </w:r>
        <w:r w:rsidR="0027405F" w:rsidRPr="00A10A37">
          <w:rPr>
            <w:webHidden/>
          </w:rPr>
          <w:fldChar w:fldCharType="begin" w:fldLock="1"/>
        </w:r>
        <w:r w:rsidR="0027405F" w:rsidRPr="00A10A37">
          <w:rPr>
            <w:webHidden/>
          </w:rPr>
          <w:instrText xml:space="preserve"> PAGEREF _Toc416789266 \h </w:instrText>
        </w:r>
        <w:r w:rsidR="0027405F" w:rsidRPr="00A10A37">
          <w:rPr>
            <w:webHidden/>
          </w:rPr>
        </w:r>
        <w:r w:rsidR="0027405F" w:rsidRPr="00A10A37">
          <w:rPr>
            <w:webHidden/>
          </w:rPr>
          <w:fldChar w:fldCharType="separate"/>
        </w:r>
        <w:r w:rsidR="0027405F" w:rsidRPr="00A10A37">
          <w:rPr>
            <w:webHidden/>
          </w:rPr>
          <w:t>284</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7" w:history="1">
        <w:r w:rsidR="0027405F" w:rsidRPr="00A10A37">
          <w:rPr>
            <w:rStyle w:val="Hyperlink"/>
          </w:rPr>
          <w:t>Note 37.</w:t>
        </w:r>
        <w:r w:rsidR="0027405F" w:rsidRPr="00A10A37">
          <w:rPr>
            <w:rFonts w:asciiTheme="minorHAnsi" w:eastAsiaTheme="minorEastAsia" w:hAnsiTheme="minorHAnsi" w:cstheme="minorBidi"/>
            <w:sz w:val="22"/>
            <w:szCs w:val="22"/>
          </w:rPr>
          <w:tab/>
        </w:r>
        <w:r w:rsidR="0027405F" w:rsidRPr="00A10A37">
          <w:rPr>
            <w:rStyle w:val="Hyperlink"/>
          </w:rPr>
          <w:t>Ex gratia expenses</w:t>
        </w:r>
        <w:r w:rsidR="0027405F" w:rsidRPr="00A10A37">
          <w:rPr>
            <w:webHidden/>
          </w:rPr>
          <w:tab/>
        </w:r>
        <w:r w:rsidR="0027405F" w:rsidRPr="00A10A37">
          <w:rPr>
            <w:webHidden/>
          </w:rPr>
          <w:fldChar w:fldCharType="begin" w:fldLock="1"/>
        </w:r>
        <w:r w:rsidR="0027405F" w:rsidRPr="00A10A37">
          <w:rPr>
            <w:webHidden/>
          </w:rPr>
          <w:instrText xml:space="preserve"> PAGEREF _Toc416789267 \h </w:instrText>
        </w:r>
        <w:r w:rsidR="0027405F" w:rsidRPr="00A10A37">
          <w:rPr>
            <w:webHidden/>
          </w:rPr>
        </w:r>
        <w:r w:rsidR="0027405F" w:rsidRPr="00A10A37">
          <w:rPr>
            <w:webHidden/>
          </w:rPr>
          <w:fldChar w:fldCharType="separate"/>
        </w:r>
        <w:r w:rsidR="0027405F" w:rsidRPr="00A10A37">
          <w:rPr>
            <w:webHidden/>
          </w:rPr>
          <w:t>287</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8" w:history="1">
        <w:r w:rsidR="0027405F" w:rsidRPr="00A10A37">
          <w:rPr>
            <w:rStyle w:val="Hyperlink"/>
          </w:rPr>
          <w:t>Note 38.</w:t>
        </w:r>
        <w:r w:rsidR="0027405F" w:rsidRPr="00A10A37">
          <w:rPr>
            <w:rFonts w:asciiTheme="minorHAnsi" w:eastAsiaTheme="minorEastAsia" w:hAnsiTheme="minorHAnsi" w:cstheme="minorBidi"/>
            <w:sz w:val="22"/>
            <w:szCs w:val="22"/>
          </w:rPr>
          <w:tab/>
        </w:r>
        <w:r w:rsidR="0027405F" w:rsidRPr="00A10A37">
          <w:rPr>
            <w:rStyle w:val="Hyperlink"/>
          </w:rPr>
          <w:t>Annotated income agreements</w:t>
        </w:r>
        <w:r w:rsidR="0027405F" w:rsidRPr="00A10A37">
          <w:rPr>
            <w:webHidden/>
          </w:rPr>
          <w:tab/>
        </w:r>
        <w:r w:rsidR="0027405F" w:rsidRPr="00A10A37">
          <w:rPr>
            <w:webHidden/>
          </w:rPr>
          <w:fldChar w:fldCharType="begin" w:fldLock="1"/>
        </w:r>
        <w:r w:rsidR="0027405F" w:rsidRPr="00A10A37">
          <w:rPr>
            <w:webHidden/>
          </w:rPr>
          <w:instrText xml:space="preserve"> PAGEREF _Toc416789268 \h </w:instrText>
        </w:r>
        <w:r w:rsidR="0027405F" w:rsidRPr="00A10A37">
          <w:rPr>
            <w:webHidden/>
          </w:rPr>
        </w:r>
        <w:r w:rsidR="0027405F" w:rsidRPr="00A10A37">
          <w:rPr>
            <w:webHidden/>
          </w:rPr>
          <w:fldChar w:fldCharType="separate"/>
        </w:r>
        <w:r w:rsidR="0027405F" w:rsidRPr="00A10A37">
          <w:rPr>
            <w:webHidden/>
          </w:rPr>
          <w:t>289</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69" w:history="1">
        <w:r w:rsidR="0027405F" w:rsidRPr="00A10A37">
          <w:rPr>
            <w:rStyle w:val="Hyperlink"/>
          </w:rPr>
          <w:t>Note 39.</w:t>
        </w:r>
        <w:r w:rsidR="0027405F" w:rsidRPr="00A10A37">
          <w:rPr>
            <w:rFonts w:asciiTheme="minorHAnsi" w:eastAsiaTheme="minorEastAsia" w:hAnsiTheme="minorHAnsi" w:cstheme="minorBidi"/>
            <w:sz w:val="22"/>
            <w:szCs w:val="22"/>
          </w:rPr>
          <w:tab/>
        </w:r>
        <w:r w:rsidR="0027405F" w:rsidRPr="00A10A37">
          <w:rPr>
            <w:rStyle w:val="Hyperlink"/>
          </w:rPr>
          <w:t>Trust account balances</w:t>
        </w:r>
        <w:r w:rsidR="0027405F" w:rsidRPr="00A10A37">
          <w:rPr>
            <w:webHidden/>
          </w:rPr>
          <w:tab/>
        </w:r>
        <w:r w:rsidR="0027405F" w:rsidRPr="00A10A37">
          <w:rPr>
            <w:webHidden/>
          </w:rPr>
          <w:fldChar w:fldCharType="begin" w:fldLock="1"/>
        </w:r>
        <w:r w:rsidR="0027405F" w:rsidRPr="00A10A37">
          <w:rPr>
            <w:webHidden/>
          </w:rPr>
          <w:instrText xml:space="preserve"> PAGEREF _Toc416789269 \h </w:instrText>
        </w:r>
        <w:r w:rsidR="0027405F" w:rsidRPr="00A10A37">
          <w:rPr>
            <w:webHidden/>
          </w:rPr>
        </w:r>
        <w:r w:rsidR="0027405F" w:rsidRPr="00A10A37">
          <w:rPr>
            <w:webHidden/>
          </w:rPr>
          <w:fldChar w:fldCharType="separate"/>
        </w:r>
        <w:r w:rsidR="0027405F" w:rsidRPr="00A10A37">
          <w:rPr>
            <w:webHidden/>
          </w:rPr>
          <w:t>290</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70" w:history="1">
        <w:r w:rsidR="0027405F" w:rsidRPr="00A10A37">
          <w:rPr>
            <w:rStyle w:val="Hyperlink"/>
          </w:rPr>
          <w:t>Note 40.</w:t>
        </w:r>
        <w:r w:rsidR="0027405F" w:rsidRPr="00A10A37">
          <w:rPr>
            <w:rFonts w:asciiTheme="minorHAnsi" w:eastAsiaTheme="minorEastAsia" w:hAnsiTheme="minorHAnsi" w:cstheme="minorBidi"/>
            <w:sz w:val="22"/>
            <w:szCs w:val="22"/>
          </w:rPr>
          <w:tab/>
        </w:r>
        <w:r w:rsidR="0027405F" w:rsidRPr="00A10A37">
          <w:rPr>
            <w:rStyle w:val="Hyperlink"/>
          </w:rPr>
          <w:t>Responsible persons</w:t>
        </w:r>
        <w:r w:rsidR="0027405F" w:rsidRPr="00A10A37">
          <w:rPr>
            <w:webHidden/>
          </w:rPr>
          <w:tab/>
        </w:r>
        <w:r w:rsidR="0027405F" w:rsidRPr="00A10A37">
          <w:rPr>
            <w:webHidden/>
          </w:rPr>
          <w:fldChar w:fldCharType="begin" w:fldLock="1"/>
        </w:r>
        <w:r w:rsidR="0027405F" w:rsidRPr="00A10A37">
          <w:rPr>
            <w:webHidden/>
          </w:rPr>
          <w:instrText xml:space="preserve"> PAGEREF _Toc416789270 \h </w:instrText>
        </w:r>
        <w:r w:rsidR="0027405F" w:rsidRPr="00A10A37">
          <w:rPr>
            <w:webHidden/>
          </w:rPr>
        </w:r>
        <w:r w:rsidR="0027405F" w:rsidRPr="00A10A37">
          <w:rPr>
            <w:webHidden/>
          </w:rPr>
          <w:fldChar w:fldCharType="separate"/>
        </w:r>
        <w:r w:rsidR="0027405F" w:rsidRPr="00A10A37">
          <w:rPr>
            <w:webHidden/>
          </w:rPr>
          <w:t>295</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71" w:history="1">
        <w:r w:rsidR="0027405F" w:rsidRPr="00A10A37">
          <w:rPr>
            <w:rStyle w:val="Hyperlink"/>
          </w:rPr>
          <w:t>Note 41.</w:t>
        </w:r>
        <w:r w:rsidR="0027405F" w:rsidRPr="00A10A37">
          <w:rPr>
            <w:rFonts w:asciiTheme="minorHAnsi" w:eastAsiaTheme="minorEastAsia" w:hAnsiTheme="minorHAnsi" w:cstheme="minorBidi"/>
            <w:sz w:val="22"/>
            <w:szCs w:val="22"/>
          </w:rPr>
          <w:tab/>
        </w:r>
        <w:r w:rsidR="0027405F" w:rsidRPr="00A10A37">
          <w:rPr>
            <w:rStyle w:val="Hyperlink"/>
          </w:rPr>
          <w:t>Remuneration of executives and payments to other personnel (i.e. contractors with significant management responsibilities)</w:t>
        </w:r>
        <w:r w:rsidR="0027405F" w:rsidRPr="00A10A37">
          <w:rPr>
            <w:webHidden/>
          </w:rPr>
          <w:tab/>
        </w:r>
        <w:r w:rsidR="0027405F" w:rsidRPr="00A10A37">
          <w:rPr>
            <w:webHidden/>
          </w:rPr>
          <w:fldChar w:fldCharType="begin" w:fldLock="1"/>
        </w:r>
        <w:r w:rsidR="0027405F" w:rsidRPr="00A10A37">
          <w:rPr>
            <w:webHidden/>
          </w:rPr>
          <w:instrText xml:space="preserve"> PAGEREF _Toc416789271 \h </w:instrText>
        </w:r>
        <w:r w:rsidR="0027405F" w:rsidRPr="00A10A37">
          <w:rPr>
            <w:webHidden/>
          </w:rPr>
        </w:r>
        <w:r w:rsidR="0027405F" w:rsidRPr="00A10A37">
          <w:rPr>
            <w:webHidden/>
          </w:rPr>
          <w:fldChar w:fldCharType="separate"/>
        </w:r>
        <w:r w:rsidR="0027405F" w:rsidRPr="00A10A37">
          <w:rPr>
            <w:webHidden/>
          </w:rPr>
          <w:t>296</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72" w:history="1">
        <w:r w:rsidR="0027405F" w:rsidRPr="00A10A37">
          <w:rPr>
            <w:rStyle w:val="Hyperlink"/>
          </w:rPr>
          <w:t>Note 42.</w:t>
        </w:r>
        <w:r w:rsidR="0027405F" w:rsidRPr="00A10A37">
          <w:rPr>
            <w:rFonts w:asciiTheme="minorHAnsi" w:eastAsiaTheme="minorEastAsia" w:hAnsiTheme="minorHAnsi" w:cstheme="minorBidi"/>
            <w:sz w:val="22"/>
            <w:szCs w:val="22"/>
          </w:rPr>
          <w:tab/>
        </w:r>
        <w:r w:rsidR="0027405F" w:rsidRPr="00A10A37">
          <w:rPr>
            <w:rStyle w:val="Hyperlink"/>
          </w:rPr>
          <w:t>Remuneration of auditors</w:t>
        </w:r>
        <w:r w:rsidR="0027405F" w:rsidRPr="00A10A37">
          <w:rPr>
            <w:webHidden/>
          </w:rPr>
          <w:tab/>
        </w:r>
        <w:r w:rsidR="0027405F" w:rsidRPr="00A10A37">
          <w:rPr>
            <w:webHidden/>
          </w:rPr>
          <w:fldChar w:fldCharType="begin" w:fldLock="1"/>
        </w:r>
        <w:r w:rsidR="0027405F" w:rsidRPr="00A10A37">
          <w:rPr>
            <w:webHidden/>
          </w:rPr>
          <w:instrText xml:space="preserve"> PAGEREF _Toc416789272 \h </w:instrText>
        </w:r>
        <w:r w:rsidR="0027405F" w:rsidRPr="00A10A37">
          <w:rPr>
            <w:webHidden/>
          </w:rPr>
        </w:r>
        <w:r w:rsidR="0027405F" w:rsidRPr="00A10A37">
          <w:rPr>
            <w:webHidden/>
          </w:rPr>
          <w:fldChar w:fldCharType="separate"/>
        </w:r>
        <w:r w:rsidR="0027405F" w:rsidRPr="00A10A37">
          <w:rPr>
            <w:webHidden/>
          </w:rPr>
          <w:t>300</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73" w:history="1">
        <w:r w:rsidR="0027405F" w:rsidRPr="00A10A37">
          <w:rPr>
            <w:rStyle w:val="Hyperlink"/>
          </w:rPr>
          <w:t>Note 43.</w:t>
        </w:r>
        <w:r w:rsidR="0027405F" w:rsidRPr="00A10A37">
          <w:rPr>
            <w:rFonts w:asciiTheme="minorHAnsi" w:eastAsiaTheme="minorEastAsia" w:hAnsiTheme="minorHAnsi" w:cstheme="minorBidi"/>
            <w:sz w:val="22"/>
            <w:szCs w:val="22"/>
          </w:rPr>
          <w:tab/>
        </w:r>
        <w:r w:rsidR="0027405F" w:rsidRPr="00A10A37">
          <w:rPr>
            <w:rStyle w:val="Hyperlink"/>
          </w:rPr>
          <w:t>Subsequent events</w:t>
        </w:r>
        <w:r w:rsidR="0027405F" w:rsidRPr="00A10A37">
          <w:rPr>
            <w:webHidden/>
          </w:rPr>
          <w:tab/>
        </w:r>
        <w:r w:rsidR="0027405F" w:rsidRPr="00A10A37">
          <w:rPr>
            <w:webHidden/>
          </w:rPr>
          <w:fldChar w:fldCharType="begin" w:fldLock="1"/>
        </w:r>
        <w:r w:rsidR="0027405F" w:rsidRPr="00A10A37">
          <w:rPr>
            <w:webHidden/>
          </w:rPr>
          <w:instrText xml:space="preserve"> PAGEREF _Toc416789273 \h </w:instrText>
        </w:r>
        <w:r w:rsidR="0027405F" w:rsidRPr="00A10A37">
          <w:rPr>
            <w:webHidden/>
          </w:rPr>
        </w:r>
        <w:r w:rsidR="0027405F" w:rsidRPr="00A10A37">
          <w:rPr>
            <w:webHidden/>
          </w:rPr>
          <w:fldChar w:fldCharType="separate"/>
        </w:r>
        <w:r w:rsidR="0027405F" w:rsidRPr="00A10A37">
          <w:rPr>
            <w:webHidden/>
          </w:rPr>
          <w:t>301</w:t>
        </w:r>
        <w:r w:rsidR="0027405F" w:rsidRPr="00A10A37">
          <w:rPr>
            <w:webHidden/>
          </w:rPr>
          <w:fldChar w:fldCharType="end"/>
        </w:r>
      </w:hyperlink>
    </w:p>
    <w:p w:rsidR="0027405F" w:rsidRPr="00A10A37" w:rsidRDefault="004A36F7" w:rsidP="0027405F">
      <w:pPr>
        <w:pStyle w:val="TOC4"/>
        <w:rPr>
          <w:rFonts w:asciiTheme="minorHAnsi" w:eastAsiaTheme="minorEastAsia" w:hAnsiTheme="minorHAnsi" w:cstheme="minorBidi"/>
          <w:sz w:val="22"/>
          <w:szCs w:val="22"/>
        </w:rPr>
      </w:pPr>
      <w:hyperlink w:anchor="_Toc416789274" w:history="1">
        <w:r w:rsidR="0027405F" w:rsidRPr="00A10A37">
          <w:rPr>
            <w:rStyle w:val="Hyperlink"/>
          </w:rPr>
          <w:t>Note 44.</w:t>
        </w:r>
        <w:r w:rsidR="0027405F" w:rsidRPr="00A10A37">
          <w:rPr>
            <w:rFonts w:asciiTheme="minorHAnsi" w:eastAsiaTheme="minorEastAsia" w:hAnsiTheme="minorHAnsi" w:cstheme="minorBidi"/>
            <w:sz w:val="22"/>
            <w:szCs w:val="22"/>
          </w:rPr>
          <w:tab/>
        </w:r>
        <w:r w:rsidR="0027405F" w:rsidRPr="00A10A37">
          <w:rPr>
            <w:rStyle w:val="Hyperlink"/>
          </w:rPr>
          <w:t>Glossary of terms and style conventions</w:t>
        </w:r>
        <w:r w:rsidR="0027405F" w:rsidRPr="00A10A37">
          <w:rPr>
            <w:webHidden/>
          </w:rPr>
          <w:tab/>
        </w:r>
        <w:r w:rsidR="0027405F" w:rsidRPr="00A10A37">
          <w:rPr>
            <w:webHidden/>
          </w:rPr>
          <w:fldChar w:fldCharType="begin" w:fldLock="1"/>
        </w:r>
        <w:r w:rsidR="0027405F" w:rsidRPr="00A10A37">
          <w:rPr>
            <w:webHidden/>
          </w:rPr>
          <w:instrText xml:space="preserve"> PAGEREF _Toc416789274 \h </w:instrText>
        </w:r>
        <w:r w:rsidR="0027405F" w:rsidRPr="00A10A37">
          <w:rPr>
            <w:webHidden/>
          </w:rPr>
        </w:r>
        <w:r w:rsidR="0027405F" w:rsidRPr="00A10A37">
          <w:rPr>
            <w:webHidden/>
          </w:rPr>
          <w:fldChar w:fldCharType="separate"/>
        </w:r>
        <w:r w:rsidR="0027405F" w:rsidRPr="00A10A37">
          <w:rPr>
            <w:webHidden/>
          </w:rPr>
          <w:t>302</w:t>
        </w:r>
        <w:r w:rsidR="0027405F" w:rsidRPr="00A10A37">
          <w:rPr>
            <w:webHidden/>
          </w:rPr>
          <w:fldChar w:fldCharType="end"/>
        </w:r>
      </w:hyperlink>
    </w:p>
    <w:p w:rsidR="0027405F" w:rsidRPr="00A10A37" w:rsidRDefault="0027405F" w:rsidP="0027405F">
      <w:r w:rsidRPr="00A10A37">
        <w:rPr>
          <w:lang w:eastAsia="en-US"/>
        </w:rPr>
        <w:fldChar w:fldCharType="end"/>
      </w:r>
      <w:bookmarkEnd w:id="264"/>
      <w:bookmarkEnd w:id="265"/>
      <w:bookmarkEnd w:id="266"/>
      <w:bookmarkEnd w:id="267"/>
      <w:bookmarkEnd w:id="268"/>
      <w:bookmarkEnd w:id="269"/>
    </w:p>
    <w:p w:rsidR="0027405F" w:rsidRPr="00A10A37" w:rsidRDefault="0027405F" w:rsidP="0027405F">
      <w:pPr>
        <w:pStyle w:val="SmallLine"/>
      </w:pPr>
    </w:p>
    <w:p w:rsidR="0027405F" w:rsidRPr="00A10A37" w:rsidRDefault="0027405F" w:rsidP="0027405F">
      <w:pPr>
        <w:pStyle w:val="CommentaryHeading"/>
      </w:pPr>
      <w:r w:rsidRPr="00A10A37">
        <w:t>Commentary – Notes to the financial statements</w:t>
      </w:r>
    </w:p>
    <w:p w:rsidR="0027405F" w:rsidRPr="00A10A37" w:rsidRDefault="0027405F" w:rsidP="0027405F">
      <w:pPr>
        <w:pStyle w:val="SmallLineBlue"/>
      </w:pPr>
    </w:p>
    <w:p w:rsidR="0027405F" w:rsidRPr="00A10A37" w:rsidRDefault="0027405F" w:rsidP="0027405F">
      <w:pPr>
        <w:pStyle w:val="CommentaryHeading1"/>
      </w:pPr>
      <w:r w:rsidRPr="00A10A37">
        <w:t>Table of contents for the notes to the financial statements</w:t>
      </w:r>
    </w:p>
    <w:p w:rsidR="0027405F" w:rsidRPr="00A10A37" w:rsidRDefault="0027405F" w:rsidP="0027405F">
      <w:pPr>
        <w:pStyle w:val="CommentaryText"/>
      </w:pPr>
      <w:r w:rsidRPr="00A10A37">
        <w:t xml:space="preserve">DTF </w:t>
      </w:r>
      <w:r w:rsidRPr="00A10A37">
        <w:rPr>
          <w:b/>
        </w:rPr>
        <w:t>encourages</w:t>
      </w:r>
      <w:r w:rsidRPr="00A10A37">
        <w:t xml:space="preserve"> entities to set out a contents page</w:t>
      </w:r>
      <w:r w:rsidRPr="00A10A37" w:rsidDel="001841B0">
        <w:t xml:space="preserve"> </w:t>
      </w:r>
      <w:r w:rsidRPr="00A10A37">
        <w:t>such as the one illustrated above.</w:t>
      </w:r>
    </w:p>
    <w:p w:rsidR="0027405F" w:rsidRPr="00A10A37" w:rsidRDefault="0027405F" w:rsidP="0027405F">
      <w:pPr>
        <w:pStyle w:val="CommentaryText"/>
        <w:sectPr w:rsidR="0027405F" w:rsidRPr="00A10A37" w:rsidSect="00190A01">
          <w:headerReference w:type="even" r:id="rId198"/>
          <w:headerReference w:type="default" r:id="rId199"/>
          <w:headerReference w:type="first" r:id="rId200"/>
          <w:pgSz w:w="11906" w:h="16838" w:code="9"/>
          <w:pgMar w:top="1152" w:right="864" w:bottom="1152" w:left="864" w:header="432" w:footer="432" w:gutter="0"/>
          <w:cols w:num="2" w:space="360" w:equalWidth="0">
            <w:col w:w="1440" w:space="360"/>
            <w:col w:w="8090"/>
          </w:cols>
          <w:titlePg/>
        </w:sectPr>
      </w:pP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CommentaryHeading"/>
        <w:rPr>
          <w:i/>
        </w:rPr>
      </w:pPr>
      <w:r w:rsidRPr="00A10A37">
        <w:t xml:space="preserve">Commentary – Notes to the financial statements </w:t>
      </w:r>
      <w:r w:rsidR="00B40AE1" w:rsidRPr="00B40AE1">
        <w:rPr>
          <w:i/>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Contents of notes to the financial statement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headerReference w:type="even" r:id="rId201"/>
          <w:headerReference w:type="default" r:id="rId202"/>
          <w:headerReference w:type="first" r:id="rId203"/>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112</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The notes to the financial statements of an entity shall:</w:t>
      </w:r>
    </w:p>
    <w:p w:rsidR="0027405F" w:rsidRPr="00A10A37" w:rsidRDefault="0027405F" w:rsidP="0027405F">
      <w:pPr>
        <w:pStyle w:val="CommentaryTextIndent"/>
        <w:pBdr>
          <w:top w:val="none" w:sz="0" w:space="0" w:color="auto"/>
          <w:bottom w:val="none" w:sz="0" w:space="0" w:color="auto"/>
        </w:pBdr>
      </w:pPr>
      <w:r w:rsidRPr="00A10A37">
        <w:t>(a)</w:t>
      </w:r>
      <w:r w:rsidRPr="00A10A37">
        <w:tab/>
        <w:t>present information about the basis of preparation of the financial statements and the specific accounting policies used in accordance with paragraphs 112</w:t>
      </w:r>
      <w:r w:rsidRPr="00A10A37">
        <w:noBreakHyphen/>
        <w:t>124 of AASB 101 </w:t>
      </w:r>
      <w:r w:rsidRPr="00A10A37">
        <w:rPr>
          <w:i/>
          <w:iCs/>
        </w:rPr>
        <w:t>Presentation of Financial Statements</w:t>
      </w:r>
      <w:r w:rsidRPr="00A10A37">
        <w:t>;</w:t>
      </w:r>
    </w:p>
    <w:p w:rsidR="0027405F" w:rsidRPr="00A10A37" w:rsidRDefault="0027405F" w:rsidP="0027405F">
      <w:pPr>
        <w:pStyle w:val="CommentaryTextIndent"/>
        <w:pBdr>
          <w:top w:val="none" w:sz="0" w:space="0" w:color="auto"/>
          <w:bottom w:val="none" w:sz="0" w:space="0" w:color="auto"/>
        </w:pBdr>
      </w:pPr>
      <w:r w:rsidRPr="00A10A37">
        <w:t>(b)</w:t>
      </w:r>
      <w:r w:rsidRPr="00A10A37">
        <w:tab/>
        <w:t>disclose the information required by AASs that is not presented in the face of the balance sheet, comprehensive operating statement, statement of changes in equity or cash flow statement; and</w:t>
      </w:r>
    </w:p>
    <w:p w:rsidR="0027405F" w:rsidRPr="00A10A37" w:rsidRDefault="0027405F" w:rsidP="0027405F">
      <w:pPr>
        <w:pStyle w:val="CommentaryTextIndent"/>
        <w:pBdr>
          <w:top w:val="none" w:sz="0" w:space="0" w:color="auto"/>
          <w:bottom w:val="none" w:sz="0" w:space="0" w:color="auto"/>
        </w:pBdr>
        <w:rPr>
          <w:noProof w:val="0"/>
        </w:rPr>
      </w:pPr>
      <w:r w:rsidRPr="00A10A37">
        <w:rPr>
          <w:noProof w:val="0"/>
        </w:rPr>
        <w:t>(c)</w:t>
      </w:r>
      <w:r w:rsidRPr="00A10A37">
        <w:rPr>
          <w:noProof w:val="0"/>
        </w:rPr>
        <w:tab/>
        <w:t>provide additional information that is not presented in the face of the balance sheet, comprehensive operating statement, statement of changes in equity or cash flow statement, but is relevant to an understanding of the financial statements.</w:t>
      </w:r>
    </w:p>
    <w:p w:rsidR="0027405F" w:rsidRPr="00A10A37" w:rsidRDefault="0027405F" w:rsidP="0027405F">
      <w:pPr>
        <w:pStyle w:val="CommentaryHeading1"/>
        <w:pBdr>
          <w:top w:val="none" w:sz="0" w:space="0" w:color="auto"/>
          <w:bottom w:val="none" w:sz="0" w:space="0" w:color="auto"/>
        </w:pBdr>
      </w:pPr>
      <w:r w:rsidRPr="00A10A37">
        <w:t>Systematic structure</w:t>
      </w:r>
    </w:p>
    <w:p w:rsidR="0027405F" w:rsidRPr="00A10A37" w:rsidRDefault="0027405F" w:rsidP="0027405F">
      <w:pPr>
        <w:pStyle w:val="CommentaryHeading1"/>
        <w:pBdr>
          <w:top w:val="none" w:sz="0" w:space="0" w:color="auto"/>
        </w:pBdr>
        <w:rPr>
          <w:rFonts w:ascii="Garamond" w:hAnsi="Garamond" w:cs="Times New Roman"/>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lastRenderedPageBreak/>
        <w:t>AASB </w:t>
      </w:r>
      <w:r w:rsidRPr="00A10A37">
        <w:rPr>
          <w:lang w:val="en-AU"/>
        </w:rPr>
        <w:t>101.113</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Notes shall, as far as practicable, be presented in a systematic manner. Each item in the balance sheet, comprehensive operating statement, statement of changes in equity and cash flow statement shall be cross referenced to any related information in the notes.</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114</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Notes are normally presented in the following order, which assists users in understanding the financial statements and comparing them with financial statements of other entitie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54.7</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a)</w:t>
      </w:r>
      <w:r w:rsidRPr="00A10A37">
        <w:tab/>
        <w:t>a statement of compliance with AASs (refer to paragraph 7of AASB 1054). Departments are normally unable to fully comply with International Financial Reporting Standards because of the application of not</w:t>
      </w:r>
      <w:r w:rsidRPr="00A10A37">
        <w:noBreakHyphen/>
        <w:t>for</w:t>
      </w:r>
      <w:r w:rsidRPr="00A10A37">
        <w:noBreakHyphen/>
        <w:t>profit Aus. paragraphs and Australian specific standards;</w:t>
      </w:r>
    </w:p>
    <w:p w:rsidR="0027405F" w:rsidRPr="00A10A37" w:rsidRDefault="0027405F" w:rsidP="0027405F">
      <w:pPr>
        <w:pStyle w:val="CommentaryTextIndent"/>
        <w:pBdr>
          <w:top w:val="none" w:sz="0" w:space="0" w:color="auto"/>
          <w:bottom w:val="none" w:sz="0" w:space="0" w:color="auto"/>
        </w:pBdr>
      </w:pPr>
      <w:r w:rsidRPr="00A10A37">
        <w:t>(b)</w:t>
      </w:r>
      <w:r w:rsidRPr="00A10A37">
        <w:tab/>
        <w:t>a summary of significant accounting policies applied (refer to paragraph 117 of AASB 101);</w:t>
      </w:r>
    </w:p>
    <w:p w:rsidR="0027405F" w:rsidRPr="00A10A37" w:rsidRDefault="0027405F" w:rsidP="0027405F">
      <w:pPr>
        <w:pStyle w:val="CommentaryTextIndent"/>
        <w:pBdr>
          <w:top w:val="none" w:sz="0" w:space="0" w:color="auto"/>
          <w:bottom w:val="none" w:sz="0" w:space="0" w:color="auto"/>
        </w:pBdr>
      </w:pPr>
      <w:r w:rsidRPr="00A10A37">
        <w:t>(c)</w:t>
      </w:r>
      <w:r w:rsidRPr="00A10A37">
        <w:tab/>
        <w:t>supporting information for items presented in the financial statements, and to follow the order in which each statement and each line item is presented, i.e. comprehensive operating statement, balance sheet, statement of changes in equity and cash flow statement; and/or</w:t>
      </w:r>
    </w:p>
    <w:p w:rsidR="0027405F" w:rsidRPr="00A10A37" w:rsidRDefault="0027405F" w:rsidP="0027405F">
      <w:pPr>
        <w:pStyle w:val="CommentaryTextIndent"/>
        <w:pBdr>
          <w:top w:val="none" w:sz="0" w:space="0" w:color="auto"/>
          <w:bottom w:val="none" w:sz="0" w:space="0" w:color="auto"/>
        </w:pBdr>
      </w:pPr>
      <w:r w:rsidRPr="00A10A37">
        <w:t>(d)</w:t>
      </w:r>
      <w:r w:rsidRPr="00A10A37">
        <w:tab/>
        <w:t>other disclosures, including:</w:t>
      </w:r>
    </w:p>
    <w:p w:rsidR="0027405F" w:rsidRPr="00A10A37" w:rsidRDefault="0027405F" w:rsidP="0027405F">
      <w:pPr>
        <w:pStyle w:val="CommentaryTextIndent2"/>
        <w:pBdr>
          <w:top w:val="none" w:sz="0" w:space="0" w:color="auto"/>
        </w:pBdr>
      </w:pPr>
      <w:r w:rsidRPr="00A10A37">
        <w:tab/>
        <w:t>(i)</w:t>
      </w:r>
      <w:r w:rsidRPr="00A10A37">
        <w:tab/>
        <w:t>contingent liabilities (refer to AASB 137) and unrecognised contractual commitments; and</w:t>
      </w:r>
    </w:p>
    <w:p w:rsidR="0027405F" w:rsidRPr="00A10A37" w:rsidRDefault="0027405F" w:rsidP="0027405F">
      <w:pPr>
        <w:pStyle w:val="CommentaryTextIndent2"/>
        <w:pBdr>
          <w:top w:val="none" w:sz="0" w:space="0" w:color="auto"/>
        </w:pBdr>
      </w:pPr>
      <w:r w:rsidRPr="00A10A37">
        <w:tab/>
        <w:t>(ii)</w:t>
      </w:r>
      <w:r w:rsidRPr="00A10A37">
        <w:tab/>
        <w:t>non</w:t>
      </w:r>
      <w:r w:rsidRPr="00A10A37">
        <w:noBreakHyphen/>
        <w:t>financial disclosures; for example, the entity’s financial risk management objectives and policies (refer to AASB 7).</w:t>
      </w: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docGrid w:linePitch="299"/>
        </w:sectPr>
      </w:pPr>
    </w:p>
    <w:p w:rsidR="0027405F" w:rsidRPr="00A10A37" w:rsidRDefault="0027405F" w:rsidP="00214EBD">
      <w:pPr>
        <w:pStyle w:val="Heading1Pt3"/>
      </w:pPr>
      <w:r w:rsidRPr="00A10A37">
        <w:lastRenderedPageBreak/>
        <w:br w:type="column"/>
      </w:r>
      <w:bookmarkStart w:id="270" w:name="_Toc132616914"/>
      <w:bookmarkStart w:id="271" w:name="_Toc133203886"/>
      <w:bookmarkStart w:id="272" w:name="_Toc133206247"/>
      <w:bookmarkStart w:id="273" w:name="_Toc133286846"/>
      <w:bookmarkStart w:id="274" w:name="_Toc154475414"/>
      <w:bookmarkStart w:id="275" w:name="_Toc154475735"/>
      <w:bookmarkStart w:id="276" w:name="_Toc157396826"/>
      <w:bookmarkStart w:id="277" w:name="_Toc160795696"/>
      <w:bookmarkStart w:id="278" w:name="_Toc161681205"/>
      <w:bookmarkStart w:id="279" w:name="_Toc162327185"/>
      <w:bookmarkStart w:id="280" w:name="_Toc163448606"/>
      <w:bookmarkStart w:id="281" w:name="_Toc164591346"/>
      <w:bookmarkStart w:id="282" w:name="_Toc164591479"/>
      <w:bookmarkStart w:id="283" w:name="_Toc164591750"/>
      <w:bookmarkStart w:id="284" w:name="_Toc164653485"/>
      <w:bookmarkStart w:id="285" w:name="_Toc225564582"/>
      <w:bookmarkStart w:id="286" w:name="_Toc324234837"/>
      <w:r w:rsidRPr="00A10A37">
        <w:lastRenderedPageBreak/>
        <w:t>Notes to the financial statement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rsidR="0027405F" w:rsidRPr="00A10A37" w:rsidRDefault="0027405F" w:rsidP="0027405F">
      <w:pPr>
        <w:pStyle w:val="Heading2"/>
        <w:sectPr w:rsidR="0027405F" w:rsidRPr="00A10A37" w:rsidSect="00190A01">
          <w:pgSz w:w="11906" w:h="16838" w:code="9"/>
          <w:pgMar w:top="1152" w:right="864" w:bottom="1152" w:left="864" w:header="432" w:footer="432" w:gutter="0"/>
          <w:cols w:num="2" w:space="360" w:equalWidth="0">
            <w:col w:w="1440" w:space="360"/>
            <w:col w:w="8090"/>
          </w:cols>
          <w:rtlGutter/>
          <w:docGrid w:linePitch="299"/>
        </w:sectPr>
      </w:pPr>
    </w:p>
    <w:p w:rsidR="0027405F" w:rsidRPr="00A10A37" w:rsidRDefault="0027405F" w:rsidP="0027405F">
      <w:pPr>
        <w:pStyle w:val="Reference"/>
        <w:rPr>
          <w:lang w:val="en-AU"/>
        </w:rPr>
      </w:pPr>
      <w:r w:rsidRPr="00A10A37">
        <w:lastRenderedPageBreak/>
        <w:t>AASB </w:t>
      </w:r>
      <w:r w:rsidRPr="00A10A37">
        <w:rPr>
          <w:lang w:val="en-AU"/>
        </w:rPr>
        <w:t>1054.7</w:t>
      </w:r>
      <w:r w:rsidRPr="00A10A37">
        <w:rPr>
          <w:lang w:val="en-AU"/>
        </w:rPr>
        <w:noBreakHyphen/>
        <w:t xml:space="preserve">9, </w:t>
      </w:r>
      <w:r w:rsidRPr="00A10A37">
        <w:t>SD4</w:t>
      </w:r>
      <w:r w:rsidRPr="00A10A37">
        <w:rPr>
          <w:lang w:val="en-AU"/>
        </w:rPr>
        <w:t>.2 (a)</w:t>
      </w:r>
    </w:p>
    <w:p w:rsidR="0027405F" w:rsidRPr="00A10A37" w:rsidRDefault="0027405F" w:rsidP="0027405F">
      <w:pPr>
        <w:pStyle w:val="Heading2"/>
      </w:pPr>
      <w:r w:rsidRPr="00A10A37">
        <w:br w:type="column"/>
      </w:r>
      <w:r w:rsidRPr="00A10A37">
        <w:lastRenderedPageBreak/>
        <w:t>For the financial year ended 30 June 2015</w:t>
      </w:r>
    </w:p>
    <w:p w:rsidR="0027405F" w:rsidRPr="00A10A37" w:rsidRDefault="0027405F" w:rsidP="0027405F">
      <w:pPr>
        <w:pStyle w:val="NoteHeading"/>
      </w:pPr>
      <w:bookmarkStart w:id="287" w:name="_Toc332019459"/>
      <w:bookmarkStart w:id="288" w:name="_Toc366843348"/>
      <w:bookmarkStart w:id="289" w:name="_Toc416789231"/>
      <w:r w:rsidRPr="00A10A37">
        <w:t>Note 1.</w:t>
      </w:r>
      <w:r w:rsidRPr="00A10A37">
        <w:tab/>
        <w:t>Summary of significant accounting policies</w:t>
      </w:r>
      <w:bookmarkEnd w:id="287"/>
      <w:bookmarkEnd w:id="288"/>
      <w:bookmarkEnd w:id="289"/>
      <w:r w:rsidRPr="00A10A37" w:rsidDel="00932D7F">
        <w:t xml:space="preserve"> </w:t>
      </w:r>
    </w:p>
    <w:p w:rsidR="0027405F" w:rsidRPr="00A10A37" w:rsidRDefault="0027405F" w:rsidP="0027405F">
      <w:pPr>
        <w:pStyle w:val="NormalBlue"/>
        <w:rPr>
          <w:i/>
          <w:color w:val="C00000"/>
        </w:rPr>
      </w:pPr>
      <w:bookmarkStart w:id="290" w:name="_Toc191867010"/>
      <w:bookmarkStart w:id="291" w:name="_Toc191876296"/>
      <w:bookmarkStart w:id="292" w:name="_Toc191876459"/>
      <w:bookmarkStart w:id="293" w:name="_Toc192039897"/>
      <w:bookmarkStart w:id="294" w:name="_Toc192040040"/>
      <w:r w:rsidRPr="00A10A37">
        <w:rPr>
          <w:i/>
          <w:color w:val="C00000"/>
        </w:rPr>
        <w:t>[Customise/insert/omit accounting policies as applicable to your department after reading the commentary section on summary of accounting policies.]</w:t>
      </w:r>
      <w:bookmarkEnd w:id="290"/>
      <w:bookmarkEnd w:id="291"/>
      <w:bookmarkEnd w:id="292"/>
      <w:bookmarkEnd w:id="293"/>
      <w:bookmarkEnd w:id="294"/>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bookmarkStart w:id="295" w:name="_Toc163448608"/>
    </w:p>
    <w:p w:rsidR="0027405F" w:rsidRPr="00A10A37" w:rsidRDefault="0027405F" w:rsidP="0027405F">
      <w:pPr>
        <w:pStyle w:val="Reference"/>
      </w:pPr>
      <w:r w:rsidRPr="00A10A37">
        <w:lastRenderedPageBreak/>
        <w:t>AASB 1054.9</w:t>
      </w:r>
    </w:p>
    <w:p w:rsidR="0027405F" w:rsidRPr="00A10A37" w:rsidRDefault="0027405F" w:rsidP="0027405F">
      <w:r w:rsidRPr="00A10A37">
        <w:br w:type="column"/>
      </w:r>
      <w:r w:rsidRPr="00A10A37">
        <w:lastRenderedPageBreak/>
        <w:t>These annual financial statements represent the audited general purpose financial statements for the Department of Technology (the Department) for the period ending 30 June 2015. The purpose of the report is to provide users with information about the Department’s stewardship of resources entrusted to it.</w:t>
      </w:r>
    </w:p>
    <w:p w:rsidR="0027405F" w:rsidRPr="00A10A37" w:rsidRDefault="0027405F" w:rsidP="0027405F">
      <w:pPr>
        <w:pStyle w:val="Heading3Numbering"/>
      </w:pPr>
      <w:r w:rsidRPr="00A10A37">
        <w:t>Statement of compliance</w:t>
      </w:r>
      <w:bookmarkEnd w:id="295"/>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54.7</w:t>
      </w:r>
    </w:p>
    <w:p w:rsidR="0027405F" w:rsidRPr="00A10A37" w:rsidRDefault="0027405F" w:rsidP="0027405F">
      <w:pPr>
        <w:rPr>
          <w:i/>
        </w:rPr>
      </w:pPr>
      <w:r w:rsidRPr="00A10A37">
        <w:br w:type="column"/>
      </w:r>
      <w:r w:rsidRPr="00A10A37">
        <w:lastRenderedPageBreak/>
        <w:t xml:space="preserve">These general purpose financial statements have been prepared in accordance with the </w:t>
      </w:r>
      <w:r w:rsidRPr="00A10A37">
        <w:rPr>
          <w:i/>
        </w:rPr>
        <w:t>Financial Management Act 1994</w:t>
      </w:r>
      <w:r w:rsidRPr="00A10A37">
        <w:t xml:space="preserve"> (FMA) and applicable Australian Accounting Standards (AAS) which include Interpretations, issued by the Australian Accounting Standards Board (AASB). In particular, they are presented in a manner consistent with the requirements of the AASB 1049 </w:t>
      </w:r>
      <w:r w:rsidRPr="00A10A37">
        <w:rPr>
          <w:i/>
        </w:rPr>
        <w:t>Whole of Government and General Government Sector Financial Reporting.</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rPr>
          <w:lang w:val="en-AU"/>
        </w:rPr>
        <w:lastRenderedPageBreak/>
        <w:t>AASB 110.17</w:t>
      </w:r>
    </w:p>
    <w:p w:rsidR="0027405F" w:rsidRPr="00A10A37" w:rsidRDefault="0027405F" w:rsidP="0027405F">
      <w:r w:rsidRPr="00A10A37">
        <w:br w:type="column"/>
      </w:r>
      <w:r w:rsidRPr="00A10A37">
        <w:lastRenderedPageBreak/>
        <w:t>Where appropriate, those AASs paragraphs applicable to not</w:t>
      </w:r>
      <w:r w:rsidRPr="00A10A37">
        <w:noBreakHyphen/>
        <w:t>for</w:t>
      </w:r>
      <w:r w:rsidRPr="00A10A37">
        <w:noBreakHyphen/>
        <w:t>profit entities have been applied.</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17</w:t>
      </w:r>
    </w:p>
    <w:p w:rsidR="0027405F" w:rsidRPr="00A10A37" w:rsidRDefault="0027405F" w:rsidP="0027405F">
      <w:r w:rsidRPr="00A10A37">
        <w:br w:type="column"/>
      </w:r>
      <w:r w:rsidRPr="00A10A37">
        <w:lastRenderedPageBreak/>
        <w:t>Accounting policies are selected and applied in a manner which ensures that the resulting financial information satisfies the concepts of relevance and reliability, thereby ensuring that the substance of the underlying transactions or other events is reported.</w:t>
      </w:r>
    </w:p>
    <w:p w:rsidR="0027405F" w:rsidRPr="00A10A37" w:rsidRDefault="0027405F" w:rsidP="0027405F">
      <w:r w:rsidRPr="00A10A37">
        <w:t>To gain a better understanding of the terminology used in this report, a glossary of terms and style conventions can be found in Note 44.</w:t>
      </w:r>
    </w:p>
    <w:p w:rsidR="0027405F" w:rsidRPr="00A10A37" w:rsidRDefault="0027405F" w:rsidP="0027405F">
      <w:r w:rsidRPr="00A10A37">
        <w:t xml:space="preserve">These annual financial statements were authorised for issue by the Secretary of the Department on </w:t>
      </w:r>
      <w:r w:rsidRPr="00A10A37">
        <w:rPr>
          <w:rStyle w:val="NormalBlueChar"/>
          <w:i/>
        </w:rPr>
        <w:t>[insert day month year].</w:t>
      </w:r>
    </w:p>
    <w:p w:rsidR="0027405F" w:rsidRPr="00A10A37" w:rsidRDefault="0027405F" w:rsidP="0027405F">
      <w:pPr>
        <w:pStyle w:val="Heading3Numbering"/>
      </w:pPr>
      <w:bookmarkStart w:id="296" w:name="_Toc163448609"/>
      <w:r w:rsidRPr="00A10A37">
        <w:t>Basis of accounting preparation</w:t>
      </w:r>
      <w:bookmarkEnd w:id="296"/>
      <w:r w:rsidRPr="00A10A37">
        <w:t xml:space="preserve"> and measurement</w:t>
      </w:r>
    </w:p>
    <w:p w:rsidR="0027405F" w:rsidRPr="00A10A37" w:rsidRDefault="0027405F" w:rsidP="0027405F">
      <w:pPr>
        <w:sectPr w:rsidR="0027405F" w:rsidRPr="00A10A37" w:rsidSect="00190A01">
          <w:headerReference w:type="even" r:id="rId204"/>
          <w:headerReference w:type="default" r:id="rId205"/>
          <w:headerReference w:type="first" r:id="rId206"/>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01.117(a)</w:t>
      </w:r>
    </w:p>
    <w:p w:rsidR="0027405F" w:rsidRPr="00A10A37" w:rsidRDefault="0027405F" w:rsidP="0027405F">
      <w:r w:rsidRPr="00A10A37">
        <w:br w:type="column"/>
      </w:r>
      <w:r w:rsidRPr="00A10A37">
        <w:lastRenderedPageBreak/>
        <w:t>The accrual basis of accounting has been applied in the preparation of these financial statements whereby assets, liabilities, equity, income and expenses are recognised in the reporting period to which they relate, regardless of when cash is received or pai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w:t>
      </w:r>
      <w:r w:rsidRPr="00A10A37">
        <w:t>101</w:t>
      </w:r>
      <w:r w:rsidRPr="00A10A37">
        <w:rPr>
          <w:lang w:val="en-AU"/>
        </w:rPr>
        <w:t>.122 and 125</w:t>
      </w:r>
    </w:p>
    <w:p w:rsidR="0027405F" w:rsidRPr="00A10A37" w:rsidRDefault="0027405F" w:rsidP="0027405F">
      <w:pPr>
        <w:rPr>
          <w:rStyle w:val="NormalBlueChar"/>
          <w:i/>
        </w:rPr>
      </w:pPr>
      <w:r w:rsidRPr="00A10A37">
        <w:br w:type="column"/>
      </w:r>
      <w:r w:rsidRPr="00A10A37">
        <w:lastRenderedPageBreak/>
        <w:t>Judgements, estimates and assumptions are required to be made about the carrying values of assets and liabilities that are not readily apparent from other sources. The estimates and associated assumptions are based on professional judgements derived from historical experience and various other factors that are believed to be reasonable under the circumstances. Actual results may differ from these estimates.</w:t>
      </w:r>
      <w:r w:rsidRPr="00A10A37" w:rsidDel="007114F8">
        <w:t xml:space="preserve">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rPr>
          <w:rFonts w:ascii="Calibri" w:hAnsi="Calibri" w:cs="Arial Narrow"/>
          <w:sz w:val="16"/>
          <w:szCs w:val="16"/>
          <w:lang w:val="en-GB"/>
        </w:rPr>
      </w:pPr>
    </w:p>
    <w:p w:rsidR="0027405F" w:rsidRPr="00A10A37" w:rsidRDefault="0027405F" w:rsidP="0027405F">
      <w:pPr>
        <w:rPr>
          <w:i/>
        </w:rPr>
      </w:pPr>
      <w:r w:rsidRPr="00A10A37">
        <w:br w:type="column"/>
      </w:r>
      <w:r w:rsidRPr="00A10A37">
        <w:rPr>
          <w:i/>
          <w:color w:val="0000FF"/>
        </w:rPr>
        <w:lastRenderedPageBreak/>
        <w:t>[Entities are required by AASB 101 paragraph 122 to disclose the nature of significant judgements, estimates and assumptions made by management. The illustrated paragraph above only discloses:</w:t>
      </w:r>
    </w:p>
    <w:p w:rsidR="0027405F" w:rsidRPr="00A10A37" w:rsidRDefault="0027405F" w:rsidP="0027405F">
      <w:pPr>
        <w:pStyle w:val="BulletBlue"/>
        <w:spacing w:before="80"/>
        <w:rPr>
          <w:i/>
        </w:rPr>
      </w:pPr>
      <w:r w:rsidRPr="00A10A37">
        <w:rPr>
          <w:i/>
        </w:rPr>
        <w:t>the fact that significant assumptions, judgements and estimates were made; and</w:t>
      </w:r>
    </w:p>
    <w:p w:rsidR="0027405F" w:rsidRPr="00A10A37" w:rsidRDefault="0027405F" w:rsidP="0027405F">
      <w:pPr>
        <w:pStyle w:val="BulletBlue"/>
        <w:spacing w:before="80"/>
        <w:rPr>
          <w:i/>
        </w:rPr>
      </w:pPr>
      <w:r w:rsidRPr="00A10A37">
        <w:rPr>
          <w:i/>
        </w:rPr>
        <w:t>how these were made (the method used).</w:t>
      </w:r>
    </w:p>
    <w:p w:rsidR="0027405F" w:rsidRPr="00A10A37" w:rsidRDefault="0027405F" w:rsidP="0027405F">
      <w:pPr>
        <w:pStyle w:val="NormalBlue"/>
        <w:rPr>
          <w:i/>
        </w:rPr>
      </w:pPr>
      <w:r w:rsidRPr="00A10A37">
        <w:rPr>
          <w:i/>
        </w:rPr>
        <w:t>It does not describe the nature of these significant assumptions, judgements and estimates. Entities may provide the nature of significant assumptions, judgements and estimates (e.g. for operating lease commitments, valuation of investments, impairment of Property, Plant and Equipments etc.) in addition to the above, either in Note 1 or in relevant notes to the financial statements.</w:t>
      </w:r>
    </w:p>
    <w:p w:rsidR="0027405F" w:rsidRPr="00A10A37" w:rsidRDefault="0027405F" w:rsidP="0027405F">
      <w:pPr>
        <w:pStyle w:val="NormalBlue"/>
        <w:rPr>
          <w:i/>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spacing w:before="240"/>
      </w:pPr>
      <w:r w:rsidRPr="00A10A37">
        <w:lastRenderedPageBreak/>
        <w:t>New</w:t>
      </w:r>
    </w:p>
    <w:p w:rsidR="0027405F" w:rsidRPr="00A10A37" w:rsidRDefault="0027405F" w:rsidP="0027405F">
      <w:pPr>
        <w:pStyle w:val="Reference"/>
        <w:spacing w:before="0"/>
      </w:pPr>
      <w:r w:rsidRPr="00A10A37">
        <w:t>AASB 12.7</w:t>
      </w:r>
    </w:p>
    <w:p w:rsidR="0027405F" w:rsidRPr="00A10A37" w:rsidRDefault="0027405F" w:rsidP="0027405F">
      <w:pPr>
        <w:pStyle w:val="NormalBlue"/>
        <w:rPr>
          <w:i/>
        </w:rPr>
      </w:pPr>
      <w:r w:rsidRPr="00A10A37">
        <w:rPr>
          <w:i/>
        </w:rPr>
        <w:br w:type="column"/>
      </w:r>
      <w:r w:rsidRPr="00A10A37">
        <w:rPr>
          <w:i/>
        </w:rPr>
        <w:lastRenderedPageBreak/>
        <w:t>Where applicable, entities should also disclose information about significant judgements and assumptions it has made (and changes to those judgements and assumptions) in determining:</w:t>
      </w:r>
    </w:p>
    <w:p w:rsidR="0027405F" w:rsidRPr="00A10A37" w:rsidRDefault="0027405F" w:rsidP="0027405F">
      <w:pPr>
        <w:pStyle w:val="BulletBlue"/>
        <w:spacing w:before="80"/>
      </w:pPr>
      <w:r w:rsidRPr="00A10A37">
        <w:rPr>
          <w:i/>
        </w:rPr>
        <w:t>that it has control of another entity;</w:t>
      </w:r>
    </w:p>
    <w:p w:rsidR="0027405F" w:rsidRPr="00A10A37" w:rsidRDefault="0027405F" w:rsidP="0027405F">
      <w:pPr>
        <w:pStyle w:val="BulletBlue"/>
        <w:spacing w:before="80"/>
        <w:rPr>
          <w:i/>
        </w:rPr>
      </w:pPr>
      <w:r w:rsidRPr="00A10A37">
        <w:rPr>
          <w:i/>
        </w:rPr>
        <w:t>that it has joint control of an arrangement or significant influence over another entity; and</w:t>
      </w:r>
    </w:p>
    <w:p w:rsidR="0027405F" w:rsidRPr="00A10A37" w:rsidRDefault="0027405F" w:rsidP="0027405F">
      <w:pPr>
        <w:pStyle w:val="BulletBlue"/>
        <w:numPr>
          <w:ilvl w:val="0"/>
          <w:numId w:val="0"/>
        </w:numPr>
        <w:ind w:left="360"/>
      </w:pPr>
    </w:p>
    <w:p w:rsidR="0027405F" w:rsidRPr="00A10A37" w:rsidRDefault="0027405F" w:rsidP="0027405F">
      <w:pPr>
        <w:pStyle w:val="BulletBlue"/>
        <w:numPr>
          <w:ilvl w:val="0"/>
          <w:numId w:val="0"/>
        </w:numPr>
        <w:ind w:left="360"/>
      </w:pPr>
    </w:p>
    <w:p w:rsidR="0027405F" w:rsidRPr="00A10A37" w:rsidRDefault="0027405F" w:rsidP="0027405F">
      <w:pPr>
        <w:pStyle w:val="NoteHeadingcontinued"/>
      </w:pPr>
      <w:r w:rsidRPr="00A10A37">
        <w:rPr>
          <w:i/>
        </w:rPr>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pStyle w:val="BulletBlue"/>
      </w:pPr>
      <w:r w:rsidRPr="00A10A37">
        <w:rPr>
          <w:i/>
        </w:rPr>
        <w:t>the type of joint arrangement (ie joint operation or joint venture) when the arrangement has been structured through a separate vehicle.]</w:t>
      </w:r>
      <w:r w:rsidRPr="00A10A37" w:rsidDel="005D2B3C">
        <w:rPr>
          <w:i/>
        </w:rPr>
        <w:t xml:space="preserve"> </w:t>
      </w:r>
    </w:p>
    <w:p w:rsidR="0027405F" w:rsidRPr="00A10A37" w:rsidRDefault="0027405F" w:rsidP="0027405F">
      <w:pPr>
        <w:pStyle w:val="NormalBlu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08.36</w:t>
      </w:r>
    </w:p>
    <w:p w:rsidR="0027405F" w:rsidRPr="00A10A37" w:rsidRDefault="0027405F" w:rsidP="0027405F">
      <w:r w:rsidRPr="00A10A37">
        <w:br w:type="column"/>
      </w:r>
      <w:r w:rsidRPr="00A10A37">
        <w:lastRenderedPageBreak/>
        <w:t xml:space="preserve">Revisions to accounting estimates are recognised in the period in which the estimate is and also in future periods that are affected by the revision. Judgements and assumptions made by management in the application of AASs that have significant effects on the financial statements and estimates relate to: </w:t>
      </w:r>
    </w:p>
    <w:p w:rsidR="0027405F" w:rsidRPr="00A10A37" w:rsidRDefault="0027405F" w:rsidP="0027405F">
      <w:pPr>
        <w:pStyle w:val="Bullet"/>
      </w:pPr>
      <w:r w:rsidRPr="00A10A37">
        <w:t xml:space="preserve">the fair value of land, buildings, infrastructure, plant and equipment, (refer to </w:t>
      </w:r>
      <w:r w:rsidRPr="00A10A37">
        <w:rPr>
          <w:rFonts w:eastAsia="Times New Roman" w:cs="Times New Roman"/>
        </w:rPr>
        <w:t>Note</w:t>
      </w:r>
      <w:r w:rsidRPr="00A10A37">
        <w:t> 1(M));</w:t>
      </w:r>
    </w:p>
    <w:p w:rsidR="0027405F" w:rsidRPr="00A10A37" w:rsidRDefault="0027405F" w:rsidP="0027405F">
      <w:pPr>
        <w:pStyle w:val="Bullet"/>
      </w:pPr>
      <w:r w:rsidRPr="00A10A37">
        <w:rPr>
          <w:rFonts w:eastAsia="Times New Roman" w:cs="Times New Roman"/>
        </w:rPr>
        <w:t>superannuation</w:t>
      </w:r>
      <w:r w:rsidRPr="00A10A37">
        <w:t xml:space="preserve"> expense (refer to Note 1(H); </w:t>
      </w:r>
    </w:p>
    <w:p w:rsidR="0027405F" w:rsidRPr="00A10A37" w:rsidRDefault="0027405F" w:rsidP="0027405F">
      <w:pPr>
        <w:pStyle w:val="Bullet"/>
      </w:pPr>
      <w:r w:rsidRPr="00A10A37">
        <w:rPr>
          <w:rFonts w:eastAsia="Times New Roman" w:cs="Times New Roman"/>
        </w:rPr>
        <w:t>actuarial</w:t>
      </w:r>
      <w:r w:rsidRPr="00A10A37">
        <w:t xml:space="preserve"> assumptions for employee benefit provisions based on likely tenure of existing staff, patterns of leave claims, future salary movements and future discount rates (refer to Note 1(N)); and</w:t>
      </w:r>
    </w:p>
    <w:p w:rsidR="0027405F" w:rsidRPr="00A10A37" w:rsidRDefault="0027405F" w:rsidP="0027405F">
      <w:pPr>
        <w:pStyle w:val="Bullet"/>
      </w:pPr>
      <w:r w:rsidRPr="00A10A37">
        <w:t>equities and managed investment schemes classified at level 3 of the fair valu</w:t>
      </w:r>
      <w:r w:rsidR="00C579BE">
        <w:t>e hierarchy (refer to Note 33</w:t>
      </w:r>
      <w:r w:rsidRPr="00A10A37">
        <w:t>).</w:t>
      </w:r>
    </w:p>
    <w:p w:rsidR="0027405F" w:rsidRPr="00A10A37" w:rsidRDefault="0027405F" w:rsidP="0027405F">
      <w:pPr>
        <w:pStyle w:val="NormalBlue"/>
        <w:rPr>
          <w:i/>
        </w:rPr>
      </w:pPr>
      <w:r w:rsidRPr="00A10A37">
        <w:rPr>
          <w:i/>
        </w:rPr>
        <w:t>[Entities to include other examples as appropriat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01.51(d), 121.11 and 53</w:t>
      </w:r>
    </w:p>
    <w:p w:rsidR="0027405F" w:rsidRPr="00A10A37" w:rsidRDefault="0027405F" w:rsidP="0027405F">
      <w:r w:rsidRPr="00A10A37">
        <w:br w:type="column"/>
      </w:r>
      <w:r w:rsidRPr="00A10A37">
        <w:lastRenderedPageBreak/>
        <w:t xml:space="preserve">These financial statements are presented in Australian dollars, and prepared in accordance with the historical cost convention except for: </w:t>
      </w:r>
    </w:p>
    <w:p w:rsidR="0027405F" w:rsidRPr="00A10A37" w:rsidRDefault="0027405F" w:rsidP="0027405F">
      <w:pPr>
        <w:pStyle w:val="Bulle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FRD 104</w:t>
      </w:r>
    </w:p>
    <w:p w:rsidR="0027405F" w:rsidRPr="00A10A37" w:rsidRDefault="0027405F" w:rsidP="0027405F">
      <w:pPr>
        <w:pStyle w:val="Bullet"/>
      </w:pPr>
      <w:r w:rsidRPr="00A10A37">
        <w:br w:type="column"/>
      </w:r>
      <w:r w:rsidRPr="00A10A37">
        <w:lastRenderedPageBreak/>
        <w:t>non</w:t>
      </w:r>
      <w:r w:rsidRPr="00A10A37">
        <w:noBreakHyphen/>
        <w:t>financial physical assets which, subsequent to acquisition, are measured at a revalued amount being their fair value at the date of the revaluation less any subsequent accumulated depreciation and subsequent impairment losses. Revaluations are made with sufficient regularity to ensure that the carrying amounts do not materially differ from their fair value;</w:t>
      </w:r>
    </w:p>
    <w:p w:rsidR="0027405F" w:rsidRPr="00A10A37" w:rsidRDefault="0027405F" w:rsidP="0027405F">
      <w:pPr>
        <w:pStyle w:val="Bullet"/>
      </w:pPr>
      <w:r w:rsidRPr="00A10A37">
        <w:t xml:space="preserve">productive trees in commercial native forests which are measured at their fair value less costs to sell; </w:t>
      </w:r>
    </w:p>
    <w:p w:rsidR="0027405F" w:rsidRPr="00A10A37" w:rsidRDefault="0027405F" w:rsidP="0027405F">
      <w:pPr>
        <w:pStyle w:val="Bullet"/>
      </w:pPr>
      <w:r w:rsidRPr="00A10A37">
        <w:t xml:space="preserve">derivative financial instruments, managed investment schemes, certain debt securities, investment properties after initial recognition, which are measured at fair value with changes reflected in the comprehensive operating statement (fair value through profit and loss); </w:t>
      </w:r>
    </w:p>
    <w:p w:rsidR="0027405F" w:rsidRPr="00A10A37" w:rsidRDefault="0027405F" w:rsidP="0027405F">
      <w:pPr>
        <w:pStyle w:val="Bullet"/>
      </w:pPr>
      <w:r w:rsidRPr="00A10A37">
        <w:t xml:space="preserve">certain liabilities, most notably… </w:t>
      </w:r>
      <w:r w:rsidRPr="00A10A37">
        <w:rPr>
          <w:i/>
          <w:color w:val="0000FF"/>
        </w:rPr>
        <w:t>[add liabilities or omit where appropriate]</w:t>
      </w:r>
      <w:r w:rsidRPr="00A10A37">
        <w:t>; and</w:t>
      </w:r>
    </w:p>
    <w:p w:rsidR="0027405F" w:rsidRPr="00A10A37" w:rsidRDefault="0027405F" w:rsidP="0027405F">
      <w:pPr>
        <w:pStyle w:val="Bullet"/>
      </w:pPr>
      <w:r w:rsidRPr="00A10A37">
        <w:t>available</w:t>
      </w:r>
      <w:r w:rsidRPr="00A10A37">
        <w:noBreakHyphen/>
        <w:t>for</w:t>
      </w:r>
      <w:r w:rsidRPr="00A10A37">
        <w:noBreakHyphen/>
        <w:t>sale investments which are measured at fair value with movements reflected in ‘other economic flows – other comprehensive incom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pPr>
    </w:p>
    <w:p w:rsidR="0027405F" w:rsidRPr="00A10A37" w:rsidRDefault="0027405F" w:rsidP="0027405F">
      <w:pPr>
        <w:pStyle w:val="Reference"/>
        <w:spacing w:before="0"/>
      </w:pPr>
      <w:r w:rsidRPr="00A10A37">
        <w:rPr>
          <w:rStyle w:val="ReferenceChar"/>
          <w:bCs/>
          <w:kern w:val="28"/>
        </w:rPr>
        <w:t>AASB 13.93(g)</w:t>
      </w:r>
    </w:p>
    <w:p w:rsidR="0027405F" w:rsidRPr="00A10A37" w:rsidRDefault="0027405F" w:rsidP="0027405F">
      <w:r w:rsidRPr="00A10A37">
        <w:br w:type="column"/>
      </w:r>
      <w:r w:rsidRPr="00A10A37">
        <w:lastRenderedPageBreak/>
        <w:t xml:space="preserve">Consistent with AASB 13 </w:t>
      </w:r>
      <w:r w:rsidRPr="00A10A37">
        <w:rPr>
          <w:i/>
        </w:rPr>
        <w:t>Fair Value Measurement</w:t>
      </w:r>
      <w:r w:rsidRPr="00A10A37">
        <w:t>, the Department determines the policies and procedures for both recurring fair value measurements such as property, plant and equipment, biological assets, investment properties and financial instruments and for non</w:t>
      </w:r>
      <w:r w:rsidRPr="00A10A37">
        <w:noBreakHyphen/>
        <w:t>recurring fair value measurements such as non</w:t>
      </w:r>
      <w:r w:rsidRPr="00A10A37">
        <w:noBreakHyphen/>
        <w:t>financial physical assets held for sale, in accordance with the requirements of AASB 13 and the relevant Financial Reporting Directions.</w:t>
      </w:r>
    </w:p>
    <w:p w:rsidR="0027405F" w:rsidRPr="00A10A37" w:rsidRDefault="0027405F" w:rsidP="0027405F">
      <w:r w:rsidRPr="00A10A37">
        <w:t xml:space="preserve">All assets and liabilities for which fair value is measured or disclosed in the financial statements are categorised within the fair value hierarchy, described as follows, based on the lowest level input that is significant to the fair value measurement as a whole: </w:t>
      </w:r>
    </w:p>
    <w:p w:rsidR="0027405F" w:rsidRPr="00A10A37" w:rsidRDefault="0027405F" w:rsidP="0027405F">
      <w:pPr>
        <w:pStyle w:val="Bullet"/>
      </w:pPr>
      <w:r w:rsidRPr="00A10A37">
        <w:t xml:space="preserve">Level 1 – Quoted (unadjusted) market prices in active markets for identical assets or liabilities </w:t>
      </w:r>
    </w:p>
    <w:p w:rsidR="0027405F" w:rsidRPr="00A10A37" w:rsidRDefault="0027405F" w:rsidP="0027405F">
      <w:pPr>
        <w:pStyle w:val="Bullet"/>
      </w:pPr>
      <w:r w:rsidRPr="00A10A37">
        <w:t>Level 2 – Valuation techniques for which the lowest level input that is significant to the fair value measurement is directly or indirectly observable; and</w:t>
      </w:r>
    </w:p>
    <w:p w:rsidR="0027405F" w:rsidRPr="00A10A37" w:rsidRDefault="0027405F" w:rsidP="0027405F">
      <w:pPr>
        <w:pStyle w:val="Bullet"/>
      </w:pPr>
      <w:r w:rsidRPr="00A10A37">
        <w:t>Level 3 – Valuation techniques for which the lowest level input that is significant to the fair value measurement is unobservable.</w:t>
      </w:r>
    </w:p>
    <w:p w:rsidR="0027405F" w:rsidRPr="00A10A37" w:rsidRDefault="0027405F" w:rsidP="0027405F">
      <w:pPr>
        <w:pStyle w:val="Bullet"/>
        <w:numPr>
          <w:ilvl w:val="0"/>
          <w:numId w:val="0"/>
        </w:numPr>
        <w:ind w:left="360" w:hanging="360"/>
      </w:pPr>
    </w:p>
    <w:p w:rsidR="0027405F" w:rsidRPr="00A10A37" w:rsidRDefault="0027405F" w:rsidP="0027405F">
      <w:pPr>
        <w:pStyle w:val="Bullet"/>
        <w:numPr>
          <w:ilvl w:val="0"/>
          <w:numId w:val="0"/>
        </w:numPr>
        <w:ind w:left="360" w:hanging="360"/>
      </w:pPr>
    </w:p>
    <w:p w:rsidR="0027405F" w:rsidRPr="00A10A37" w:rsidRDefault="0027405F" w:rsidP="0027405F">
      <w:pPr>
        <w:pStyle w:val="Bullet"/>
        <w:numPr>
          <w:ilvl w:val="0"/>
          <w:numId w:val="0"/>
        </w:numPr>
        <w:ind w:left="360" w:hanging="360"/>
      </w:pPr>
    </w:p>
    <w:p w:rsidR="00171CF6" w:rsidRDefault="0027405F" w:rsidP="00171CF6">
      <w:pPr>
        <w:pStyle w:val="Reference"/>
      </w:pPr>
      <w:r w:rsidRPr="00A10A37" w:rsidDel="00162CC7">
        <w:t xml:space="preserve"> </w:t>
      </w:r>
    </w:p>
    <w:p w:rsidR="0027405F" w:rsidRPr="00A10A37" w:rsidRDefault="00171CF6" w:rsidP="00171CF6">
      <w:pPr>
        <w:pStyle w:val="NoteHeadingcontinued"/>
      </w:pPr>
      <w:r>
        <w:br w:type="column"/>
      </w:r>
      <w:r w:rsidR="0027405F" w:rsidRPr="00A10A37">
        <w:lastRenderedPageBreak/>
        <w:t>Note 1.</w:t>
      </w:r>
      <w:r w:rsidR="0027405F" w:rsidRPr="00A10A37">
        <w:tab/>
      </w:r>
      <w:r w:rsidR="0027405F" w:rsidRPr="00171CF6">
        <w:t>Summary</w:t>
      </w:r>
      <w:r w:rsidR="0027405F" w:rsidRPr="00A10A37">
        <w:t xml:space="preserve"> of significant accounting policies </w:t>
      </w:r>
      <w:r w:rsidR="0027405F" w:rsidRPr="00A10A37">
        <w:rPr>
          <w:i/>
        </w:rPr>
        <w:t>(continued)</w:t>
      </w:r>
    </w:p>
    <w:p w:rsidR="0027405F" w:rsidRPr="00A10A37" w:rsidRDefault="0027405F" w:rsidP="0027405F">
      <w:pPr>
        <w:pStyle w:val="Bullet"/>
        <w:numPr>
          <w:ilvl w:val="0"/>
          <w:numId w:val="0"/>
        </w:numPr>
      </w:pPr>
      <w:r w:rsidRPr="00A10A37">
        <w:t>For the purpose of fair value disclosures, the Department has determined classes of assets and liabilities on the basis of the nature, characteristics and risks of the asset or liability and the level of the fair value hierarchy as explained above.</w:t>
      </w:r>
    </w:p>
    <w:p w:rsidR="0027405F" w:rsidRPr="00A10A37" w:rsidRDefault="0027405F" w:rsidP="0027405F">
      <w:r w:rsidRPr="00A10A37">
        <w:t>In addition, the Department determines whether transfers have occurred between levels in the hierarchy by reassessing categorisation (based on the lowest level input that is significant to the fair value measurement as a whole) at the end of each reporting perio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titlePg/>
          <w:docGrid w:linePitch="299"/>
        </w:sectPr>
      </w:pPr>
    </w:p>
    <w:p w:rsidR="0027405F" w:rsidRPr="00A10A37" w:rsidRDefault="0027405F" w:rsidP="0027405F">
      <w:pPr>
        <w:pStyle w:val="ReferenceRed"/>
      </w:pPr>
    </w:p>
    <w:p w:rsidR="0027405F" w:rsidRPr="00A10A37" w:rsidRDefault="0027405F" w:rsidP="0027405F">
      <w:pPr>
        <w:pStyle w:val="Reference"/>
        <w:spacing w:before="0"/>
      </w:pPr>
      <w:r w:rsidRPr="00A10A37">
        <w:t>AASB 13. 95</w:t>
      </w:r>
    </w:p>
    <w:p w:rsidR="0027405F" w:rsidRPr="00A10A37" w:rsidRDefault="0027405F" w:rsidP="0027405F">
      <w:r w:rsidRPr="00A10A37">
        <w:br w:type="column"/>
      </w:r>
      <w:r w:rsidRPr="00A10A37">
        <w:lastRenderedPageBreak/>
        <w:t>The Valuer</w:t>
      </w:r>
      <w:r w:rsidRPr="00A10A37">
        <w:noBreakHyphen/>
        <w:t xml:space="preserve">General Victoria (VGV) is the Department’s independent valuation agency. </w:t>
      </w:r>
    </w:p>
    <w:p w:rsidR="0027405F" w:rsidRPr="00A10A37" w:rsidRDefault="0027405F" w:rsidP="0027405F">
      <w:pPr>
        <w:pStyle w:val="NormalBlue"/>
        <w:rPr>
          <w:i/>
        </w:rPr>
      </w:pPr>
      <w:r w:rsidRPr="00A10A37">
        <w:rPr>
          <w:i/>
        </w:rPr>
        <w:t>[There may be occasions when the entity utilises the services of other external third party valuers to determine fair value. Please disclose the fact if so.]</w:t>
      </w:r>
    </w:p>
    <w:p w:rsidR="0027405F" w:rsidRPr="00A10A37" w:rsidRDefault="0027405F" w:rsidP="0027405F">
      <w:r w:rsidRPr="00A10A37">
        <w:t xml:space="preserve">The Department, in conjunction with VGV </w:t>
      </w:r>
      <w:r w:rsidRPr="00A10A37">
        <w:rPr>
          <w:i/>
          <w:color w:val="0000FF"/>
        </w:rPr>
        <w:t>[and other external valuers, if applicable]</w:t>
      </w:r>
      <w:r w:rsidRPr="00A10A37">
        <w:t>, monitors changes in the fair value of each asset and liability through relevant data sources to determine whether revaluation is required.</w:t>
      </w:r>
    </w:p>
    <w:p w:rsidR="0027405F" w:rsidRPr="00A10A37" w:rsidRDefault="0027405F" w:rsidP="0027405F">
      <w:r w:rsidRPr="00A10A37">
        <w:rPr>
          <w:i/>
          <w:color w:val="0000FF"/>
        </w:rPr>
        <w:t>[An entity is required to provide a description of the valuation policies and processes used by the entity (including, for example, how an entity decides its valuation policies and procedures and analyses changes in fair value measurements from period to period.]</w:t>
      </w:r>
      <w:r w:rsidRPr="00A10A37">
        <w:t xml:space="preserve"> </w:t>
      </w:r>
    </w:p>
    <w:p w:rsidR="0027405F" w:rsidRPr="00A10A37" w:rsidRDefault="0027405F" w:rsidP="0027405F">
      <w:pPr>
        <w:pStyle w:val="Heading3Numbering"/>
      </w:pPr>
      <w:r w:rsidRPr="00A10A37">
        <w:t>Reporting entity</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01.138(a)</w:t>
      </w:r>
    </w:p>
    <w:p w:rsidR="0027405F" w:rsidRPr="00A10A37" w:rsidRDefault="0027405F" w:rsidP="0027405F">
      <w:r w:rsidRPr="00A10A37">
        <w:br w:type="column"/>
      </w:r>
      <w:r w:rsidRPr="00A10A37">
        <w:lastRenderedPageBreak/>
        <w:t xml:space="preserve">The financial statements cover the Department as an individual reporting entity. </w:t>
      </w:r>
    </w:p>
    <w:p w:rsidR="0027405F" w:rsidRPr="00A10A37" w:rsidRDefault="0027405F" w:rsidP="0027405F">
      <w:r w:rsidRPr="00A10A37">
        <w:t xml:space="preserve">The Department is a government department of the State of Victoria, established pursuant to an order made by the Premier under the </w:t>
      </w:r>
      <w:r w:rsidRPr="00A10A37">
        <w:rPr>
          <w:i/>
        </w:rPr>
        <w:t>Administrative Arrangements Act 1983</w:t>
      </w:r>
      <w:r w:rsidRPr="00A10A37">
        <w:t xml:space="preserve">. </w:t>
      </w:r>
    </w:p>
    <w:p w:rsidR="0027405F" w:rsidRPr="00A10A37" w:rsidRDefault="0027405F" w:rsidP="0027405F">
      <w:r w:rsidRPr="00A10A37">
        <w:t>Its principal address is:</w:t>
      </w:r>
    </w:p>
    <w:p w:rsidR="0027405F" w:rsidRPr="00A10A37" w:rsidRDefault="0027405F" w:rsidP="0027405F">
      <w:pPr>
        <w:pStyle w:val="NormalIndent2"/>
        <w:ind w:left="360"/>
      </w:pPr>
      <w:r w:rsidRPr="00A10A37">
        <w:t>Department of Technology</w:t>
      </w:r>
      <w:r w:rsidRPr="00A10A37">
        <w:br/>
        <w:t>1 Victoria Place</w:t>
      </w:r>
      <w:r w:rsidRPr="00A10A37">
        <w:br/>
        <w:t>Melbourne VIC 3000</w:t>
      </w:r>
    </w:p>
    <w:p w:rsidR="0027405F" w:rsidRPr="00A10A37" w:rsidRDefault="0027405F" w:rsidP="0027405F">
      <w:pPr>
        <w:pStyle w:val="NormalIndent2"/>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rPr>
          <w:lang w:val="en-AU"/>
        </w:rPr>
        <w:lastRenderedPageBreak/>
        <w:t>AASB 101.138(c)</w:t>
      </w:r>
    </w:p>
    <w:p w:rsidR="0027405F" w:rsidRPr="00A10A37" w:rsidRDefault="0027405F" w:rsidP="0027405F">
      <w:r w:rsidRPr="00A10A37">
        <w:br w:type="column"/>
      </w:r>
      <w:r w:rsidRPr="00A10A37">
        <w:lastRenderedPageBreak/>
        <w:t>The Department is administrative agency acting on behalf of the Crown.</w:t>
      </w:r>
    </w:p>
    <w:p w:rsidR="0027405F" w:rsidRPr="00A10A37" w:rsidRDefault="0027405F" w:rsidP="0027405F">
      <w:pPr>
        <w:rPr>
          <w:b/>
          <w:bCs/>
        </w:rPr>
        <w:sectPr w:rsidR="0027405F" w:rsidRPr="00A10A37" w:rsidSect="00190A01">
          <w:headerReference w:type="even" r:id="rId207"/>
          <w:headerReference w:type="default" r:id="rId208"/>
          <w:headerReference w:type="first" r:id="rId209"/>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r w:rsidRPr="00A10A37">
        <w:lastRenderedPageBreak/>
        <w:br w:type="column"/>
      </w:r>
      <w:r w:rsidRPr="00A10A37">
        <w:lastRenderedPageBreak/>
        <w:t xml:space="preserve">The financial statements include all the controlled activities of the Department. </w:t>
      </w:r>
    </w:p>
    <w:p w:rsidR="0027405F" w:rsidRPr="00A10A37" w:rsidRDefault="0027405F" w:rsidP="0027405F">
      <w:r w:rsidRPr="00A10A37">
        <w:t>The following statutory bodies are included in the Department’s reporting entity:</w:t>
      </w:r>
    </w:p>
    <w:p w:rsidR="0027405F" w:rsidRPr="00A10A37" w:rsidRDefault="0027405F" w:rsidP="0027405F">
      <w:pPr>
        <w:pStyle w:val="Bullet"/>
      </w:pPr>
      <w:r w:rsidRPr="00A10A37">
        <w:t xml:space="preserve">Gene Sciences Victoria is a business unit of the Department established under the </w:t>
      </w:r>
      <w:r w:rsidRPr="00A10A37">
        <w:rPr>
          <w:i/>
        </w:rPr>
        <w:t xml:space="preserve">Biological Technology Act 1998 </w:t>
      </w:r>
      <w:r w:rsidRPr="00A10A37">
        <w:t>(the Act). The unit is headed by the Director of Gene Sciences, established under s15 of the Act. The Director’s powers and functions are set out in s16 of the Act. The Director reports to the Secretary of the Department.</w:t>
      </w:r>
    </w:p>
    <w:p w:rsidR="0027405F" w:rsidRPr="00A10A37" w:rsidRDefault="0027405F" w:rsidP="0027405F">
      <w:pPr>
        <w:pStyle w:val="Bullet"/>
      </w:pPr>
      <w:r w:rsidRPr="00A10A37">
        <w:t xml:space="preserve">The Office of the Commissioner of New Technology is an administrative unit of the Department established under the </w:t>
      </w:r>
      <w:r w:rsidRPr="00A10A37">
        <w:rPr>
          <w:i/>
        </w:rPr>
        <w:t>New Technology Act 1999</w:t>
      </w:r>
      <w:r w:rsidRPr="00A10A37">
        <w:t xml:space="preserve"> (the Act). The powers and function of the Commissioner are set out in s50 of the Act. The Commissioner reports directly to the Minister for New Technology on policy matters but reports to the Secretary on all operational and administrative matters.</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01.138(b)</w:t>
      </w:r>
    </w:p>
    <w:p w:rsidR="0027405F" w:rsidRPr="00A10A37" w:rsidRDefault="0027405F" w:rsidP="0027405F">
      <w:r w:rsidRPr="00A10A37">
        <w:br w:type="column"/>
      </w:r>
      <w:r w:rsidRPr="00A10A37">
        <w:lastRenderedPageBreak/>
        <w:t>A description of the nature of the Department’s operations and its principal activities is included in the report of operations on page 13, which does not form part of these financial statements.</w:t>
      </w:r>
    </w:p>
    <w:p w:rsidR="0027405F" w:rsidRPr="00A10A37" w:rsidRDefault="0027405F" w:rsidP="0027405F">
      <w:pPr>
        <w:pStyle w:val="Heading4"/>
      </w:pPr>
      <w:r w:rsidRPr="00A10A37">
        <w:t>Objectives and funding</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120"/>
        <w:rPr>
          <w:lang w:val="en-AU"/>
        </w:rPr>
      </w:pPr>
      <w:r w:rsidRPr="00A10A37">
        <w:rPr>
          <w:lang w:val="en-AU"/>
        </w:rPr>
        <w:lastRenderedPageBreak/>
        <w:t>FRD 9A</w:t>
      </w:r>
    </w:p>
    <w:p w:rsidR="0027405F" w:rsidRPr="00A10A37" w:rsidRDefault="0027405F" w:rsidP="0027405F">
      <w:pPr>
        <w:pStyle w:val="Reference"/>
        <w:spacing w:before="0"/>
        <w:rPr>
          <w:lang w:val="en-AU"/>
        </w:rPr>
      </w:pPr>
      <w:r w:rsidRPr="00A10A37">
        <w:rPr>
          <w:lang w:val="en-AU"/>
        </w:rPr>
        <w:t>AASB 1052.15(b)</w:t>
      </w:r>
    </w:p>
    <w:p w:rsidR="0027405F" w:rsidRPr="00A10A37" w:rsidRDefault="0027405F" w:rsidP="0027405F">
      <w:pPr>
        <w:pStyle w:val="Reference"/>
        <w:spacing w:before="0"/>
        <w:rPr>
          <w:lang w:val="en-AU"/>
        </w:rPr>
      </w:pPr>
      <w:r w:rsidRPr="00A10A37">
        <w:rPr>
          <w:lang w:val="en-AU"/>
        </w:rPr>
        <w:t>AASB 1050.7</w:t>
      </w:r>
    </w:p>
    <w:p w:rsidR="0027405F" w:rsidRPr="00A10A37" w:rsidRDefault="0027405F" w:rsidP="0027405F">
      <w:r w:rsidRPr="00A10A37">
        <w:br w:type="column"/>
      </w:r>
      <w:r w:rsidRPr="00A10A37">
        <w:lastRenderedPageBreak/>
        <w:t xml:space="preserve">The Department’s overall objective is to research, develop, promote and support the use of leading edge information, biological technology and telecommunications in the public and private sectors, that brings improvements to the efficiency and effectiveness of government operation, as well as improvements to the quality of life of Victorians. </w:t>
      </w:r>
    </w:p>
    <w:p w:rsidR="0027405F" w:rsidRPr="00A10A37" w:rsidRDefault="0027405F" w:rsidP="0027405F">
      <w:pPr>
        <w:spacing w:before="0" w:line="240" w:lineRule="atLeast"/>
      </w:pPr>
      <w:r w:rsidRPr="00A10A37">
        <w:br w:type="page"/>
      </w:r>
    </w:p>
    <w:p w:rsidR="0027405F" w:rsidRPr="00A10A37" w:rsidRDefault="0027405F" w:rsidP="0027405F">
      <w:pPr>
        <w:pStyle w:val="NoteHeadingcontinued"/>
      </w:pPr>
      <w:r w:rsidRPr="00A10A37">
        <w:lastRenderedPageBreak/>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rPr>
          <w:rFonts w:ascii="Calibri" w:hAnsi="Calibri" w:cs="Arial"/>
          <w:i/>
          <w:iCs/>
          <w:sz w:val="24"/>
          <w:szCs w:val="24"/>
        </w:rPr>
      </w:pPr>
      <w:r w:rsidRPr="00A10A37">
        <w:t xml:space="preserve">The Department is predominantly funded by accrual based parliamentary appropriations for the provision of outputs that are further described in Note 2 </w:t>
      </w:r>
      <w:r w:rsidRPr="00A10A37">
        <w:rPr>
          <w:i/>
        </w:rPr>
        <w:t>Departmental (controlled) outputs</w:t>
      </w:r>
      <w:r w:rsidRPr="00A10A37">
        <w:t>. It provides, on a fee for service basis, advice and other services on information technology and telecommunications. The fees charged for these services are determined by prevailing market forces.</w:t>
      </w:r>
    </w:p>
    <w:p w:rsidR="0027405F" w:rsidRPr="00A10A37" w:rsidRDefault="0027405F" w:rsidP="0027405F">
      <w:pPr>
        <w:pStyle w:val="Heading4"/>
      </w:pPr>
      <w:r w:rsidRPr="00A10A37">
        <w:t>Outputs of the Departmen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052.15(a), (c)</w:t>
      </w:r>
      <w:r w:rsidRPr="00A10A37">
        <w:rPr>
          <w:lang w:val="en-AU"/>
        </w:rPr>
        <w:noBreakHyphen/>
        <w:t>(d)</w:t>
      </w:r>
    </w:p>
    <w:p w:rsidR="0027405F" w:rsidRPr="00A10A37" w:rsidRDefault="0027405F" w:rsidP="0027405F">
      <w:r w:rsidRPr="00A10A37">
        <w:br w:type="column"/>
      </w:r>
      <w:r w:rsidRPr="00A10A37">
        <w:lastRenderedPageBreak/>
        <w:t>Information about the Department’s output activities, and the expenses, income, assets and liabilities which are reliably attributable to those output activities is set out in the output activities schedule (Note 2). Information about expenses, income, assets and liabilities administered by the Department are given in the schedule of administered expenses and income and the schedule of administered assets and liabilities (see Note 3).</w:t>
      </w:r>
    </w:p>
    <w:p w:rsidR="0027405F" w:rsidRPr="00A10A37" w:rsidRDefault="0027405F" w:rsidP="0027405F">
      <w:r w:rsidRPr="00A10A37">
        <w:t xml:space="preserve">As a consequence of machinery of government administrative changes announced on 2 August 2014, financial statements of the Department reflect the actual period of responsibility for the outputs, being the period from 1 July to 31 August 2014 for the transferred output New Technology Administration and from 1 September 2014 to 30 June 2015 for the received output research and development for biological technology. Comparative amounts for the prior year have not been adjusted. </w:t>
      </w:r>
    </w:p>
    <w:p w:rsidR="0027405F" w:rsidRPr="00A10A37" w:rsidRDefault="0027405F" w:rsidP="0027405F">
      <w:r w:rsidRPr="00A10A37">
        <w:t>Details of assets and liabilities transferred into the Department and other information relating to machinery of government changes are reflected in Note 2 and Note 9.</w:t>
      </w:r>
    </w:p>
    <w:p w:rsidR="0027405F" w:rsidRPr="00A10A37" w:rsidRDefault="0027405F" w:rsidP="0027405F">
      <w:pPr>
        <w:pStyle w:val="Heading3Numbering"/>
      </w:pPr>
      <w:r w:rsidRPr="00A10A37">
        <w:t>Basis of consolidation</w:t>
      </w:r>
    </w:p>
    <w:p w:rsidR="0027405F" w:rsidRPr="00A10A37" w:rsidRDefault="0027405F" w:rsidP="0027405F">
      <w:r w:rsidRPr="00A10A37">
        <w:t xml:space="preserve">In accordance with AASB 10 </w:t>
      </w:r>
      <w:r w:rsidRPr="00A10A37">
        <w:rPr>
          <w:i/>
        </w:rPr>
        <w:t>Consolidated Financial Statements</w:t>
      </w:r>
      <w:r w:rsidRPr="00A10A37">
        <w:t>:</w:t>
      </w:r>
    </w:p>
    <w:p w:rsidR="0027405F" w:rsidRPr="00A10A37" w:rsidRDefault="0027405F" w:rsidP="0027405F">
      <w:pPr>
        <w:pStyle w:val="Bullet"/>
      </w:pPr>
      <w:r w:rsidRPr="00A10A37">
        <w:t>the consolidated financial statements of the Department incorporates assets and liabilities of all reporting entities controlled by the Department as at 30 June 2015, and their income and expenses for that part of the reporting period in which control existed; and</w:t>
      </w:r>
    </w:p>
    <w:p w:rsidR="0027405F" w:rsidRPr="00A10A37" w:rsidRDefault="0027405F" w:rsidP="0027405F">
      <w:pPr>
        <w:pStyle w:val="Bullet"/>
      </w:pPr>
      <w:r w:rsidRPr="00A10A37">
        <w:t>the consolidated financial statements exclude bodies in the Department’s portfolio that are not controlled by the Department, and therefore are not consolidated. Bodies and activities that are administered (see explanation below under administered items) are also not controlled and not consolidated.</w:t>
      </w:r>
    </w:p>
    <w:p w:rsidR="0027405F" w:rsidRPr="00A10A37" w:rsidRDefault="0027405F" w:rsidP="0027405F">
      <w:r w:rsidRPr="00A10A37">
        <w:t>Where control of an entity is obtained during the financial period, its results are included in the comprehensive operating statement from the date on which control commenced. Where control ceases during a financial period, the entity’s results are included for that part of the period in which control existed. Where dissimilar accounting policies are adopted by entities and their effect is considered material, adjustments are made to ensure consistent policies are adopted in these financial statements.</w:t>
      </w:r>
    </w:p>
    <w:p w:rsidR="0027405F" w:rsidRPr="00A10A37" w:rsidRDefault="0027405F" w:rsidP="0027405F">
      <w:r w:rsidRPr="00A10A37">
        <w:t>In the process of preparing consolidated financial statements for the Department, all material transactions and balances between consolidated entities are eliminated.</w:t>
      </w:r>
    </w:p>
    <w:p w:rsidR="0027405F" w:rsidRPr="00A10A37" w:rsidRDefault="0027405F" w:rsidP="0027405F">
      <w:pPr>
        <w:rPr>
          <w:i/>
        </w:rPr>
      </w:pPr>
      <w:r w:rsidRPr="00A10A37">
        <w:rPr>
          <w:i/>
          <w:color w:val="0000FF"/>
        </w:rPr>
        <w:t>[Include if appropriate]</w:t>
      </w:r>
      <w:r w:rsidRPr="00A10A37">
        <w:t xml:space="preserve"> Entities consolidated into the Department reporting entity include: </w:t>
      </w:r>
      <w:r w:rsidRPr="00A10A37">
        <w:br/>
      </w:r>
      <w:r w:rsidRPr="00A10A37">
        <w:rPr>
          <w:i/>
          <w:color w:val="0000FF"/>
        </w:rPr>
        <w:t>[insert list]</w:t>
      </w:r>
      <w:r w:rsidRPr="00A10A37">
        <w:rPr>
          <w:i/>
        </w:rPr>
        <w:t xml:space="preserve">.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br w:type="column"/>
      </w:r>
    </w:p>
    <w:p w:rsidR="0027405F" w:rsidRPr="00A10A37" w:rsidRDefault="0027405F" w:rsidP="0027405F">
      <w:pPr>
        <w:pStyle w:val="NoteHeadingcontinued"/>
      </w:pPr>
      <w:r w:rsidRPr="00A10A37">
        <w:lastRenderedPageBreak/>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pStyle w:val="Heading4"/>
      </w:pPr>
      <w:r w:rsidRPr="00A10A37">
        <w:t>Administered items</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050.7</w:t>
      </w:r>
    </w:p>
    <w:p w:rsidR="0027405F" w:rsidRPr="00A10A37" w:rsidRDefault="0027405F" w:rsidP="0027405F">
      <w:pPr>
        <w:pStyle w:val="Reference"/>
        <w:spacing w:before="0"/>
      </w:pPr>
      <w:r w:rsidRPr="00A10A37">
        <w:t>AASB 1050.24</w:t>
      </w:r>
    </w:p>
    <w:p w:rsidR="0027405F" w:rsidRPr="00A10A37" w:rsidRDefault="0027405F" w:rsidP="0027405F">
      <w:r w:rsidRPr="00A10A37">
        <w:br w:type="column"/>
      </w:r>
      <w:r w:rsidRPr="00A10A37">
        <w:lastRenderedPageBreak/>
        <w:t>Certain resources are administered by the Department on behalf of the State. While the Department is accountable for the transactions involving administered items, it does not have the discretion to deploy the resources for its own benefit or the achievement of its objectives. Accordingly, transactions and balances relating to administered items are not recognised as departmental income, expenses, assets or liabilities in the body of the financial statements.</w:t>
      </w:r>
    </w:p>
    <w:p w:rsidR="0027405F" w:rsidRPr="00A10A37" w:rsidRDefault="0027405F" w:rsidP="0027405F">
      <w:r w:rsidRPr="00A10A37">
        <w:t>Administered income includes taxes, fees and fines and the proceeds from the sale of administered surplus land and buildings. Administered assets include government income earned but yet to be collected. Administered liabilities include government expenses incurred but yet to be paid.</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pPr>
      <w:r w:rsidRPr="00A10A37">
        <w:lastRenderedPageBreak/>
        <w:t>AASB 1050.24</w:t>
      </w:r>
    </w:p>
    <w:p w:rsidR="0027405F" w:rsidRPr="00A10A37" w:rsidRDefault="0027405F" w:rsidP="0027405F">
      <w:r w:rsidRPr="00A10A37">
        <w:br w:type="column"/>
      </w:r>
      <w:r w:rsidRPr="00A10A37">
        <w:lastRenderedPageBreak/>
        <w:t>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rsidR="0027405F" w:rsidRPr="00A10A37" w:rsidRDefault="0027405F" w:rsidP="0027405F">
      <w:r w:rsidRPr="00A10A37">
        <w:t>Disclosures related to administered items can be found in Note 3 and Note 9.</w:t>
      </w:r>
    </w:p>
    <w:p w:rsidR="0027405F" w:rsidRPr="00A10A37" w:rsidRDefault="0027405F" w:rsidP="0027405F">
      <w:pPr>
        <w:pStyle w:val="Heading4"/>
      </w:pPr>
      <w:r w:rsidRPr="00A10A37">
        <w:t>Funds held in trust</w:t>
      </w:r>
    </w:p>
    <w:p w:rsidR="0027405F" w:rsidRPr="00A10A37" w:rsidRDefault="0027405F" w:rsidP="0027405F">
      <w:pPr>
        <w:pStyle w:val="Heading5"/>
      </w:pPr>
      <w:r w:rsidRPr="00A10A37">
        <w:t>Other trust activities on behalf of parties external to the Victorian Government</w:t>
      </w:r>
    </w:p>
    <w:p w:rsidR="0027405F" w:rsidRPr="00A10A37" w:rsidRDefault="0027405F" w:rsidP="0027405F">
      <w:r w:rsidRPr="00A10A37">
        <w:t xml:space="preserve">The Department has responsibility for transactions and balances relating to trust funds on behalf of third parties external to the Victorian Government. Income, expenses, assets and liabilities managed on behalf of third parties are not recognised in these financial statements as they are managed on a fiduciary and custodial basis, and therefore are not controlled by the Department or the Victorian Government. Funds under management are reported in Note 39(b) </w:t>
      </w:r>
      <w:r w:rsidRPr="00A10A37">
        <w:rPr>
          <w:i/>
        </w:rPr>
        <w:t>Third party funds under management</w:t>
      </w:r>
      <w:r w:rsidRPr="00A10A37">
        <w:t>.</w:t>
      </w:r>
    </w:p>
    <w:p w:rsidR="0027405F" w:rsidRPr="00A10A37" w:rsidRDefault="0027405F" w:rsidP="0027405F">
      <w:pPr>
        <w:pStyle w:val="Heading3Numbering"/>
      </w:pPr>
      <w:r w:rsidRPr="00A10A37">
        <w:t>Scope and presentation of financial statements</w:t>
      </w:r>
    </w:p>
    <w:p w:rsidR="0027405F" w:rsidRPr="00A10A37" w:rsidRDefault="0027405F" w:rsidP="0027405F">
      <w:pPr>
        <w:pStyle w:val="Heading4"/>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14EBD">
      <w:pPr>
        <w:pStyle w:val="Reference"/>
      </w:pPr>
      <w:r w:rsidRPr="00A10A37">
        <w:lastRenderedPageBreak/>
        <w:t>AASB 1049.App A</w:t>
      </w:r>
    </w:p>
    <w:p w:rsidR="0027405F" w:rsidRPr="00A10A37" w:rsidRDefault="0027405F" w:rsidP="00214EBD">
      <w:pPr>
        <w:pStyle w:val="Reference"/>
      </w:pPr>
    </w:p>
    <w:p w:rsidR="0027405F" w:rsidRPr="00A10A37" w:rsidRDefault="0027405F" w:rsidP="00214EBD">
      <w:pPr>
        <w:pStyle w:val="Reference"/>
      </w:pPr>
    </w:p>
    <w:p w:rsidR="0027405F" w:rsidRPr="00A10A37" w:rsidRDefault="0027405F" w:rsidP="00214EBD">
      <w:pPr>
        <w:pStyle w:val="Reference"/>
      </w:pPr>
    </w:p>
    <w:p w:rsidR="0027405F" w:rsidRPr="00A10A37" w:rsidRDefault="0027405F" w:rsidP="00214EBD">
      <w:pPr>
        <w:pStyle w:val="Reference"/>
      </w:pPr>
    </w:p>
    <w:p w:rsidR="0027405F" w:rsidRPr="00A10A37" w:rsidRDefault="0027405F" w:rsidP="00214EBD">
      <w:pPr>
        <w:pStyle w:val="ReferenceRed"/>
      </w:pPr>
      <w:r w:rsidRPr="00214EBD">
        <w:t>New</w:t>
      </w:r>
    </w:p>
    <w:p w:rsidR="0027405F" w:rsidRPr="00A10A37" w:rsidRDefault="0027405F" w:rsidP="0027405F">
      <w:pPr>
        <w:pStyle w:val="Heading4"/>
      </w:pPr>
      <w:r w:rsidRPr="00A10A37">
        <w:br w:type="column"/>
      </w:r>
      <w:r w:rsidRPr="00A10A37">
        <w:lastRenderedPageBreak/>
        <w:t>Comprehensive operating statement</w:t>
      </w:r>
    </w:p>
    <w:p w:rsidR="0027405F" w:rsidRPr="00A10A37" w:rsidRDefault="0027405F" w:rsidP="0027405F">
      <w:r w:rsidRPr="00A10A37">
        <w:t>The comprehensive operating statement comprises three components, being ‘net result from transactions’ (or termed as ‘net operating balance’), ‘other economic flows included in net result’, as well as ‘other economic flows – other comprehensive income’. The sum of the former two, together with the net result from discontinued operations, represents the net result.</w:t>
      </w:r>
    </w:p>
    <w:p w:rsidR="0027405F" w:rsidRPr="00A10A37" w:rsidRDefault="0027405F" w:rsidP="0027405F">
      <w:r w:rsidRPr="00A10A37">
        <w:t>The net result is equivalent to profit or loss derived in accordance with AASs.</w:t>
      </w:r>
    </w:p>
    <w:p w:rsidR="0027405F" w:rsidRPr="00A10A37" w:rsidRDefault="0027405F" w:rsidP="0027405F">
      <w:pPr>
        <w:autoSpaceDE w:val="0"/>
        <w:autoSpaceDN w:val="0"/>
        <w:adjustRightInd w:val="0"/>
      </w:pPr>
      <w:r w:rsidRPr="00A10A37">
        <w:t>‘Other economic flows’ are changes arising from market remeasurements. They include:</w:t>
      </w:r>
    </w:p>
    <w:p w:rsidR="0027405F" w:rsidRPr="00A10A37" w:rsidRDefault="0027405F" w:rsidP="0027405F">
      <w:pPr>
        <w:pStyle w:val="Bullet"/>
      </w:pPr>
      <w:r w:rsidRPr="00A10A37">
        <w:t>gains and losses from disposals of non</w:t>
      </w:r>
      <w:r w:rsidRPr="00A10A37">
        <w:noBreakHyphen/>
        <w:t xml:space="preserve">financial assets; </w:t>
      </w:r>
    </w:p>
    <w:p w:rsidR="0027405F" w:rsidRPr="00A10A37" w:rsidRDefault="0027405F" w:rsidP="0027405F">
      <w:pPr>
        <w:pStyle w:val="Bullet"/>
      </w:pPr>
      <w:r w:rsidRPr="00A10A37">
        <w:t>revaluations and impairments of non</w:t>
      </w:r>
      <w:r w:rsidRPr="00A10A37">
        <w:noBreakHyphen/>
        <w:t>financial physical and intangible assets;</w:t>
      </w:r>
    </w:p>
    <w:p w:rsidR="0027405F" w:rsidRPr="00A10A37" w:rsidRDefault="0027405F" w:rsidP="0027405F">
      <w:pPr>
        <w:pStyle w:val="Bullet"/>
      </w:pPr>
      <w:r w:rsidRPr="00A10A37">
        <w:t>remeasurement arising from defined benefit superannuation plans;</w:t>
      </w:r>
    </w:p>
    <w:p w:rsidR="0027405F" w:rsidRPr="00A10A37" w:rsidRDefault="0027405F" w:rsidP="0027405F">
      <w:pPr>
        <w:pStyle w:val="Bullet"/>
      </w:pPr>
      <w:r w:rsidRPr="00A10A37">
        <w:t>fair value changes of financial instruments and agricultural assets; and</w:t>
      </w:r>
    </w:p>
    <w:p w:rsidR="0027405F" w:rsidRPr="00A10A37" w:rsidRDefault="0027405F" w:rsidP="0027405F">
      <w:pPr>
        <w:pStyle w:val="Bullet"/>
      </w:pPr>
      <w:r w:rsidRPr="00A10A37">
        <w:t>depletion of natural assets (non</w:t>
      </w:r>
      <w:r w:rsidRPr="00A10A37">
        <w:noBreakHyphen/>
        <w:t>produced) from their use or removal.</w:t>
      </w:r>
    </w:p>
    <w:p w:rsidR="0027405F" w:rsidRPr="00A10A37" w:rsidRDefault="0027405F" w:rsidP="0027405F">
      <w:r w:rsidRPr="00A10A37">
        <w:t xml:space="preserve">This classification is consistent with the whole of government reporting format and is allowed under AASB 101 </w:t>
      </w:r>
      <w:r w:rsidRPr="00A10A37">
        <w:rPr>
          <w:i/>
        </w:rPr>
        <w:t>Presentation of Financial Statements</w:t>
      </w:r>
      <w:r w:rsidRPr="00A10A37">
        <w:t xml:space="preserve">. </w:t>
      </w:r>
      <w:r w:rsidRPr="00A10A37">
        <w:rPr>
          <w:rFonts w:cs="Arial"/>
          <w:bCs/>
          <w:i/>
          <w:noProof/>
          <w:color w:val="0000FF"/>
        </w:rPr>
        <w:t>[Refer to Note 44 Glossary for the definitions of ‘net result from transactions, ‘other economic flows included in net result’ and ‘other economic flows – other comprehensive income’. Further guidance on the classifications of comprehensive operating statement can be found in Appendix 2</w:t>
      </w:r>
      <w:r w:rsidRPr="00A10A37">
        <w:rPr>
          <w:i/>
        </w:rPr>
        <w:t>.]</w:t>
      </w:r>
    </w:p>
    <w:p w:rsidR="0027405F" w:rsidRPr="00A10A37" w:rsidRDefault="0027405F" w:rsidP="0027405F">
      <w:pPr>
        <w:pStyle w:val="Heading4"/>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Headingcontinued"/>
      </w:pPr>
      <w:r w:rsidRPr="00A10A37">
        <w:lastRenderedPageBreak/>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pStyle w:val="Heading4"/>
      </w:pPr>
      <w:r w:rsidRPr="00A10A37">
        <w:t>Balance sheet</w:t>
      </w:r>
    </w:p>
    <w:p w:rsidR="00D435FC" w:rsidRPr="00A10A37" w:rsidRDefault="00D435FC" w:rsidP="00D435FC">
      <w:r w:rsidRPr="00A10A37">
        <w:t>Assets and liabilities are presented in liquidity order with assets aggregated into financial assets and non</w:t>
      </w:r>
      <w:r w:rsidRPr="00A10A37">
        <w:noBreakHyphen/>
        <w:t>financial assets.</w:t>
      </w:r>
    </w:p>
    <w:p w:rsidR="00D435FC" w:rsidRPr="00CD178A" w:rsidRDefault="00D435FC" w:rsidP="00D435FC">
      <w:pPr>
        <w:autoSpaceDE w:val="0"/>
        <w:autoSpaceDN w:val="0"/>
        <w:adjustRightInd w:val="0"/>
      </w:pPr>
      <w:r w:rsidRPr="00A10A37">
        <w:t>Current and non</w:t>
      </w:r>
      <w:r w:rsidRPr="00A10A37">
        <w:noBreakHyphen/>
        <w:t xml:space="preserve">current assets and liabilities  are disclosed in the notes, where relevant. </w:t>
      </w:r>
      <w:r>
        <w:t xml:space="preserve">In general, non-current assets or liabilities are expected to be recovered or settled more than 12 months after the reporting period, except for the provisions of employee benefits, which are classified as </w:t>
      </w:r>
      <w:r>
        <w:rPr>
          <w:u w:val="single"/>
        </w:rPr>
        <w:t>current</w:t>
      </w:r>
      <w:r>
        <w:t xml:space="preserve"> liabilities if the Department does not have the unconditional right to defer the settlement of the liabilities within 12 months after the end of the reporting period.</w:t>
      </w:r>
    </w:p>
    <w:p w:rsidR="00D435FC" w:rsidRPr="00A10A37" w:rsidRDefault="00D435FC" w:rsidP="00D435FC">
      <w:pPr>
        <w:autoSpaceDE w:val="0"/>
        <w:autoSpaceDN w:val="0"/>
        <w:adjustRightInd w:val="0"/>
      </w:pPr>
      <w:r w:rsidRPr="00A10A37">
        <w:t>The net result is equivalent to profit or loss derived in accordance with AASs.</w:t>
      </w:r>
    </w:p>
    <w:p w:rsidR="0027405F" w:rsidRPr="00A10A37" w:rsidRDefault="0027405F" w:rsidP="0027405F">
      <w:pPr>
        <w:pStyle w:val="Heading4"/>
      </w:pPr>
      <w:r w:rsidRPr="00A10A37">
        <w:t>Cash flow statement</w:t>
      </w:r>
    </w:p>
    <w:p w:rsidR="0027405F" w:rsidRPr="00A10A37" w:rsidRDefault="0027405F" w:rsidP="0027405F">
      <w:r w:rsidRPr="00A10A37">
        <w:t xml:space="preserve">Cash flows are classified according to whether or not they arise from operating, investing, or financing activities. This classification is consistent with requirements under AASB 107 </w:t>
      </w:r>
      <w:r w:rsidRPr="00A10A37">
        <w:rPr>
          <w:i/>
        </w:rPr>
        <w:t>Statement of Cash Flows</w:t>
      </w:r>
      <w:r w:rsidRPr="00A10A37">
        <w:t>.</w:t>
      </w:r>
    </w:p>
    <w:p w:rsidR="0027405F" w:rsidRPr="00A10A37" w:rsidRDefault="0027405F" w:rsidP="0027405F">
      <w:r w:rsidRPr="00A10A37">
        <w:t>For cash flow statement presentation purposes, cash and cash equivalents include bank overdrafts, which are included as current borrowings on the balance sheet.</w:t>
      </w:r>
    </w:p>
    <w:p w:rsidR="0027405F" w:rsidRPr="00A10A37" w:rsidRDefault="0027405F" w:rsidP="0027405F">
      <w:pPr>
        <w:pStyle w:val="Heading4"/>
      </w:pPr>
      <w:r w:rsidRPr="00A10A37">
        <w:t>Statement of changes in equity</w:t>
      </w:r>
    </w:p>
    <w:p w:rsidR="0027405F" w:rsidRPr="00A10A37" w:rsidRDefault="0027405F" w:rsidP="0027405F">
      <w:r w:rsidRPr="00A10A37">
        <w:t>The statement of changes in equity presents reconciliations of non</w:t>
      </w:r>
      <w:r w:rsidRPr="00A10A37">
        <w:noBreakHyphen/>
        <w:t>owner and owner changes in equity from opening balances at the beginning of the reporting period to the closing balances at the end of the reporting period. It also shows separately changes due to amounts recognised in the ‘Comprehensive result’ and amounts related to ‘Transactions with owner in its capacity as owner’.</w:t>
      </w:r>
    </w:p>
    <w:p w:rsidR="0027405F" w:rsidRPr="00A10A37" w:rsidRDefault="0027405F" w:rsidP="0027405F">
      <w:pPr>
        <w:pStyle w:val="Heading4"/>
      </w:pPr>
      <w:r w:rsidRPr="00A10A37">
        <w:t>Rounding</w:t>
      </w:r>
    </w:p>
    <w:p w:rsidR="0027405F" w:rsidRPr="00A10A37" w:rsidRDefault="0027405F" w:rsidP="0027405F">
      <w:pPr>
        <w:sectPr w:rsidR="0027405F" w:rsidRPr="00A10A37" w:rsidSect="00190A01">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01.51(e)</w:t>
      </w:r>
      <w:r w:rsidRPr="00A10A37">
        <w:br/>
        <w:t>SD 4.2 (d)</w:t>
      </w:r>
    </w:p>
    <w:p w:rsidR="0027405F" w:rsidRPr="00A10A37" w:rsidRDefault="0027405F" w:rsidP="0027405F">
      <w:r w:rsidRPr="00A10A37">
        <w:br w:type="column"/>
      </w:r>
      <w:r w:rsidRPr="00A10A37">
        <w:lastRenderedPageBreak/>
        <w:t>Amounts in the financial statements have been rounded to the nearest $1 000, unless otherwise stated. Figures in the financial statements may not equate due to rounding. Please refer to the end of Note 44 for a style convention for explanations of minor discrepancies resulting from rounding.</w:t>
      </w:r>
    </w:p>
    <w:p w:rsidR="0027405F" w:rsidRPr="00A10A37" w:rsidRDefault="0027405F" w:rsidP="0027405F">
      <w:pPr>
        <w:pStyle w:val="Heading3Numbering"/>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Heading3Numbering"/>
      </w:pPr>
      <w:r w:rsidRPr="00A10A37">
        <w:lastRenderedPageBreak/>
        <w:br w:type="column"/>
      </w:r>
      <w:r w:rsidRPr="00A10A37">
        <w:lastRenderedPageBreak/>
        <w:t>Changes in accounting policies</w:t>
      </w:r>
      <w:r w:rsidRPr="00A10A37" w:rsidDel="001F5C55">
        <w:t xml:space="preserve">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rPr>
          <w:color w:val="FF0000"/>
        </w:rPr>
        <w:lastRenderedPageBreak/>
        <w:t>Revised</w:t>
      </w:r>
    </w:p>
    <w:p w:rsidR="0027405F" w:rsidRPr="00A10A37" w:rsidRDefault="0027405F" w:rsidP="0027405F">
      <w:pPr>
        <w:pStyle w:val="Reference"/>
      </w:pPr>
    </w:p>
    <w:p w:rsidR="0027405F" w:rsidRPr="00A10A37" w:rsidRDefault="0027405F" w:rsidP="0027405F">
      <w:pPr>
        <w:pStyle w:val="Reference"/>
        <w:spacing w:before="0"/>
      </w:pPr>
      <w:r w:rsidRPr="00A10A37">
        <w:t>AASB 108.14,28</w:t>
      </w:r>
    </w:p>
    <w:p w:rsidR="0027405F" w:rsidRPr="00A10A37" w:rsidRDefault="0027405F" w:rsidP="0027405F">
      <w:pPr>
        <w:pStyle w:val="Reference"/>
        <w:spacing w:before="240" w:after="240"/>
      </w:pPr>
    </w:p>
    <w:p w:rsidR="0027405F" w:rsidRPr="00A10A37" w:rsidRDefault="0027405F" w:rsidP="0027405F">
      <w:pPr>
        <w:pStyle w:val="Reference"/>
        <w:spacing w:before="0"/>
        <w:rPr>
          <w:color w:val="FF0000"/>
        </w:rPr>
      </w:pPr>
    </w:p>
    <w:p w:rsidR="0027405F" w:rsidRPr="00A10A37" w:rsidRDefault="0027405F" w:rsidP="0027405F">
      <w:pPr>
        <w:pStyle w:val="Reference"/>
        <w:spacing w:before="0"/>
        <w:rPr>
          <w:color w:val="FF0000"/>
        </w:rPr>
      </w:pPr>
    </w:p>
    <w:p w:rsidR="0027405F" w:rsidRPr="00A10A37" w:rsidRDefault="0027405F" w:rsidP="0027405F">
      <w:pPr>
        <w:pStyle w:val="Reference"/>
        <w:spacing w:before="0"/>
        <w:rPr>
          <w:color w:val="FF0000"/>
        </w:rPr>
      </w:pPr>
    </w:p>
    <w:p w:rsidR="0027405F" w:rsidRPr="00A10A37" w:rsidRDefault="0027405F" w:rsidP="0027405F">
      <w:pPr>
        <w:pStyle w:val="Reference"/>
        <w:spacing w:before="0"/>
        <w:rPr>
          <w:color w:val="FF0000"/>
        </w:rPr>
      </w:pPr>
    </w:p>
    <w:p w:rsidR="0027405F" w:rsidRPr="00A10A37" w:rsidRDefault="0027405F" w:rsidP="0027405F">
      <w:pPr>
        <w:pStyle w:val="Reference"/>
        <w:spacing w:before="0"/>
        <w:rPr>
          <w:color w:val="FF0000"/>
        </w:rPr>
      </w:pPr>
    </w:p>
    <w:p w:rsidR="0027405F" w:rsidRPr="00A10A37" w:rsidRDefault="0027405F" w:rsidP="0027405F">
      <w:pPr>
        <w:pStyle w:val="Reference"/>
        <w:spacing w:before="0"/>
      </w:pPr>
      <w:r w:rsidRPr="00A10A37">
        <w:rPr>
          <w:color w:val="FF0000"/>
        </w:rPr>
        <w:t>New</w:t>
      </w:r>
      <w:r w:rsidRPr="00A10A37" w:rsidDel="00C067DC">
        <w:t xml:space="preserve"> </w:t>
      </w:r>
    </w:p>
    <w:p w:rsidR="0027405F" w:rsidRPr="00A10A37" w:rsidRDefault="0027405F" w:rsidP="0027405F">
      <w:pPr>
        <w:pStyle w:val="Reference"/>
        <w:spacing w:before="0"/>
      </w:pPr>
      <w:r w:rsidRPr="00A10A37">
        <w:t>AASB 10.7</w:t>
      </w:r>
    </w:p>
    <w:p w:rsidR="0027405F" w:rsidRPr="00A10A37" w:rsidRDefault="0027405F" w:rsidP="0027405F">
      <w:r w:rsidRPr="00A10A37">
        <w:br w:type="column"/>
      </w:r>
      <w:r w:rsidRPr="00A10A37">
        <w:rPr>
          <w:rFonts w:cs="Arial"/>
          <w:bCs/>
          <w:i/>
          <w:noProof/>
          <w:color w:val="0000FF"/>
        </w:rPr>
        <w:lastRenderedPageBreak/>
        <w:t>[This section is for illustration only. Based on the facts and circumstances, entities should determine if there are any changes in the accounting policies arising from the following accounting standards, and whether they should disclose the financial impacts of those changes in this section or in a separate note to the financial statements.]</w:t>
      </w:r>
    </w:p>
    <w:p w:rsidR="0027405F" w:rsidRPr="00A10A37" w:rsidRDefault="0027405F" w:rsidP="0027405F">
      <w:r w:rsidRPr="00A10A37">
        <w:t>Subsequent to the 2013</w:t>
      </w:r>
      <w:r w:rsidRPr="00A10A37">
        <w:noBreakHyphen/>
        <w:t xml:space="preserve">14 reporting period, the following new and revised Standards have been adopted for the first time in the current period with their financial impacts disclosed </w:t>
      </w:r>
      <w:r w:rsidRPr="00A10A37">
        <w:rPr>
          <w:rFonts w:cs="Arial"/>
          <w:bCs/>
          <w:i/>
          <w:noProof/>
          <w:color w:val="0000FF"/>
        </w:rPr>
        <w:t>[either below or in a separate note, with the potential financial impacts being illustrated in Appendix 7 for guidance.]</w:t>
      </w:r>
      <w:r w:rsidRPr="00A10A37">
        <w:t xml:space="preserve">. </w:t>
      </w:r>
    </w:p>
    <w:p w:rsidR="0027405F" w:rsidRPr="00A10A37" w:rsidRDefault="0027405F" w:rsidP="0027405F">
      <w:pPr>
        <w:pStyle w:val="Heading4"/>
      </w:pPr>
      <w:r w:rsidRPr="00A10A37">
        <w:t>AASB 10 Consolidated Financial Statements</w:t>
      </w:r>
    </w:p>
    <w:p w:rsidR="0027405F" w:rsidRPr="00A10A37" w:rsidRDefault="0027405F" w:rsidP="0027405F">
      <w:pPr>
        <w:pStyle w:val="Heading4"/>
        <w:spacing w:after="120"/>
        <w:ind w:left="0" w:firstLine="0"/>
        <w:rPr>
          <w:rFonts w:eastAsiaTheme="minorHAnsi" w:cstheme="minorBidi"/>
          <w:lang w:eastAsia="en-US"/>
        </w:rPr>
      </w:pPr>
      <w:r w:rsidRPr="00A10A37">
        <w:rPr>
          <w:rFonts w:ascii="Garamond" w:eastAsiaTheme="minorHAnsi" w:hAnsi="Garamond" w:cstheme="minorBidi"/>
          <w:i w:val="0"/>
          <w:sz w:val="22"/>
          <w:lang w:eastAsia="en-US"/>
        </w:rPr>
        <w:t>AASB 10 provides a new approach to determine whether an entity has control over an entity, and therefore must present consolidated financial statements. The new approach requires the satisfaction of all three criteria for control to exist over an entity for financial reporting purposes:</w:t>
      </w:r>
    </w:p>
    <w:p w:rsidR="0027405F" w:rsidRPr="00A10A37" w:rsidRDefault="0027405F" w:rsidP="002822EF">
      <w:pPr>
        <w:pStyle w:val="aalpha"/>
        <w:numPr>
          <w:ilvl w:val="0"/>
          <w:numId w:val="27"/>
        </w:numPr>
        <w:rPr>
          <w:lang w:eastAsia="en-US"/>
        </w:rPr>
      </w:pPr>
      <w:r w:rsidRPr="00A10A37">
        <w:rPr>
          <w:lang w:eastAsia="en-US"/>
        </w:rPr>
        <w:t>The investor has power over the investee;</w:t>
      </w:r>
    </w:p>
    <w:p w:rsidR="0027405F" w:rsidRPr="00A10A37" w:rsidRDefault="0027405F" w:rsidP="0027405F">
      <w:pPr>
        <w:pStyle w:val="aalpha"/>
        <w:rPr>
          <w:lang w:eastAsia="en-US"/>
        </w:rPr>
      </w:pPr>
      <w:r w:rsidRPr="00A10A37">
        <w:rPr>
          <w:lang w:eastAsia="en-US"/>
        </w:rPr>
        <w:t>The investor has exposure, or rights to variable returns from its involvement with the investee; and</w:t>
      </w:r>
    </w:p>
    <w:p w:rsidR="0027405F" w:rsidRPr="00A10A37" w:rsidRDefault="0027405F" w:rsidP="0027405F">
      <w:pPr>
        <w:pStyle w:val="aalpha"/>
        <w:rPr>
          <w:lang w:eastAsia="en-US"/>
        </w:rPr>
      </w:pPr>
      <w:r w:rsidRPr="00A10A37">
        <w:rPr>
          <w:lang w:eastAsia="en-US"/>
        </w:rPr>
        <w:t>The investor has the ability to use its power over the investee to affect the amount of investor’s returns.</w:t>
      </w:r>
    </w:p>
    <w:p w:rsidR="0027405F" w:rsidRPr="00A10A37" w:rsidRDefault="0027405F" w:rsidP="0027405F">
      <w:pPr>
        <w:pStyle w:val="NoteHeadingcontinued"/>
      </w:pPr>
      <w:r w:rsidRPr="00A10A37">
        <w:rPr>
          <w:rFonts w:eastAsiaTheme="minorHAnsi" w:cstheme="minorBidi"/>
          <w:lang w:eastAsia="en-US"/>
        </w:rPr>
        <w:br w:type="column"/>
      </w:r>
      <w:r w:rsidRPr="00A10A37">
        <w:rPr>
          <w:rFonts w:eastAsiaTheme="minorHAnsi" w:cstheme="minorBidi"/>
          <w:lang w:eastAsia="en-US"/>
        </w:rPr>
        <w:lastRenderedPageBreak/>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rPr>
          <w:lang w:eastAsia="en-US"/>
        </w:rPr>
      </w:pPr>
      <w:r w:rsidRPr="00A10A37">
        <w:rPr>
          <w:lang w:eastAsia="en-US"/>
        </w:rPr>
        <w:t xml:space="preserve">Based on the new criteria prescribed in AASB 10, the Department has reviewed the existing arrangements to determine if there are any additional entities that need to be consolidated into the group. The Department has concluded that an additional entity has met the control criteria. </w:t>
      </w:r>
    </w:p>
    <w:p w:rsidR="0027405F" w:rsidRPr="00A10A37" w:rsidRDefault="0027405F" w:rsidP="0027405F">
      <w:pPr>
        <w:spacing w:before="0" w:after="200" w:line="276" w:lineRule="auto"/>
        <w:rPr>
          <w:rFonts w:eastAsiaTheme="minorHAnsi" w:cstheme="minorBidi"/>
          <w:lang w:eastAsia="en-U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360"/>
        <w:rPr>
          <w:rFonts w:eastAsiaTheme="minorHAnsi" w:cstheme="minorBidi"/>
          <w:lang w:eastAsia="en-US"/>
        </w:rPr>
      </w:pPr>
      <w:r w:rsidRPr="00A10A37">
        <w:lastRenderedPageBreak/>
        <w:t>AASB 10.C2</w:t>
      </w:r>
    </w:p>
    <w:p w:rsidR="0027405F" w:rsidRPr="00A10A37" w:rsidRDefault="0027405F" w:rsidP="0027405F">
      <w:pPr>
        <w:pStyle w:val="ReferenceRed"/>
        <w:spacing w:before="80"/>
      </w:pPr>
      <w:r w:rsidRPr="00A10A37">
        <w:br/>
      </w:r>
      <w:r w:rsidRPr="00A10A37">
        <w:br/>
      </w:r>
      <w:r w:rsidRPr="00A10A37">
        <w:br/>
      </w:r>
      <w:r w:rsidRPr="00A10A37">
        <w:br/>
      </w:r>
      <w:r w:rsidRPr="00A10A37">
        <w:br/>
      </w:r>
      <w:r w:rsidRPr="00A10A37">
        <w:br/>
      </w:r>
      <w:r w:rsidRPr="00A10A37">
        <w:br/>
      </w:r>
      <w:r w:rsidRPr="00A10A37">
        <w:br/>
      </w:r>
      <w:r w:rsidRPr="00A10A37">
        <w:br/>
      </w:r>
      <w:r w:rsidRPr="00A10A37">
        <w:br/>
      </w:r>
    </w:p>
    <w:p w:rsidR="0027405F" w:rsidRPr="00A10A37" w:rsidRDefault="0027405F" w:rsidP="0027405F">
      <w:pPr>
        <w:pStyle w:val="ReferenceRed"/>
      </w:pPr>
      <w:r w:rsidRPr="00A10A37">
        <w:t>New</w:t>
      </w:r>
    </w:p>
    <w:p w:rsidR="0027405F" w:rsidRPr="00A10A37" w:rsidRDefault="0027405F" w:rsidP="0027405F">
      <w:pPr>
        <w:pStyle w:val="SourceReference"/>
        <w:spacing w:after="120"/>
      </w:pPr>
      <w:r w:rsidRPr="00A10A37">
        <w:t>AASB 12.24</w:t>
      </w:r>
    </w:p>
    <w:p w:rsidR="0027405F" w:rsidRPr="00A10A37" w:rsidRDefault="0027405F" w:rsidP="0027405F">
      <w:pPr>
        <w:pStyle w:val="SourceReference"/>
        <w:spacing w:after="120"/>
        <w:rPr>
          <w:rFonts w:cs="Calibri"/>
          <w:color w:val="0070C0"/>
        </w:rPr>
      </w:pPr>
      <w:r w:rsidRPr="00A10A37">
        <w:t>AASB 11.15</w:t>
      </w:r>
      <w:r w:rsidRPr="00A10A37">
        <w:noBreakHyphen/>
        <w:t>16</w:t>
      </w: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
      </w:pPr>
      <w:r w:rsidRPr="00A10A37">
        <w:t>AASB 11.24, C2</w:t>
      </w: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r w:rsidRPr="00A10A37">
        <w:t>New</w:t>
      </w:r>
    </w:p>
    <w:p w:rsidR="0027405F" w:rsidRPr="00A10A37" w:rsidRDefault="0027405F" w:rsidP="0027405F">
      <w:pPr>
        <w:rPr>
          <w:color w:val="0000FF"/>
        </w:rPr>
      </w:pPr>
      <w:r w:rsidRPr="00A10A37">
        <w:rPr>
          <w:lang w:eastAsia="en-US"/>
        </w:rPr>
        <w:br w:type="column"/>
      </w:r>
      <w:r w:rsidRPr="00A10A37">
        <w:rPr>
          <w:lang w:eastAsia="en-US"/>
        </w:rPr>
        <w:lastRenderedPageBreak/>
        <w:t xml:space="preserve">As a result, the Department has included the entity in the consolidated financial statements, and adjusted the financial statements of the comparative period </w:t>
      </w:r>
      <w:r w:rsidRPr="00A10A37">
        <w:rPr>
          <w:i/>
          <w:color w:val="0000FF"/>
        </w:rPr>
        <w:t>[below]</w:t>
      </w:r>
      <w:r w:rsidRPr="00A10A37">
        <w:rPr>
          <w:lang w:eastAsia="en-US"/>
        </w:rPr>
        <w:t xml:space="preserve"> </w:t>
      </w:r>
      <w:r w:rsidRPr="00A10A37">
        <w:rPr>
          <w:i/>
          <w:color w:val="0000FF"/>
        </w:rPr>
        <w:t>or</w:t>
      </w:r>
      <w:r w:rsidRPr="00A10A37">
        <w:rPr>
          <w:lang w:eastAsia="en-US"/>
        </w:rPr>
        <w:t xml:space="preserve"> </w:t>
      </w:r>
      <w:r w:rsidRPr="00A10A37">
        <w:rPr>
          <w:i/>
          <w:color w:val="0000FF"/>
        </w:rPr>
        <w:t xml:space="preserve">[in Note XX]. </w:t>
      </w:r>
    </w:p>
    <w:p w:rsidR="0027405F" w:rsidRPr="00A10A37" w:rsidRDefault="0027405F" w:rsidP="0027405F">
      <w:pPr>
        <w:pStyle w:val="NormalBlue"/>
        <w:rPr>
          <w:rFonts w:asciiTheme="minorHAnsi" w:hAnsiTheme="minorHAnsi" w:cstheme="minorHAnsi"/>
          <w:i/>
        </w:rPr>
      </w:pPr>
      <w:r w:rsidRPr="00A10A37">
        <w:rPr>
          <w:i/>
        </w:rPr>
        <w:t>[Please refer to Appendix 7 for an illustration of the above adjustments. Entities should assess the facts and circumstances in accordance with AASB 10, including the not</w:t>
      </w:r>
      <w:r w:rsidRPr="00A10A37">
        <w:rPr>
          <w:i/>
        </w:rPr>
        <w:noBreakHyphen/>
        <w:t>for</w:t>
      </w:r>
      <w:r w:rsidRPr="00A10A37">
        <w:rPr>
          <w:i/>
        </w:rPr>
        <w:noBreakHyphen/>
        <w:t xml:space="preserve">profit implementation guidance to determine whether there are any additional entities that need to be consolidated into the group. Please refer to Appendix 8 AASB 10 </w:t>
      </w:r>
      <w:r w:rsidRPr="00A10A37">
        <w:t>Consolidated Financial Statements Checklist – Control analysis for Victorian public sector entities</w:t>
      </w:r>
      <w:r w:rsidRPr="00A10A37" w:rsidDel="00C067DC">
        <w:rPr>
          <w:i/>
        </w:rPr>
        <w:t xml:space="preserve"> </w:t>
      </w:r>
      <w:r w:rsidRPr="00A10A37">
        <w:rPr>
          <w:i/>
        </w:rPr>
        <w:t>with this assessment. Where applicable, entities should specify the changes and the consequential impacts on the financial statements.]</w:t>
      </w:r>
      <w:r w:rsidRPr="00A10A37">
        <w:rPr>
          <w:rFonts w:asciiTheme="minorHAnsi" w:hAnsiTheme="minorHAnsi" w:cstheme="minorHAnsi"/>
          <w:i/>
          <w:color w:val="FF0000"/>
          <w:sz w:val="16"/>
          <w:szCs w:val="16"/>
        </w:rPr>
        <w:t xml:space="preserve"> </w:t>
      </w:r>
    </w:p>
    <w:p w:rsidR="0027405F" w:rsidRPr="00A10A37" w:rsidRDefault="0027405F" w:rsidP="0027405F">
      <w:pPr>
        <w:pStyle w:val="Heading4a"/>
      </w:pPr>
      <w:r w:rsidRPr="00A10A37">
        <w:t>AASB 11 Joint Arrangements</w:t>
      </w:r>
    </w:p>
    <w:p w:rsidR="0027405F" w:rsidRPr="00A10A37" w:rsidRDefault="0027405F" w:rsidP="0027405F">
      <w:pPr>
        <w:spacing w:before="0" w:after="200" w:line="276" w:lineRule="auto"/>
        <w:rPr>
          <w:rFonts w:eastAsiaTheme="minorHAnsi" w:cstheme="minorHAnsi"/>
          <w:lang w:eastAsia="en-US"/>
        </w:rPr>
      </w:pPr>
      <w:r w:rsidRPr="00A10A37">
        <w:rPr>
          <w:rFonts w:eastAsiaTheme="minorHAnsi" w:cstheme="minorHAnsi"/>
          <w:lang w:eastAsia="en-US"/>
        </w:rPr>
        <w:t>In accordance with AASB 11, there are two types of joint arrangements, i.e. joint operations and joint ventures. Joint operations arise where the investors have rights to the assets and obligations for the liabilities of an arrangement. A joint operator accounts for its share of the assets, liabilities, revenue and expe</w:t>
      </w:r>
      <w:r w:rsidRPr="00A10A37">
        <w:t>n</w:t>
      </w:r>
      <w:r w:rsidRPr="00A10A37">
        <w:rPr>
          <w:rFonts w:eastAsiaTheme="minorHAnsi" w:cstheme="minorHAnsi"/>
          <w:lang w:eastAsia="en-US"/>
        </w:rPr>
        <w:t xml:space="preserve">ses. Joint ventures arise where the investors have rights to the net assets of the arrangement; joint ventures are accounted for under the equity method. Proportionate consolidation of joint ventures is no longer permitted. </w:t>
      </w:r>
    </w:p>
    <w:p w:rsidR="0027405F" w:rsidRPr="00A10A37" w:rsidRDefault="0027405F" w:rsidP="0027405F">
      <w:pPr>
        <w:spacing w:before="0" w:after="200" w:line="276" w:lineRule="auto"/>
        <w:rPr>
          <w:rFonts w:eastAsiaTheme="minorHAnsi" w:cstheme="minorHAnsi"/>
          <w:lang w:eastAsia="en-US"/>
        </w:rPr>
      </w:pPr>
      <w:r w:rsidRPr="00A10A37">
        <w:rPr>
          <w:rFonts w:eastAsiaTheme="minorHAnsi" w:cstheme="minorHAnsi"/>
          <w:lang w:eastAsia="en-US"/>
        </w:rPr>
        <w:t xml:space="preserve">The Department has reviewed its existing contractual arrangements with other entities to ensure they are aligned with the new classifications under AASB 11. It has concluded that the existing classification for the current joint ventures remains appropriate, but the Department has changed to the equity method to account for the joint ventures that were previously accounted for using the proportionate consolidation method. As a result, adjustments have been made to the relevant financial statements of the comparative period to reflect the changed accounting for the joint venture. Please see </w:t>
      </w:r>
      <w:r w:rsidRPr="00A10A37">
        <w:rPr>
          <w:i/>
          <w:color w:val="0000FF"/>
        </w:rPr>
        <w:t>[below]</w:t>
      </w:r>
      <w:r w:rsidRPr="00A10A37">
        <w:rPr>
          <w:rFonts w:eastAsiaTheme="minorHAnsi" w:cstheme="minorBidi"/>
          <w:lang w:eastAsia="en-US"/>
        </w:rPr>
        <w:t xml:space="preserve"> </w:t>
      </w:r>
      <w:r w:rsidRPr="00A10A37">
        <w:rPr>
          <w:i/>
          <w:color w:val="0000FF"/>
        </w:rPr>
        <w:t>or</w:t>
      </w:r>
      <w:r w:rsidRPr="00A10A37">
        <w:rPr>
          <w:rFonts w:eastAsiaTheme="minorHAnsi" w:cstheme="minorBidi"/>
          <w:lang w:eastAsia="en-US"/>
        </w:rPr>
        <w:t xml:space="preserve"> </w:t>
      </w:r>
      <w:r w:rsidRPr="00A10A37">
        <w:rPr>
          <w:i/>
          <w:color w:val="0000FF"/>
        </w:rPr>
        <w:t xml:space="preserve">[in Note XX] </w:t>
      </w:r>
      <w:r w:rsidRPr="00A10A37">
        <w:rPr>
          <w:rFonts w:eastAsiaTheme="minorHAnsi" w:cstheme="minorHAnsi"/>
          <w:lang w:eastAsia="en-US"/>
        </w:rPr>
        <w:t>for the detailed adjustments.</w:t>
      </w:r>
    </w:p>
    <w:p w:rsidR="0027405F" w:rsidRPr="00A10A37" w:rsidRDefault="0027405F" w:rsidP="0027405F">
      <w:pPr>
        <w:spacing w:before="0" w:after="200" w:line="276" w:lineRule="auto"/>
        <w:rPr>
          <w:i/>
          <w:color w:val="0000FF"/>
        </w:rPr>
      </w:pPr>
      <w:r w:rsidRPr="00A10A37">
        <w:rPr>
          <w:i/>
          <w:color w:val="0000FF"/>
        </w:rPr>
        <w:t>[Please refer to Appendix 7 for an illustration of the comparative period adjustments as a result of the changed accounting for joint venture from proportionate consolidation method to equity method.]</w:t>
      </w:r>
    </w:p>
    <w:p w:rsidR="0027405F" w:rsidRPr="00A10A37" w:rsidRDefault="0027405F" w:rsidP="0027405F">
      <w:pPr>
        <w:pStyle w:val="Heading4"/>
        <w:ind w:left="0" w:firstLine="0"/>
      </w:pPr>
      <w:r w:rsidRPr="00A10A37">
        <w:t xml:space="preserve">AASB 12 Disclosure of Interests in Other Entities </w:t>
      </w:r>
    </w:p>
    <w:p w:rsidR="0027405F" w:rsidRPr="00A10A37" w:rsidRDefault="0027405F" w:rsidP="0027405F">
      <w:r w:rsidRPr="00A10A37">
        <w:t xml:space="preserve">AASB 12 </w:t>
      </w:r>
      <w:r w:rsidRPr="00A10A37">
        <w:rPr>
          <w:i/>
        </w:rPr>
        <w:t>Disclosure of Interests in Other Entities</w:t>
      </w:r>
      <w:r w:rsidRPr="00A10A37">
        <w:t xml:space="preserve"> prescribes the disclosure requirements for an entity’s interests in subsidiaries, associates, joint arrangements and extends to the entity’s association with unconsolidated structured entities. </w:t>
      </w:r>
    </w:p>
    <w:p w:rsidR="0027405F" w:rsidRPr="00A10A37" w:rsidRDefault="0027405F" w:rsidP="0027405F">
      <w:r w:rsidRPr="00A10A37">
        <w:t xml:space="preserve">The Department has disclosed information about its interests in associates and joint ventures in Note 13, including any significants judgement and assumptions used in determining the type of joint arrangement in which it has an interest. </w:t>
      </w:r>
    </w:p>
    <w:p w:rsidR="0027405F" w:rsidRPr="00A10A37" w:rsidRDefault="0027405F" w:rsidP="0027405F">
      <w:r w:rsidRPr="00A10A37">
        <w:t xml:space="preserve">The Department has also reviewed its current contractual arrangements to determine if there are any unconsolidated structured entities that the Department has involvement with. It has not identified any unconsolidated structured entities during the assessment. </w:t>
      </w:r>
    </w:p>
    <w:p w:rsidR="0027405F" w:rsidRPr="00A10A37" w:rsidRDefault="0027405F" w:rsidP="0027405F">
      <w:pPr>
        <w:rPr>
          <w:i/>
          <w:color w:val="0000FF"/>
        </w:rPr>
      </w:pPr>
      <w:r w:rsidRPr="00A10A37">
        <w:rPr>
          <w:i/>
          <w:color w:val="0000FF"/>
        </w:rPr>
        <w:t>[Entities should review the current contractual arrangements to determine whether there are any unconsolidated structured entities that are now required to be disclosed as part of AASB 12. If the assessment indicates there are unconsolidated structured entities within these contractual arrangements, entities would need to disclose the information that would enable users of its financial statements:</w:t>
      </w:r>
    </w:p>
    <w:p w:rsidR="0027405F" w:rsidRPr="00A10A37" w:rsidRDefault="0027405F" w:rsidP="0027405F">
      <w:pPr>
        <w:pStyle w:val="BulletBlue"/>
        <w:spacing w:before="60"/>
        <w:rPr>
          <w:i/>
        </w:rPr>
      </w:pPr>
      <w:r w:rsidRPr="00A10A37">
        <w:rPr>
          <w:i/>
        </w:rPr>
        <w:t>To understand the nature and extent of its interest in unconsolidated structured entities; and</w:t>
      </w:r>
    </w:p>
    <w:p w:rsidR="0027405F" w:rsidRPr="00A10A37" w:rsidRDefault="0027405F" w:rsidP="0027405F">
      <w:pPr>
        <w:pStyle w:val="BulletBlue"/>
        <w:spacing w:before="60"/>
        <w:rPr>
          <w:i/>
        </w:rPr>
      </w:pPr>
      <w:r w:rsidRPr="00A10A37">
        <w:rPr>
          <w:i/>
        </w:rPr>
        <w:t>To evaluate the nature of, and changes in, the risks associated with its interests in unconsolidated structured entities.]</w:t>
      </w:r>
    </w:p>
    <w:p w:rsidR="0027405F" w:rsidRPr="00A10A37" w:rsidRDefault="0027405F" w:rsidP="0027405F">
      <w:pPr>
        <w:pStyle w:val="NotesBlue"/>
        <w:tabs>
          <w:tab w:val="clear" w:pos="454"/>
          <w:tab w:val="left" w:pos="0"/>
        </w:tabs>
        <w:ind w:left="0" w:firstLine="0"/>
        <w:rPr>
          <w:rFonts w:ascii="Garamond" w:hAnsi="Garamond"/>
          <w:iCs w:val="0"/>
          <w:sz w:val="22"/>
          <w:szCs w:val="22"/>
        </w:rPr>
      </w:pPr>
    </w:p>
    <w:p w:rsidR="0027405F" w:rsidRPr="00A10A37" w:rsidRDefault="0027405F" w:rsidP="0027405F">
      <w:pPr>
        <w:pStyle w:val="SmallLine"/>
      </w:pPr>
      <w:r w:rsidRPr="00A10A37">
        <w:br w:type="column"/>
      </w:r>
    </w:p>
    <w:p w:rsidR="0027405F" w:rsidRPr="00A10A37" w:rsidRDefault="0027405F" w:rsidP="0027405F">
      <w:pPr>
        <w:pStyle w:val="NoteHeadingcontinued"/>
      </w:pPr>
      <w:r w:rsidRPr="00A10A37">
        <w:t>Note 1.</w:t>
      </w:r>
      <w:r w:rsidRPr="00A10A37">
        <w:tab/>
        <w:t xml:space="preserve">Summary of significant accounting policies </w:t>
      </w:r>
      <w:r w:rsidRPr="00A10A37">
        <w:rPr>
          <w:i/>
        </w:rPr>
        <w:t>(continued)</w:t>
      </w:r>
    </w:p>
    <w:p w:rsidR="0027405F" w:rsidRPr="00A10A37" w:rsidRDefault="0027405F" w:rsidP="0027405F">
      <w:pPr>
        <w:pStyle w:val="NotesBlue"/>
        <w:tabs>
          <w:tab w:val="clear" w:pos="454"/>
          <w:tab w:val="left" w:pos="0"/>
        </w:tabs>
        <w:ind w:left="0" w:firstLine="0"/>
        <w:rPr>
          <w:i w:val="0"/>
        </w:rPr>
      </w:pPr>
      <w:r w:rsidRPr="00A10A37">
        <w:rPr>
          <w:rFonts w:ascii="Garamond" w:hAnsi="Garamond"/>
          <w:iCs w:val="0"/>
          <w:sz w:val="22"/>
          <w:szCs w:val="22"/>
        </w:rPr>
        <w:t xml:space="preserve">[Please refer to Note 14 – </w:t>
      </w:r>
      <w:r w:rsidRPr="00A10A37">
        <w:rPr>
          <w:rFonts w:ascii="Garamond" w:hAnsi="Garamond"/>
          <w:i w:val="0"/>
          <w:iCs w:val="0"/>
          <w:sz w:val="22"/>
          <w:szCs w:val="22"/>
        </w:rPr>
        <w:t xml:space="preserve">Interests in subsidiary and unconsolidated structured entities </w:t>
      </w:r>
      <w:r w:rsidRPr="00A10A37">
        <w:rPr>
          <w:rFonts w:ascii="Garamond" w:hAnsi="Garamond"/>
          <w:iCs w:val="0"/>
          <w:sz w:val="22"/>
          <w:szCs w:val="22"/>
        </w:rPr>
        <w:t>for further guidance in relation to the general disclosures required by AASB 12 on an entity’s interests in other entities, including unconsolidated structured entities.]</w:t>
      </w:r>
    </w:p>
    <w:p w:rsidR="0027405F" w:rsidRPr="00A10A37" w:rsidRDefault="0027405F" w:rsidP="0027405F">
      <w:pPr>
        <w:pStyle w:val="Heading3Numbering"/>
        <w:rPr>
          <w:sz w:val="26"/>
          <w:szCs w:val="26"/>
        </w:rPr>
      </w:pPr>
      <w:r w:rsidRPr="00A10A37">
        <w:t>Income from transactions</w:t>
      </w:r>
    </w:p>
    <w:p w:rsidR="0027405F" w:rsidRPr="00A10A37" w:rsidRDefault="0027405F" w:rsidP="0027405F">
      <w:r w:rsidRPr="00A10A37">
        <w:t>Income is recognised to the extent that it is probable that the economic benefits will flow to the entity and the income can be reliably measured at fair value.</w:t>
      </w:r>
    </w:p>
    <w:p w:rsidR="0027405F" w:rsidRPr="00A10A37" w:rsidRDefault="0027405F" w:rsidP="0027405F">
      <w:pPr>
        <w:pStyle w:val="Heading4"/>
      </w:pPr>
      <w:r w:rsidRPr="00A10A37">
        <w:t>Appropriation income</w:t>
      </w:r>
    </w:p>
    <w:p w:rsidR="0027405F" w:rsidRPr="00A10A37" w:rsidRDefault="0027405F" w:rsidP="0027405F">
      <w:r w:rsidRPr="00A10A37">
        <w:t>Appropriated income becomes controlled and is recognised by the Department when it is appropriated from the consolidated fund by the Victorian Parliament and applied to the purposes defined under the relevant appropriations Act. Additionally, the Department is permitted under s29 of the FMA to have certain income annotated to the annual appropriation. The income which forms part of a s29 agreement is recognised by the Department and the receipts paid into the consolidated fund as an administered item. At the point of income recognition, s29 provides for an equivalent amount to be added to the annual appropriation. Examples of receipts which can form part of a s29 agreement are Commonwealth specific purpose grants, municipal council special purpose grants, the proceeds from the sale of assets and income from the sale of products and services.</w:t>
      </w:r>
    </w:p>
    <w:p w:rsidR="0027405F" w:rsidRPr="00A10A37" w:rsidRDefault="0027405F" w:rsidP="0027405F">
      <w:r w:rsidRPr="00A10A37">
        <w:t>Where applicable, amounts disclosed as income are net of returns, allowances, duties and taxes. All amounts of income over which the Department does not have control are disclosed as administered income in the schedule of administered income and expenses (see Note 3). Income is recognised for each of the Department’s major activities as follows:</w:t>
      </w:r>
      <w:r w:rsidRPr="00A10A37" w:rsidDel="009479B8">
        <w:t xml:space="preserve"> </w:t>
      </w:r>
    </w:p>
    <w:p w:rsidR="0027405F" w:rsidRPr="00A10A37" w:rsidRDefault="0027405F" w:rsidP="0027405F">
      <w:pPr>
        <w:pStyle w:val="Heading5"/>
        <w:tabs>
          <w:tab w:val="clear" w:pos="450"/>
          <w:tab w:val="left" w:pos="0"/>
        </w:tabs>
        <w:spacing w:before="0" w:after="120"/>
        <w:ind w:left="0" w:firstLine="0"/>
        <w:rPr>
          <w:b w:val="0"/>
          <w:bCs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rPr>
          <w:lang w:val="en-AU"/>
        </w:rPr>
      </w:pPr>
      <w:r w:rsidRPr="00A10A37">
        <w:rPr>
          <w:lang w:val="en-AU"/>
        </w:rPr>
        <w:lastRenderedPageBreak/>
        <w:t>AASB </w:t>
      </w:r>
      <w:r w:rsidRPr="00A10A37">
        <w:t>118</w:t>
      </w:r>
      <w:r w:rsidRPr="00A10A37">
        <w:rPr>
          <w:lang w:val="en-AU"/>
        </w:rPr>
        <w:t xml:space="preserve">.20 </w:t>
      </w:r>
    </w:p>
    <w:p w:rsidR="0027405F" w:rsidRPr="00A10A37" w:rsidRDefault="0027405F" w:rsidP="0027405F">
      <w:pPr>
        <w:pStyle w:val="Heading5"/>
        <w:tabs>
          <w:tab w:val="clear" w:pos="450"/>
          <w:tab w:val="left" w:pos="0"/>
        </w:tabs>
        <w:spacing w:before="0" w:after="120"/>
        <w:ind w:left="0" w:firstLine="0"/>
      </w:pPr>
      <w:r w:rsidRPr="00A10A37">
        <w:br w:type="column"/>
      </w:r>
      <w:r w:rsidRPr="00A10A37">
        <w:lastRenderedPageBreak/>
        <w:t>Output appropriations</w:t>
      </w:r>
    </w:p>
    <w:p w:rsidR="0027405F" w:rsidRPr="00A10A37" w:rsidRDefault="0027405F" w:rsidP="0027405F">
      <w:r w:rsidRPr="00A10A37">
        <w:t>Income from the outputs the Department provides to the Government is recognised when those outputs have been delivered and the relevant minister has certified delivery of those outputs in accordance with specified performance criteria.</w:t>
      </w:r>
    </w:p>
    <w:p w:rsidR="0027405F" w:rsidRPr="00A10A37" w:rsidRDefault="0027405F" w:rsidP="0027405F">
      <w:pPr>
        <w:pStyle w:val="Heading5"/>
        <w:ind w:left="0" w:firstLine="0"/>
      </w:pPr>
      <w:r w:rsidRPr="00A10A37">
        <w:t>Special appropriations</w:t>
      </w:r>
    </w:p>
    <w:p w:rsidR="0027405F" w:rsidRPr="00A10A37" w:rsidRDefault="0027405F" w:rsidP="0027405F">
      <w:r w:rsidRPr="00A10A37">
        <w:t xml:space="preserve">Under section </w:t>
      </w:r>
      <w:r w:rsidRPr="00A10A37">
        <w:rPr>
          <w:bCs/>
        </w:rPr>
        <w:t>[</w:t>
      </w:r>
      <w:r w:rsidRPr="00A10A37">
        <w:rPr>
          <w:color w:val="0000FF"/>
        </w:rPr>
        <w:t>XX</w:t>
      </w:r>
      <w:r w:rsidRPr="00A10A37">
        <w:rPr>
          <w:bCs/>
        </w:rPr>
        <w:t>]</w:t>
      </w:r>
      <w:r w:rsidRPr="00A10A37">
        <w:t xml:space="preserve"> of the [</w:t>
      </w:r>
      <w:r w:rsidRPr="00A10A37">
        <w:rPr>
          <w:color w:val="0000FF"/>
        </w:rPr>
        <w:t>YY</w:t>
      </w:r>
      <w:r w:rsidRPr="00A10A37">
        <w:rPr>
          <w:bCs/>
        </w:rPr>
        <w:t>]</w:t>
      </w:r>
      <w:r w:rsidRPr="00A10A37">
        <w:t xml:space="preserve"> Act, income related to [</w:t>
      </w:r>
      <w:r w:rsidRPr="00A10A37">
        <w:rPr>
          <w:color w:val="0000FF"/>
        </w:rPr>
        <w:t>ZZ</w:t>
      </w:r>
      <w:r w:rsidRPr="00A10A37">
        <w:rPr>
          <w:bCs/>
        </w:rPr>
        <w:t>]</w:t>
      </w:r>
      <w:r w:rsidRPr="00A10A37">
        <w:t xml:space="preserve"> is recognised when the amount appropriated for that purpose is due and payable by the Department.</w:t>
      </w:r>
    </w:p>
    <w:p w:rsidR="0027405F" w:rsidRPr="00A10A37" w:rsidRDefault="0027405F" w:rsidP="0027405F">
      <w:pPr>
        <w:pStyle w:val="Heading4"/>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18.30(a)</w:t>
      </w:r>
    </w:p>
    <w:p w:rsidR="0027405F" w:rsidRPr="00A10A37" w:rsidRDefault="0027405F" w:rsidP="0027405F">
      <w:pPr>
        <w:pStyle w:val="Heading4"/>
      </w:pPr>
      <w:r w:rsidRPr="00A10A37">
        <w:br w:type="column"/>
      </w:r>
      <w:r w:rsidRPr="00A10A37">
        <w:lastRenderedPageBreak/>
        <w:t>Interest</w:t>
      </w:r>
    </w:p>
    <w:p w:rsidR="0027405F" w:rsidRPr="00A10A37" w:rsidRDefault="0027405F" w:rsidP="0027405F">
      <w:r w:rsidRPr="00A10A37">
        <w:t xml:space="preserve">Interest income includes interest received on bank term deposits and other investments and the unwinding over time of the discount on financial assets. Interest income is recognised using the effective interest method which allocates the interest over the relevant period. </w:t>
      </w:r>
    </w:p>
    <w:p w:rsidR="0027405F" w:rsidRPr="00A10A37" w:rsidRDefault="0027405F" w:rsidP="0027405F">
      <w:r w:rsidRPr="00A10A37">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pPr>
      <w:r w:rsidRPr="00A10A37">
        <w:lastRenderedPageBreak/>
        <w:t>AASB 118.20</w:t>
      </w:r>
    </w:p>
    <w:p w:rsidR="0027405F" w:rsidRPr="00A10A37" w:rsidRDefault="0027405F" w:rsidP="0027405F">
      <w:pPr>
        <w:pStyle w:val="Heading4"/>
      </w:pPr>
      <w:r w:rsidRPr="00A10A37">
        <w:br w:type="column"/>
      </w:r>
      <w:r w:rsidRPr="00A10A37">
        <w:lastRenderedPageBreak/>
        <w:t>Sale of goods and services</w:t>
      </w:r>
    </w:p>
    <w:p w:rsidR="0027405F" w:rsidRPr="00A10A37" w:rsidRDefault="0027405F" w:rsidP="0027405F">
      <w:pPr>
        <w:pStyle w:val="Heading5"/>
        <w:spacing w:before="120"/>
      </w:pPr>
      <w:r w:rsidRPr="00A10A37">
        <w:t xml:space="preserve">Income from the supply of services </w:t>
      </w:r>
    </w:p>
    <w:p w:rsidR="0027405F" w:rsidRPr="00A10A37" w:rsidRDefault="0027405F" w:rsidP="0027405F">
      <w:r w:rsidRPr="00A10A37">
        <w:t>Income from the supply</w:t>
      </w:r>
      <w:r w:rsidRPr="00A10A37" w:rsidDel="00E60C29">
        <w:t xml:space="preserve"> </w:t>
      </w:r>
      <w:r w:rsidRPr="00A10A37">
        <w:t>of services is recognised by reference to the stage of completion of the services being performed. The income is recognised when:</w:t>
      </w:r>
    </w:p>
    <w:p w:rsidR="0027405F" w:rsidRPr="00A10A37" w:rsidRDefault="0027405F" w:rsidP="0027405F">
      <w:pPr>
        <w:pStyle w:val="Bullet"/>
      </w:pPr>
      <w:r w:rsidRPr="00A10A37">
        <w:t>the amount of the income, stage of completion and transaction costs incurred can be reliably measured; and</w:t>
      </w:r>
    </w:p>
    <w:p w:rsidR="0027405F" w:rsidRPr="00A10A37" w:rsidRDefault="0027405F" w:rsidP="0027405F">
      <w:pPr>
        <w:pStyle w:val="Bullet"/>
      </w:pPr>
      <w:r w:rsidRPr="00A10A37">
        <w:t>it is probable that the economic benefits associated with the transaction will flow to the Department.</w:t>
      </w:r>
    </w:p>
    <w:p w:rsidR="0027405F" w:rsidRPr="00A10A37" w:rsidRDefault="0027405F" w:rsidP="0027405F">
      <w:pPr>
        <w:pStyle w:val="NoteHeadingcontinued"/>
      </w:pPr>
      <w:r w:rsidRPr="00A10A37">
        <w:br w:type="column"/>
      </w:r>
      <w:r w:rsidRPr="00A10A37">
        <w:lastRenderedPageBreak/>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r w:rsidRPr="00A10A37">
        <w:t>Under the stage of completion method, income is recognised by reference to labour hours supplied or to labour hours supplied as a percentage of total services to be performed in each annual reporting period.</w:t>
      </w:r>
    </w:p>
    <w:p w:rsidR="0027405F" w:rsidRPr="00A10A37" w:rsidRDefault="0027405F" w:rsidP="0027405F">
      <w:pPr>
        <w:pStyle w:val="Referenc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18.14</w:t>
      </w:r>
    </w:p>
    <w:p w:rsidR="0027405F" w:rsidRPr="00A10A37" w:rsidRDefault="0027405F" w:rsidP="0027405F">
      <w:pPr>
        <w:pStyle w:val="Heading5"/>
        <w:rPr>
          <w:i/>
          <w:iCs/>
        </w:rPr>
      </w:pPr>
      <w:r w:rsidRPr="00A10A37">
        <w:rPr>
          <w:rFonts w:cs="Arial Narrow"/>
          <w:b w:val="0"/>
          <w:bCs w:val="0"/>
          <w:color w:val="0000FF"/>
          <w:sz w:val="16"/>
          <w:szCs w:val="16"/>
          <w:lang w:val="en-GB"/>
        </w:rPr>
        <w:br w:type="column"/>
      </w:r>
      <w:r w:rsidRPr="00A10A37">
        <w:lastRenderedPageBreak/>
        <w:t>Income from sale of goods</w:t>
      </w:r>
    </w:p>
    <w:p w:rsidR="0027405F" w:rsidRPr="00A10A37" w:rsidRDefault="0027405F" w:rsidP="0027405F">
      <w:r w:rsidRPr="00A10A37">
        <w:t>Income from the sale of goods is recognised when:</w:t>
      </w:r>
    </w:p>
    <w:p w:rsidR="0027405F" w:rsidRPr="00A10A37" w:rsidRDefault="0027405F" w:rsidP="0027405F">
      <w:pPr>
        <w:pStyle w:val="Bullet"/>
      </w:pPr>
      <w:r w:rsidRPr="00A10A37">
        <w:t>the Department no longer has any of the significant risks and rewards of ownership of the goods transferred to the buyer;</w:t>
      </w:r>
    </w:p>
    <w:p w:rsidR="0027405F" w:rsidRPr="00A10A37" w:rsidRDefault="0027405F" w:rsidP="0027405F">
      <w:pPr>
        <w:pStyle w:val="Bullet"/>
      </w:pPr>
      <w:r w:rsidRPr="00A10A37">
        <w:t>the Department no longer has continuing managerial involvement to the degree usually associated with ownership, nor effective control over the goods sold;</w:t>
      </w:r>
    </w:p>
    <w:p w:rsidR="0027405F" w:rsidRPr="00A10A37" w:rsidRDefault="0027405F" w:rsidP="0027405F">
      <w:pPr>
        <w:pStyle w:val="Bullet"/>
      </w:pPr>
      <w:r w:rsidRPr="00A10A37">
        <w:t>the amount of income, and the costs incurred or to be incurred in respect of the transactions, can be reliably measured; and</w:t>
      </w:r>
    </w:p>
    <w:p w:rsidR="0027405F" w:rsidRPr="00A10A37" w:rsidRDefault="0027405F" w:rsidP="0027405F">
      <w:pPr>
        <w:pStyle w:val="Bullet"/>
      </w:pPr>
      <w:r w:rsidRPr="00A10A37">
        <w:t xml:space="preserve">it is probable that the economic benefits associated with the transaction will flow to the Department. </w:t>
      </w:r>
    </w:p>
    <w:p w:rsidR="0027405F" w:rsidRPr="00A10A37" w:rsidRDefault="0027405F" w:rsidP="0027405F">
      <w:r w:rsidRPr="00A10A37">
        <w:t>Sale of goods and services includes regulatory fees which are recognised at the time the regulatory fee is billed.</w:t>
      </w:r>
    </w:p>
    <w:p w:rsidR="0027405F" w:rsidRPr="00A10A37" w:rsidRDefault="0027405F" w:rsidP="0027405F">
      <w:pPr>
        <w:pStyle w:val="Heading4"/>
      </w:pPr>
      <w:r w:rsidRPr="00A10A37">
        <w:t>Grants</w:t>
      </w:r>
    </w:p>
    <w:p w:rsidR="0027405F" w:rsidRPr="00A10A37" w:rsidRDefault="0027405F" w:rsidP="0027405F">
      <w:pPr>
        <w:spacing w:after="120"/>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t>Income from grants (other than contribution by owners) is recognised when the Department obtains control over the contribution</w:t>
      </w:r>
    </w:p>
    <w:p w:rsidR="0027405F" w:rsidRPr="00A10A37" w:rsidRDefault="0027405F" w:rsidP="0027405F">
      <w:pPr>
        <w:pStyle w:val="Reference"/>
        <w:spacing w:before="280"/>
      </w:pPr>
      <w:r w:rsidRPr="00A10A37">
        <w:lastRenderedPageBreak/>
        <w:t>AASB 1004</w:t>
      </w:r>
    </w:p>
    <w:p w:rsidR="0027405F" w:rsidRPr="00A10A37" w:rsidRDefault="0027405F" w:rsidP="0027405F">
      <w:r w:rsidRPr="00A10A37">
        <w:br w:type="column"/>
      </w:r>
      <w:r w:rsidRPr="00A10A37">
        <w:lastRenderedPageBreak/>
        <w:t>Where such grants are payable into the consolidated fund, they are reported as administered income (refer to Note 1 (D) and (J)). For reciprocal grants (i.e. equal value is given back by the Department to the provider), the Department is deemed to have assumed control when the Department has satisfied its performance obligations under the terms of the grant. For non</w:t>
      </w:r>
      <w:r w:rsidRPr="00A10A37">
        <w:noBreakHyphen/>
        <w:t>reciprocal grants, the Department is deemed to have assumed control when the grant is receivable or received. Conditional grants may be reciprocal or non</w:t>
      </w:r>
      <w:r w:rsidRPr="00A10A37">
        <w:noBreakHyphen/>
        <w:t>reciprocal depending on the terms of the grant.</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rmalBlue"/>
        <w:rPr>
          <w:i/>
        </w:rPr>
      </w:pPr>
      <w:r w:rsidRPr="00A10A37">
        <w:lastRenderedPageBreak/>
        <w:br w:type="column"/>
      </w:r>
      <w:r w:rsidRPr="00A10A37">
        <w:rPr>
          <w:i/>
        </w:rPr>
        <w:lastRenderedPageBreak/>
        <w:t>[Entities are encouraged to elaborate on the specific accounting policy treatment of material non</w:t>
      </w:r>
      <w:r w:rsidRPr="00A10A37">
        <w:rPr>
          <w:i/>
        </w:rPr>
        <w:noBreakHyphen/>
        <w:t>exchange transactions where appropriate.]</w:t>
      </w:r>
    </w:p>
    <w:p w:rsidR="0027405F" w:rsidRPr="00A10A37" w:rsidRDefault="0027405F" w:rsidP="0027405F">
      <w:pPr>
        <w:pStyle w:val="Heading4"/>
        <w:ind w:left="0" w:firstLine="0"/>
      </w:pPr>
      <w:r w:rsidRPr="00A10A37">
        <w:t>Fair value of assets and services received free of charge or for nominal consideration</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004.11, 20 and 44</w:t>
      </w:r>
    </w:p>
    <w:p w:rsidR="0027405F" w:rsidRPr="00A10A37" w:rsidRDefault="0027405F" w:rsidP="0027405F">
      <w:r w:rsidRPr="00A10A37">
        <w:br w:type="column"/>
      </w:r>
      <w:r w:rsidRPr="00A10A37">
        <w:lastRenderedPageBreak/>
        <w:t>Contributions of resources received free of charge or for nominal consideration are recognised at fair value when control is obtained over them, irrespective of whether these contributions are subject to restrictions or conditions over their use. Contributions in the form of services are only recognised when a fair value can be reliably determined and the services would have been purchased if not received as a donation.</w:t>
      </w:r>
    </w:p>
    <w:p w:rsidR="0027405F" w:rsidRPr="00A10A37" w:rsidRDefault="0027405F" w:rsidP="0027405F">
      <w:pPr>
        <w:pStyle w:val="Heading4"/>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Heading4"/>
      </w:pPr>
      <w:r w:rsidRPr="00A10A37">
        <w:lastRenderedPageBreak/>
        <w:br w:type="column"/>
      </w:r>
      <w:r w:rsidRPr="00A10A37">
        <w:lastRenderedPageBreak/>
        <w:t>Other incom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17.50, AASB 118.29, and AASB 1004.16</w:t>
      </w:r>
    </w:p>
    <w:p w:rsidR="0027405F" w:rsidRPr="00A10A37" w:rsidRDefault="0027405F" w:rsidP="0027405F">
      <w:r w:rsidRPr="00A10A37">
        <w:br w:type="column"/>
      </w:r>
      <w:r w:rsidRPr="00A10A37">
        <w:lastRenderedPageBreak/>
        <w:t>Other income includes non</w:t>
      </w:r>
      <w:r w:rsidRPr="00A10A37">
        <w:noBreakHyphen/>
        <w:t>property rental, dividends, forgiveness of liabilities, and bad debt reversal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color w:val="FF0000"/>
        </w:rPr>
      </w:pPr>
      <w:r w:rsidRPr="00A10A37">
        <w:lastRenderedPageBreak/>
        <w:t>AASB 118.30(c)</w:t>
      </w:r>
    </w:p>
    <w:p w:rsidR="0027405F" w:rsidRPr="00A10A37" w:rsidRDefault="0027405F" w:rsidP="0027405F">
      <w:pPr>
        <w:pStyle w:val="Reference"/>
        <w:rPr>
          <w:color w:val="FF0000"/>
        </w:rPr>
      </w:pPr>
      <w:r w:rsidRPr="00A10A37">
        <w:rPr>
          <w:color w:val="FF0000"/>
        </w:rPr>
        <w:t>New</w:t>
      </w:r>
    </w:p>
    <w:p w:rsidR="0027405F" w:rsidRPr="00A10A37" w:rsidRDefault="0027405F" w:rsidP="0027405F">
      <w:pPr>
        <w:pStyle w:val="Reference"/>
      </w:pPr>
    </w:p>
    <w:p w:rsidR="0027405F" w:rsidRPr="00A10A37" w:rsidRDefault="0027405F" w:rsidP="0027405F">
      <w:r w:rsidRPr="00A10A37">
        <w:br w:type="column"/>
      </w:r>
      <w:r w:rsidRPr="00A10A37">
        <w:lastRenderedPageBreak/>
        <w:t xml:space="preserve">Dividend income is recognised when the right to receive payment is established. </w:t>
      </w:r>
    </w:p>
    <w:p w:rsidR="0027405F" w:rsidRPr="00A10A37" w:rsidRDefault="0027405F" w:rsidP="0027405F">
      <w:pPr>
        <w:spacing w:before="0" w:line="240" w:lineRule="atLeast"/>
      </w:pPr>
      <w:r w:rsidRPr="00A10A37">
        <w:t xml:space="preserve">Dividends represent the income arising from the Department’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 (refer to Note 1 (L) </w:t>
      </w:r>
      <w:r w:rsidRPr="00A10A37">
        <w:rPr>
          <w:i/>
        </w:rPr>
        <w:t>Financial Assets</w:t>
      </w:r>
      <w:r w:rsidRPr="00A10A37">
        <w:t>).</w:t>
      </w:r>
    </w:p>
    <w:p w:rsidR="002822EF" w:rsidRDefault="002822EF">
      <w:pPr>
        <w:spacing w:line="240" w:lineRule="atLeast"/>
        <w:rPr>
          <w:rFonts w:ascii="Calibri" w:hAnsi="Calibri" w:cs="Arial"/>
          <w:b/>
          <w:bCs/>
          <w:sz w:val="26"/>
          <w:szCs w:val="28"/>
          <w:lang w:val="en-GB"/>
        </w:rPr>
      </w:pPr>
      <w:r>
        <w:br w:type="page"/>
      </w:r>
    </w:p>
    <w:p w:rsidR="0027405F" w:rsidRPr="00A10A37" w:rsidRDefault="0027405F" w:rsidP="0027405F">
      <w:pPr>
        <w:pStyle w:val="NoteHeadingcontinued"/>
      </w:pPr>
      <w:r w:rsidRPr="00A10A37">
        <w:lastRenderedPageBreak/>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pStyle w:val="Heading3Numbering"/>
        <w:rPr>
          <w:kern w:val="0"/>
          <w:szCs w:val="24"/>
        </w:rPr>
      </w:pPr>
      <w:r w:rsidRPr="00A10A37">
        <w:t>Expenses from transactions</w:t>
      </w:r>
    </w:p>
    <w:p w:rsidR="0027405F" w:rsidRPr="00A10A37" w:rsidRDefault="0027405F" w:rsidP="0027405F">
      <w:r w:rsidRPr="00A10A37">
        <w:t>Expenses from transactions are recognised as they are incurred, and reported in the financial year to which they relate.</w:t>
      </w:r>
    </w:p>
    <w:p w:rsidR="0027405F" w:rsidRPr="00A10A37" w:rsidRDefault="0027405F" w:rsidP="0027405F">
      <w:pPr>
        <w:pStyle w:val="Heading4"/>
      </w:pPr>
      <w:r w:rsidRPr="00A10A37">
        <w:t>Employee expenses</w:t>
      </w:r>
    </w:p>
    <w:p w:rsidR="0027405F" w:rsidRPr="00A10A37" w:rsidRDefault="0027405F" w:rsidP="0027405F">
      <w:r w:rsidRPr="00A10A37">
        <w:t>Refer to the section in Note 1(N) regarding employee benefits.</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19.44 and 61</w:t>
      </w:r>
    </w:p>
    <w:p w:rsidR="0027405F" w:rsidRPr="00A10A37" w:rsidRDefault="0027405F" w:rsidP="0027405F">
      <w:r w:rsidRPr="00A10A37">
        <w:br w:type="column"/>
      </w:r>
      <w:r w:rsidRPr="00A10A37">
        <w:lastRenderedPageBreak/>
        <w:t>These expenses include all costs related to employment (other than superannuation which is accounted for separately) including wages and salaries, fringe benefits tax, leave entitlements, redundancy payments and WorkCover premiums.</w:t>
      </w:r>
    </w:p>
    <w:p w:rsidR="0027405F" w:rsidRPr="00A10A37" w:rsidRDefault="0027405F" w:rsidP="0027405F">
      <w:pPr>
        <w:pStyle w:val="Heading5"/>
      </w:pPr>
      <w:r w:rsidRPr="00A10A37">
        <w:t>Superannuation</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FRD 112D</w:t>
      </w:r>
    </w:p>
    <w:p w:rsidR="0027405F" w:rsidRPr="00A10A37" w:rsidRDefault="0027405F" w:rsidP="0027405F">
      <w:r w:rsidRPr="00A10A37">
        <w:br w:type="column"/>
      </w:r>
      <w:r w:rsidRPr="00A10A37">
        <w:lastRenderedPageBreak/>
        <w:t xml:space="preserve">The amount recognised in the comprehensive operating statement is the employer contributions for members of both defined benefit and defined contribution superannuation plans that are paid or payable during the reporting period. </w:t>
      </w:r>
    </w:p>
    <w:p w:rsidR="0027405F" w:rsidRPr="00A10A37" w:rsidRDefault="0027405F" w:rsidP="0027405F">
      <w:r w:rsidRPr="00A10A37">
        <w:t>The Department of Treasury and Finance (DTF) in its annual financial statements, disclose on behalf of the State as the sponsoring employer, the net defined benefit cost related to the members of these plans as an administered liability. Refer to DTF’s annual financial statements for more detailed disclosures in relation to these plans.</w:t>
      </w:r>
    </w:p>
    <w:p w:rsidR="0027405F" w:rsidRPr="00A10A37" w:rsidRDefault="0027405F" w:rsidP="0027405F">
      <w:pPr>
        <w:pStyle w:val="Heading4"/>
      </w:pPr>
      <w:r w:rsidRPr="00A10A37">
        <w:t xml:space="preserve">Depreciation </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16.73(b)</w:t>
      </w:r>
    </w:p>
    <w:p w:rsidR="0027405F" w:rsidRPr="00A10A37" w:rsidRDefault="0027405F" w:rsidP="0027405F">
      <w:r w:rsidRPr="00A10A37">
        <w:br w:type="column"/>
      </w:r>
      <w:r w:rsidRPr="00A10A37">
        <w:lastRenderedPageBreak/>
        <w:t>All infrastructure assets, buildings, plant and equipment and other non</w:t>
      </w:r>
      <w:r w:rsidRPr="00A10A37">
        <w:noBreakHyphen/>
        <w:t>financial physical assets (excluding items under operating leases, assets held for sale, land and investment properties) that have finite useful lives are depreciated. Depreciation is generally calculated on a straight</w:t>
      </w:r>
      <w:r w:rsidRPr="00A10A37">
        <w:noBreakHyphen/>
        <w:t xml:space="preserve">line basis, at rates that allocate the asset’s value, less any estimated residual value, over its estimated useful life. Refer to Note 1 (M) for the depreciation policy for leasehold improvements. </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BFMG 22</w:t>
      </w:r>
    </w:p>
    <w:p w:rsidR="0027405F" w:rsidRPr="00A10A37" w:rsidRDefault="0027405F" w:rsidP="0027405F">
      <w:r w:rsidRPr="00A10A37">
        <w:br w:type="column"/>
      </w:r>
      <w:r w:rsidRPr="00A10A37">
        <w:lastRenderedPageBreak/>
        <w:t>The estimated useful lives, residual values and depreciation method are reviewed at the end of each annual reporting period, and adjustments made where appropriate.</w:t>
      </w:r>
    </w:p>
    <w:p w:rsidR="0027405F" w:rsidRPr="00A10A37" w:rsidRDefault="0027405F" w:rsidP="0027405F">
      <w:r w:rsidRPr="00A10A37">
        <w:t>The following are typical estimated useful lives for the different asset classes for current and prior years.</w:t>
      </w:r>
    </w:p>
    <w:p w:rsidR="0027405F" w:rsidRPr="00A10A37" w:rsidRDefault="0027405F" w:rsidP="0027405F">
      <w:pPr>
        <w:pStyle w:val="SmallLine"/>
      </w:pP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spacing w:before="80"/>
      </w:pPr>
    </w:p>
    <w:p w:rsidR="0027405F" w:rsidRPr="00A10A37" w:rsidRDefault="0027405F" w:rsidP="0027405F">
      <w:pPr>
        <w:pStyle w:val="Reference"/>
        <w:spacing w:before="0"/>
      </w:pPr>
      <w:r w:rsidRPr="00A10A37">
        <w:t>AASB 116.73(c)</w:t>
      </w:r>
    </w:p>
    <w:p w:rsidR="0027405F" w:rsidRPr="00A10A37" w:rsidRDefault="0027405F" w:rsidP="0027405F">
      <w:pPr>
        <w:pStyle w:val="SmallLine"/>
      </w:pPr>
      <w:r w:rsidRPr="00A10A37">
        <w:br w:type="column"/>
      </w:r>
    </w:p>
    <w:tbl>
      <w:tblPr>
        <w:tblW w:w="8204" w:type="dxa"/>
        <w:tblInd w:w="29" w:type="dxa"/>
        <w:tblCellMar>
          <w:left w:w="43" w:type="dxa"/>
          <w:right w:w="43" w:type="dxa"/>
        </w:tblCellMar>
        <w:tblLook w:val="01E0" w:firstRow="1" w:lastRow="1" w:firstColumn="1" w:lastColumn="1" w:noHBand="0" w:noVBand="0"/>
      </w:tblPr>
      <w:tblGrid>
        <w:gridCol w:w="4604"/>
        <w:gridCol w:w="3600"/>
      </w:tblGrid>
      <w:tr w:rsidR="0027405F" w:rsidRPr="00A10A37" w:rsidTr="00190A01">
        <w:trPr>
          <w:cantSplit/>
          <w:trHeight w:val="20"/>
        </w:trPr>
        <w:tc>
          <w:tcPr>
            <w:tcW w:w="4604" w:type="dxa"/>
            <w:tcBorders>
              <w:top w:val="single" w:sz="6" w:space="0" w:color="auto"/>
              <w:left w:val="single" w:sz="6" w:space="0" w:color="auto"/>
              <w:bottom w:val="nil"/>
              <w:right w:val="nil"/>
            </w:tcBorders>
            <w:shd w:val="clear" w:color="auto" w:fill="000000"/>
            <w:hideMark/>
          </w:tcPr>
          <w:p w:rsidR="0027405F" w:rsidRPr="00A10A37" w:rsidRDefault="0027405F" w:rsidP="00190A01">
            <w:pPr>
              <w:pStyle w:val="TabletextheadingLeft"/>
            </w:pPr>
            <w:r w:rsidRPr="00A10A37">
              <w:t xml:space="preserve">Asset </w:t>
            </w:r>
          </w:p>
        </w:tc>
        <w:tc>
          <w:tcPr>
            <w:tcW w:w="3600" w:type="dxa"/>
            <w:tcBorders>
              <w:top w:val="single" w:sz="6" w:space="0" w:color="auto"/>
              <w:left w:val="nil"/>
              <w:bottom w:val="nil"/>
              <w:right w:val="single" w:sz="6" w:space="0" w:color="auto"/>
            </w:tcBorders>
            <w:shd w:val="clear" w:color="auto" w:fill="000000"/>
            <w:hideMark/>
          </w:tcPr>
          <w:p w:rsidR="0027405F" w:rsidRPr="00A10A37" w:rsidRDefault="0027405F" w:rsidP="00190A01">
            <w:pPr>
              <w:pStyle w:val="TabletextheadingLeft"/>
            </w:pPr>
            <w:r w:rsidRPr="00A10A37">
              <w:t>Useful life</w:t>
            </w:r>
          </w:p>
        </w:tc>
      </w:tr>
      <w:tr w:rsidR="0027405F" w:rsidRPr="00A10A37" w:rsidTr="00190A01">
        <w:trPr>
          <w:cantSplit/>
          <w:trHeight w:val="20"/>
        </w:trPr>
        <w:tc>
          <w:tcPr>
            <w:tcW w:w="4604" w:type="dxa"/>
            <w:hideMark/>
          </w:tcPr>
          <w:p w:rsidR="0027405F" w:rsidRPr="00A10A37" w:rsidRDefault="0027405F" w:rsidP="00190A01">
            <w:pPr>
              <w:pStyle w:val="Tabletext"/>
            </w:pPr>
            <w:r w:rsidRPr="00A10A37">
              <w:t>Buildings:</w:t>
            </w:r>
          </w:p>
        </w:tc>
        <w:tc>
          <w:tcPr>
            <w:tcW w:w="3600" w:type="dxa"/>
          </w:tcPr>
          <w:p w:rsidR="0027405F" w:rsidRPr="00A10A37" w:rsidRDefault="0027405F" w:rsidP="00190A01">
            <w:pPr>
              <w:pStyle w:val="Tabletext"/>
            </w:pPr>
            <w:r w:rsidRPr="00A10A37">
              <w:t>20 to 100 years</w:t>
            </w:r>
          </w:p>
        </w:tc>
      </w:tr>
      <w:tr w:rsidR="0027405F" w:rsidRPr="00A10A37" w:rsidTr="00190A01">
        <w:trPr>
          <w:cantSplit/>
          <w:trHeight w:val="20"/>
        </w:trPr>
        <w:tc>
          <w:tcPr>
            <w:tcW w:w="4604" w:type="dxa"/>
            <w:hideMark/>
          </w:tcPr>
          <w:p w:rsidR="0027405F" w:rsidRPr="00A10A37" w:rsidRDefault="0027405F" w:rsidP="00190A01">
            <w:pPr>
              <w:pStyle w:val="Tabletext"/>
            </w:pPr>
            <w:r w:rsidRPr="00A10A37">
              <w:t>Leasehold buildings</w:t>
            </w:r>
          </w:p>
        </w:tc>
        <w:tc>
          <w:tcPr>
            <w:tcW w:w="3600" w:type="dxa"/>
            <w:hideMark/>
          </w:tcPr>
          <w:p w:rsidR="0027405F" w:rsidRPr="00A10A37" w:rsidRDefault="0027405F" w:rsidP="00190A01">
            <w:pPr>
              <w:pStyle w:val="Tabletext"/>
            </w:pPr>
            <w:r w:rsidRPr="00A10A37">
              <w:t xml:space="preserve">2 to 60 years </w:t>
            </w:r>
          </w:p>
        </w:tc>
      </w:tr>
      <w:tr w:rsidR="0027405F" w:rsidRPr="00A10A37" w:rsidTr="00190A01">
        <w:trPr>
          <w:cantSplit/>
          <w:trHeight w:val="20"/>
        </w:trPr>
        <w:tc>
          <w:tcPr>
            <w:tcW w:w="4604" w:type="dxa"/>
            <w:hideMark/>
          </w:tcPr>
          <w:p w:rsidR="0027405F" w:rsidRPr="00A10A37" w:rsidRDefault="0027405F" w:rsidP="00190A01">
            <w:pPr>
              <w:pStyle w:val="Tabletext"/>
            </w:pPr>
            <w:r w:rsidRPr="00A10A37">
              <w:t>Infrastructure systems:</w:t>
            </w:r>
          </w:p>
        </w:tc>
        <w:tc>
          <w:tcPr>
            <w:tcW w:w="3600" w:type="dxa"/>
          </w:tcPr>
          <w:p w:rsidR="0027405F" w:rsidRPr="00A10A37" w:rsidRDefault="0027405F" w:rsidP="00190A01">
            <w:pPr>
              <w:pStyle w:val="Tabletext"/>
            </w:pPr>
          </w:p>
        </w:tc>
      </w:tr>
      <w:tr w:rsidR="0027405F" w:rsidRPr="00A10A37" w:rsidTr="00190A01">
        <w:trPr>
          <w:cantSplit/>
          <w:trHeight w:val="20"/>
        </w:trPr>
        <w:tc>
          <w:tcPr>
            <w:tcW w:w="4604" w:type="dxa"/>
            <w:hideMark/>
          </w:tcPr>
          <w:p w:rsidR="0027405F" w:rsidRPr="00A10A37" w:rsidRDefault="0027405F" w:rsidP="0027405F">
            <w:pPr>
              <w:pStyle w:val="TableBullet"/>
              <w:ind w:left="266" w:hanging="266"/>
            </w:pPr>
            <w:r w:rsidRPr="00A10A37">
              <w:t>water infrastructure – storage facilities</w:t>
            </w:r>
          </w:p>
        </w:tc>
        <w:tc>
          <w:tcPr>
            <w:tcW w:w="3600" w:type="dxa"/>
            <w:hideMark/>
          </w:tcPr>
          <w:p w:rsidR="0027405F" w:rsidRPr="00A10A37" w:rsidRDefault="0027405F" w:rsidP="00190A01">
            <w:pPr>
              <w:pStyle w:val="Tabletext"/>
            </w:pPr>
            <w:r w:rsidRPr="00A10A37">
              <w:t>25 to 300 years</w:t>
            </w:r>
          </w:p>
        </w:tc>
      </w:tr>
      <w:tr w:rsidR="0027405F" w:rsidRPr="00A10A37" w:rsidTr="00190A01">
        <w:trPr>
          <w:cantSplit/>
          <w:trHeight w:val="20"/>
        </w:trPr>
        <w:tc>
          <w:tcPr>
            <w:tcW w:w="4604" w:type="dxa"/>
            <w:hideMark/>
          </w:tcPr>
          <w:p w:rsidR="0027405F" w:rsidRPr="00A10A37" w:rsidRDefault="0027405F" w:rsidP="0027405F">
            <w:pPr>
              <w:pStyle w:val="TableBullet"/>
              <w:ind w:left="266" w:hanging="266"/>
            </w:pPr>
            <w:r w:rsidRPr="00A10A37">
              <w:t xml:space="preserve">water infrastructure – other </w:t>
            </w:r>
          </w:p>
        </w:tc>
        <w:tc>
          <w:tcPr>
            <w:tcW w:w="3600" w:type="dxa"/>
            <w:hideMark/>
          </w:tcPr>
          <w:p w:rsidR="0027405F" w:rsidRPr="00A10A37" w:rsidRDefault="0027405F" w:rsidP="00190A01">
            <w:pPr>
              <w:pStyle w:val="Tabletext"/>
            </w:pPr>
            <w:r w:rsidRPr="00A10A37">
              <w:t>25 to 100 years</w:t>
            </w:r>
          </w:p>
        </w:tc>
      </w:tr>
      <w:tr w:rsidR="0027405F" w:rsidRPr="00A10A37" w:rsidTr="00190A01">
        <w:trPr>
          <w:cantSplit/>
          <w:trHeight w:val="20"/>
        </w:trPr>
        <w:tc>
          <w:tcPr>
            <w:tcW w:w="4604" w:type="dxa"/>
            <w:hideMark/>
          </w:tcPr>
          <w:p w:rsidR="0027405F" w:rsidRPr="00A10A37" w:rsidRDefault="0027405F" w:rsidP="0027405F">
            <w:pPr>
              <w:pStyle w:val="TableBullet"/>
              <w:ind w:left="266" w:hanging="266"/>
            </w:pPr>
            <w:r w:rsidRPr="00A10A37">
              <w:t>rail infrastructure</w:t>
            </w:r>
          </w:p>
        </w:tc>
        <w:tc>
          <w:tcPr>
            <w:tcW w:w="3600" w:type="dxa"/>
            <w:hideMark/>
          </w:tcPr>
          <w:p w:rsidR="0027405F" w:rsidRPr="00A10A37" w:rsidRDefault="0027405F" w:rsidP="00190A01">
            <w:pPr>
              <w:pStyle w:val="Tabletext"/>
            </w:pPr>
            <w:r w:rsidRPr="00A10A37">
              <w:t>2 to 50 years</w:t>
            </w:r>
          </w:p>
        </w:tc>
      </w:tr>
      <w:tr w:rsidR="0027405F" w:rsidRPr="00A10A37" w:rsidTr="00190A01">
        <w:trPr>
          <w:cantSplit/>
          <w:trHeight w:val="20"/>
        </w:trPr>
        <w:tc>
          <w:tcPr>
            <w:tcW w:w="4604" w:type="dxa"/>
            <w:hideMark/>
          </w:tcPr>
          <w:p w:rsidR="0027405F" w:rsidRPr="00A10A37" w:rsidRDefault="0027405F" w:rsidP="0027405F">
            <w:pPr>
              <w:pStyle w:val="TableBullet"/>
              <w:ind w:left="266" w:hanging="266"/>
            </w:pPr>
            <w:r w:rsidRPr="00A10A37">
              <w:t>other infrastructure</w:t>
            </w:r>
          </w:p>
        </w:tc>
        <w:tc>
          <w:tcPr>
            <w:tcW w:w="3600" w:type="dxa"/>
            <w:hideMark/>
          </w:tcPr>
          <w:p w:rsidR="0027405F" w:rsidRPr="00A10A37" w:rsidRDefault="0027405F" w:rsidP="00190A01">
            <w:pPr>
              <w:pStyle w:val="Tabletext"/>
            </w:pPr>
            <w:r w:rsidRPr="00A10A37">
              <w:t>10 to 32 years</w:t>
            </w:r>
          </w:p>
        </w:tc>
      </w:tr>
      <w:tr w:rsidR="0027405F" w:rsidRPr="00A10A37" w:rsidTr="00190A01">
        <w:trPr>
          <w:cantSplit/>
          <w:trHeight w:val="20"/>
        </w:trPr>
        <w:tc>
          <w:tcPr>
            <w:tcW w:w="4604" w:type="dxa"/>
            <w:hideMark/>
          </w:tcPr>
          <w:p w:rsidR="0027405F" w:rsidRPr="00A10A37" w:rsidRDefault="0027405F" w:rsidP="00190A01">
            <w:pPr>
              <w:pStyle w:val="Tabletext"/>
            </w:pPr>
            <w:r w:rsidRPr="00A10A37">
              <w:t>Plant, equipment and vehicle (incl. leased assets)</w:t>
            </w:r>
          </w:p>
        </w:tc>
        <w:tc>
          <w:tcPr>
            <w:tcW w:w="3600" w:type="dxa"/>
            <w:hideMark/>
          </w:tcPr>
          <w:p w:rsidR="0027405F" w:rsidRPr="00A10A37" w:rsidRDefault="0027405F" w:rsidP="00190A01">
            <w:pPr>
              <w:pStyle w:val="Tabletext"/>
            </w:pPr>
            <w:r w:rsidRPr="00A10A37">
              <w:t>3 to 10 years</w:t>
            </w:r>
          </w:p>
        </w:tc>
      </w:tr>
      <w:tr w:rsidR="0027405F" w:rsidRPr="00A10A37" w:rsidTr="00190A01">
        <w:trPr>
          <w:cantSplit/>
          <w:trHeight w:val="336"/>
        </w:trPr>
        <w:tc>
          <w:tcPr>
            <w:tcW w:w="4604" w:type="dxa"/>
            <w:hideMark/>
          </w:tcPr>
          <w:p w:rsidR="0027405F" w:rsidRPr="00A10A37" w:rsidRDefault="0027405F" w:rsidP="00190A01">
            <w:pPr>
              <w:pStyle w:val="Tabletext"/>
            </w:pPr>
            <w:r w:rsidRPr="00A10A37">
              <w:t>Road and road networks (incl. bridges)</w:t>
            </w:r>
          </w:p>
        </w:tc>
        <w:tc>
          <w:tcPr>
            <w:tcW w:w="3600" w:type="dxa"/>
            <w:hideMark/>
          </w:tcPr>
          <w:p w:rsidR="0027405F" w:rsidRPr="00A10A37" w:rsidRDefault="0027405F" w:rsidP="00190A01">
            <w:pPr>
              <w:pStyle w:val="Tabletext"/>
            </w:pPr>
            <w:r w:rsidRPr="00A10A37">
              <w:t>60 to 90 years</w:t>
            </w:r>
          </w:p>
        </w:tc>
      </w:tr>
      <w:tr w:rsidR="0027405F" w:rsidRPr="00A10A37" w:rsidTr="00190A01">
        <w:trPr>
          <w:cantSplit/>
          <w:trHeight w:val="20"/>
        </w:trPr>
        <w:tc>
          <w:tcPr>
            <w:tcW w:w="4604" w:type="dxa"/>
            <w:hideMark/>
          </w:tcPr>
          <w:p w:rsidR="0027405F" w:rsidRPr="00A10A37" w:rsidRDefault="0027405F" w:rsidP="00190A01">
            <w:pPr>
              <w:pStyle w:val="Tabletext"/>
            </w:pPr>
            <w:r w:rsidRPr="00A10A37">
              <w:t>Cultural assets (with finite useful lives)</w:t>
            </w:r>
          </w:p>
        </w:tc>
        <w:tc>
          <w:tcPr>
            <w:tcW w:w="3600" w:type="dxa"/>
            <w:hideMark/>
          </w:tcPr>
          <w:p w:rsidR="0027405F" w:rsidRPr="00A10A37" w:rsidRDefault="0027405F" w:rsidP="00190A01">
            <w:pPr>
              <w:pStyle w:val="Tabletext"/>
            </w:pPr>
            <w:r w:rsidRPr="00A10A37">
              <w:t>100 years</w:t>
            </w:r>
          </w:p>
        </w:tc>
      </w:tr>
      <w:tr w:rsidR="0027405F" w:rsidRPr="00A10A37" w:rsidTr="00190A01">
        <w:trPr>
          <w:cantSplit/>
          <w:trHeight w:val="20"/>
        </w:trPr>
        <w:tc>
          <w:tcPr>
            <w:tcW w:w="4604" w:type="dxa"/>
            <w:hideMark/>
          </w:tcPr>
          <w:p w:rsidR="0027405F" w:rsidRPr="00A10A37" w:rsidRDefault="0027405F" w:rsidP="00190A01">
            <w:pPr>
              <w:pStyle w:val="Tabletext"/>
            </w:pPr>
            <w:r w:rsidRPr="00A10A37">
              <w:t>Intangible produced assets:</w:t>
            </w:r>
          </w:p>
        </w:tc>
        <w:tc>
          <w:tcPr>
            <w:tcW w:w="3600" w:type="dxa"/>
          </w:tcPr>
          <w:p w:rsidR="0027405F" w:rsidRPr="00A10A37" w:rsidRDefault="0027405F" w:rsidP="00190A01">
            <w:pPr>
              <w:pStyle w:val="Tabletext"/>
            </w:pPr>
          </w:p>
        </w:tc>
      </w:tr>
      <w:tr w:rsidR="0027405F" w:rsidRPr="00A10A37" w:rsidTr="00190A01">
        <w:trPr>
          <w:cantSplit/>
          <w:trHeight w:val="20"/>
        </w:trPr>
        <w:tc>
          <w:tcPr>
            <w:tcW w:w="4604" w:type="dxa"/>
            <w:tcBorders>
              <w:top w:val="nil"/>
              <w:left w:val="nil"/>
              <w:bottom w:val="single" w:sz="12" w:space="0" w:color="auto"/>
              <w:right w:val="nil"/>
            </w:tcBorders>
            <w:hideMark/>
          </w:tcPr>
          <w:p w:rsidR="0027405F" w:rsidRPr="00A10A37" w:rsidRDefault="0027405F" w:rsidP="0027405F">
            <w:pPr>
              <w:pStyle w:val="TableBullet"/>
              <w:ind w:left="266" w:hanging="266"/>
            </w:pPr>
            <w:r w:rsidRPr="00A10A37">
              <w:t>capitalised software development costs</w:t>
            </w:r>
          </w:p>
        </w:tc>
        <w:tc>
          <w:tcPr>
            <w:tcW w:w="3600" w:type="dxa"/>
            <w:tcBorders>
              <w:top w:val="nil"/>
              <w:left w:val="nil"/>
              <w:bottom w:val="single" w:sz="12" w:space="0" w:color="auto"/>
              <w:right w:val="nil"/>
            </w:tcBorders>
            <w:hideMark/>
          </w:tcPr>
          <w:p w:rsidR="0027405F" w:rsidRPr="00A10A37" w:rsidRDefault="0027405F" w:rsidP="00190A01">
            <w:pPr>
              <w:pStyle w:val="Tabletext"/>
            </w:pPr>
            <w:r w:rsidRPr="00A10A37">
              <w:t>3 to 5 years</w:t>
            </w:r>
          </w:p>
        </w:tc>
      </w:tr>
    </w:tbl>
    <w:p w:rsidR="0027405F" w:rsidRPr="00A10A37" w:rsidRDefault="0027405F" w:rsidP="0027405F">
      <w:pPr>
        <w:pStyle w:val="Notes"/>
      </w:pPr>
    </w:p>
    <w:p w:rsidR="0027405F" w:rsidRPr="00A10A37" w:rsidRDefault="0027405F" w:rsidP="0027405F">
      <w:pPr>
        <w:pStyle w:val="NormalBlue"/>
        <w:rPr>
          <w:i/>
        </w:rPr>
      </w:pPr>
      <w:r w:rsidRPr="00A10A37">
        <w:rPr>
          <w:i/>
        </w:rPr>
        <w:t>[The useful lives illustrated in the Model are for illustrative purposes only. Departments should determine the useful lives of assets by consideration of the nature and characteristics of specific assets.]</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spacing w:before="0" w:line="240" w:lineRule="atLeast"/>
        <w:rPr>
          <w:rFonts w:ascii="Calibri" w:hAnsi="Calibri" w:cs="Arial Narrow"/>
          <w:color w:val="0000FF"/>
          <w:sz w:val="16"/>
          <w:szCs w:val="16"/>
          <w:lang w:val="en-GB"/>
        </w:rPr>
      </w:pPr>
      <w:r w:rsidRPr="00A10A37">
        <w:rPr>
          <w:rFonts w:ascii="Calibri" w:hAnsi="Calibri" w:cs="Arial Narrow"/>
          <w:color w:val="0000FF"/>
          <w:sz w:val="16"/>
          <w:szCs w:val="16"/>
          <w:lang w:val="en-GB"/>
        </w:rPr>
        <w:lastRenderedPageBreak/>
        <w:br w:type="column"/>
      </w:r>
      <w:r w:rsidRPr="00A10A37">
        <w:rPr>
          <w:rFonts w:ascii="Calibri" w:hAnsi="Calibri" w:cs="Arial Narrow"/>
          <w:color w:val="0000FF"/>
          <w:sz w:val="16"/>
          <w:szCs w:val="16"/>
          <w:lang w:val="en-GB"/>
        </w:rPr>
        <w:lastRenderedPageBreak/>
        <w:br w:type="column"/>
      </w:r>
    </w:p>
    <w:p w:rsidR="0027405F" w:rsidRPr="00A10A37" w:rsidRDefault="0027405F" w:rsidP="0027405F">
      <w:pPr>
        <w:pStyle w:val="NoteHeadingcontinued"/>
      </w:pPr>
      <w:r w:rsidRPr="00A10A37">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pStyle w:val="Referenc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051.11</w:t>
      </w:r>
    </w:p>
    <w:p w:rsidR="0027405F" w:rsidRPr="00A10A37" w:rsidRDefault="0027405F" w:rsidP="0027405F">
      <w:r w:rsidRPr="00A10A37">
        <w:br w:type="column"/>
      </w:r>
      <w:r w:rsidRPr="00A10A37">
        <w:lastRenderedPageBreak/>
        <w:t>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pPr>
      <w:r w:rsidRPr="00A10A37">
        <w:lastRenderedPageBreak/>
        <w:t>AASB 138.97, 104, 109 and 118(b)</w:t>
      </w:r>
    </w:p>
    <w:p w:rsidR="0027405F" w:rsidRPr="00A10A37" w:rsidRDefault="0027405F" w:rsidP="0027405F">
      <w:r w:rsidRPr="00A10A37">
        <w:br w:type="column"/>
      </w:r>
      <w:r w:rsidRPr="00A10A37">
        <w:lastRenderedPageBreak/>
        <w:t>Intangible produced assets with finite useful lives are depreciated as an expense from transactions on a systematic (typically straight</w:t>
      </w:r>
      <w:r w:rsidRPr="00A10A37">
        <w:noBreakHyphen/>
        <w:t>line) basis over the asset’s useful life. Depreciation begins when the asset is available for use, that is, when it is in the location and condition necessary for it to be capable of operating in the manner intended by managemen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 w:rsidR="0027405F" w:rsidRPr="00A10A37" w:rsidRDefault="0027405F" w:rsidP="0027405F"/>
    <w:p w:rsidR="0027405F" w:rsidRPr="00A10A37" w:rsidRDefault="0027405F" w:rsidP="0027405F">
      <w:pPr>
        <w:pStyle w:val="ReferenceRed"/>
        <w:spacing w:before="360"/>
      </w:pPr>
      <w:r w:rsidRPr="00A10A37">
        <w:t>Revised</w:t>
      </w:r>
    </w:p>
    <w:p w:rsidR="0027405F" w:rsidRPr="00A10A37" w:rsidRDefault="0027405F" w:rsidP="0027405F">
      <w:pPr>
        <w:pStyle w:val="ReferenceRed"/>
        <w:spacing w:before="0"/>
        <w:rPr>
          <w:color w:val="0000FF"/>
        </w:rPr>
      </w:pPr>
      <w:r w:rsidRPr="00A10A37">
        <w:rPr>
          <w:color w:val="0000FF"/>
        </w:rPr>
        <w:t>AASB 138.108</w:t>
      </w:r>
    </w:p>
    <w:p w:rsidR="0027405F" w:rsidRPr="00A10A37" w:rsidRDefault="0027405F" w:rsidP="0027405F">
      <w:r w:rsidRPr="00A10A37">
        <w:br w:type="column"/>
      </w:r>
      <w:r w:rsidRPr="00A10A37">
        <w:lastRenderedPageBreak/>
        <w:t>On the other hand, the consumption of intangible non</w:t>
      </w:r>
      <w:r w:rsidRPr="00A10A37">
        <w:noBreakHyphen/>
        <w:t xml:space="preserve">produced assets with finite useful lives is not classified as a transaction, but as amortisation. Consequently, the amortisation is included as an other economic flow in the net result. </w:t>
      </w:r>
    </w:p>
    <w:p w:rsidR="0027405F" w:rsidRPr="00A10A37" w:rsidRDefault="0027405F" w:rsidP="0027405F">
      <w:r w:rsidRPr="00A10A37">
        <w:t>All intangible assets with indefinite useful lives are not depreciated or amortised, but are tested for impairment by comparing its recoverable amount with its carrying amount:</w:t>
      </w:r>
    </w:p>
    <w:p w:rsidR="0027405F" w:rsidRPr="00A10A37" w:rsidRDefault="0027405F" w:rsidP="002822EF">
      <w:pPr>
        <w:pStyle w:val="aalpha"/>
        <w:numPr>
          <w:ilvl w:val="0"/>
          <w:numId w:val="26"/>
        </w:numPr>
      </w:pPr>
      <w:r w:rsidRPr="002822EF">
        <w:t>annually</w:t>
      </w:r>
      <w:r w:rsidRPr="00A10A37">
        <w:t>; and</w:t>
      </w:r>
    </w:p>
    <w:p w:rsidR="0027405F" w:rsidRPr="00A10A37" w:rsidRDefault="0027405F" w:rsidP="002822EF">
      <w:pPr>
        <w:pStyle w:val="aalpha"/>
        <w:tabs>
          <w:tab w:val="left" w:pos="360"/>
          <w:tab w:val="left" w:pos="720"/>
        </w:tabs>
      </w:pPr>
      <w:r w:rsidRPr="002822EF">
        <w:t>whenever</w:t>
      </w:r>
      <w:r w:rsidRPr="00A10A37">
        <w:t xml:space="preserve"> there is an indication that the intangible asset may be impaired (refer to Note 1(I)).</w:t>
      </w:r>
    </w:p>
    <w:p w:rsidR="0027405F" w:rsidRPr="00A10A37" w:rsidRDefault="0027405F" w:rsidP="0027405F">
      <w:pPr>
        <w:pStyle w:val="aalpha"/>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pPr>
    </w:p>
    <w:p w:rsidR="0027405F" w:rsidRPr="00A10A37" w:rsidRDefault="0027405F" w:rsidP="0027405F">
      <w:pPr>
        <w:pStyle w:val="Reference"/>
        <w:spacing w:before="200"/>
      </w:pPr>
      <w:r w:rsidRPr="00A10A37">
        <w:t xml:space="preserve">FRD 105A and </w:t>
      </w:r>
      <w:r w:rsidRPr="00A10A37">
        <w:br/>
        <w:t>AASB 123. 8 and 9</w:t>
      </w:r>
    </w:p>
    <w:p w:rsidR="0027405F" w:rsidRPr="00A10A37" w:rsidRDefault="0027405F" w:rsidP="0027405F">
      <w:pPr>
        <w:pStyle w:val="Heading4"/>
      </w:pPr>
      <w:r w:rsidRPr="00A10A37">
        <w:br w:type="column"/>
      </w:r>
      <w:r w:rsidRPr="00A10A37">
        <w:lastRenderedPageBreak/>
        <w:t>Interest expense</w:t>
      </w:r>
    </w:p>
    <w:p w:rsidR="0027405F" w:rsidRPr="00A10A37" w:rsidRDefault="0027405F" w:rsidP="0027405F">
      <w:pPr>
        <w:rPr>
          <w:rFonts w:asciiTheme="majorHAnsi" w:hAnsiTheme="majorHAnsi"/>
          <w:sz w:val="20"/>
        </w:rPr>
      </w:pPr>
      <w:r w:rsidRPr="00A10A37">
        <w:t>Interest expense represents costs incurred in connection with borrowings. It includes interest on advances, loans, overdrafts, bonds and bills, deposits, interest components of finance lease repayments, and amortisation of discounts or premiums in relation to borrowings.</w:t>
      </w:r>
    </w:p>
    <w:p w:rsidR="0027405F" w:rsidRPr="00A10A37" w:rsidRDefault="0027405F" w:rsidP="0027405F">
      <w:r w:rsidRPr="00A10A37">
        <w:t>Interest expense (excluding swap interest that is classified as an other economic flow) is recognised in the period in which it is incurred. Refer to Note 44 for an explanation of interest expense items.</w:t>
      </w:r>
    </w:p>
    <w:p w:rsidR="0027405F" w:rsidRPr="00A10A37" w:rsidRDefault="0027405F" w:rsidP="0027405F">
      <w:pPr>
        <w:pStyle w:val="Heading4"/>
      </w:pPr>
      <w:r w:rsidRPr="00A10A37">
        <w:t>Grants and other transfer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Framework paragraph 83</w:t>
      </w:r>
    </w:p>
    <w:p w:rsidR="0027405F" w:rsidRPr="00A10A37" w:rsidRDefault="0027405F" w:rsidP="0027405F">
      <w:r w:rsidRPr="00A10A37">
        <w:br w:type="column"/>
      </w:r>
      <w:r w:rsidRPr="00A10A37">
        <w:lastRenderedPageBreak/>
        <w:t>Grants and other transfers to third parties (other than contribution to owners) are recognised as an expense in the reporting period in which they are paid or payable. They include transactions such as: grants, subsidies, personal benefit payments made in cash to individuals; other transfer payments made to State</w:t>
      </w:r>
      <w:r w:rsidRPr="00A10A37">
        <w:noBreakHyphen/>
        <w:t>owned agencies, local government, non</w:t>
      </w:r>
      <w:r w:rsidRPr="00A10A37">
        <w:noBreakHyphen/>
        <w:t>government schools, and community groups. Refer to Note 44 for an explanation of grants and other transfers.</w:t>
      </w:r>
    </w:p>
    <w:p w:rsidR="0027405F" w:rsidRPr="00A10A37" w:rsidRDefault="0027405F" w:rsidP="0027405F">
      <w:pPr>
        <w:pStyle w:val="Heading4"/>
      </w:pPr>
      <w:r w:rsidRPr="00A10A37">
        <w:t>Capital asset charg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BFMG 12</w:t>
      </w:r>
    </w:p>
    <w:p w:rsidR="0027405F" w:rsidRPr="00A10A37" w:rsidRDefault="0027405F" w:rsidP="0027405F">
      <w:r w:rsidRPr="00A10A37">
        <w:br w:type="column"/>
      </w:r>
      <w:r w:rsidRPr="00A10A37">
        <w:lastRenderedPageBreak/>
        <w:t>The capital asset charge is calculated on the budgeted carrying amount of applicable non</w:t>
      </w:r>
      <w:r w:rsidRPr="00A10A37">
        <w:noBreakHyphen/>
        <w:t>financial physical assets.</w:t>
      </w:r>
    </w:p>
    <w:p w:rsidR="0027405F" w:rsidRPr="00A10A37" w:rsidRDefault="0027405F" w:rsidP="0027405F">
      <w:pPr>
        <w:pStyle w:val="Heading4"/>
      </w:pPr>
      <w:r w:rsidRPr="00A10A37">
        <w:t>Other operating expenses</w:t>
      </w:r>
    </w:p>
    <w:p w:rsidR="0027405F" w:rsidRPr="00A10A37" w:rsidRDefault="0027405F" w:rsidP="0027405F">
      <w:r w:rsidRPr="00A10A37">
        <w:t>Other operating expenses generally represent the day</w:t>
      </w:r>
      <w:r w:rsidRPr="00A10A37">
        <w:noBreakHyphen/>
        <w:t>to</w:t>
      </w:r>
      <w:r w:rsidRPr="00A10A37">
        <w:noBreakHyphen/>
        <w:t xml:space="preserve">day running costs incurred in normal operations and include: </w:t>
      </w:r>
    </w:p>
    <w:p w:rsidR="0027405F" w:rsidRPr="00A10A37" w:rsidRDefault="0027405F" w:rsidP="0027405F">
      <w:pPr>
        <w:pStyle w:val="Heading5"/>
      </w:pPr>
      <w:r w:rsidRPr="00A10A37">
        <w:t>Supplies and services</w:t>
      </w:r>
    </w:p>
    <w:p w:rsidR="0027405F" w:rsidRPr="00A10A37" w:rsidRDefault="0027405F" w:rsidP="0027405F">
      <w:r w:rsidRPr="00A10A37">
        <w:t>Supplies and services costs which are recognised as an expense in the reporting period in which they are incurred. The carrying amounts of any inventories held for distribution are expensed when distributed.</w:t>
      </w:r>
    </w:p>
    <w:p w:rsidR="0027405F" w:rsidRPr="00A10A37" w:rsidRDefault="0027405F" w:rsidP="0027405F">
      <w:pPr>
        <w:pStyle w:val="Heading5"/>
      </w:pPr>
      <w:r w:rsidRPr="00A10A37">
        <w:t>Bad and doubtful debts</w:t>
      </w:r>
    </w:p>
    <w:p w:rsidR="0027405F" w:rsidRPr="00A10A37" w:rsidRDefault="0027405F" w:rsidP="0027405F">
      <w:r w:rsidRPr="00A10A37">
        <w:t xml:space="preserve">Refer to Note 1(L) </w:t>
      </w:r>
      <w:r w:rsidRPr="00A10A37">
        <w:rPr>
          <w:i/>
        </w:rPr>
        <w:t>Impairment of financial assets</w:t>
      </w:r>
      <w:r w:rsidRPr="00A10A37">
        <w:t>.</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spacing w:before="0" w:line="240" w:lineRule="atLeast"/>
        <w:rPr>
          <w:rFonts w:ascii="Calibri" w:hAnsi="Calibri" w:cs="Arial Narrow"/>
          <w:color w:val="0000FF"/>
          <w:sz w:val="16"/>
          <w:szCs w:val="16"/>
          <w:lang w:val="en-GB"/>
        </w:rPr>
      </w:pPr>
      <w:r w:rsidRPr="00A10A37">
        <w:lastRenderedPageBreak/>
        <w:br w:type="page"/>
      </w:r>
    </w:p>
    <w:p w:rsidR="0027405F" w:rsidRPr="00A10A37" w:rsidRDefault="0027405F" w:rsidP="0027405F">
      <w:pPr>
        <w:pStyle w:val="NoteHeadingcontinued"/>
      </w:pPr>
    </w:p>
    <w:p w:rsidR="0027405F" w:rsidRPr="00A10A37" w:rsidRDefault="0027405F" w:rsidP="0027405F">
      <w:pPr>
        <w:pStyle w:val="SmallLine"/>
      </w:pPr>
    </w:p>
    <w:p w:rsidR="0027405F" w:rsidRPr="00A10A37" w:rsidRDefault="0027405F" w:rsidP="0027405F">
      <w:pPr>
        <w:pStyle w:val="Reference"/>
        <w:spacing w:before="120"/>
      </w:pPr>
      <w:r w:rsidRPr="00A10A37">
        <w:t>AASB 1004.9</w:t>
      </w:r>
    </w:p>
    <w:p w:rsidR="0027405F" w:rsidRPr="00A10A37" w:rsidRDefault="0027405F" w:rsidP="0027405F">
      <w:pPr>
        <w:pStyle w:val="NoteHeadingcontinued"/>
      </w:pPr>
      <w:r w:rsidRPr="00A10A37">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pStyle w:val="Heading5"/>
      </w:pPr>
      <w:r w:rsidRPr="00A10A37">
        <w:t>Fair value of assets and services provided free of charge or for nominal consideration</w:t>
      </w:r>
    </w:p>
    <w:p w:rsidR="0027405F" w:rsidRPr="00A10A37" w:rsidRDefault="0027405F" w:rsidP="0027405F">
      <w:r w:rsidRPr="00A10A37">
        <w:t xml:space="preserve">Contributions of resources provided free of charge or for nominal consideration are recognised at their fair value when the transferee obtains control over them, irrespective of whether restrictions or conditions are imposed over the use of the contributions, unless received from another government department or agency as a consequence of a restructuring of administrative arrangements. In the latter case, such a transfer will be recognised at its carrying value. </w:t>
      </w:r>
    </w:p>
    <w:p w:rsidR="0027405F" w:rsidRPr="00A10A37" w:rsidRDefault="0027405F" w:rsidP="0027405F">
      <w:r w:rsidRPr="00A10A37">
        <w:t xml:space="preserve">Contributions in the form of services are only recognised when a fair value can be reliably determined and the services would have been purchased if not donated. Note 1. Summary of significant accounting policies. </w:t>
      </w:r>
    </w:p>
    <w:p w:rsidR="0027405F" w:rsidRPr="00A10A37" w:rsidRDefault="0027405F" w:rsidP="0027405F">
      <w:pPr>
        <w:pStyle w:val="Heading5"/>
      </w:pPr>
      <w:r w:rsidRPr="00A10A37">
        <w:t>Borrowing costs of qualifying assets</w:t>
      </w:r>
    </w:p>
    <w:p w:rsidR="0027405F" w:rsidRPr="00A10A37" w:rsidRDefault="0027405F" w:rsidP="0027405F">
      <w:pPr>
        <w:rPr>
          <w:snapToGrid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23.Aus1.0, Aus 8.1</w:t>
      </w:r>
    </w:p>
    <w:p w:rsidR="0027405F" w:rsidRPr="00A10A37" w:rsidRDefault="0027405F" w:rsidP="0027405F">
      <w:pPr>
        <w:rPr>
          <w:snapToGrid w:val="0"/>
        </w:rPr>
      </w:pPr>
      <w:r w:rsidRPr="00A10A37">
        <w:rPr>
          <w:snapToGrid w:val="0"/>
        </w:rPr>
        <w:br w:type="column"/>
      </w:r>
      <w:r w:rsidRPr="00A10A37">
        <w:rPr>
          <w:snapToGrid w:val="0"/>
        </w:rPr>
        <w:lastRenderedPageBreak/>
        <w:t xml:space="preserve">In accordance with the paragraphs of AASB 123 </w:t>
      </w:r>
      <w:r w:rsidRPr="00A10A37">
        <w:rPr>
          <w:i/>
          <w:snapToGrid w:val="0"/>
        </w:rPr>
        <w:t>Borrowing Costs</w:t>
      </w:r>
      <w:r w:rsidRPr="00A10A37">
        <w:rPr>
          <w:snapToGrid w:val="0"/>
        </w:rPr>
        <w:t xml:space="preserve"> applicable to not</w:t>
      </w:r>
      <w:r w:rsidRPr="00A10A37">
        <w:rPr>
          <w:snapToGrid w:val="0"/>
        </w:rPr>
        <w:noBreakHyphen/>
        <w:t>for</w:t>
      </w:r>
      <w:r w:rsidRPr="00A10A37">
        <w:rPr>
          <w:snapToGrid w:val="0"/>
        </w:rPr>
        <w:noBreakHyphen/>
        <w:t>profit public sector entities, the Department continues to recognise borrowing costs immediately as an expense, to the extent that they are directly attributable to the acquisition, construction or production of a qualifying asset</w:t>
      </w:r>
    </w:p>
    <w:p w:rsidR="0027405F" w:rsidRPr="00A10A37" w:rsidRDefault="0027405F" w:rsidP="0027405F">
      <w:pPr>
        <w:pStyle w:val="Heading3Numbering"/>
      </w:pPr>
      <w:r w:rsidRPr="00A10A37">
        <w:t>Other economic flows included in the net result</w:t>
      </w:r>
    </w:p>
    <w:p w:rsidR="0027405F" w:rsidRPr="00A10A37" w:rsidRDefault="0027405F" w:rsidP="0027405F">
      <w:r w:rsidRPr="00A10A37">
        <w:t xml:space="preserve">Other economic flows are changes in the volume or value an asset or liability that does not result from transactions. </w:t>
      </w:r>
    </w:p>
    <w:p w:rsidR="0027405F" w:rsidRPr="00A10A37" w:rsidRDefault="0027405F" w:rsidP="0027405F">
      <w:pPr>
        <w:pStyle w:val="Heading4"/>
      </w:pPr>
      <w:r w:rsidRPr="00A10A37">
        <w:t>Net gain/(loss) on non</w:t>
      </w:r>
      <w:r w:rsidRPr="00A10A37">
        <w:noBreakHyphen/>
        <w:t xml:space="preserve">financial assets </w:t>
      </w:r>
    </w:p>
    <w:p w:rsidR="0027405F" w:rsidRPr="00A10A37" w:rsidRDefault="0027405F" w:rsidP="0027405F">
      <w:r w:rsidRPr="00A10A37">
        <w:t>Net gain/(loss) on non</w:t>
      </w:r>
      <w:r w:rsidRPr="00A10A37">
        <w:noBreakHyphen/>
        <w:t>financial assets and liabilities includes realised and unrealised gains and losses as follows:</w:t>
      </w:r>
    </w:p>
    <w:p w:rsidR="0027405F" w:rsidRPr="00A10A37" w:rsidRDefault="0027405F" w:rsidP="0027405F">
      <w:pPr>
        <w:pStyle w:val="Heading5"/>
      </w:pPr>
      <w:r w:rsidRPr="00A10A37">
        <w:t>Revaluation gains/(losses) of non</w:t>
      </w:r>
      <w:r w:rsidRPr="00A10A37">
        <w:noBreakHyphen/>
        <w:t>financial physical assets</w:t>
      </w:r>
    </w:p>
    <w:p w:rsidR="0027405F" w:rsidRPr="00A10A37" w:rsidRDefault="0027405F" w:rsidP="0027405F">
      <w:r w:rsidRPr="00A10A37">
        <w:t xml:space="preserve">Refer to Note 1(M) </w:t>
      </w:r>
      <w:r w:rsidRPr="00A10A37">
        <w:rPr>
          <w:i/>
        </w:rPr>
        <w:t>Revaluations of non</w:t>
      </w:r>
      <w:r w:rsidRPr="00A10A37">
        <w:rPr>
          <w:i/>
        </w:rPr>
        <w:noBreakHyphen/>
        <w:t>financial physical assets</w:t>
      </w:r>
      <w:r w:rsidRPr="00A10A37">
        <w:t>.</w:t>
      </w:r>
    </w:p>
    <w:p w:rsidR="0027405F" w:rsidRPr="00A10A37" w:rsidRDefault="0027405F" w:rsidP="0027405F">
      <w:pPr>
        <w:pStyle w:val="Heading5"/>
      </w:pPr>
      <w:r w:rsidRPr="00A10A37">
        <w:t xml:space="preserve">Gain/(loss) arising from fair value changes of biological assets </w:t>
      </w:r>
    </w:p>
    <w:p w:rsidR="0027405F" w:rsidRPr="00A10A37" w:rsidRDefault="0027405F" w:rsidP="0027405F">
      <w:pPr>
        <w:rPr>
          <w:i/>
        </w:rPr>
      </w:pPr>
      <w:r w:rsidRPr="00A10A37">
        <w:t xml:space="preserve">Refer to Note 1(M) </w:t>
      </w:r>
      <w:r w:rsidRPr="00A10A37">
        <w:rPr>
          <w:i/>
        </w:rPr>
        <w:t>Biological assets.</w:t>
      </w:r>
    </w:p>
    <w:p w:rsidR="0027405F" w:rsidRPr="00A10A37" w:rsidRDefault="0027405F" w:rsidP="0027405F">
      <w:pPr>
        <w:pStyle w:val="Heading5"/>
      </w:pPr>
      <w:r w:rsidRPr="00A10A37">
        <w:t>Net gain/(loss) on disposal of non</w:t>
      </w:r>
      <w:r w:rsidRPr="00A10A37">
        <w:noBreakHyphen/>
        <w:t>financial assets</w:t>
      </w:r>
    </w:p>
    <w:p w:rsidR="0027405F" w:rsidRPr="00A10A37" w:rsidRDefault="0027405F" w:rsidP="0027405F">
      <w:r w:rsidRPr="00A10A37">
        <w:t>Any gain or loss on the disposal of non</w:t>
      </w:r>
      <w:r w:rsidRPr="00A10A37">
        <w:noBreakHyphen/>
        <w:t>financial assets is recognised at the date of disposal and is determined after deducting the proceeds from the carrying value of the asset at the time.</w:t>
      </w:r>
    </w:p>
    <w:p w:rsidR="0027405F" w:rsidRPr="00A10A37" w:rsidRDefault="0027405F" w:rsidP="0027405F">
      <w:pPr>
        <w:pStyle w:val="Heading5"/>
      </w:pPr>
      <w:r w:rsidRPr="00A10A37">
        <w:t>Amortisation of non</w:t>
      </w:r>
      <w:r w:rsidRPr="00A10A37">
        <w:noBreakHyphen/>
        <w:t>produced intangible assets</w:t>
      </w:r>
    </w:p>
    <w:p w:rsidR="0027405F" w:rsidRPr="00A10A37" w:rsidRDefault="0027405F" w:rsidP="0027405F">
      <w:r w:rsidRPr="00A10A37">
        <w:t>Intangible non</w:t>
      </w:r>
      <w:r w:rsidRPr="00A10A37">
        <w:noBreakHyphen/>
        <w:t>produced assets with finite lives are amortised as an other economic flow on a systematic (typically straight</w:t>
      </w:r>
      <w:r w:rsidRPr="00A10A37">
        <w:noBreakHyphen/>
        <w:t>line) basis over the asset’s useful life. Amortisation begins when the asset is available for use, that is, when it is in the location and condition necessary for it to be capable of operating in the manner intended by management.</w:t>
      </w:r>
    </w:p>
    <w:p w:rsidR="0027405F" w:rsidRPr="00A10A37" w:rsidRDefault="0027405F" w:rsidP="0027405F">
      <w:pPr>
        <w:pStyle w:val="Heading5"/>
        <w:spacing w:before="120"/>
      </w:pPr>
      <w:r w:rsidRPr="00A10A37">
        <w:t>Gain/(loss) arising from transactions in foreign exchange</w:t>
      </w:r>
    </w:p>
    <w:p w:rsidR="0027405F" w:rsidRPr="00A10A37" w:rsidRDefault="0027405F" w:rsidP="0027405F">
      <w:r w:rsidRPr="00A10A37">
        <w:t xml:space="preserve">Refer to Note 1(U) </w:t>
      </w:r>
      <w:r w:rsidRPr="00A10A37">
        <w:rPr>
          <w:i/>
        </w:rPr>
        <w:t>Foreign currency balances/transactions</w:t>
      </w:r>
      <w:r w:rsidRPr="00A10A37">
        <w:t>.</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36.10(a)</w:t>
      </w:r>
      <w:r w:rsidRPr="00A10A37">
        <w:rPr>
          <w:lang w:val="en-AU"/>
        </w:rPr>
        <w:br/>
        <w:t>FRD 106</w:t>
      </w:r>
    </w:p>
    <w:p w:rsidR="0027405F" w:rsidRPr="00A10A37" w:rsidRDefault="0027405F" w:rsidP="0027405F">
      <w:pPr>
        <w:pStyle w:val="Heading5"/>
      </w:pPr>
      <w:r w:rsidRPr="00A10A37">
        <w:br w:type="column"/>
      </w:r>
      <w:r w:rsidRPr="00A10A37">
        <w:lastRenderedPageBreak/>
        <w:t>Impairment of non</w:t>
      </w:r>
      <w:r w:rsidRPr="00A10A37">
        <w:noBreakHyphen/>
        <w:t>financial assets</w:t>
      </w:r>
    </w:p>
    <w:p w:rsidR="0027405F" w:rsidRPr="00A10A37" w:rsidRDefault="0027405F" w:rsidP="0027405F">
      <w:r w:rsidRPr="00A10A37">
        <w:t>Goodwill and intangible assets with indefinite useful lives (and intangible assets not yet available for use) are tested annually for impairment (as described below) and whenever there is an indication that the asset may be impaired.</w:t>
      </w:r>
    </w:p>
    <w:p w:rsidR="0027405F" w:rsidRPr="00A10A37" w:rsidRDefault="0027405F" w:rsidP="0027405F">
      <w:pPr>
        <w:spacing w:after="120"/>
      </w:pPr>
      <w:r w:rsidRPr="00A10A37">
        <w:t>All other assets are assessed annually for indications of impairment, except for:</w:t>
      </w:r>
    </w:p>
    <w:p w:rsidR="0027405F" w:rsidRPr="00A10A37" w:rsidRDefault="0027405F" w:rsidP="0027405F">
      <w:pPr>
        <w:pStyle w:val="Bullet"/>
      </w:pPr>
      <w:r w:rsidRPr="00A10A37">
        <w:t>inventories (refer Note 1(M));</w:t>
      </w:r>
    </w:p>
    <w:p w:rsidR="0027405F" w:rsidRPr="00A10A37" w:rsidRDefault="0027405F" w:rsidP="0027405F">
      <w:pPr>
        <w:pStyle w:val="Bullet"/>
      </w:pPr>
      <w:r w:rsidRPr="00A10A37">
        <w:t>non</w:t>
      </w:r>
      <w:r w:rsidRPr="00A10A37">
        <w:noBreakHyphen/>
        <w:t>financial physical assets held for sale (refer Note 1(M));</w:t>
      </w:r>
    </w:p>
    <w:p w:rsidR="0027405F" w:rsidRPr="00A10A37" w:rsidRDefault="0027405F" w:rsidP="0027405F">
      <w:pPr>
        <w:pStyle w:val="Bullet"/>
      </w:pPr>
      <w:r w:rsidRPr="00A10A37">
        <w:t>certain biological assets related to agricultural activity (refer Note 1(M));</w:t>
      </w:r>
    </w:p>
    <w:p w:rsidR="0027405F" w:rsidRPr="00A10A37" w:rsidRDefault="0027405F" w:rsidP="0027405F">
      <w:pPr>
        <w:pStyle w:val="SmallLine"/>
      </w:pPr>
      <w:r w:rsidRPr="00A10A37">
        <w:br w:type="column"/>
      </w:r>
    </w:p>
    <w:p w:rsidR="0027405F" w:rsidRPr="00A10A37" w:rsidRDefault="0027405F" w:rsidP="0027405F">
      <w:pPr>
        <w:pStyle w:val="SmallLine"/>
        <w:rPr>
          <w:rStyle w:val="NoteHeadingcontinuedChar"/>
          <w:rFonts w:ascii="Garamond" w:hAnsi="Garamond" w:cs="Tahoma"/>
          <w:b w:val="0"/>
          <w:bCs w:val="0"/>
          <w:sz w:val="4"/>
          <w:szCs w:val="4"/>
          <w:lang w:val="en-AU"/>
        </w:rPr>
      </w:pPr>
      <w:r w:rsidRPr="00A10A37">
        <w:rPr>
          <w:rStyle w:val="NoteHeadingcontinuedChar"/>
        </w:rPr>
        <w:br w:type="column"/>
      </w:r>
    </w:p>
    <w:p w:rsidR="0027405F" w:rsidRPr="00A10A37" w:rsidRDefault="0027405F" w:rsidP="0027405F">
      <w:pPr>
        <w:pStyle w:val="NoteHeadingcontinued"/>
      </w:pPr>
      <w:r w:rsidRPr="00A10A37">
        <w:t>Note 1.</w:t>
      </w:r>
      <w:r w:rsidRPr="00A10A37">
        <w:tab/>
        <w:t xml:space="preserve">Summary of significant accounting policies </w:t>
      </w:r>
      <w:r w:rsidRPr="00A10A37">
        <w:rPr>
          <w:i/>
          <w:iCs/>
        </w:rPr>
        <w:t>(continued)</w:t>
      </w:r>
    </w:p>
    <w:p w:rsidR="0027405F" w:rsidRPr="00A10A37" w:rsidRDefault="0027405F" w:rsidP="00D435FC">
      <w:pPr>
        <w:pStyle w:val="Bullet"/>
        <w:spacing w:before="80"/>
      </w:pPr>
      <w:r w:rsidRPr="00A10A37">
        <w:t>investment properties that are measured at fair value (refer Note 1(M)); and</w:t>
      </w:r>
    </w:p>
    <w:p w:rsidR="0027405F" w:rsidRPr="00A10A37" w:rsidRDefault="0027405F" w:rsidP="00D435FC">
      <w:pPr>
        <w:pStyle w:val="Bullet"/>
        <w:spacing w:before="80"/>
      </w:pPr>
      <w:r w:rsidRPr="00A10A37">
        <w:t xml:space="preserve">assets arising from construction contracts (refer Note 1(M)). </w:t>
      </w:r>
    </w:p>
    <w:p w:rsidR="0027405F" w:rsidRPr="00A10A37" w:rsidRDefault="0027405F" w:rsidP="0027405F">
      <w:r w:rsidRPr="00A10A37">
        <w:t>If there is an indication of impairment, the assets concerned are tested as to whether their carrying value exceeds their recoverable amount. Where an asset’s carrying value exceeds its recoverable amount, the difference is written off as an other economic flow, except to the extent that the write</w:t>
      </w:r>
      <w:r w:rsidRPr="00A10A37">
        <w:noBreakHyphen/>
        <w:t>down can be debited to an asset revaluation surplus amount applicable to that class of asset.</w:t>
      </w:r>
      <w:r w:rsidRPr="00A10A37" w:rsidDel="002A5372">
        <w:t xml:space="preserve"> </w:t>
      </w:r>
    </w:p>
    <w:p w:rsidR="0027405F" w:rsidRPr="00A10A37" w:rsidRDefault="0027405F" w:rsidP="0027405F">
      <w:r w:rsidRPr="00A10A37">
        <w:t xml:space="preserve">If there is an indication that there has been a reversal in the estimate of an asset’s recoverable amount since the last impairment loss was recognised, the carrying amount shall be increased to its recoverable amount. The impairment loss is reversed only to the extent that the asset’s carrying amount does not exceed the carrying amount that would have been determined, net of depreciation or amortisation, if no impairment loss had been recognised in prior years. </w:t>
      </w:r>
    </w:p>
    <w:p w:rsidR="0027405F" w:rsidRPr="00A10A37" w:rsidRDefault="0027405F" w:rsidP="0027405F">
      <w:r w:rsidRPr="00A10A37">
        <w:t>It is deemed that, in the event of the loss or destruction of an asset, the future economic benefits arising from the use of the asset will be replaced unless a specific decision to the contrary has been made. The recoverable amount for most assets is measured at the higher of depreciated replacement cost and fair value less costs to sell. Recoverable amount for assets held primarily to generate net cash inflows is measured at the higher of the present value of future cash flows expected to be obtained from the asset and fair value less costs to sell.</w:t>
      </w:r>
    </w:p>
    <w:p w:rsidR="0027405F" w:rsidRPr="00A10A37" w:rsidRDefault="0027405F" w:rsidP="0027405F">
      <w:r w:rsidRPr="00A10A37">
        <w:t>Refer to Note 1(M) in relation to the recognition and measurement of non</w:t>
      </w:r>
      <w:r w:rsidRPr="00A10A37">
        <w:noBreakHyphen/>
        <w:t>financial assets.</w:t>
      </w:r>
    </w:p>
    <w:p w:rsidR="0027405F" w:rsidRPr="00A10A37" w:rsidRDefault="0027405F" w:rsidP="0027405F">
      <w:pPr>
        <w:pStyle w:val="Heading4"/>
      </w:pPr>
      <w:r w:rsidRPr="00A10A37">
        <w:t>Net gain/(loss) on financial instruments</w:t>
      </w:r>
    </w:p>
    <w:p w:rsidR="0027405F" w:rsidRPr="00A10A37" w:rsidRDefault="0027405F" w:rsidP="0027405F">
      <w:r w:rsidRPr="00A10A37">
        <w:t>Net gain/(loss) on financial instruments includes:</w:t>
      </w:r>
    </w:p>
    <w:p w:rsidR="0027405F" w:rsidRPr="00A10A37" w:rsidRDefault="0027405F" w:rsidP="00D435FC">
      <w:pPr>
        <w:pStyle w:val="Bullet"/>
        <w:spacing w:before="80"/>
      </w:pPr>
      <w:r w:rsidRPr="00A10A37">
        <w:t>realised and unrealised gains and losses from revaluations of financial instruments at fair value;</w:t>
      </w:r>
    </w:p>
    <w:p w:rsidR="0027405F" w:rsidRPr="00A10A37" w:rsidRDefault="0027405F" w:rsidP="00D435FC">
      <w:pPr>
        <w:pStyle w:val="Bullet"/>
        <w:spacing w:before="80"/>
      </w:pPr>
      <w:r w:rsidRPr="00A10A37">
        <w:t xml:space="preserve">impairment and reversal of impairment for financial instruments at amortised cost (refer to Note 1(K)); and </w:t>
      </w:r>
    </w:p>
    <w:p w:rsidR="0027405F" w:rsidRPr="00A10A37" w:rsidRDefault="0027405F" w:rsidP="00D435FC">
      <w:pPr>
        <w:pStyle w:val="Bullet"/>
        <w:spacing w:before="80"/>
      </w:pPr>
      <w:r w:rsidRPr="00A10A37">
        <w:t xml:space="preserve">disposals of financial assets and derecognition of financial liabilities. </w:t>
      </w:r>
    </w:p>
    <w:p w:rsidR="0027405F" w:rsidRPr="00A10A37" w:rsidRDefault="0027405F" w:rsidP="0027405F">
      <w:pPr>
        <w:pStyle w:val="Heading5"/>
      </w:pPr>
      <w:r w:rsidRPr="00A10A37">
        <w:t>Revaluations of financial instruments at fair value</w:t>
      </w:r>
    </w:p>
    <w:p w:rsidR="0027405F" w:rsidRPr="00A10A37" w:rsidRDefault="0027405F" w:rsidP="0027405F">
      <w:r w:rsidRPr="00A10A37">
        <w:t xml:space="preserve">Refer to Note 1(K) </w:t>
      </w:r>
      <w:r w:rsidRPr="00A10A37">
        <w:rPr>
          <w:i/>
        </w:rPr>
        <w:t>Financial instruments</w:t>
      </w:r>
      <w:r w:rsidRPr="00A10A37">
        <w:t xml:space="preserve">. </w:t>
      </w:r>
    </w:p>
    <w:p w:rsidR="0027405F" w:rsidRPr="00A10A37" w:rsidRDefault="0027405F" w:rsidP="0027405F">
      <w:pPr>
        <w:pStyle w:val="Heading5"/>
        <w:tabs>
          <w:tab w:val="clear" w:pos="450"/>
          <w:tab w:val="left" w:pos="0"/>
        </w:tabs>
        <w:ind w:left="0" w:firstLine="0"/>
      </w:pPr>
      <w:r w:rsidRPr="00A10A37">
        <w:t>Share of net profits/(losses) of associates and jointly controlled entities, excluding dividends</w:t>
      </w:r>
    </w:p>
    <w:p w:rsidR="0027405F" w:rsidRPr="00A10A37" w:rsidRDefault="0027405F" w:rsidP="0027405F">
      <w:r w:rsidRPr="00A10A37">
        <w:t xml:space="preserve">Refer to Note 1(D) </w:t>
      </w:r>
      <w:r w:rsidRPr="00A10A37">
        <w:rPr>
          <w:i/>
        </w:rPr>
        <w:t>Basis of consolidation</w:t>
      </w:r>
      <w:r w:rsidRPr="00A10A37">
        <w:t>.</w:t>
      </w:r>
    </w:p>
    <w:p w:rsidR="0027405F" w:rsidRPr="00A10A37" w:rsidRDefault="0027405F" w:rsidP="0027405F">
      <w:pPr>
        <w:pStyle w:val="Heading5"/>
      </w:pPr>
      <w:r w:rsidRPr="00A10A37">
        <w:t>Other gains/(losses) from other economic flows</w:t>
      </w:r>
    </w:p>
    <w:p w:rsidR="0027405F" w:rsidRPr="00A10A37" w:rsidRDefault="0027405F" w:rsidP="0027405F">
      <w:r w:rsidRPr="00A10A37">
        <w:t>Other gains/(losses) from other economic flows include the gains or losses from:</w:t>
      </w:r>
    </w:p>
    <w:p w:rsidR="0027405F" w:rsidRPr="00A10A37" w:rsidRDefault="0027405F" w:rsidP="00D435FC">
      <w:pPr>
        <w:pStyle w:val="Bullet"/>
        <w:spacing w:before="80"/>
      </w:pPr>
      <w:r w:rsidRPr="00A10A37">
        <w:t>the revaluation of the present value of the long service leave liability due to changes in the bond interest rates; and</w:t>
      </w:r>
    </w:p>
    <w:p w:rsidR="00D435FC" w:rsidRPr="00A10A37" w:rsidRDefault="00D435FC" w:rsidP="00D435FC">
      <w:pPr>
        <w:pStyle w:val="Bullet"/>
        <w:spacing w:before="80"/>
      </w:pPr>
      <w:r>
        <w:t>reclassified</w:t>
      </w:r>
      <w:r w:rsidRPr="00A10A37">
        <w:t xml:space="preserve"> amounts </w:t>
      </w:r>
      <w:r>
        <w:t xml:space="preserve">relating to available for sale financial instruments </w:t>
      </w:r>
      <w:r w:rsidRPr="00A10A37">
        <w:t xml:space="preserve">from the reserves to net result due to </w:t>
      </w:r>
      <w:r>
        <w:t xml:space="preserve">a </w:t>
      </w:r>
      <w:r w:rsidRPr="00A10A37">
        <w:t xml:space="preserve">disposal or </w:t>
      </w:r>
      <w:proofErr w:type="spellStart"/>
      <w:r w:rsidRPr="00A10A37">
        <w:t>derecognition</w:t>
      </w:r>
      <w:proofErr w:type="spellEnd"/>
      <w:r>
        <w:t xml:space="preserve"> of the financial instrument. This does not include reclassification between equity accounts due to machinery of government changes or ‘other transfers’ of assets.</w:t>
      </w:r>
    </w:p>
    <w:p w:rsidR="0027405F" w:rsidRPr="00A10A37" w:rsidRDefault="0027405F" w:rsidP="0027405F">
      <w:pPr>
        <w:pStyle w:val="Heading3Numbering"/>
      </w:pPr>
      <w:r w:rsidRPr="00A10A37">
        <w:t>Administered income</w:t>
      </w:r>
    </w:p>
    <w:p w:rsidR="0027405F" w:rsidRPr="00A10A37" w:rsidRDefault="0027405F" w:rsidP="0027405F">
      <w:pPr>
        <w:pStyle w:val="Heading4"/>
      </w:pPr>
      <w:r w:rsidRPr="00A10A37">
        <w:t>Taxes, fines and regulatory fee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rPr>
          <w:lang w:val="en-AU"/>
        </w:rPr>
        <w:lastRenderedPageBreak/>
        <w:t>AASB 1050.7</w:t>
      </w:r>
      <w:r w:rsidRPr="00A10A37">
        <w:rPr>
          <w:lang w:val="en-AU"/>
        </w:rPr>
        <w:br/>
      </w:r>
      <w:r w:rsidRPr="00A10A37">
        <w:t>AASB 1050.12</w:t>
      </w:r>
    </w:p>
    <w:p w:rsidR="0027405F" w:rsidRPr="00A10A37" w:rsidRDefault="0027405F" w:rsidP="0027405F">
      <w:r w:rsidRPr="00A10A37">
        <w:br w:type="column"/>
      </w:r>
      <w:r w:rsidRPr="00A10A37">
        <w:lastRenderedPageBreak/>
        <w:t>The Department does not gain control over assets arising from taxes, fines and regulatory fees, consequently no income is recognised in the Department’s financial statements.</w:t>
      </w:r>
    </w:p>
    <w:p w:rsidR="0027405F" w:rsidRPr="00A10A37" w:rsidRDefault="0027405F" w:rsidP="0027405F">
      <w:r w:rsidRPr="00A10A37">
        <w:t xml:space="preserve">The Department collects these amounts on behalf of the State. Accordingly, the amounts are disclosed as income in the schedule of Administered Items (see Note 3). Refer to Note 1(G) </w:t>
      </w:r>
      <w:r w:rsidRPr="00A10A37">
        <w:rPr>
          <w:i/>
        </w:rPr>
        <w:t>Income from transactions</w:t>
      </w:r>
      <w:r w:rsidRPr="00A10A37">
        <w:t xml:space="preserve"> for the accounting of grants.</w:t>
      </w:r>
    </w:p>
    <w:p w:rsidR="0027405F" w:rsidRPr="00A10A37" w:rsidRDefault="0027405F" w:rsidP="0027405F">
      <w:pPr>
        <w:pStyle w:val="NoteHeadingcontinued"/>
      </w:pPr>
      <w:r w:rsidRPr="00A10A37">
        <w:br w:type="column"/>
      </w:r>
      <w:r w:rsidRPr="00A10A37">
        <w:lastRenderedPageBreak/>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pStyle w:val="Heading4"/>
      </w:pPr>
      <w:r w:rsidRPr="00A10A37">
        <w:t>Grants from the Commonwealth Government and other jurisdictions</w:t>
      </w:r>
    </w:p>
    <w:p w:rsidR="0027405F" w:rsidRPr="00A10A37" w:rsidRDefault="0027405F" w:rsidP="0027405F">
      <w:r w:rsidRPr="00A10A37">
        <w:t>The Department’s administered grants mainly comprise funds provided by the Commonwealth to assist the State Government in meeting general or specific service delivery obligations, primarily for the purpose of aiding in the financing of the operations of the recipient, capital purposes and/or for on passing to other recipients. The Department also receives grants for on passing from other jurisdictions. The Department does not have control over these grants, and the income is not recognised in the Department’s financial statements. Administered grants are disclosed in the schedule of Administered Items in Note 3.</w:t>
      </w:r>
    </w:p>
    <w:p w:rsidR="0027405F" w:rsidRPr="00A10A37" w:rsidRDefault="0027405F" w:rsidP="0027405F">
      <w:pPr>
        <w:pStyle w:val="Heading3Numbering"/>
      </w:pPr>
      <w:r w:rsidRPr="00A10A37">
        <w:t>Financial instruments</w:t>
      </w:r>
    </w:p>
    <w:p w:rsidR="0027405F" w:rsidRPr="00A10A37" w:rsidRDefault="0027405F" w:rsidP="0027405F">
      <w:r w:rsidRPr="00A10A37">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Such financial assets and financial liabilities do not meet the definition of financial instruments in AASB 132 </w:t>
      </w:r>
      <w:r w:rsidRPr="00A10A37">
        <w:rPr>
          <w:i/>
        </w:rPr>
        <w:t>Financial Instruments: Presentation</w:t>
      </w:r>
      <w:r w:rsidRPr="00A10A37">
        <w:t>. For example, statutory receivables arising from taxes, fines and penalties do not meet the definition of financial instruments as they do not arise under contract. However, guarantees issued by the Treasurer on behalf of the Department are financial instruments because, although authorised under statute, the terms and conditions for each financial guarantee may vary and are subject to an agreement.</w:t>
      </w:r>
    </w:p>
    <w:p w:rsidR="0027405F" w:rsidRPr="00A10A37" w:rsidRDefault="0027405F" w:rsidP="0027405F">
      <w:r w:rsidRPr="00A10A37">
        <w:t>Where relevant, for note disclosure purposes, a distinction is made between those financial assets and financial liabilities that meet the definition of financial instruments in accordance with AASB 132 and those that do not.</w:t>
      </w:r>
    </w:p>
    <w:p w:rsidR="0027405F" w:rsidRPr="00A10A37" w:rsidRDefault="0027405F" w:rsidP="0027405F">
      <w:r w:rsidRPr="00A10A37">
        <w:t>The following refers to financial instruments unless otherwise stated.</w:t>
      </w:r>
    </w:p>
    <w:p w:rsidR="0027405F" w:rsidRPr="00A10A37" w:rsidRDefault="0027405F" w:rsidP="0027405F">
      <w:pPr>
        <w:pStyle w:val="Heading4"/>
      </w:pPr>
      <w:r w:rsidRPr="00A10A37">
        <w:t>Categories of non</w:t>
      </w:r>
      <w:r w:rsidRPr="00A10A37">
        <w:noBreakHyphen/>
        <w:t>derivative financial instruments</w:t>
      </w:r>
    </w:p>
    <w:p w:rsidR="0027405F" w:rsidRPr="00A10A37" w:rsidRDefault="0027405F" w:rsidP="0027405F">
      <w:pPr>
        <w:pStyle w:val="Heading5"/>
      </w:pPr>
      <w:r w:rsidRPr="00A10A37">
        <w:t xml:space="preserve">Loans and receivables </w:t>
      </w:r>
    </w:p>
    <w:p w:rsidR="0027405F" w:rsidRPr="00A10A37" w:rsidRDefault="0027405F" w:rsidP="0027405F">
      <w:r w:rsidRPr="00A10A37">
        <w:t>Loans and receivables are financial instrument assets with fixed and determinable payments that are not quoted on an active market. These assets are initially recognised at fair value plus any directly attributable transaction costs. Subsequent to initial measurement, loans and receivables are measured at amortised cost using the effective interest method, less any impairment.</w:t>
      </w:r>
    </w:p>
    <w:p w:rsidR="0027405F" w:rsidRPr="00A10A37" w:rsidRDefault="0027405F" w:rsidP="0027405F">
      <w:pPr>
        <w:spacing w:after="120"/>
      </w:pPr>
      <w:r w:rsidRPr="00A10A37">
        <w:t>Loans and receivables category includes cash and deposits (refer to Note 1(L)), term deposits with maturity greater than three months, trade receivables, loans and other receivables, but not statutory receivables.</w:t>
      </w:r>
    </w:p>
    <w:p w:rsidR="0027405F" w:rsidRPr="00A10A37" w:rsidRDefault="0027405F" w:rsidP="0027405F">
      <w:pPr>
        <w:pStyle w:val="Heading5"/>
      </w:pPr>
      <w:r w:rsidRPr="00A10A37">
        <w:t>Available</w:t>
      </w:r>
      <w:r w:rsidRPr="00A10A37">
        <w:noBreakHyphen/>
        <w:t>for</w:t>
      </w:r>
      <w:r w:rsidRPr="00A10A37">
        <w:noBreakHyphen/>
        <w:t>sale financial assets</w:t>
      </w:r>
    </w:p>
    <w:p w:rsidR="0027405F" w:rsidRPr="00A10A37" w:rsidRDefault="0027405F" w:rsidP="0027405F">
      <w:r w:rsidRPr="00A10A37">
        <w:t>Available</w:t>
      </w:r>
      <w:r w:rsidRPr="00A10A37">
        <w:noBreakHyphen/>
        <w:t>for</w:t>
      </w:r>
      <w:r w:rsidRPr="00A10A37">
        <w:noBreakHyphen/>
        <w:t>sale financial instrument assets are those designated as available</w:t>
      </w:r>
      <w:r w:rsidRPr="00A10A37">
        <w:noBreakHyphen/>
        <w:t>for</w:t>
      </w:r>
      <w:r w:rsidRPr="00A10A37">
        <w:noBreakHyphen/>
        <w:t xml:space="preserve">sale or not classified in any other category of financial instrument asset. </w:t>
      </w:r>
    </w:p>
    <w:p w:rsidR="0027405F" w:rsidRPr="00A10A37" w:rsidRDefault="0027405F" w:rsidP="0027405F">
      <w:r w:rsidRPr="00A10A37">
        <w:t xml:space="preserve">Such assets are initially recognised at fair value. Subsequent to initial recognition, they are measured at fair value with gains and losses arising from changes in fair value, recognised in ‘Other economic flows – other comprehensive income’ until the investments are disposed. </w:t>
      </w:r>
    </w:p>
    <w:p w:rsidR="0027405F" w:rsidRPr="00A10A37" w:rsidRDefault="0027405F" w:rsidP="0027405F">
      <w:r w:rsidRPr="00A10A37">
        <w:t xml:space="preserve">Movements resulting from impairment and foreign currency changes are recognised in the net result as other economic flows. On disposal, the cumulative gain or loss previously recognised in ‘other economic flows – other comprehensive income’ is transferred to other economic flows in the net result. </w:t>
      </w:r>
    </w:p>
    <w:p w:rsidR="0027405F" w:rsidRPr="00A10A37" w:rsidRDefault="0027405F" w:rsidP="0027405F">
      <w:r w:rsidRPr="00A10A37">
        <w:t xml:space="preserve">Fair value is determined in the manner described in Note 33 </w:t>
      </w:r>
      <w:r w:rsidRPr="00A10A37">
        <w:rPr>
          <w:i/>
        </w:rPr>
        <w:t>Financial instruments</w:t>
      </w:r>
      <w:r w:rsidRPr="00A10A37">
        <w:t>.</w:t>
      </w:r>
    </w:p>
    <w:p w:rsidR="0027405F" w:rsidRPr="00A10A37" w:rsidRDefault="0027405F" w:rsidP="0027405F">
      <w:r w:rsidRPr="00A10A37">
        <w:t>Available</w:t>
      </w:r>
      <w:r w:rsidRPr="00A10A37">
        <w:noBreakHyphen/>
        <w:t>for</w:t>
      </w:r>
      <w:r w:rsidRPr="00A10A37">
        <w:noBreakHyphen/>
        <w:t>sale category includes certain equity investments and those debt securities that are designated as available</w:t>
      </w:r>
      <w:r w:rsidRPr="00A10A37">
        <w:noBreakHyphen/>
        <w:t>for</w:t>
      </w:r>
      <w:r w:rsidRPr="00A10A37">
        <w:noBreakHyphen/>
        <w:t>sale.</w:t>
      </w:r>
    </w:p>
    <w:p w:rsidR="0027405F" w:rsidRPr="00A10A37" w:rsidRDefault="0027405F" w:rsidP="0027405F">
      <w:pPr>
        <w:pStyle w:val="NoteHeadingcontinued"/>
      </w:pPr>
      <w:r w:rsidRPr="00A10A37">
        <w:br w:type="column"/>
      </w:r>
      <w:r w:rsidRPr="00A10A37">
        <w:lastRenderedPageBreak/>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pStyle w:val="Heading5"/>
      </w:pPr>
      <w:r w:rsidRPr="00A10A37">
        <w:t>Held</w:t>
      </w:r>
      <w:r w:rsidRPr="00A10A37">
        <w:noBreakHyphen/>
        <w:t>to</w:t>
      </w:r>
      <w:r w:rsidRPr="00A10A37">
        <w:noBreakHyphen/>
        <w:t>maturity financial assets</w:t>
      </w:r>
    </w:p>
    <w:p w:rsidR="0027405F" w:rsidRPr="00A10A37" w:rsidRDefault="0027405F" w:rsidP="0027405F">
      <w:r w:rsidRPr="00A10A37">
        <w:t>If the Department has the positive intent and ability to hold nominated investments to maturity, then such financial assets may be classified as held</w:t>
      </w:r>
      <w:r w:rsidRPr="00A10A37">
        <w:noBreakHyphen/>
        <w:t>to</w:t>
      </w:r>
      <w:r w:rsidRPr="00A10A37">
        <w:noBreakHyphen/>
        <w:t>maturity. Held</w:t>
      </w:r>
      <w:r w:rsidRPr="00A10A37">
        <w:noBreakHyphen/>
        <w:t>to</w:t>
      </w:r>
      <w:r w:rsidRPr="00A10A37">
        <w:noBreakHyphen/>
        <w:t>maturity financial assets are recognised initially at fair value plus any directly attributable transaction costs. Subsequent to initial recognition held</w:t>
      </w:r>
      <w:r w:rsidRPr="00A10A37">
        <w:noBreakHyphen/>
        <w:t>to</w:t>
      </w:r>
      <w:r w:rsidRPr="00A10A37">
        <w:noBreakHyphen/>
        <w:t xml:space="preserve">maturity financial assets are measured at amortised cost using the effective interest method, less any impairment losses. </w:t>
      </w:r>
    </w:p>
    <w:p w:rsidR="0027405F" w:rsidRPr="00A10A37" w:rsidRDefault="0027405F" w:rsidP="0027405F">
      <w:r w:rsidRPr="00A10A37">
        <w:t>The Department makes limited use of this classification because any sale or reclassification of more than an insignificant amount of held</w:t>
      </w:r>
      <w:r w:rsidRPr="00A10A37">
        <w:noBreakHyphen/>
        <w:t>to</w:t>
      </w:r>
      <w:r w:rsidRPr="00A10A37">
        <w:noBreakHyphen/>
        <w:t>maturity investments not close to their maturity, would result in the whole category being reclassified as available</w:t>
      </w:r>
      <w:r w:rsidRPr="00A10A37">
        <w:noBreakHyphen/>
        <w:t>for</w:t>
      </w:r>
      <w:r w:rsidRPr="00A10A37">
        <w:noBreakHyphen/>
        <w:t>sale. The Department would also be prevented from classifying investment securities as held</w:t>
      </w:r>
      <w:r w:rsidRPr="00A10A37">
        <w:noBreakHyphen/>
        <w:t>to</w:t>
      </w:r>
      <w:r w:rsidRPr="00A10A37">
        <w:noBreakHyphen/>
        <w:t xml:space="preserve">maturity for the current and the following two financial years. </w:t>
      </w:r>
    </w:p>
    <w:p w:rsidR="0027405F" w:rsidRPr="00A10A37" w:rsidRDefault="0027405F" w:rsidP="0027405F">
      <w:r w:rsidRPr="00A10A37">
        <w:t>The held</w:t>
      </w:r>
      <w:r w:rsidRPr="00A10A37">
        <w:noBreakHyphen/>
        <w:t>to</w:t>
      </w:r>
      <w:r w:rsidRPr="00A10A37">
        <w:noBreakHyphen/>
        <w:t>maturity category includes certain term deposits and debt securities for which the entity concerned intends to hold to maturity.</w:t>
      </w:r>
    </w:p>
    <w:p w:rsidR="0027405F" w:rsidRPr="00A10A37" w:rsidRDefault="0027405F" w:rsidP="0027405F">
      <w:pPr>
        <w:pStyle w:val="Heading5"/>
      </w:pPr>
      <w:r w:rsidRPr="00A10A37">
        <w:t>Financial assets and liabilities at fair value through profit and loss</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FRD 114A</w:t>
      </w:r>
      <w:r w:rsidRPr="00A10A37">
        <w:rPr>
          <w:rStyle w:val="SmallLineChar"/>
          <w:rFonts w:cs="Times New Roman"/>
        </w:rPr>
        <w:br/>
      </w:r>
      <w:r w:rsidRPr="00A10A37">
        <w:t>AASB 139.9, 45 </w:t>
      </w:r>
    </w:p>
    <w:p w:rsidR="0027405F" w:rsidRPr="00A10A37" w:rsidRDefault="0027405F" w:rsidP="0027405F">
      <w:r w:rsidRPr="00A10A37">
        <w:br w:type="column"/>
      </w:r>
      <w:r w:rsidRPr="00A10A37">
        <w:lastRenderedPageBreak/>
        <w:t xml:space="preserve">Financial assets are categorised as fair value through profit or loss at trade date if they are classified as held for trading or designated as such upon initial recognition. Financial instrument assets are designated at fair value through profit or loss on the basis that the financial assets form part of a group of financial assets that are managed by the entity concerned based on their fair values, and have their performance evaluated in accordance with documented risk management and investment strategies. </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39.43 and 46</w:t>
      </w:r>
    </w:p>
    <w:p w:rsidR="0027405F" w:rsidRPr="00A10A37" w:rsidRDefault="0027405F" w:rsidP="0027405F">
      <w:r w:rsidRPr="00A10A37">
        <w:br w:type="column"/>
      </w:r>
      <w:r w:rsidRPr="00A10A37">
        <w:lastRenderedPageBreak/>
        <w:t>Financial instruments at fair value through profit or loss are initially measured at fair value and attributable transaction costs are expensed as incurred. Subsequently, any changes in fair value are recognised in the net result as other economic flows. Any dividend or interest on a financial asset is recognised in the net result from transactions.</w:t>
      </w:r>
    </w:p>
    <w:p w:rsidR="0027405F" w:rsidRPr="00A10A37" w:rsidRDefault="0027405F" w:rsidP="0027405F">
      <w:r w:rsidRPr="00A10A37">
        <w:t>Financial assets and liabilities at fair value through profit or loss include the majority of the Department’s equity investments, debt securities, and borrowings.</w:t>
      </w:r>
    </w:p>
    <w:p w:rsidR="0027405F" w:rsidRPr="00A10A37" w:rsidRDefault="0027405F" w:rsidP="0027405F">
      <w:pPr>
        <w:pStyle w:val="Heading5"/>
      </w:pPr>
      <w:r w:rsidRPr="00A10A37">
        <w:t>Financial liabilities at amortised cost</w:t>
      </w:r>
    </w:p>
    <w:p w:rsidR="0027405F" w:rsidRPr="00A10A37" w:rsidRDefault="0027405F" w:rsidP="0027405F">
      <w:r w:rsidRPr="00A10A37">
        <w:t>Financial instrument liabilities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w:t>
      </w:r>
      <w:r w:rsidRPr="00A10A37">
        <w:noBreakHyphen/>
        <w:t>bearing liability, using the effective interest rate method (refer to Note 44).</w:t>
      </w:r>
    </w:p>
    <w:p w:rsidR="0027405F" w:rsidRPr="00A10A37" w:rsidRDefault="0027405F" w:rsidP="0027405F">
      <w:r w:rsidRPr="00A10A37">
        <w:t>Financial instrument liabilities measured at amortised cost include all of the Departments contractual payables, deposits held and advances received, and interest</w:t>
      </w:r>
      <w:r w:rsidRPr="00A10A37">
        <w:noBreakHyphen/>
        <w:t>bearing arrangements other than those designated at fair value through profit or loss.</w:t>
      </w:r>
    </w:p>
    <w:p w:rsidR="0027405F" w:rsidRPr="00A10A37" w:rsidRDefault="0027405F" w:rsidP="0027405F">
      <w:pPr>
        <w:pStyle w:val="Heading4"/>
        <w:rPr>
          <w:b/>
          <w:bCs/>
        </w:rPr>
      </w:pPr>
      <w:r w:rsidRPr="00A10A37">
        <w:t>Derivative financial instruments</w:t>
      </w:r>
    </w:p>
    <w:p w:rsidR="0027405F" w:rsidRPr="00A10A37" w:rsidRDefault="0027405F" w:rsidP="0027405F">
      <w:r w:rsidRPr="00A10A37">
        <w:t>Derivative financial instruments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rsidR="0027405F" w:rsidRPr="00A10A37" w:rsidRDefault="0027405F" w:rsidP="0027405F">
      <w:pPr>
        <w:pStyle w:val="Heading4"/>
      </w:pPr>
      <w:r w:rsidRPr="00A10A37">
        <w:t>Offsetting financial instruments</w:t>
      </w:r>
    </w:p>
    <w:p w:rsidR="0027405F" w:rsidRPr="00A10A37" w:rsidRDefault="0027405F" w:rsidP="0027405F">
      <w:pPr>
        <w:spacing w:before="0" w:after="120"/>
        <w:jc w:val="both"/>
      </w:pPr>
      <w:r w:rsidRPr="00A10A37">
        <w:rPr>
          <w:i/>
          <w:color w:val="0070C0"/>
        </w:rPr>
        <w:t>[A master netting arrangement or similar arrangement can be set up with counterparties where required by general market practice. To the extent that these arrangements meet the criteria for offsetting in the consolidated balance sheet, they are reported on a net basis.]</w:t>
      </w:r>
    </w:p>
    <w:p w:rsidR="0027405F" w:rsidRPr="00A10A37" w:rsidRDefault="0027405F" w:rsidP="0027405F">
      <w:pPr>
        <w:pStyle w:val="NoteHeadingcontinued"/>
      </w:pPr>
      <w:r w:rsidRPr="00A10A37">
        <w:br w:type="column"/>
      </w:r>
      <w:r w:rsidRPr="00A10A37">
        <w:lastRenderedPageBreak/>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r w:rsidRPr="00A10A37">
        <w:t>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rsidR="0027405F" w:rsidRPr="00A10A37" w:rsidRDefault="0027405F" w:rsidP="0027405F">
      <w:r w:rsidRPr="00A10A37">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rsidR="0027405F" w:rsidRPr="00A10A37" w:rsidRDefault="0027405F" w:rsidP="0027405F">
      <w:pPr>
        <w:pStyle w:val="Heading4"/>
      </w:pPr>
      <w:r w:rsidRPr="00A10A37">
        <w:t>Reclassification of financial instruments</w:t>
      </w:r>
    </w:p>
    <w:p w:rsidR="0027405F" w:rsidRPr="00A10A37" w:rsidRDefault="0027405F" w:rsidP="0027405F">
      <w:r w:rsidRPr="00A10A37">
        <w:t>Subsequent to initial recognition and under rare circumstances, non</w:t>
      </w:r>
      <w:r w:rsidRPr="00A10A37">
        <w:noBreakHyphen/>
        <w:t>derivative financial instruments assets that have not been designated at fair value through profit or loss upon recognition, may be reclassified out of the fair value through profit or loss category, if they are no longer held for the purpose of selling or repurchasing in the near term.</w:t>
      </w:r>
    </w:p>
    <w:p w:rsidR="0027405F" w:rsidRPr="00A10A37" w:rsidRDefault="0027405F" w:rsidP="0027405F">
      <w:r w:rsidRPr="00A10A37">
        <w:t>Financial instrument assets that meet the definition of loans and receivables may be reclassified out of the fair value through profit and loss category into the loans and receivables category, where they would have met the definition of loans and receivables had they not been required to be classified as fair value through profit and loss. In these cases, the financial instrument assets may be reclassified out of the fair value through profit and loss category, if there is the intention and ability to hold them for the foreseeable future or until maturity.</w:t>
      </w:r>
    </w:p>
    <w:p w:rsidR="0027405F" w:rsidRPr="00A10A37" w:rsidRDefault="0027405F" w:rsidP="0027405F">
      <w:r w:rsidRPr="00A10A37">
        <w:t>Available</w:t>
      </w:r>
      <w:r w:rsidRPr="00A10A37">
        <w:noBreakHyphen/>
        <w:t>for</w:t>
      </w:r>
      <w:r w:rsidRPr="00A10A37">
        <w:noBreakHyphen/>
        <w:t>sale financial instrument assets that meet the definition of loans and receivables may be reclassified into the loans and receivables category if there is the intention and ability to hold them for the foreseeable future or until maturity.</w:t>
      </w:r>
    </w:p>
    <w:p w:rsidR="0027405F" w:rsidRPr="00A10A37" w:rsidRDefault="0027405F" w:rsidP="0027405F">
      <w:pPr>
        <w:pStyle w:val="Heading3Numbering"/>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40"/>
      </w:pPr>
      <w:r w:rsidRPr="00A10A37">
        <w:lastRenderedPageBreak/>
        <w:t>AASB 7.21</w:t>
      </w:r>
    </w:p>
    <w:p w:rsidR="0027405F" w:rsidRPr="00A10A37" w:rsidRDefault="0027405F" w:rsidP="0027405F">
      <w:pPr>
        <w:pStyle w:val="Heading3Numbering"/>
      </w:pPr>
      <w:r w:rsidRPr="00A10A37">
        <w:br w:type="column"/>
      </w:r>
      <w:r w:rsidRPr="00A10A37">
        <w:lastRenderedPageBreak/>
        <w:t>Financial assets</w:t>
      </w:r>
    </w:p>
    <w:p w:rsidR="0027405F" w:rsidRPr="00A10A37" w:rsidRDefault="0027405F" w:rsidP="0027405F">
      <w:pPr>
        <w:pStyle w:val="Heading4"/>
      </w:pPr>
      <w:r w:rsidRPr="00A10A37">
        <w:t>Cash and deposi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pPr>
    </w:p>
    <w:p w:rsidR="0027405F" w:rsidRPr="00A10A37" w:rsidRDefault="0027405F" w:rsidP="0027405F">
      <w:pPr>
        <w:pStyle w:val="Reference"/>
        <w:spacing w:before="0"/>
      </w:pPr>
      <w:r w:rsidRPr="00A10A37">
        <w:rPr>
          <w:lang w:val="en-AU"/>
        </w:rPr>
        <w:t>AASB </w:t>
      </w:r>
      <w:r w:rsidRPr="00A10A37">
        <w:t>107.6</w:t>
      </w:r>
    </w:p>
    <w:p w:rsidR="0027405F" w:rsidRPr="00A10A37" w:rsidRDefault="0027405F" w:rsidP="0027405F">
      <w:r w:rsidRPr="00A10A37">
        <w:br w:type="column"/>
      </w:r>
      <w:r w:rsidRPr="00A10A37">
        <w:lastRenderedPageBreak/>
        <w:t xml:space="preserve">Cash and deposits recognised on the balance sheet comprise cash on hand and cash at bank, deposits at call and those highly liquid investments (with an original maturity of three months or less), which are held for the purpose of meeting short term cash commitments rather than for investment purposes, and readily convertible to known amounts of cash with an insignificant risk of changes in value.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r w:rsidRPr="00A10A37">
        <w:lastRenderedPageBreak/>
        <w:br w:type="column"/>
      </w:r>
      <w:r w:rsidRPr="00A10A37">
        <w:lastRenderedPageBreak/>
        <w:t>For cash flow statement presentation purposes, cash and cash equivalents include bank overdrafts, which are included as borrowings on the balance sheet.</w:t>
      </w:r>
    </w:p>
    <w:p w:rsidR="0027405F" w:rsidRPr="00A10A37" w:rsidRDefault="0027405F" w:rsidP="0027405F">
      <w:pPr>
        <w:pStyle w:val="Heading4"/>
      </w:pPr>
      <w:r w:rsidRPr="00A10A37">
        <w:t>Receivable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39.43 and 46(a)</w:t>
      </w:r>
    </w:p>
    <w:p w:rsidR="0027405F" w:rsidRPr="00A10A37" w:rsidRDefault="0027405F" w:rsidP="0027405F">
      <w:r w:rsidRPr="00A10A37">
        <w:br w:type="column"/>
      </w:r>
      <w:r w:rsidRPr="00A10A37">
        <w:lastRenderedPageBreak/>
        <w:t>Receivables consist of:</w:t>
      </w:r>
    </w:p>
    <w:p w:rsidR="0027405F" w:rsidRPr="00A10A37" w:rsidRDefault="0027405F" w:rsidP="0027405F">
      <w:pPr>
        <w:pStyle w:val="Bullet"/>
      </w:pPr>
      <w:r w:rsidRPr="00A10A37">
        <w:t xml:space="preserve">contractual receivables, such as debtors in relation to goods and services, loans to third parties, accrued investment income, and finance lease receivables (refer to Note 1(O) </w:t>
      </w:r>
      <w:r w:rsidRPr="00A10A37">
        <w:rPr>
          <w:i/>
        </w:rPr>
        <w:t>Leases</w:t>
      </w:r>
      <w:r w:rsidRPr="00A10A37">
        <w:t>); and</w:t>
      </w:r>
    </w:p>
    <w:p w:rsidR="0027405F" w:rsidRPr="00A10A37" w:rsidRDefault="0027405F" w:rsidP="0027405F">
      <w:pPr>
        <w:pStyle w:val="Bullet"/>
      </w:pPr>
      <w:r w:rsidRPr="00A10A37">
        <w:t xml:space="preserve">statutory receivables, such as amounts owing from the Victorian Government and Goods and Services Tax (GST) input tax credits recoverable. </w:t>
      </w:r>
    </w:p>
    <w:p w:rsidR="0027405F" w:rsidRPr="00A10A37" w:rsidRDefault="0027405F" w:rsidP="0027405F">
      <w:r w:rsidRPr="00A10A37">
        <w:t xml:space="preserve">Contractual receivables are classified as financial instruments and categorised as loans and receivables (refer to Note 1(K) </w:t>
      </w:r>
      <w:r w:rsidRPr="00A10A37">
        <w:rPr>
          <w:i/>
        </w:rPr>
        <w:t>Financial Instruments</w:t>
      </w:r>
      <w:r w:rsidRPr="00A10A37">
        <w:t xml:space="preserve"> for recognition and measurement). Statutory receivables, are recognised and measured similarly to contractual receivables (except for impairment), but are not classified as financial instruments because they do not arise from a contract.</w:t>
      </w:r>
    </w:p>
    <w:p w:rsidR="0027405F" w:rsidRPr="00A10A37" w:rsidRDefault="0027405F" w:rsidP="0027405F">
      <w:r w:rsidRPr="00A10A37">
        <w:t>Receivables are subject to impairment testing as described below. A provision for doubtful receivables is recognised when there is objective evidence that the debts may not be collected, and bad debts are written off when identified.</w:t>
      </w:r>
    </w:p>
    <w:p w:rsidR="0027405F" w:rsidRPr="00A10A37" w:rsidRDefault="0027405F" w:rsidP="0027405F">
      <w:r w:rsidRPr="00A10A37">
        <w:t>For the measurement principle of receivables, refer to Note 1(K).</w:t>
      </w:r>
    </w:p>
    <w:p w:rsidR="0027405F" w:rsidRPr="00A10A37" w:rsidRDefault="0027405F" w:rsidP="0027405F">
      <w:pPr>
        <w:pStyle w:val="NoteHeadingcontinued"/>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p>
    <w:p w:rsidR="0027405F" w:rsidRPr="00A10A37" w:rsidRDefault="0027405F" w:rsidP="0027405F">
      <w:pPr>
        <w:pStyle w:val="Reference"/>
        <w:spacing w:before="360"/>
      </w:pPr>
      <w:r w:rsidRPr="00A10A37">
        <w:t>FRD 114A</w:t>
      </w:r>
      <w:r w:rsidRPr="00A10A37">
        <w:br/>
        <w:t>AASB 139.45</w:t>
      </w:r>
    </w:p>
    <w:p w:rsidR="0027405F" w:rsidRPr="00A10A37" w:rsidRDefault="0027405F" w:rsidP="0027405F">
      <w:pPr>
        <w:pStyle w:val="NoteHeadingcontinued"/>
      </w:pPr>
      <w:r w:rsidRPr="00A10A37">
        <w:rPr>
          <w:rFonts w:ascii="Garamond" w:hAnsi="Garamond"/>
        </w:rPr>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pStyle w:val="Heading4"/>
      </w:pPr>
      <w:r w:rsidRPr="00A10A37">
        <w:t>Investments and other financial assets</w:t>
      </w:r>
    </w:p>
    <w:p w:rsidR="0027405F" w:rsidRPr="00A10A37" w:rsidRDefault="0027405F" w:rsidP="0027405F">
      <w:r w:rsidRPr="00A10A37">
        <w:t xml:space="preserve">Investments are classified in the following categories: </w:t>
      </w:r>
    </w:p>
    <w:p w:rsidR="0027405F" w:rsidRPr="00A10A37" w:rsidRDefault="0027405F" w:rsidP="0027405F">
      <w:pPr>
        <w:pStyle w:val="Bullet"/>
      </w:pPr>
      <w:r w:rsidRPr="00A10A37">
        <w:t>financial assets at fair value through profit or loss;</w:t>
      </w:r>
    </w:p>
    <w:p w:rsidR="0027405F" w:rsidRPr="00A10A37" w:rsidRDefault="0027405F" w:rsidP="0027405F">
      <w:pPr>
        <w:pStyle w:val="Bullet"/>
      </w:pPr>
      <w:r w:rsidRPr="00A10A37">
        <w:t xml:space="preserve">loans and receivables; </w:t>
      </w:r>
    </w:p>
    <w:p w:rsidR="0027405F" w:rsidRPr="00A10A37" w:rsidRDefault="0027405F" w:rsidP="0027405F">
      <w:pPr>
        <w:pStyle w:val="Bullet"/>
      </w:pPr>
      <w:r w:rsidRPr="00A10A37">
        <w:t>held</w:t>
      </w:r>
      <w:r w:rsidRPr="00A10A37">
        <w:noBreakHyphen/>
        <w:t>to</w:t>
      </w:r>
      <w:r w:rsidRPr="00A10A37">
        <w:noBreakHyphen/>
        <w:t>maturity; and</w:t>
      </w:r>
    </w:p>
    <w:p w:rsidR="0027405F" w:rsidRPr="00A10A37" w:rsidRDefault="0027405F" w:rsidP="0027405F">
      <w:pPr>
        <w:pStyle w:val="Bullet"/>
      </w:pPr>
      <w:r w:rsidRPr="00A10A37">
        <w:t>available</w:t>
      </w:r>
      <w:r w:rsidRPr="00A10A37">
        <w:noBreakHyphen/>
        <w:t>for</w:t>
      </w:r>
      <w:r w:rsidRPr="00A10A37">
        <w:noBreakHyphen/>
        <w:t>sale financial assets. </w:t>
      </w:r>
    </w:p>
    <w:p w:rsidR="0027405F" w:rsidRPr="00A10A37" w:rsidRDefault="0027405F" w:rsidP="0027405F">
      <w:pPr>
        <w:spacing w:after="120"/>
      </w:pPr>
      <w:r w:rsidRPr="00A10A37">
        <w:t>The classification depends on the purpose for which the investments were acquired. Management determines the classification of its investments at initial recognition.</w:t>
      </w:r>
    </w:p>
    <w:p w:rsidR="0027405F" w:rsidRPr="00A10A37" w:rsidRDefault="0027405F" w:rsidP="0027405F">
      <w:r w:rsidRPr="00A10A37">
        <w:t>Any dividend or interest earned on the financial asset is recognised in the comprehensive operating statement as a transaction.</w:t>
      </w:r>
    </w:p>
    <w:p w:rsidR="0027405F" w:rsidRPr="00A10A37" w:rsidRDefault="0027405F" w:rsidP="0027405F">
      <w:pPr>
        <w:pStyle w:val="Heading4"/>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spacing w:before="0"/>
        <w:rPr>
          <w:rFonts w:cs="Arial Narrow"/>
          <w:color w:val="FF0000"/>
          <w:sz w:val="16"/>
          <w:szCs w:val="16"/>
          <w:lang w:val="en-GB"/>
        </w:rPr>
      </w:pPr>
    </w:p>
    <w:p w:rsidR="0027405F" w:rsidRPr="00A10A37" w:rsidRDefault="0027405F" w:rsidP="0027405F">
      <w:pPr>
        <w:spacing w:before="0"/>
        <w:rPr>
          <w:i/>
          <w:i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Heading4"/>
        <w:spacing w:before="0"/>
        <w:ind w:left="0" w:firstLine="0"/>
        <w:rPr>
          <w:i w:val="0"/>
          <w:iCs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lastRenderedPageBreak/>
        <w:t>Investments accounted for using the equity method</w:t>
      </w:r>
    </w:p>
    <w:p w:rsidR="0027405F" w:rsidRPr="00A10A37" w:rsidRDefault="0027405F" w:rsidP="0027405F">
      <w:pPr>
        <w:pStyle w:val="Reference"/>
        <w:spacing w:before="0" w:after="100" w:afterAutospacing="1"/>
        <w:rPr>
          <w:color w:val="FF0000"/>
        </w:rPr>
      </w:pPr>
      <w:r w:rsidRPr="00A10A37">
        <w:rPr>
          <w:color w:val="FF0000"/>
        </w:rPr>
        <w:lastRenderedPageBreak/>
        <w:t>Revised</w:t>
      </w:r>
      <w:r w:rsidRPr="00A10A37" w:rsidDel="007637FC">
        <w:rPr>
          <w:color w:val="FF0000"/>
        </w:rPr>
        <w:t xml:space="preserve"> </w:t>
      </w:r>
    </w:p>
    <w:p w:rsidR="0027405F" w:rsidRPr="00A10A37" w:rsidRDefault="0027405F" w:rsidP="0027405F">
      <w:pPr>
        <w:pStyle w:val="Reference"/>
      </w:pPr>
    </w:p>
    <w:p w:rsidR="0027405F" w:rsidRPr="00A10A37" w:rsidRDefault="0027405F" w:rsidP="0027405F">
      <w:pPr>
        <w:pStyle w:val="Reference"/>
        <w:spacing w:before="120"/>
      </w:pPr>
      <w:r w:rsidRPr="00A10A37">
        <w:t>AASB 128.10</w:t>
      </w:r>
    </w:p>
    <w:p w:rsidR="0027405F" w:rsidRPr="00A10A37" w:rsidRDefault="0027405F" w:rsidP="0027405F">
      <w:pPr>
        <w:pStyle w:val="Reference"/>
      </w:pPr>
      <w:r w:rsidRPr="00A10A37">
        <w:t xml:space="preserve">AASB 12. 21(b) </w:t>
      </w:r>
      <w:r w:rsidRPr="00A10A37">
        <w:br w:type="column"/>
      </w:r>
      <w:r w:rsidRPr="00A10A37">
        <w:rPr>
          <w:rFonts w:ascii="Garamond" w:hAnsi="Garamond" w:cs="Tahoma"/>
          <w:color w:val="auto"/>
          <w:sz w:val="22"/>
          <w:szCs w:val="22"/>
          <w:lang w:val="en-AU"/>
        </w:rPr>
        <w:lastRenderedPageBreak/>
        <w:t>An associate is an entity over which the Department exercises significant influence, but not control.</w:t>
      </w:r>
    </w:p>
    <w:p w:rsidR="0027405F" w:rsidRPr="00A10A37" w:rsidRDefault="0027405F" w:rsidP="0027405F">
      <w:r w:rsidRPr="00A10A37">
        <w:t>The investment in the associate is accounted for in the financial statements using the equity method. Under this method, the investment in the associate is recognised at cost on initial recognition, and the carrying amount is increased or decreased in subsequent years to recognise the Department’s share of the profits or losses of the associate after the date of acquisition. The Department’s share of the associate’s profit or loss is recognised in the Department’s net result as other economic flows. The share of post</w:t>
      </w:r>
      <w:r w:rsidRPr="00A10A37">
        <w:noBreakHyphen/>
        <w:t>acquisition movements in revaluation surpluses and any other reserves is recognised in both the comprehensive operating statement and the statement of changes in equity. The cumulative post</w:t>
      </w:r>
      <w:r w:rsidRPr="00A10A37">
        <w:noBreakHyphen/>
        <w:t xml:space="preserve">acquisition movements are adjusted against the carrying amount of the investment, including dividends received or receivable from the associate.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rPr>
          <w:rFonts w:ascii="Calibri" w:hAnsi="Calibri" w:cs="Arial Narrow"/>
          <w:color w:val="FF0000"/>
          <w:sz w:val="16"/>
          <w:szCs w:val="16"/>
          <w:lang w:val="en-GB"/>
        </w:rPr>
      </w:pPr>
      <w:r w:rsidRPr="00A10A37">
        <w:rPr>
          <w:rFonts w:ascii="Calibri" w:hAnsi="Calibri" w:cs="Arial Narrow"/>
          <w:color w:val="FF0000"/>
          <w:sz w:val="16"/>
          <w:szCs w:val="16"/>
          <w:lang w:val="en-GB"/>
        </w:rPr>
        <w:lastRenderedPageBreak/>
        <w:t>New</w:t>
      </w:r>
    </w:p>
    <w:p w:rsidR="0027405F" w:rsidRPr="00A10A37" w:rsidRDefault="0027405F" w:rsidP="0027405F">
      <w:r w:rsidRPr="00A10A37">
        <w:rPr>
          <w:rFonts w:ascii="Calibri" w:hAnsi="Calibri" w:cs="Arial Narrow"/>
          <w:color w:val="0000FF"/>
          <w:sz w:val="16"/>
          <w:szCs w:val="16"/>
          <w:lang w:val="en-GB"/>
        </w:rPr>
        <w:t>AASB 11.7</w:t>
      </w:r>
      <w:r w:rsidRPr="00A10A37">
        <w:t xml:space="preserve"> </w:t>
      </w:r>
    </w:p>
    <w:p w:rsidR="0027405F" w:rsidRPr="00A10A37" w:rsidRDefault="0027405F" w:rsidP="0027405F">
      <w:r w:rsidRPr="00A10A37">
        <w:br w:type="column"/>
      </w:r>
      <w:r w:rsidRPr="00A10A37">
        <w:lastRenderedPageBreak/>
        <w:t>Joint control is the contractually agreed sharing of control of an arrangement, which exists only when decisions about the relevant activities require the unanimous consent of the parties sharing control.</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r w:rsidRPr="00A10A37">
        <w:rPr>
          <w:rFonts w:ascii="Calibri" w:hAnsi="Calibri" w:cs="Arial Narrow"/>
          <w:color w:val="0000FF"/>
          <w:sz w:val="16"/>
          <w:szCs w:val="16"/>
          <w:lang w:val="en-GB"/>
        </w:rPr>
        <w:lastRenderedPageBreak/>
        <w:t>AASB 11.16</w:t>
      </w:r>
    </w:p>
    <w:p w:rsidR="0027405F" w:rsidRPr="00A10A37" w:rsidRDefault="0027405F" w:rsidP="0027405F">
      <w:r w:rsidRPr="00A10A37">
        <w:br w:type="column"/>
      </w:r>
      <w:r w:rsidRPr="00A10A37">
        <w:lastRenderedPageBreak/>
        <w:t>Joint ventures are joint arrangements whereby the Department, via its joint control of the arrangement, has rights to the net assets of the arrangemen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rPr>
          <w:rFonts w:ascii="Calibri" w:hAnsi="Calibri" w:cs="Arial Narrow"/>
          <w:color w:val="0000FF"/>
          <w:sz w:val="16"/>
          <w:szCs w:val="16"/>
          <w:lang w:val="en-GB"/>
        </w:rPr>
      </w:pPr>
      <w:r w:rsidRPr="00A10A37">
        <w:rPr>
          <w:rFonts w:ascii="Calibri" w:hAnsi="Calibri" w:cs="Arial Narrow"/>
          <w:color w:val="0000FF"/>
          <w:sz w:val="16"/>
          <w:szCs w:val="16"/>
          <w:lang w:val="en-GB"/>
        </w:rPr>
        <w:lastRenderedPageBreak/>
        <w:t>AASB 12. 21(b)</w:t>
      </w:r>
    </w:p>
    <w:p w:rsidR="0027405F" w:rsidRPr="00A10A37" w:rsidRDefault="0027405F" w:rsidP="0027405F">
      <w:r w:rsidRPr="00A10A37">
        <w:br w:type="column"/>
      </w:r>
      <w:r w:rsidRPr="00A10A37">
        <w:lastRenderedPageBreak/>
        <w:t>Interests in joint ventures are accounted for in the financial statements using the equity method, as applied to investments in associates and are disclosed as required by AASB 12.</w:t>
      </w:r>
    </w:p>
    <w:p w:rsidR="0027405F" w:rsidRPr="00A10A37" w:rsidRDefault="0027405F" w:rsidP="0027405F">
      <w:pPr>
        <w:pStyle w:val="Heading4"/>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color w:val="FF0000"/>
        </w:rPr>
      </w:pPr>
      <w:r w:rsidRPr="00A10A37">
        <w:rPr>
          <w:color w:val="FF0000"/>
        </w:rPr>
        <w:lastRenderedPageBreak/>
        <w:t>Revised</w:t>
      </w:r>
    </w:p>
    <w:p w:rsidR="0027405F" w:rsidRPr="00A10A37" w:rsidRDefault="0027405F" w:rsidP="0027405F">
      <w:pPr>
        <w:pStyle w:val="Reference"/>
        <w:spacing w:before="240"/>
      </w:pPr>
      <w:r w:rsidRPr="00A10A37">
        <w:t>AASB 11.20</w:t>
      </w:r>
    </w:p>
    <w:p w:rsidR="0027405F" w:rsidRPr="00A10A37" w:rsidRDefault="0027405F" w:rsidP="0027405F">
      <w:pPr>
        <w:pStyle w:val="Heading4"/>
        <w:rPr>
          <w:rFonts w:ascii="Garamond" w:hAnsi="Garamond" w:cs="Times New Roman"/>
        </w:rPr>
      </w:pPr>
      <w:r w:rsidRPr="00A10A37">
        <w:br w:type="column"/>
      </w:r>
      <w:r w:rsidRPr="00A10A37">
        <w:lastRenderedPageBreak/>
        <w:t>Investments in joint operations</w:t>
      </w:r>
    </w:p>
    <w:p w:rsidR="0027405F" w:rsidRPr="00A10A37" w:rsidRDefault="0027405F" w:rsidP="0027405F">
      <w:r w:rsidRPr="00A10A37">
        <w:t xml:space="preserve">In respect of any interest in joint operations, the Department recognises in the financial statements: </w:t>
      </w:r>
    </w:p>
    <w:p w:rsidR="0027405F" w:rsidRPr="00A10A37" w:rsidRDefault="0027405F" w:rsidP="0027405F">
      <w:pPr>
        <w:pStyle w:val="Bullet"/>
      </w:pPr>
      <w:r w:rsidRPr="00A10A37">
        <w:t xml:space="preserve">its assets, including its share of any assets held jointly; </w:t>
      </w:r>
    </w:p>
    <w:p w:rsidR="0027405F" w:rsidRPr="00A10A37" w:rsidRDefault="0027405F" w:rsidP="0027405F">
      <w:pPr>
        <w:pStyle w:val="Bullet"/>
      </w:pPr>
      <w:r w:rsidRPr="00A10A37">
        <w:t xml:space="preserve">its liabilities, including its share of any liabilities that it had incurred; </w:t>
      </w:r>
    </w:p>
    <w:p w:rsidR="0027405F" w:rsidRPr="00A10A37" w:rsidRDefault="0027405F" w:rsidP="0027405F">
      <w:pPr>
        <w:pStyle w:val="Bullet"/>
      </w:pPr>
      <w:r w:rsidRPr="00A10A37">
        <w:t xml:space="preserve">its revenue from the sale of its share of the output from the joint operation; </w:t>
      </w:r>
    </w:p>
    <w:p w:rsidR="0027405F" w:rsidRPr="00A10A37" w:rsidRDefault="0027405F" w:rsidP="0027405F">
      <w:pPr>
        <w:pStyle w:val="Bullet"/>
      </w:pPr>
      <w:r w:rsidRPr="00A10A37">
        <w:t>its share of the revenue from the sale of the output by the joint operation; and</w:t>
      </w:r>
    </w:p>
    <w:p w:rsidR="0027405F" w:rsidRPr="00A10A37" w:rsidRDefault="0027405F" w:rsidP="0027405F">
      <w:pPr>
        <w:pStyle w:val="Bullet"/>
      </w:pPr>
      <w:r w:rsidRPr="00A10A37">
        <w:t>its expenses, including its share of any expenses incurred jointly.</w:t>
      </w:r>
    </w:p>
    <w:p w:rsidR="0027405F" w:rsidRPr="00A10A37" w:rsidRDefault="0027405F" w:rsidP="0027405F">
      <w:pPr>
        <w:spacing w:before="0" w:line="240" w:lineRule="atLeast"/>
        <w:rPr>
          <w:rFonts w:ascii="Calibri" w:hAnsi="Calibri" w:cs="Arial"/>
          <w:sz w:val="24"/>
          <w:szCs w:val="24"/>
        </w:rPr>
      </w:pPr>
      <w:r w:rsidRPr="00A10A37">
        <w:rPr>
          <w:i/>
          <w:iCs/>
        </w:rPr>
        <w:br w:type="page"/>
      </w:r>
    </w:p>
    <w:p w:rsidR="0027405F" w:rsidRPr="00A10A37" w:rsidRDefault="0027405F" w:rsidP="0027405F">
      <w:pPr>
        <w:pStyle w:val="NoteHeadingcontinued"/>
      </w:pPr>
      <w:r w:rsidRPr="00A10A37">
        <w:rPr>
          <w:i/>
          <w:iCs/>
        </w:rPr>
        <w:lastRenderedPageBreak/>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pStyle w:val="Heading4"/>
      </w:pPr>
      <w:r w:rsidRPr="00A10A37">
        <w:t xml:space="preserve">Derecognition of financial assets </w:t>
      </w:r>
    </w:p>
    <w:p w:rsidR="0027405F" w:rsidRPr="00A10A37" w:rsidRDefault="0027405F" w:rsidP="0027405F">
      <w:r w:rsidRPr="00A10A37">
        <w:t xml:space="preserve">A financial asset (or, where applicable, a part of a financial asset or part of a group of similar financial assets) is derecognised when: </w:t>
      </w:r>
    </w:p>
    <w:p w:rsidR="0027405F" w:rsidRPr="00A10A37" w:rsidRDefault="0027405F" w:rsidP="0027405F">
      <w:pPr>
        <w:pStyle w:val="Bullet"/>
      </w:pPr>
      <w:r w:rsidRPr="00A10A37">
        <w:t>the rights to receive cash flows from the asset have expired; or</w:t>
      </w:r>
    </w:p>
    <w:p w:rsidR="0027405F" w:rsidRPr="00A10A37" w:rsidRDefault="0027405F" w:rsidP="0027405F">
      <w:pPr>
        <w:pStyle w:val="Bullet"/>
      </w:pPr>
      <w:r w:rsidRPr="00A10A37">
        <w:t>the Department retains the right to receive cash flows from the asset, but has assumed an obligation to pay them in full without material delay to a third party under a ‘pass through’ arrangement; or</w:t>
      </w:r>
    </w:p>
    <w:p w:rsidR="0027405F" w:rsidRPr="00A10A37" w:rsidRDefault="0027405F" w:rsidP="0027405F">
      <w:pPr>
        <w:pStyle w:val="Bullet"/>
      </w:pPr>
      <w:r w:rsidRPr="00A10A37">
        <w:t>the Department has transferred its rights to receive cash flows from the asset and either:</w:t>
      </w:r>
    </w:p>
    <w:p w:rsidR="0027405F" w:rsidRPr="00A10A37" w:rsidRDefault="0027405F" w:rsidP="0027405F">
      <w:pPr>
        <w:pStyle w:val="NormalIndent2"/>
        <w:ind w:left="810" w:hanging="450"/>
      </w:pPr>
      <w:r w:rsidRPr="00A10A37">
        <w:t>(a)</w:t>
      </w:r>
      <w:r w:rsidRPr="00A10A37">
        <w:tab/>
        <w:t>has transferred substantially all the risks and rewards of the asset; or</w:t>
      </w:r>
    </w:p>
    <w:p w:rsidR="0027405F" w:rsidRPr="00A10A37" w:rsidRDefault="0027405F" w:rsidP="0027405F">
      <w:pPr>
        <w:pStyle w:val="NormalIndent2"/>
        <w:ind w:left="810" w:hanging="450"/>
      </w:pPr>
      <w:r w:rsidRPr="00A10A37">
        <w:t>(b)</w:t>
      </w:r>
      <w:r w:rsidRPr="00A10A37">
        <w:tab/>
        <w:t>has neither transferred nor retained substantially all the risks and rewards of the asset, but has transferred control of the asset.</w:t>
      </w:r>
    </w:p>
    <w:p w:rsidR="0027405F" w:rsidRPr="00A10A37" w:rsidRDefault="0027405F" w:rsidP="0027405F">
      <w:r w:rsidRPr="00A10A37">
        <w:t>Where the Department has neither transferred nor retained substantially all the risks and rewards or transferred control, the asset is recognised to the extent of the Department’s continuing involvement in the asset.</w:t>
      </w:r>
    </w:p>
    <w:p w:rsidR="0027405F" w:rsidRPr="00A10A37" w:rsidRDefault="0027405F" w:rsidP="0027405F">
      <w:pPr>
        <w:pStyle w:val="Heading4"/>
      </w:pPr>
      <w:r w:rsidRPr="00A10A37">
        <w:t xml:space="preserve">Impairment of financial assets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rStyle w:val="SmallLineChar"/>
          <w:sz w:val="16"/>
        </w:rPr>
      </w:pPr>
      <w:r w:rsidRPr="00A10A37">
        <w:rPr>
          <w:rStyle w:val="SmallLineChar"/>
          <w:sz w:val="16"/>
        </w:rPr>
        <w:lastRenderedPageBreak/>
        <w:t>AASB 139.58</w:t>
      </w:r>
      <w:r w:rsidRPr="00A10A37">
        <w:rPr>
          <w:rStyle w:val="SmallLineChar"/>
          <w:sz w:val="16"/>
        </w:rPr>
        <w:noBreakHyphen/>
        <w:t>70</w:t>
      </w:r>
      <w:r w:rsidRPr="00A10A37">
        <w:rPr>
          <w:rStyle w:val="SmallLineChar"/>
          <w:sz w:val="16"/>
        </w:rPr>
        <w:br/>
        <w:t>AASB 7.B5(f)</w:t>
      </w:r>
    </w:p>
    <w:p w:rsidR="0027405F" w:rsidRPr="00A10A37" w:rsidRDefault="0027405F" w:rsidP="0027405F">
      <w:r w:rsidRPr="00A10A37">
        <w:br w:type="column"/>
      </w:r>
      <w:r w:rsidRPr="00A10A37">
        <w:lastRenderedPageBreak/>
        <w:t>At the end of each reporting period, the Department assesses whether there is objective evidence that a financial asset or group of financial assets is impaired. All financial instrument assets, except those measured at fair value through profit or loss, are subject to annual review for impairment.</w:t>
      </w:r>
    </w:p>
    <w:p w:rsidR="0027405F" w:rsidRPr="00A10A37" w:rsidRDefault="0027405F" w:rsidP="0027405F">
      <w:r w:rsidRPr="00A10A37">
        <w:t>Receivables are assessed for bad and doubtful debts on a regular basis. Those bad debts considered as written off by mutual consent are classified as a transaction expense. Bad debts not written off by mutual consent and the allowance for doubtful receivables are classified as other economic flows in the net result.</w:t>
      </w:r>
    </w:p>
    <w:p w:rsidR="0027405F" w:rsidRPr="00A10A37" w:rsidRDefault="0027405F" w:rsidP="0027405F">
      <w:r w:rsidRPr="00A10A37">
        <w:t>The amount of the allowance is the difference between the financial asset’s carrying amount and the present value of estimated future cash flows, discounted at the effective interest rate.</w:t>
      </w:r>
    </w:p>
    <w:p w:rsidR="0027405F" w:rsidRPr="00A10A37" w:rsidRDefault="0027405F" w:rsidP="0027405F">
      <w:r w:rsidRPr="00A10A37">
        <w:t>In assessing impairment of statutory (non</w:t>
      </w:r>
      <w:r w:rsidRPr="00A10A37">
        <w:noBreakHyphen/>
        <w:t xml:space="preserve">contractual) financial assets, which are not financial instruments, professional judgement is applied in assessing materiality using estimates, averages and other computational methods in accordance with AASB 136 </w:t>
      </w:r>
      <w:r w:rsidRPr="00A10A37">
        <w:rPr>
          <w:i/>
        </w:rPr>
        <w:t>Impairment of Assets</w:t>
      </w:r>
      <w:r w:rsidRPr="00A10A37">
        <w:t>.</w:t>
      </w:r>
    </w:p>
    <w:p w:rsidR="0027405F" w:rsidRPr="00A10A37" w:rsidRDefault="0027405F" w:rsidP="0027405F">
      <w:pPr>
        <w:pStyle w:val="Heading3Numbering"/>
      </w:pPr>
      <w:r w:rsidRPr="00A10A37">
        <w:t>Non</w:t>
      </w:r>
      <w:r w:rsidRPr="00A10A37">
        <w:noBreakHyphen/>
        <w:t xml:space="preserve">financial assets </w:t>
      </w:r>
    </w:p>
    <w:p w:rsidR="0027405F" w:rsidRPr="00A10A37" w:rsidRDefault="0027405F" w:rsidP="0027405F">
      <w:pPr>
        <w:pStyle w:val="Heading4"/>
      </w:pPr>
      <w:r w:rsidRPr="00A10A37">
        <w:t>Inventorie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r w:rsidRPr="00A10A37">
        <w:lastRenderedPageBreak/>
        <w:br w:type="column"/>
      </w:r>
      <w:r w:rsidRPr="00A10A37">
        <w:lastRenderedPageBreak/>
        <w:t xml:space="preserve">Inventories include goods and other property held either for sale, or for distribution at zero or nominal cost, or for consumption in the ordinary course of business operations.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rPr>
          <w:rStyle w:val="ReferenceChar"/>
        </w:rPr>
        <w:lastRenderedPageBreak/>
        <w:t>AASB 102.9 and 36(a)</w:t>
      </w:r>
    </w:p>
    <w:p w:rsidR="0027405F" w:rsidRPr="00A10A37" w:rsidRDefault="0027405F" w:rsidP="0027405F">
      <w:r w:rsidRPr="00A10A37">
        <w:br w:type="column"/>
      </w:r>
      <w:r w:rsidRPr="00A10A37">
        <w:lastRenderedPageBreak/>
        <w:t>Inventories held for distribution are measured at cost, adjusted for any loss of service potential. All other inventories, including land held for sale, are measured at the lower of cost and net realisable value. Where inventories are acquired for no cost or nominal consideration, they are measured at current replacement cost at the date of acquisition.</w:t>
      </w:r>
    </w:p>
    <w:p w:rsidR="0027405F" w:rsidRPr="00A10A37" w:rsidRDefault="0027405F" w:rsidP="0027405F">
      <w:pPr>
        <w:pStyle w:val="Referenc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r w:rsidRPr="00A10A37">
        <w:lastRenderedPageBreak/>
        <w:br w:type="column"/>
      </w:r>
      <w:r w:rsidRPr="00A10A37">
        <w:lastRenderedPageBreak/>
        <w:t>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on the basis of weighted average cos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02.Aus9.1</w:t>
      </w:r>
    </w:p>
    <w:p w:rsidR="0027405F" w:rsidRPr="00A10A37" w:rsidRDefault="0027405F" w:rsidP="0027405F">
      <w:r w:rsidRPr="00A10A37">
        <w:br w:type="column"/>
      </w:r>
      <w:r w:rsidRPr="00A10A37">
        <w:lastRenderedPageBreak/>
        <w:t>Bases used in assessing loss of service potential for inventories held for distribution include current replacement cost and technical or functional obsolescence. Technical obsolescence occurs when an item still functions for some or all of the tasks it was originally acquired to do, but no longer matches existing technologies. Functional obsolescence occurs when an item no longer functions the way it did when it was first acquired.</w:t>
      </w:r>
    </w:p>
    <w:p w:rsidR="0027405F" w:rsidRPr="00A10A37" w:rsidRDefault="0027405F" w:rsidP="0027405F">
      <w:pPr>
        <w:pStyle w:val="Heading4"/>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pPr>
    </w:p>
    <w:p w:rsidR="0027405F" w:rsidRPr="00A10A37" w:rsidRDefault="0027405F" w:rsidP="0027405F">
      <w:pPr>
        <w:pStyle w:val="Reference"/>
        <w:spacing w:before="200"/>
      </w:pPr>
      <w:r w:rsidRPr="00A10A37">
        <w:t>AASB 5.6 and 15</w:t>
      </w:r>
    </w:p>
    <w:p w:rsidR="0027405F" w:rsidRPr="00A10A37" w:rsidRDefault="0027405F" w:rsidP="0027405F">
      <w:pPr>
        <w:pStyle w:val="NoteHeadingcontinued"/>
      </w:pPr>
      <w:r w:rsidRPr="00A10A37">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pStyle w:val="Heading4"/>
        <w:ind w:left="0" w:firstLine="0"/>
      </w:pPr>
      <w:r w:rsidRPr="00A10A37">
        <w:t>Non</w:t>
      </w:r>
      <w:r w:rsidRPr="00A10A37">
        <w:noBreakHyphen/>
        <w:t>financial physical assets classified as held for sale, including disposal group assets</w:t>
      </w:r>
    </w:p>
    <w:p w:rsidR="0027405F" w:rsidRPr="00A10A37" w:rsidRDefault="0027405F" w:rsidP="0027405F">
      <w:r w:rsidRPr="00A10A37">
        <w:t>Non</w:t>
      </w:r>
      <w:r w:rsidRPr="00A10A37">
        <w:noBreakHyphen/>
        <w:t xml:space="preserve">financial physical assets (including disposal group assets) are treated as current and classified as held for sale if their carrying amount will be recovered through a sale transaction rather than through continuing use. </w:t>
      </w:r>
    </w:p>
    <w:p w:rsidR="0027405F" w:rsidRPr="00A10A37" w:rsidRDefault="0027405F" w:rsidP="0027405F">
      <w:r w:rsidRPr="00A10A37">
        <w:t>This condition is regarded as met only when:</w:t>
      </w:r>
    </w:p>
    <w:p w:rsidR="0027405F" w:rsidRPr="00A10A37" w:rsidRDefault="0027405F" w:rsidP="0027405F">
      <w:pPr>
        <w:pStyle w:val="Bullet"/>
      </w:pPr>
      <w:r w:rsidRPr="00A10A37">
        <w:t xml:space="preserve">the asset is available for immediate use in the current condition; and </w:t>
      </w:r>
    </w:p>
    <w:p w:rsidR="0027405F" w:rsidRPr="00A10A37" w:rsidRDefault="0027405F" w:rsidP="0027405F">
      <w:pPr>
        <w:pStyle w:val="Bullet"/>
      </w:pPr>
      <w:r w:rsidRPr="00A10A37">
        <w:t>the sale is highly probable and the asset’s sale is expected to be completed in 12 months from the date of classification.</w:t>
      </w:r>
    </w:p>
    <w:p w:rsidR="0027405F" w:rsidRPr="00A10A37" w:rsidRDefault="0027405F" w:rsidP="0027405F">
      <w:pPr>
        <w:pStyle w:val="Bullet"/>
        <w:numPr>
          <w:ilvl w:val="0"/>
          <w:numId w:val="0"/>
        </w:numPr>
      </w:pPr>
      <w:r w:rsidRPr="00A10A37">
        <w:t>These non</w:t>
      </w:r>
      <w:r w:rsidRPr="00A10A37">
        <w:noBreakHyphen/>
        <w:t>financial physical assets, related liabilities and financial assets are measured at the lower of carrying amount and fair value less costs of disposal, and are not subject to depreciation or amortisation.</w:t>
      </w:r>
      <w:r w:rsidRPr="00A10A37" w:rsidDel="00271025">
        <w:t xml:space="preserve"> </w:t>
      </w:r>
    </w:p>
    <w:p w:rsidR="0027405F" w:rsidRPr="00A10A37" w:rsidRDefault="0027405F" w:rsidP="0027405F">
      <w:pPr>
        <w:pStyle w:val="Heading4"/>
      </w:pPr>
      <w:r w:rsidRPr="00A10A37">
        <w:t>Property, plant and equipmen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6B145B" w:rsidP="0027405F">
      <w:pPr>
        <w:pStyle w:val="Reference"/>
      </w:pPr>
      <w:r>
        <w:lastRenderedPageBreak/>
        <w:t>AASB 116.73(a)</w:t>
      </w:r>
      <w:r>
        <w:br/>
        <w:t>FRD 103F</w:t>
      </w:r>
      <w:r w:rsidR="0027405F" w:rsidRPr="00A10A37">
        <w:t xml:space="preserve"> </w:t>
      </w:r>
    </w:p>
    <w:p w:rsidR="0027405F" w:rsidRPr="00A10A37" w:rsidRDefault="0027405F" w:rsidP="0027405F">
      <w:r w:rsidRPr="00A10A37">
        <w:br w:type="column"/>
      </w:r>
      <w:r w:rsidRPr="00A10A37">
        <w:lastRenderedPageBreak/>
        <w:t>All non</w:t>
      </w:r>
      <w:r w:rsidRPr="00A10A37">
        <w:noBreakHyphen/>
        <w:t xml:space="preserve">financial physical assets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p>
    <w:p w:rsidR="0027405F" w:rsidRPr="00A10A37" w:rsidRDefault="0027405F" w:rsidP="0027405F">
      <w:r w:rsidRPr="00A10A37">
        <w:t>The initial cost for non</w:t>
      </w:r>
      <w:r w:rsidRPr="00A10A37">
        <w:noBreakHyphen/>
        <w:t>financial physical assets under a finance lease (refer to Note 1(O)) is measured at amounts equal to the fair value of the leased asset or, if lower, the present value of the minimum lease payments, each determined at the inception of the lease.</w:t>
      </w:r>
    </w:p>
    <w:p w:rsidR="0027405F" w:rsidRPr="00A10A37" w:rsidRDefault="0027405F" w:rsidP="0027405F">
      <w:r w:rsidRPr="00A10A37">
        <w:t>Non</w:t>
      </w:r>
      <w:r w:rsidRPr="00A10A37">
        <w:noBreakHyphen/>
        <w:t xml:space="preserve">financial physical assets such as national parks, other Crown land and heritage assets are measured at fair value with regard to the property’s highest and best use after due consideration is made for any legal or </w:t>
      </w:r>
      <w:r w:rsidRPr="00A10A37">
        <w:rPr>
          <w:bCs/>
        </w:rPr>
        <w:t>physical</w:t>
      </w:r>
      <w:r w:rsidRPr="00A10A37">
        <w:t xml:space="preserve"> restrictions imposed on the asset, public announcements or commitments made in relation to the intended use of the asset. Theoretical opportunities that may be available in relation to the asset are not taken into account until it is virtually certain that the restrictions will no longer apply. </w:t>
      </w:r>
      <w:r w:rsidRPr="00A10A37">
        <w:rPr>
          <w:bCs/>
        </w:rPr>
        <w:t>Therefore, unless otherwise disclosed, the current use of these non</w:t>
      </w:r>
      <w:r w:rsidRPr="00A10A37">
        <w:rPr>
          <w:bCs/>
        </w:rPr>
        <w:noBreakHyphen/>
        <w:t>financial physical assets will be their highest and best uses.</w:t>
      </w:r>
      <w:r w:rsidRPr="00A10A37" w:rsidDel="000F53A8">
        <w:t xml:space="preserve"> </w:t>
      </w:r>
    </w:p>
    <w:p w:rsidR="0027405F" w:rsidRPr="00A10A37" w:rsidRDefault="0027405F" w:rsidP="0027405F">
      <w:r w:rsidRPr="00A10A37">
        <w:t xml:space="preserve">Road network assets (including earthworks of the declared road networks) are measured at fair value, determined by reference to the asset’s depreciated replacement cost.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051.11</w:t>
      </w:r>
      <w:r w:rsidRPr="00A10A37">
        <w:br/>
        <w:t>FRD 118B</w:t>
      </w:r>
    </w:p>
    <w:p w:rsidR="0027405F" w:rsidRPr="00A10A37" w:rsidRDefault="0027405F" w:rsidP="0027405F">
      <w:r w:rsidRPr="00A10A37">
        <w:br w:type="column"/>
      </w:r>
      <w:r w:rsidRPr="00A10A37">
        <w:lastRenderedPageBreak/>
        <w:t>Land under declared roads acquired prior to 1 July 2008 is measured at fair value. Land under declared roads acquired on or after 1 July 2008 is measured initially at cost of acquisition and subsequently at fair value. The fair value methodology applied by the Valuer</w:t>
      </w:r>
      <w:r w:rsidRPr="00A10A37">
        <w:noBreakHyphen/>
        <w:t>General Victoria is based on discounted site values for relevant municipal areas applied to land area under the arterial road network, including related reservations.</w:t>
      </w:r>
    </w:p>
    <w:p w:rsidR="0027405F" w:rsidRPr="00A10A37" w:rsidRDefault="0027405F" w:rsidP="0027405F">
      <w:r w:rsidRPr="00A10A37">
        <w:t>The fair value of infrastructure systems and plant, equipment and vehicles, is normally determined by reference to the asset’s depreciated replacement cost, or where the infrastructure is held by a for</w:t>
      </w:r>
      <w:r w:rsidRPr="00A10A37">
        <w:noBreakHyphen/>
        <w:t xml:space="preserve">profit entity, the fair value may be derived from estimates of the present value of future cash flows. </w:t>
      </w:r>
    </w:p>
    <w:p w:rsidR="0027405F" w:rsidRPr="00A10A37" w:rsidRDefault="0027405F" w:rsidP="0027405F">
      <w:r w:rsidRPr="00A10A37">
        <w:t xml:space="preserve">Certain assets are acquired under finance leases, which may form part of a service concession arrangement (i.e. public private partnership). Refer to Notes 1(O) </w:t>
      </w:r>
      <w:r w:rsidRPr="00A10A37">
        <w:rPr>
          <w:i/>
        </w:rPr>
        <w:t>Leases</w:t>
      </w:r>
      <w:r w:rsidRPr="00A10A37">
        <w:t xml:space="preserve"> and 1(Q) </w:t>
      </w:r>
      <w:r w:rsidRPr="00A10A37">
        <w:rPr>
          <w:i/>
        </w:rPr>
        <w:t>Commitments</w:t>
      </w:r>
      <w:r w:rsidRPr="00A10A37">
        <w:t xml:space="preserve"> for more information.</w:t>
      </w:r>
    </w:p>
    <w:p w:rsidR="0027405F" w:rsidRPr="00A10A37" w:rsidRDefault="0027405F" w:rsidP="0027405F">
      <w:r w:rsidRPr="00A10A37">
        <w:t>The cost of constructed non</w:t>
      </w:r>
      <w:r w:rsidRPr="00A10A37">
        <w:noBreakHyphen/>
        <w:t>financial physical assets includes the cost of all materials used in construction, direct labour on the project, and an appropriate proportion of variable and fixed overheads.</w:t>
      </w:r>
    </w:p>
    <w:p w:rsidR="0027405F" w:rsidRPr="00A10A37" w:rsidRDefault="0027405F" w:rsidP="0027405F">
      <w:r w:rsidRPr="00A10A37">
        <w:t>For the accounting policy on impairment of non</w:t>
      </w:r>
      <w:r w:rsidRPr="00A10A37">
        <w:noBreakHyphen/>
        <w:t>financial physical assets, refer to impairment of non</w:t>
      </w:r>
      <w:r w:rsidRPr="00A10A37">
        <w:noBreakHyphen/>
        <w:t xml:space="preserve">financial assets under Note 1(I) </w:t>
      </w:r>
      <w:r w:rsidRPr="00A10A37">
        <w:rPr>
          <w:i/>
        </w:rPr>
        <w:t>Impairment of non</w:t>
      </w:r>
      <w:r w:rsidRPr="00A10A37">
        <w:rPr>
          <w:i/>
        </w:rPr>
        <w:noBreakHyphen/>
        <w:t>financial assets</w:t>
      </w:r>
      <w:r w:rsidRPr="00A10A37">
        <w:t>.</w:t>
      </w:r>
    </w:p>
    <w:p w:rsidR="0027405F" w:rsidRPr="00A10A37" w:rsidRDefault="0027405F" w:rsidP="0027405F">
      <w:pPr>
        <w:pStyle w:val="NoteHeadingcontinued"/>
      </w:pPr>
      <w:r w:rsidRPr="00A10A37">
        <w:br w:type="column"/>
      </w:r>
      <w:r w:rsidRPr="00A10A37">
        <w:lastRenderedPageBreak/>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rPr>
          <w:b/>
          <w:bCs/>
        </w:rPr>
      </w:pPr>
      <w:r w:rsidRPr="00A10A37">
        <w:t>More details about the valuation techniques and inputs used in determining the fair value of non</w:t>
      </w:r>
      <w:r w:rsidRPr="00A10A37">
        <w:noBreakHyphen/>
        <w:t xml:space="preserve">financial physical assets are discussed in Note 17 </w:t>
      </w:r>
      <w:r w:rsidRPr="00A10A37">
        <w:rPr>
          <w:i/>
        </w:rPr>
        <w:t>Property, plant and equipment</w:t>
      </w:r>
      <w:r w:rsidRPr="00A10A37">
        <w:t>.</w:t>
      </w:r>
    </w:p>
    <w:p w:rsidR="0027405F" w:rsidRPr="00A10A37" w:rsidRDefault="0027405F" w:rsidP="0027405F">
      <w:pPr>
        <w:pStyle w:val="Heading5"/>
      </w:pPr>
      <w:r w:rsidRPr="00A10A37">
        <w:t>Leasehold improvements</w:t>
      </w:r>
    </w:p>
    <w:p w:rsidR="0027405F" w:rsidRPr="00A10A37" w:rsidRDefault="0027405F" w:rsidP="0027405F">
      <w:r w:rsidRPr="00A10A37">
        <w:t>The cost of a leasehold improvements is capitalised as an asset and depreciated over the shorter of the remaining term of the lease or the estimated useful life of the improvements.</w:t>
      </w:r>
    </w:p>
    <w:p w:rsidR="0027405F" w:rsidRPr="00A10A37" w:rsidRDefault="0027405F" w:rsidP="0027405F">
      <w:pPr>
        <w:pStyle w:val="Heading4"/>
        <w:ind w:left="0" w:firstLine="0"/>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t xml:space="preserve">Restrictive nature of cultural and heritage assets, Crown land and infrastructure assets </w:t>
      </w:r>
    </w:p>
    <w:p w:rsidR="0027405F" w:rsidRPr="00A10A37" w:rsidRDefault="0027405F" w:rsidP="0027405F">
      <w:pPr>
        <w:pStyle w:val="Heading4"/>
        <w:spacing w:before="180"/>
        <w:ind w:left="446" w:hanging="446"/>
        <w:rPr>
          <w:i w:val="0"/>
          <w:sz w:val="4"/>
          <w:szCs w:val="16"/>
        </w:rPr>
      </w:pPr>
      <w:r w:rsidRPr="00A10A37">
        <w:rPr>
          <w:i w:val="0"/>
          <w:color w:val="FF0000"/>
          <w:sz w:val="16"/>
          <w:szCs w:val="16"/>
        </w:rPr>
        <w:lastRenderedPageBreak/>
        <w:t>New</w:t>
      </w:r>
      <w:r w:rsidRPr="00A10A37">
        <w:rPr>
          <w:i w:val="0"/>
          <w:sz w:val="16"/>
          <w:szCs w:val="16"/>
        </w:rPr>
        <w:br w:type="column"/>
      </w:r>
    </w:p>
    <w:p w:rsidR="0027405F" w:rsidRPr="00A10A37" w:rsidRDefault="0027405F" w:rsidP="0027405F">
      <w:pPr>
        <w:spacing w:before="80"/>
      </w:pPr>
      <w:r w:rsidRPr="00A10A37">
        <w:t>During the reporting period, the Department also holds cultural assets, heritage assets, and other non</w:t>
      </w:r>
      <w:r w:rsidRPr="00A10A37">
        <w:noBreakHyphen/>
        <w:t xml:space="preserve">financial physical assets ((including Crown land and infrastructure assets) that the Department intends to preserve because of their unique historical, cultural or environmental attributes. </w:t>
      </w:r>
    </w:p>
    <w:p w:rsidR="0027405F" w:rsidRPr="00A10A37" w:rsidRDefault="0027405F" w:rsidP="0027405F">
      <w:r w:rsidRPr="00A10A37">
        <w:t xml:space="preserve">In general, the fair value of those assets is measured at the depreciated replacement cost. However, the cost of some heritage and iconic assets may be the reproduction cost rather than the replacement cost if those assets’ service potential could only be replaced by reproducing them with the same materials. In addition, as there are limitations and restrictions imposed on those assets use and/or disposal, they may impact the fair value of those assets, and should be taken into account when the fair value is determined. </w:t>
      </w:r>
    </w:p>
    <w:p w:rsidR="0027405F" w:rsidRPr="00A10A37" w:rsidRDefault="0027405F" w:rsidP="0027405F">
      <w:pPr>
        <w:pStyle w:val="Heading5"/>
        <w:ind w:left="0" w:firstLine="0"/>
      </w:pPr>
      <w:r w:rsidRPr="00A10A37">
        <w:t>Revaluations of non</w:t>
      </w:r>
      <w:r w:rsidRPr="00A10A37">
        <w:noBreakHyphen/>
        <w:t>financial physical asse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6B145B" w:rsidP="0027405F">
      <w:pPr>
        <w:pStyle w:val="Reference"/>
      </w:pPr>
      <w:r>
        <w:lastRenderedPageBreak/>
        <w:t>FRD 103F</w:t>
      </w:r>
    </w:p>
    <w:p w:rsidR="0027405F" w:rsidRPr="00A10A37" w:rsidRDefault="0027405F" w:rsidP="0027405F">
      <w:r w:rsidRPr="00A10A37">
        <w:br w:type="column"/>
      </w:r>
      <w:r w:rsidRPr="00A10A37">
        <w:lastRenderedPageBreak/>
        <w:t>Non</w:t>
      </w:r>
      <w:r w:rsidRPr="00A10A37">
        <w:noBreakHyphen/>
        <w:t xml:space="preserve">financial physical assets are measured at fair value on a cyclical basis, in accordance with the FRDs issued by the Minister for Finance. </w:t>
      </w:r>
      <w:r w:rsidRPr="00A10A37" w:rsidDel="005C5DC9">
        <w:t>A full revaluation normally occurs every five years, based upon the asset</w:t>
      </w:r>
      <w:r w:rsidRPr="00A10A37">
        <w:t>’</w:t>
      </w:r>
      <w:r w:rsidRPr="00A10A37" w:rsidDel="005C5DC9">
        <w:t>s government purpose classification but may occur more frequently if fair value assessments indicate material changes in values. Independent valuers are generally used to conduct these scheduled revaluations. Certain infrastructure assets are revalued using specialised advisors. Any interim revaluations are determined in accordance with the requirements of the FR</w:t>
      </w:r>
      <w:r w:rsidRPr="00A10A37">
        <w:t>Ds. Revaluation increases or decreases arise from differences between an asset’s carrying value and fair valu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16.Aus39.1</w:t>
      </w:r>
    </w:p>
    <w:p w:rsidR="0027405F" w:rsidRPr="00A10A37" w:rsidRDefault="0027405F" w:rsidP="0027405F">
      <w:r w:rsidRPr="00A10A37">
        <w:br w:type="column"/>
      </w:r>
      <w:r w:rsidRPr="00A10A37">
        <w:lastRenderedPageBreak/>
        <w:t>Net revaluation increases (where the carrying amount of a class of assets is increased as a result of a revaluation) are recognised in ‘other economic flows – other comprehensive income’, and accumulated in equity under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rsidR="0027405F" w:rsidRPr="00A10A37" w:rsidRDefault="0027405F" w:rsidP="0027405F">
      <w:pPr>
        <w:pStyle w:val="Reference"/>
        <w:spacing w:before="240"/>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16 Aus 40.1</w:t>
      </w:r>
    </w:p>
    <w:p w:rsidR="0027405F" w:rsidRPr="00A10A37" w:rsidRDefault="0027405F" w:rsidP="0027405F">
      <w:r w:rsidRPr="00A10A37">
        <w:br w:type="column"/>
      </w:r>
      <w:r w:rsidRPr="00A10A37">
        <w:lastRenderedPageBreak/>
        <w:t>Net revaluation decrease is recognised in ‘other economic flows – other comprehensive incom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other economic flows – other comprehensive income’ reduces the amount accumulated in equity under the asset revaluation surplu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16.Aus 40.2</w:t>
      </w:r>
    </w:p>
    <w:p w:rsidR="0027405F" w:rsidRPr="00A10A37" w:rsidRDefault="0027405F" w:rsidP="0027405F">
      <w:r w:rsidRPr="00A10A37">
        <w:br w:type="column"/>
      </w:r>
      <w:r w:rsidRPr="00A10A37">
        <w:lastRenderedPageBreak/>
        <w:t>Revaluation increases and decreases relating to individual assets in a class of property, plant and equipment, are offset against one another in that class but are not offset in respect of assets in different classes. The asset revaluation surplus is not transferred to accumulated funds on derecognition of the relevant asset.</w:t>
      </w:r>
    </w:p>
    <w:p w:rsidR="0027405F" w:rsidRPr="00A10A37" w:rsidRDefault="0027405F" w:rsidP="0027405F">
      <w:pPr>
        <w:pStyle w:val="Heading4"/>
      </w:pPr>
      <w:r w:rsidRPr="00A10A37">
        <w:t xml:space="preserve">Biological assets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41.12, 20, 25 and 47</w:t>
      </w:r>
    </w:p>
    <w:p w:rsidR="0027405F" w:rsidRPr="00A10A37" w:rsidRDefault="0027405F" w:rsidP="0027405F">
      <w:r w:rsidRPr="00A10A37">
        <w:br w:type="column"/>
      </w:r>
      <w:r w:rsidRPr="00A10A37">
        <w:lastRenderedPageBreak/>
        <w:t>Productive trees in commercial native forests and breeding livestock are recognised as biological assets. These biological assets are measured at fair value less costs to sell and are revalued at 30 June each year.</w:t>
      </w:r>
    </w:p>
    <w:p w:rsidR="0027405F" w:rsidRPr="00A10A37" w:rsidRDefault="0027405F" w:rsidP="0027405F">
      <w:r w:rsidRPr="00A10A37">
        <w:t>For breeding livestock, fair value is based on the amount that could be expected to be received from the disposal of livestock with similar attributes.</w:t>
      </w:r>
    </w:p>
    <w:p w:rsidR="0027405F" w:rsidRPr="00A10A37" w:rsidRDefault="0027405F" w:rsidP="0027405F">
      <w:pPr>
        <w:spacing w:before="0" w:line="240" w:lineRule="atLeast"/>
      </w:pPr>
      <w:r w:rsidRPr="00A10A37">
        <w:br w:type="page"/>
      </w:r>
    </w:p>
    <w:p w:rsidR="0027405F" w:rsidRPr="00A10A37" w:rsidRDefault="0027405F" w:rsidP="0027405F">
      <w:pPr>
        <w:pStyle w:val="NoteHeadingcontinued"/>
      </w:pPr>
      <w:r w:rsidRPr="00A10A37">
        <w:lastRenderedPageBreak/>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r w:rsidRPr="00A10A37">
        <w:t>For productive trees, revaluation to fair value is determined using a discounted cash flow method based on expected net future cash flows, discounted by a current market determined rate. After harvest, productive trees are treated as inventories (refer to Note 1(M)).</w:t>
      </w:r>
    </w:p>
    <w:p w:rsidR="0027405F" w:rsidRPr="00A10A37" w:rsidRDefault="0027405F" w:rsidP="0027405F">
      <w:pPr>
        <w:rPr>
          <w:i/>
          <w:color w:val="0000FF"/>
        </w:rPr>
      </w:pPr>
      <w:r w:rsidRPr="00A10A37">
        <w:t xml:space="preserve">An increase or decrease in the fair value of these biological assets is recognised in the consolidated comprehensive operating statement as other economic flow. </w:t>
      </w:r>
      <w:r w:rsidRPr="00A10A37">
        <w:rPr>
          <w:i/>
          <w:color w:val="0000FF"/>
        </w:rPr>
        <w:t>[Omit if not applicable.]</w:t>
      </w:r>
    </w:p>
    <w:p w:rsidR="0027405F" w:rsidRPr="00A10A37" w:rsidRDefault="0027405F" w:rsidP="0027405F">
      <w:pPr>
        <w:pStyle w:val="ReferenceRed"/>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Heading4"/>
      </w:pPr>
      <w:r w:rsidRPr="00A10A37">
        <w:lastRenderedPageBreak/>
        <w:t>Investment properties</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40.20, 30, 32A, 33 and 75(a)</w:t>
      </w:r>
      <w:r w:rsidRPr="00A10A37">
        <w:br/>
        <w:t>FRD 107A</w:t>
      </w:r>
    </w:p>
    <w:p w:rsidR="0027405F" w:rsidRPr="00A10A37" w:rsidRDefault="0027405F" w:rsidP="0027405F">
      <w:r w:rsidRPr="00A10A37">
        <w:br w:type="column"/>
      </w:r>
      <w:r w:rsidRPr="00A10A37">
        <w:lastRenderedPageBreak/>
        <w:t>Investment properties represent properties held to earn rentals or for capital appreciation, or both. Investment properties exclude properties held to meet service delivery objectives of the Department.</w:t>
      </w:r>
    </w:p>
    <w:p w:rsidR="0027405F" w:rsidRPr="00A10A37" w:rsidRDefault="0027405F" w:rsidP="0027405F">
      <w:r w:rsidRPr="00A10A37">
        <w:t>Investment properties are initially measured at cost. Costs incurred subsequent to initial acquisition are capitalised when it is probable that future economic benefits in excess of the originally assessed performance of the asset will flow to the Departmen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spacing w:before="0" w:line="240" w:lineRule="atLeast"/>
      </w:pPr>
      <w:r w:rsidRPr="00A10A37">
        <w:rPr>
          <w:lang w:val="en-GB"/>
        </w:rPr>
        <w:lastRenderedPageBreak/>
        <w:br w:type="column"/>
      </w:r>
      <w:r w:rsidRPr="00A10A37">
        <w:lastRenderedPageBreak/>
        <w:t>Subsequent to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w:t>
      </w:r>
      <w:r w:rsidRPr="00A10A37">
        <w:rPr>
          <w:b/>
          <w:i/>
        </w:rPr>
        <w:t xml:space="preserve"> </w:t>
      </w:r>
      <w:r w:rsidRPr="00A10A37">
        <w:t>These properties are neither depreciated nor tested for impairment.</w:t>
      </w:r>
    </w:p>
    <w:p w:rsidR="0027405F" w:rsidRPr="00A10A37" w:rsidRDefault="0027405F" w:rsidP="0027405F">
      <w:r w:rsidRPr="00A10A37">
        <w:t>Rental income from the leasing of investment properties is recognised in the comprehensive operating statement on a straight</w:t>
      </w:r>
      <w:r w:rsidRPr="00A10A37">
        <w:noBreakHyphen/>
        <w:t>line basis over the lease term.</w:t>
      </w:r>
    </w:p>
    <w:p w:rsidR="0027405F" w:rsidRPr="00A10A37" w:rsidRDefault="0027405F" w:rsidP="0027405F">
      <w:pPr>
        <w:pStyle w:val="NormalBlue"/>
        <w:rPr>
          <w:i/>
        </w:rPr>
      </w:pPr>
      <w:r w:rsidRPr="00A10A37">
        <w:rPr>
          <w:i/>
        </w:rPr>
        <w:t>[Omit if not applicable.]</w:t>
      </w:r>
    </w:p>
    <w:p w:rsidR="0027405F" w:rsidRPr="00A10A37" w:rsidRDefault="0027405F" w:rsidP="0027405F">
      <w:pPr>
        <w:pStyle w:val="Heading4"/>
      </w:pPr>
      <w:r w:rsidRPr="00A10A37">
        <w:t>Intangible asse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rPr>
          <w:lang w:val="en-AU"/>
        </w:rPr>
        <w:lastRenderedPageBreak/>
        <w:t>AASB </w:t>
      </w:r>
      <w:r w:rsidRPr="00A10A37">
        <w:t>138</w:t>
      </w:r>
      <w:r w:rsidRPr="00A10A37">
        <w:rPr>
          <w:lang w:val="en-AU"/>
        </w:rPr>
        <w:t>.74 and 75</w:t>
      </w:r>
      <w:r w:rsidRPr="00A10A37">
        <w:rPr>
          <w:lang w:val="en-AU"/>
        </w:rPr>
        <w:br/>
      </w:r>
      <w:r w:rsidRPr="00A10A37">
        <w:t>FRD 109</w:t>
      </w:r>
    </w:p>
    <w:p w:rsidR="0027405F" w:rsidRPr="00A10A37" w:rsidRDefault="0027405F" w:rsidP="0027405F">
      <w:r w:rsidRPr="00A10A37">
        <w:br w:type="column"/>
      </w:r>
      <w:r w:rsidRPr="00A10A37">
        <w:lastRenderedPageBreak/>
        <w:t>Intangible assets are initially recognised at cost. Subsequently, intangible assets with finite useful lives are carried at cost less accumulated depreciation/amortisation and accumulated impairment losses. Costs incurred subsequent to initial acquisition are capitalised when it is expected that additional future economic benefits will flow to the Department.</w:t>
      </w:r>
    </w:p>
    <w:p w:rsidR="0027405F" w:rsidRPr="00A10A37" w:rsidRDefault="0027405F" w:rsidP="0027405F">
      <w:r w:rsidRPr="00A10A37">
        <w:t xml:space="preserve">When the recognition criteria in AASB 138 </w:t>
      </w:r>
      <w:r w:rsidRPr="00A10A37">
        <w:rPr>
          <w:i/>
        </w:rPr>
        <w:t>Intangible Assets</w:t>
      </w:r>
      <w:r w:rsidRPr="00A10A37">
        <w:t xml:space="preserve"> are met, internally generated intangible assets are recognised and measured at cost less accumulated depreciation/amortisation and impairment.</w:t>
      </w:r>
    </w:p>
    <w:p w:rsidR="0027405F" w:rsidRPr="00A10A37" w:rsidRDefault="0027405F" w:rsidP="0027405F">
      <w:r w:rsidRPr="00A10A37">
        <w:t xml:space="preserve">Refer to Note 1(H) </w:t>
      </w:r>
      <w:r w:rsidRPr="00A10A37">
        <w:rPr>
          <w:i/>
        </w:rPr>
        <w:t>Depreciation</w:t>
      </w:r>
      <w:r w:rsidRPr="00A10A37">
        <w:t xml:space="preserve">, Note 1(I) </w:t>
      </w:r>
      <w:r w:rsidRPr="00A10A37">
        <w:rPr>
          <w:i/>
        </w:rPr>
        <w:t>Amortisation of non</w:t>
      </w:r>
      <w:r w:rsidRPr="00A10A37">
        <w:rPr>
          <w:i/>
        </w:rPr>
        <w:noBreakHyphen/>
        <w:t>produced intangible assets</w:t>
      </w:r>
      <w:r w:rsidRPr="00A10A37">
        <w:t xml:space="preserve"> and Note 1(I) </w:t>
      </w:r>
      <w:r w:rsidRPr="00A10A37">
        <w:rPr>
          <w:i/>
        </w:rPr>
        <w:t>Impairment of non</w:t>
      </w:r>
      <w:r w:rsidRPr="00A10A37">
        <w:rPr>
          <w:i/>
        </w:rPr>
        <w:noBreakHyphen/>
        <w:t>financial assets</w:t>
      </w:r>
      <w:r w:rsidRPr="00A10A37">
        <w: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 xml:space="preserve">AASB 138.54 </w:t>
      </w:r>
    </w:p>
    <w:p w:rsidR="0027405F" w:rsidRPr="00A10A37" w:rsidRDefault="0027405F" w:rsidP="0027405F">
      <w:r w:rsidRPr="00A10A37">
        <w:br w:type="column"/>
      </w:r>
      <w:r w:rsidRPr="00A10A37">
        <w:lastRenderedPageBreak/>
        <w:t>Expenditure on research activities is recognised as an expense in the period in which it is incurred.</w:t>
      </w:r>
    </w:p>
    <w:p w:rsidR="0027405F" w:rsidRPr="00A10A37" w:rsidRDefault="0027405F" w:rsidP="0027405F">
      <w:pPr>
        <w:pStyle w:val="Reference"/>
        <w:spacing w:before="0"/>
        <w:rPr>
          <w:rFonts w:ascii="Garamond" w:hAnsi="Garamond" w:cs="Times New Roman"/>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w:t>
      </w:r>
      <w:r w:rsidRPr="00A10A37">
        <w:rPr>
          <w:lang w:val="en-AU"/>
        </w:rPr>
        <w:t>138.57</w:t>
      </w:r>
    </w:p>
    <w:p w:rsidR="0027405F" w:rsidRPr="00A10A37" w:rsidRDefault="0027405F" w:rsidP="0027405F">
      <w:r w:rsidRPr="00A10A37">
        <w:br w:type="column"/>
      </w:r>
      <w:r w:rsidRPr="00A10A37">
        <w:lastRenderedPageBreak/>
        <w:t>An internally</w:t>
      </w:r>
      <w:r w:rsidRPr="00A10A37">
        <w:noBreakHyphen/>
        <w:t>generated intangible asset arising from development (or from the development phase of an internal project) is recognised if, and only if, all of the following are demonstrated:</w:t>
      </w:r>
    </w:p>
    <w:p w:rsidR="0027405F" w:rsidRPr="00A10A37" w:rsidRDefault="0027405F" w:rsidP="002822EF">
      <w:pPr>
        <w:pStyle w:val="aalpha"/>
        <w:numPr>
          <w:ilvl w:val="0"/>
          <w:numId w:val="28"/>
        </w:numPr>
      </w:pPr>
      <w:r w:rsidRPr="00A10A37">
        <w:t>the technical feasibility of completing the intangible asset so that it will be available for use or sale;</w:t>
      </w:r>
    </w:p>
    <w:p w:rsidR="0027405F" w:rsidRPr="00A10A37" w:rsidRDefault="0027405F" w:rsidP="0027405F">
      <w:pPr>
        <w:pStyle w:val="aalpha"/>
      </w:pPr>
      <w:r w:rsidRPr="00A10A37">
        <w:t>an intention to complete the intangible asset and use or sell it;</w:t>
      </w:r>
    </w:p>
    <w:p w:rsidR="0027405F" w:rsidRPr="00A10A37" w:rsidRDefault="0027405F" w:rsidP="0027405F">
      <w:pPr>
        <w:pStyle w:val="aalpha"/>
      </w:pPr>
      <w:r w:rsidRPr="00A10A37">
        <w:t xml:space="preserve">the ability to use or sell the intangible asset; </w:t>
      </w:r>
    </w:p>
    <w:p w:rsidR="0027405F" w:rsidRPr="00A10A37" w:rsidRDefault="0027405F" w:rsidP="0027405F">
      <w:pPr>
        <w:pStyle w:val="aalpha"/>
      </w:pPr>
      <w:r w:rsidRPr="00A10A37">
        <w:t>the intangible asset will generate probable future economic benefits;</w:t>
      </w:r>
    </w:p>
    <w:p w:rsidR="0027405F" w:rsidRPr="00A10A37" w:rsidRDefault="0027405F" w:rsidP="0027405F">
      <w:pPr>
        <w:pStyle w:val="aalpha"/>
      </w:pPr>
      <w:r w:rsidRPr="00A10A37">
        <w:t>the availability of adequate technical, financial and other resources to complete the development and to use or sell the intangible asset; and</w:t>
      </w:r>
    </w:p>
    <w:p w:rsidR="0027405F" w:rsidRPr="00A10A37" w:rsidDel="00AC3B8F" w:rsidRDefault="0027405F" w:rsidP="0027405F">
      <w:pPr>
        <w:pStyle w:val="aalpha"/>
      </w:pPr>
      <w:r w:rsidRPr="00A10A37">
        <w:t>the ability to measure reliably the expenditure attributable to the intangible asset during its development.</w:t>
      </w:r>
    </w:p>
    <w:p w:rsidR="0027405F" w:rsidRPr="00A10A37" w:rsidRDefault="0027405F" w:rsidP="0027405F">
      <w:pPr>
        <w:pStyle w:val="NoteHeadingcontinued"/>
      </w:pPr>
      <w:r w:rsidRPr="00A10A37">
        <w:br w:type="column"/>
      </w:r>
      <w:r w:rsidRPr="00A10A37">
        <w:lastRenderedPageBreak/>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pStyle w:val="Heading4"/>
      </w:pPr>
      <w:r w:rsidRPr="00A10A37">
        <w:t>Other non</w:t>
      </w:r>
      <w:r w:rsidRPr="00A10A37">
        <w:noBreakHyphen/>
        <w:t>financial assets</w:t>
      </w:r>
    </w:p>
    <w:p w:rsidR="0027405F" w:rsidRPr="00A10A37" w:rsidRDefault="0027405F" w:rsidP="0027405F">
      <w:pPr>
        <w:pStyle w:val="Heading5"/>
      </w:pPr>
      <w:r w:rsidRPr="00A10A37">
        <w:t xml:space="preserve">Prepayments </w:t>
      </w:r>
    </w:p>
    <w:p w:rsidR="0027405F" w:rsidRPr="00A10A37" w:rsidRDefault="0027405F" w:rsidP="0027405F">
      <w:r w:rsidRPr="00A10A37">
        <w:t>Other non</w:t>
      </w:r>
      <w:r w:rsidRPr="00A10A37">
        <w:noBreakHyphen/>
        <w:t>financial assets include prepayments which represent payments in advance of receipt of goods or services or that part of expenditure made in one accounting period covering a term extending beyond that period.</w:t>
      </w:r>
    </w:p>
    <w:p w:rsidR="0027405F" w:rsidRPr="00A10A37" w:rsidRDefault="0027405F" w:rsidP="0027405F">
      <w:pPr>
        <w:pStyle w:val="Heading3Numbering"/>
      </w:pPr>
      <w:r w:rsidRPr="00A10A37">
        <w:t>Liabilities</w:t>
      </w:r>
    </w:p>
    <w:p w:rsidR="0027405F" w:rsidRPr="00A10A37" w:rsidRDefault="0027405F" w:rsidP="0027405F">
      <w:pPr>
        <w:pStyle w:val="Heading4"/>
      </w:pPr>
      <w:r w:rsidRPr="00A10A37">
        <w:t>Payables</w:t>
      </w:r>
    </w:p>
    <w:p w:rsidR="0027405F" w:rsidRPr="00A10A37" w:rsidRDefault="0027405F" w:rsidP="0027405F">
      <w:pPr>
        <w:pStyle w:val="Heading3Numbering"/>
        <w:numPr>
          <w:ilvl w:val="0"/>
          <w:numId w:val="0"/>
        </w:num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 xml:space="preserve">AASB 7.21, 139.43 </w:t>
      </w:r>
      <w:r w:rsidRPr="00A10A37">
        <w:br/>
        <w:t>and 47</w:t>
      </w:r>
    </w:p>
    <w:p w:rsidR="0027405F" w:rsidRPr="00A10A37" w:rsidRDefault="0027405F" w:rsidP="0027405F">
      <w:r w:rsidRPr="00A10A37">
        <w:rPr>
          <w:b/>
          <w:bCs/>
          <w:szCs w:val="24"/>
        </w:rPr>
        <w:br w:type="column"/>
      </w:r>
      <w:r w:rsidRPr="00A10A37">
        <w:lastRenderedPageBreak/>
        <w:t>Payables consist of:</w:t>
      </w:r>
    </w:p>
    <w:p w:rsidR="0027405F" w:rsidRPr="00A10A37" w:rsidRDefault="0027405F" w:rsidP="0027405F">
      <w:pPr>
        <w:pStyle w:val="Bullet"/>
      </w:pPr>
      <w:r w:rsidRPr="00A10A37">
        <w:t>contractual payables, such as accounts payable, and unearned income including deferred income from concession notes. Accounts payable represent liabilities for goods and services provided to the Department prior to the end of the financial year that are unpaid, and arise when the Department becomes obliged to make future payments in respect of the purchase of those goods and services; and</w:t>
      </w:r>
    </w:p>
    <w:p w:rsidR="0027405F" w:rsidRPr="00A10A37" w:rsidRDefault="0027405F" w:rsidP="0027405F">
      <w:pPr>
        <w:pStyle w:val="Bullet"/>
      </w:pPr>
      <w:r w:rsidRPr="00A10A37">
        <w:t>statutory payables, such as goods and services tax and fringe benefits tax payables.</w:t>
      </w:r>
    </w:p>
    <w:p w:rsidR="0027405F" w:rsidRPr="00A10A37" w:rsidRDefault="0027405F" w:rsidP="0027405F">
      <w:r w:rsidRPr="00A10A37">
        <w:t>Contractual payables are classified as financial instruments and categorised as financial liabilities at amortised cost (refer to Note 1(K)). Statutory payables are recognised and measured similarly to contractual payables, but are not classified as financial instruments and not included in the category of financial liabilities at amortised cost, because they do not arise from a contrac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Borrowings</w:t>
      </w:r>
    </w:p>
    <w:p w:rsidR="0027405F" w:rsidRPr="00A10A37" w:rsidRDefault="0027405F" w:rsidP="0027405F">
      <w:pPr>
        <w:pStyle w:val="Reference"/>
        <w:rPr>
          <w:lang w:val="en-AU"/>
        </w:rPr>
      </w:pPr>
      <w:r w:rsidRPr="00A10A37">
        <w:lastRenderedPageBreak/>
        <w:t>AASB </w:t>
      </w:r>
      <w:r w:rsidRPr="00A10A37">
        <w:rPr>
          <w:lang w:val="en-AU"/>
        </w:rPr>
        <w:t xml:space="preserve">7.21, 139.43 </w:t>
      </w:r>
      <w:r w:rsidRPr="00A10A37">
        <w:rPr>
          <w:lang w:val="en-AU"/>
        </w:rPr>
        <w:br/>
        <w:t>and 47</w:t>
      </w:r>
      <w:r w:rsidRPr="00A10A37">
        <w:rPr>
          <w:lang w:val="en-AU"/>
        </w:rPr>
        <w:br/>
        <w:t>FRD 114A</w:t>
      </w:r>
    </w:p>
    <w:p w:rsidR="0027405F" w:rsidRPr="00A10A37" w:rsidRDefault="0027405F" w:rsidP="0027405F">
      <w:r w:rsidRPr="00A10A37">
        <w:br w:type="column"/>
      </w:r>
      <w:r w:rsidRPr="00A10A37">
        <w:lastRenderedPageBreak/>
        <w:t xml:space="preserve">All interest bearing liabilities are initially recognised at the fair value of the consideration received, less directly attributable transaction costs (refer also to Note 1(O) </w:t>
      </w:r>
      <w:r w:rsidRPr="00A10A37">
        <w:rPr>
          <w:i/>
        </w:rPr>
        <w:t>Leases</w:t>
      </w:r>
      <w:r w:rsidRPr="00A10A37">
        <w:t>). The measurement basis subsequent to initial recognition depends on whether the Department has categorised its interest</w:t>
      </w:r>
      <w:r w:rsidRPr="00A10A37">
        <w:noBreakHyphen/>
        <w:t>bearing liabilities as either financial liabilities designated at fair value through profit or loss, or financial liabilities at amortised cost. Any difference between the initial recognised amount and the redemption value is recognised in net result over the period of the borrowing using the effective interest method.</w:t>
      </w:r>
    </w:p>
    <w:p w:rsidR="0027405F" w:rsidRPr="00A10A37" w:rsidRDefault="0027405F" w:rsidP="0027405F">
      <w:r w:rsidRPr="00A10A37">
        <w:t>The above classification depends on the nature and purpose of the interest bearing liabilities. The Department determines the classification of its interest bearing liabilities at initial recognition.</w:t>
      </w:r>
    </w:p>
    <w:p w:rsidR="0027405F" w:rsidRPr="00A10A37" w:rsidRDefault="0027405F" w:rsidP="0027405F">
      <w:pPr>
        <w:pStyle w:val="Heading4"/>
      </w:pPr>
      <w:r w:rsidRPr="00A10A37">
        <w:t>Provision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37.14</w:t>
      </w:r>
    </w:p>
    <w:p w:rsidR="0027405F" w:rsidRPr="00A10A37" w:rsidRDefault="0027405F" w:rsidP="0027405F">
      <w:r w:rsidRPr="00A10A37">
        <w:br w:type="column"/>
      </w:r>
      <w:r w:rsidRPr="00A10A37">
        <w:lastRenderedPageBreak/>
        <w:t>Provisions are recognised when the Department has a present obligation, the future sacrifice of economic benefits is probable, and the amount of the provision can be measured reliably.</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37.36, 45, 47 and 60</w:t>
      </w:r>
    </w:p>
    <w:p w:rsidR="0027405F" w:rsidRPr="00A10A37" w:rsidRDefault="0027405F" w:rsidP="0027405F">
      <w:r w:rsidRPr="00A10A37">
        <w:br w:type="column"/>
      </w:r>
      <w:r w:rsidRPr="00A10A37">
        <w:lastRenderedPageBreak/>
        <w:t>The amount recognised as a provision is the best estimate of the consideration required to settle the present obligation at reporting date, taking into account the risks and uncertainties surrounding the obligation. Where a provision is measured using the cash flows estimated to settle the present obligation, its carrying amount is the present value of those cash flows, using discount rate that reflects the time value of money and risks specific to the provision.</w:t>
      </w:r>
    </w:p>
    <w:p w:rsidR="0027405F" w:rsidRPr="00A10A37" w:rsidRDefault="0027405F" w:rsidP="0027405F">
      <w:r w:rsidRPr="00A10A37">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rsidR="0027405F" w:rsidRPr="00A10A37" w:rsidRDefault="0027405F" w:rsidP="0027405F">
      <w:pPr>
        <w:pStyle w:val="NoteHeadingcontinued"/>
      </w:pPr>
      <w:r w:rsidRPr="00A10A37">
        <w:br w:type="column"/>
      </w:r>
      <w:r w:rsidRPr="00A10A37">
        <w:lastRenderedPageBreak/>
        <w:br w:type="column"/>
      </w:r>
      <w:r w:rsidRPr="00A10A37">
        <w:lastRenderedPageBreak/>
        <w:t>Note 1.</w:t>
      </w:r>
      <w:r w:rsidRPr="00A10A37">
        <w:tab/>
        <w:t xml:space="preserve">Summary of significant accounting policies </w:t>
      </w:r>
      <w:r w:rsidRPr="00A10A37">
        <w:rPr>
          <w:i/>
          <w:iCs/>
        </w:rPr>
        <w:t>(continued)</w:t>
      </w:r>
    </w:p>
    <w:p w:rsidR="0027405F" w:rsidRPr="00A10A37" w:rsidRDefault="0027405F" w:rsidP="0027405F">
      <w:pPr>
        <w:pStyle w:val="Heading5"/>
      </w:pPr>
      <w:r w:rsidRPr="00A10A37">
        <w:t>Employee benefi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lastRenderedPageBreak/>
        <w:t>AASB </w:t>
      </w:r>
      <w:r w:rsidRPr="00A10A37">
        <w:rPr>
          <w:lang w:val="en-AU"/>
        </w:rPr>
        <w:t>119.11</w:t>
      </w:r>
    </w:p>
    <w:p w:rsidR="0027405F" w:rsidRPr="00A10A37" w:rsidRDefault="0027405F" w:rsidP="0027405F">
      <w:pPr>
        <w:pStyle w:val="Reference"/>
        <w:spacing w:before="0"/>
        <w:rPr>
          <w:lang w:val="en-AU"/>
        </w:rPr>
      </w:pPr>
      <w:r w:rsidRPr="00A10A37">
        <w:rPr>
          <w:lang w:val="en-AU"/>
        </w:rPr>
        <w:t>AASB 119.153</w:t>
      </w:r>
    </w:p>
    <w:p w:rsidR="0027405F" w:rsidRPr="00A10A37" w:rsidRDefault="0027405F" w:rsidP="0027405F">
      <w:r w:rsidRPr="00A10A37">
        <w:br w:type="column"/>
      </w:r>
      <w:r w:rsidRPr="00A10A37">
        <w:lastRenderedPageBreak/>
        <w:t>Provision is made for benefits accruing to employees in respect of wages and salaries, annual leave and long service leave (LSL) for services rendered to the reporting date.</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p>
    <w:p w:rsidR="0027405F" w:rsidRPr="00A10A37" w:rsidRDefault="0027405F" w:rsidP="0027405F">
      <w:pPr>
        <w:pStyle w:val="Reference"/>
        <w:spacing w:before="0"/>
      </w:pPr>
      <w:r w:rsidRPr="00A10A37">
        <w:t>AASB 101.69</w:t>
      </w:r>
    </w:p>
    <w:p w:rsidR="0027405F" w:rsidRPr="00A10A37" w:rsidRDefault="0027405F" w:rsidP="0027405F">
      <w:pPr>
        <w:pStyle w:val="Reference"/>
        <w:spacing w:before="0"/>
      </w:pPr>
      <w:r w:rsidRPr="00A10A37">
        <w:t>AASB 119.8</w:t>
      </w:r>
    </w:p>
    <w:p w:rsidR="0027405F" w:rsidRPr="00A10A37" w:rsidRDefault="0027405F" w:rsidP="0027405F">
      <w:pPr>
        <w:pStyle w:val="Heading5"/>
      </w:pPr>
      <w:r w:rsidRPr="00A10A37">
        <w:br w:type="column"/>
      </w:r>
      <w:r w:rsidRPr="00A10A37">
        <w:lastRenderedPageBreak/>
        <w:t>(i)</w:t>
      </w:r>
      <w:r w:rsidRPr="00A10A37">
        <w:tab/>
        <w:t>Wages and salaries, annual leave and sick leave</w:t>
      </w:r>
    </w:p>
    <w:p w:rsidR="0027405F" w:rsidRPr="00A10A37" w:rsidRDefault="0027405F" w:rsidP="0027405F">
      <w:pPr>
        <w:pStyle w:val="NormalIndent2"/>
      </w:pPr>
      <w:r w:rsidRPr="00A10A37">
        <w:t>Liabilities for wages and salaries, including non</w:t>
      </w:r>
      <w:r w:rsidRPr="00A10A37">
        <w:noBreakHyphen/>
        <w:t xml:space="preserve">monetary benefits annual leave and accumulating sick leave, are all recognised in the provision for employee benefits as ‘current liabilities’, because the Department does not have an unconditional right to defer settlements of these liabilities. </w:t>
      </w:r>
    </w:p>
    <w:p w:rsidR="0027405F" w:rsidRPr="00A10A37" w:rsidRDefault="0027405F" w:rsidP="0027405F">
      <w:pPr>
        <w:pStyle w:val="NormalIndent2"/>
      </w:pPr>
      <w:r w:rsidRPr="00A10A37">
        <w:t>Depending on the expectation of the timing of settlement, liabilities for wages and salaries, annual leave and sick leave are measured at:</w:t>
      </w:r>
    </w:p>
    <w:p w:rsidR="0027405F" w:rsidRPr="00A10A37" w:rsidRDefault="0027405F" w:rsidP="0027405F">
      <w:pPr>
        <w:pStyle w:val="BulletIndent"/>
      </w:pPr>
      <w:r w:rsidRPr="00A10A37">
        <w:t xml:space="preserve">nominal value – if the Department expects to wholly settle within 12 months; or </w:t>
      </w:r>
    </w:p>
    <w:p w:rsidR="0027405F" w:rsidRPr="00A10A37" w:rsidRDefault="0027405F" w:rsidP="0027405F">
      <w:pPr>
        <w:pStyle w:val="BulletIndent"/>
      </w:pPr>
      <w:r w:rsidRPr="00A10A37">
        <w:t>present value – if the Department does not expect to wholly settle within 12 months.</w:t>
      </w:r>
    </w:p>
    <w:p w:rsidR="0027405F" w:rsidRPr="00A10A37" w:rsidRDefault="0027405F" w:rsidP="0027405F">
      <w:pPr>
        <w:pStyle w:val="Heading5"/>
        <w:rPr>
          <w:b w:val="0"/>
          <w:bCs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19.28</w:t>
      </w:r>
    </w:p>
    <w:p w:rsidR="0027405F" w:rsidRPr="00A10A37" w:rsidRDefault="0027405F" w:rsidP="0027405F">
      <w:pPr>
        <w:pStyle w:val="Heading5"/>
      </w:pPr>
      <w:r w:rsidRPr="00A10A37">
        <w:br w:type="column"/>
      </w:r>
      <w:r w:rsidRPr="00A10A37">
        <w:lastRenderedPageBreak/>
        <w:t>(ii)</w:t>
      </w:r>
      <w:r w:rsidRPr="00A10A37">
        <w:tab/>
        <w:t>Long service leave</w:t>
      </w:r>
    </w:p>
    <w:p w:rsidR="0027405F" w:rsidRPr="00A10A37" w:rsidRDefault="0027405F" w:rsidP="0027405F">
      <w:pPr>
        <w:pStyle w:val="NormalIndent2"/>
      </w:pPr>
      <w:r w:rsidRPr="00A10A37">
        <w:t>Liability for long service leave (LSL) is recognised in the provision for employee benefits.</w:t>
      </w:r>
    </w:p>
    <w:p w:rsidR="0027405F" w:rsidRPr="00A10A37" w:rsidRDefault="0027405F" w:rsidP="0027405F">
      <w:pPr>
        <w:pStyle w:val="NormalIndent2"/>
      </w:pPr>
      <w:r w:rsidRPr="00A10A37">
        <w:rPr>
          <w:bCs/>
          <w:iCs/>
        </w:rPr>
        <w:t>Unconditional LSL</w:t>
      </w:r>
      <w:r w:rsidRPr="00A10A37">
        <w:t xml:space="preserve"> is disclosed in the notes to the financial statements as a current liability, even where the Department does not expect to settle the liability within 12 months because it will not have the unconditional right to defer the settlement of the entitlement should an employee take leave within 12 months. </w:t>
      </w:r>
    </w:p>
    <w:p w:rsidR="0027405F" w:rsidRPr="00A10A37" w:rsidRDefault="0027405F" w:rsidP="0027405F">
      <w:pPr>
        <w:pStyle w:val="NormalIndent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p>
    <w:p w:rsidR="0027405F" w:rsidRPr="00A10A37" w:rsidRDefault="0027405F" w:rsidP="0027405F">
      <w:pPr>
        <w:pStyle w:val="NormalIndent2"/>
      </w:pPr>
      <w:r w:rsidRPr="00A10A37">
        <w:br w:type="column"/>
      </w:r>
      <w:r w:rsidRPr="00A10A37">
        <w:lastRenderedPageBreak/>
        <w:t>The components of this current LSL liability are measured at:</w:t>
      </w:r>
    </w:p>
    <w:p w:rsidR="0027405F" w:rsidRPr="00A10A37" w:rsidRDefault="0027405F" w:rsidP="0027405F">
      <w:pPr>
        <w:pStyle w:val="BulletIndent"/>
      </w:pPr>
      <w:r w:rsidRPr="00A10A37">
        <w:t>nominal value</w:t>
      </w:r>
      <w:r w:rsidRPr="00A10A37">
        <w:noBreakHyphen/>
        <w:t xml:space="preserve"> if the Department expects to wholly settle within 12 months; and</w:t>
      </w:r>
    </w:p>
    <w:p w:rsidR="0027405F" w:rsidRPr="00A10A37" w:rsidRDefault="0027405F" w:rsidP="0027405F">
      <w:pPr>
        <w:pStyle w:val="BulletIndent"/>
      </w:pPr>
      <w:r w:rsidRPr="00A10A37">
        <w:t>present value</w:t>
      </w:r>
      <w:r w:rsidRPr="00A10A37">
        <w:noBreakHyphen/>
        <w:t>if the Department does not expect to wholly settle within 12 months.</w:t>
      </w:r>
    </w:p>
    <w:p w:rsidR="0027405F" w:rsidRPr="00A10A37" w:rsidRDefault="0027405F" w:rsidP="0027405F">
      <w:pPr>
        <w:pStyle w:val="NormalIndent2"/>
      </w:pPr>
      <w:r w:rsidRPr="00A10A37">
        <w:rPr>
          <w:bCs/>
          <w:iCs/>
        </w:rPr>
        <w:t>Conditional LSL</w:t>
      </w:r>
      <w:r w:rsidRPr="00A10A37">
        <w:t xml:space="preserve"> is disclosed as a non</w:t>
      </w:r>
      <w:r w:rsidRPr="00A10A37">
        <w:noBreakHyphen/>
        <w:t>current liability. There is an unconditional right to defer the settlement of the entitlement until the employee has completed the requisite years of service. This non</w:t>
      </w:r>
      <w:r w:rsidRPr="00A10A37">
        <w:noBreakHyphen/>
        <w:t xml:space="preserve">current LSL liability is measured at present value. </w:t>
      </w:r>
    </w:p>
    <w:p w:rsidR="0027405F" w:rsidRPr="00A10A37" w:rsidRDefault="0027405F" w:rsidP="0027405F">
      <w:pPr>
        <w:pStyle w:val="NormalIndent2"/>
      </w:pPr>
      <w:r w:rsidRPr="00A10A37">
        <w:t>Any gain or loss following revaluation of the present value of non</w:t>
      </w:r>
      <w:r w:rsidRPr="00A10A37">
        <w:noBreakHyphen/>
        <w:t>current LSL liability is recognised in the ‘net result from transactions’, except to the extent that a gain or loss arises due to changes in bond interest rates for which it is then recognised in the net result as an other economic flow (refer to Note 1(I)).</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lastRenderedPageBreak/>
        <w:t xml:space="preserve"> </w:t>
      </w:r>
    </w:p>
    <w:p w:rsidR="0027405F" w:rsidRPr="00A10A37" w:rsidRDefault="0027405F" w:rsidP="0027405F">
      <w:pPr>
        <w:pStyle w:val="Reference"/>
      </w:pPr>
      <w:r w:rsidRPr="00A10A37">
        <w:t>AASB 119.128, 133</w:t>
      </w:r>
      <w:r w:rsidRPr="00A10A37">
        <w:noBreakHyphen/>
        <w:t>134 and 139</w:t>
      </w:r>
    </w:p>
    <w:p w:rsidR="0027405F" w:rsidRPr="00A10A37" w:rsidRDefault="0027405F" w:rsidP="0027405F">
      <w:pPr>
        <w:pStyle w:val="Heading5"/>
      </w:pPr>
      <w:r w:rsidRPr="00A10A37">
        <w:br w:type="column"/>
      </w:r>
      <w:r w:rsidRPr="00A10A37">
        <w:lastRenderedPageBreak/>
        <w:t>(iii)</w:t>
      </w:r>
      <w:r w:rsidRPr="00A10A37">
        <w:tab/>
        <w:t>Termination benefits</w:t>
      </w:r>
    </w:p>
    <w:p w:rsidR="0027405F" w:rsidRPr="00A10A37" w:rsidRDefault="0027405F" w:rsidP="0027405F">
      <w:pPr>
        <w:pStyle w:val="NormalIndent2"/>
      </w:pPr>
      <w:r w:rsidRPr="00A10A37">
        <w:t>Termination benefits are payable when employment is terminated before the normal retirement date, or when an employee decides to accept an offer of benefits in exchange for the termination of employment. The Department recognises termination benefits when it is demonstrably committed to either terminating the employment of current employees according to a detailed formal plan without possibility of withdrawal or providing termination benefits as a result of an offer made to encourage voluntary redundancy. Benefits falling due more than 12 months after the end of the reporting period are discounted to present value.</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lastRenderedPageBreak/>
        <w:t>Revised</w:t>
      </w:r>
    </w:p>
    <w:p w:rsidR="0027405F" w:rsidRPr="00A10A37" w:rsidRDefault="0027405F" w:rsidP="0027405F">
      <w:pPr>
        <w:pStyle w:val="Heading5"/>
      </w:pPr>
      <w:r w:rsidRPr="00A10A37">
        <w:br w:type="column"/>
      </w:r>
      <w:r w:rsidRPr="00A10A37">
        <w:lastRenderedPageBreak/>
        <w:t>Employee benefits on</w:t>
      </w:r>
      <w:r w:rsidRPr="00A10A37">
        <w:noBreakHyphen/>
        <w:t>cos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37.85</w:t>
      </w:r>
    </w:p>
    <w:p w:rsidR="0027405F" w:rsidRPr="00A10A37" w:rsidRDefault="0027405F" w:rsidP="0027405F">
      <w:r w:rsidRPr="00A10A37">
        <w:br w:type="column"/>
      </w:r>
      <w:r w:rsidRPr="00A10A37">
        <w:lastRenderedPageBreak/>
        <w:t>Employee benefits on</w:t>
      </w:r>
      <w:r w:rsidRPr="00A10A37">
        <w:noBreakHyphen/>
        <w:t>costs such as payroll tax, and workers compensation are recognised separately from the provision for employee benefits.</w:t>
      </w:r>
    </w:p>
    <w:p w:rsidR="0027405F" w:rsidRPr="00A10A37" w:rsidRDefault="0027405F" w:rsidP="0027405F">
      <w:pPr>
        <w:pStyle w:val="NoteHeadingcontinued"/>
      </w:pPr>
      <w:r w:rsidRPr="00A10A37">
        <w:br w:type="column"/>
      </w:r>
      <w:r w:rsidRPr="00A10A37">
        <w:lastRenderedPageBreak/>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pStyle w:val="Heading5"/>
      </w:pPr>
      <w:r w:rsidRPr="00A10A37">
        <w:t>Onerous contrac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lastRenderedPageBreak/>
        <w:t>AASB 137.66</w:t>
      </w:r>
    </w:p>
    <w:p w:rsidR="0027405F" w:rsidRPr="00A10A37" w:rsidRDefault="0027405F" w:rsidP="0027405F">
      <w:r w:rsidRPr="00A10A37">
        <w:br w:type="column"/>
      </w:r>
      <w:r w:rsidRPr="00A10A37">
        <w:lastRenderedPageBreak/>
        <w:t>An onerous contract is considered to exist when the unavoidable cost of meeting the contractual obligations exceeds the estimated economic benefits to be received. Present obligations arising under onerous contracts are recognised as a provision to the extent that the present obligation exceeds the estimated economic benefits to be received.</w:t>
      </w:r>
    </w:p>
    <w:p w:rsidR="0027405F" w:rsidRPr="00A10A37" w:rsidRDefault="0027405F" w:rsidP="0027405F">
      <w:pPr>
        <w:pStyle w:val="Heading5"/>
        <w:rPr>
          <w:b w:val="0"/>
          <w:bCs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39.47(c)</w:t>
      </w:r>
    </w:p>
    <w:p w:rsidR="0027405F" w:rsidRPr="00A10A37" w:rsidRDefault="0027405F" w:rsidP="0027405F">
      <w:pPr>
        <w:pStyle w:val="Heading5"/>
      </w:pPr>
      <w:r w:rsidRPr="00A10A37">
        <w:br w:type="column"/>
      </w:r>
      <w:r w:rsidRPr="00A10A37">
        <w:lastRenderedPageBreak/>
        <w:t>Financial guarantee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w:t>
      </w:r>
      <w:r w:rsidRPr="00A10A37">
        <w:rPr>
          <w:lang w:val="en-AU"/>
        </w:rPr>
        <w:t>139.43</w:t>
      </w:r>
    </w:p>
    <w:p w:rsidR="0027405F" w:rsidRPr="00A10A37" w:rsidRDefault="0027405F" w:rsidP="0027405F">
      <w:r w:rsidRPr="00A10A37">
        <w:br w:type="column"/>
      </w:r>
      <w:r w:rsidRPr="00A10A37">
        <w:lastRenderedPageBreak/>
        <w:t>Payments that are contingent under financial guarantee contracts are recognised as a liability at the time the guarantee is issued. The liability is initially measured at fair value, and if there is a material increase in the likelihood that the guarantee may have to be exercised, then it is measured at the higher of the amount and the amount initially recognised less cumulative amortisation, where appropriate.</w:t>
      </w:r>
    </w:p>
    <w:p w:rsidR="0027405F" w:rsidRPr="00A10A37" w:rsidRDefault="0027405F" w:rsidP="0027405F">
      <w:r w:rsidRPr="00A10A37">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rsidR="0027405F" w:rsidRPr="00A10A37" w:rsidRDefault="0027405F" w:rsidP="0027405F">
      <w:r w:rsidRPr="00A10A37">
        <w:t xml:space="preserve">The value of loans and other amounts guaranteed by the Treasurer is disclosed in Note 32 </w:t>
      </w:r>
      <w:r w:rsidRPr="00A10A37">
        <w:rPr>
          <w:i/>
        </w:rPr>
        <w:t>Contingent assets and contingent liabilities</w:t>
      </w:r>
      <w:r w:rsidRPr="00A10A37">
        <w:t>.</w:t>
      </w:r>
    </w:p>
    <w:p w:rsidR="0027405F" w:rsidRPr="00A10A37" w:rsidRDefault="0027405F" w:rsidP="0027405F">
      <w:pPr>
        <w:pStyle w:val="Heading4"/>
      </w:pPr>
      <w:r w:rsidRPr="00A10A37">
        <w:t>Derecognition of financial liabilities</w:t>
      </w:r>
    </w:p>
    <w:p w:rsidR="0027405F" w:rsidRPr="00A10A37" w:rsidRDefault="0027405F" w:rsidP="0027405F">
      <w:r w:rsidRPr="00A10A37">
        <w:t>A financial liability is derecognised when the obligation under the liability is discharged, cancelled or expires.</w:t>
      </w:r>
    </w:p>
    <w:p w:rsidR="0027405F" w:rsidRPr="00A10A37" w:rsidRDefault="0027405F" w:rsidP="0027405F">
      <w:r w:rsidRPr="00A10A37">
        <w:t>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estimated consolidated comprehensive operating statement.</w:t>
      </w:r>
    </w:p>
    <w:p w:rsidR="0027405F" w:rsidRPr="00A10A37" w:rsidRDefault="0027405F" w:rsidP="0027405F">
      <w:pPr>
        <w:pStyle w:val="NormalBlue"/>
        <w:rPr>
          <w:i/>
        </w:rPr>
      </w:pPr>
      <w:r w:rsidRPr="00A10A37">
        <w:rPr>
          <w:i/>
        </w:rPr>
        <w:t>[Omit if not applicable.]</w:t>
      </w:r>
    </w:p>
    <w:p w:rsidR="0027405F" w:rsidRPr="00A10A37" w:rsidRDefault="0027405F" w:rsidP="0027405F">
      <w:pPr>
        <w:pStyle w:val="Reference"/>
        <w:spacing w:before="20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lastRenderedPageBreak/>
        <w:t>AASB 117.4</w:t>
      </w:r>
    </w:p>
    <w:p w:rsidR="0027405F" w:rsidRPr="00A10A37" w:rsidRDefault="0027405F" w:rsidP="0027405F">
      <w:pPr>
        <w:pStyle w:val="Heading3Numbering"/>
      </w:pPr>
      <w:r w:rsidRPr="00A10A37">
        <w:br w:type="column"/>
      </w:r>
      <w:r w:rsidRPr="00A10A37">
        <w:lastRenderedPageBreak/>
        <w:t>Lease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lastRenderedPageBreak/>
        <w:t xml:space="preserve">AASB 117.8 </w:t>
      </w:r>
    </w:p>
    <w:p w:rsidR="0027405F" w:rsidRPr="00A10A37" w:rsidRDefault="0027405F" w:rsidP="0027405F">
      <w:pPr>
        <w:pStyle w:val="Reference"/>
      </w:pPr>
      <w:r w:rsidRPr="00A10A37">
        <w:t>AASB Interpretation 4.6</w:t>
      </w:r>
    </w:p>
    <w:p w:rsidR="0027405F" w:rsidRPr="00A10A37" w:rsidRDefault="0027405F" w:rsidP="0027405F">
      <w:r w:rsidRPr="00A10A37">
        <w:br w:type="column"/>
      </w:r>
      <w:r w:rsidRPr="00A10A37">
        <w:lastRenderedPageBreak/>
        <w:t>A lease is a right to use an asset for an agreed period of time in exchange for payment.</w:t>
      </w:r>
    </w:p>
    <w:p w:rsidR="0027405F" w:rsidRPr="00A10A37" w:rsidRDefault="0027405F" w:rsidP="0027405F">
      <w:r w:rsidRPr="00A10A37">
        <w:t>Leases are classified at their inception as either operating or finance leases based on the economic substance of the agreement so as to reflect the risks and rewards incidental to ownership. Leases of infrastructure, property, plant and equipment are classified as finance infrastructure leases whenever the terms of the lease transfer substantially all the risks and rewards of ownership from the lessor to the lessee. For service concession arrangements (see Note 1(S)), the commencement of the lease term is deemed to be the date the asset is commissioned. All other leases are classified as operating leases.</w:t>
      </w:r>
    </w:p>
    <w:p w:rsidR="0027405F" w:rsidRPr="00A10A37" w:rsidRDefault="0027405F" w:rsidP="0027405F">
      <w:pPr>
        <w:pStyle w:val="Heading4"/>
      </w:pPr>
      <w:r w:rsidRPr="00A10A37">
        <w:t>Finance leases</w:t>
      </w:r>
    </w:p>
    <w:p w:rsidR="0027405F" w:rsidRPr="00A10A37" w:rsidRDefault="0027405F" w:rsidP="0027405F">
      <w:pPr>
        <w:pStyle w:val="Heading5"/>
        <w:tabs>
          <w:tab w:val="clear" w:pos="450"/>
          <w:tab w:val="left" w:pos="0"/>
        </w:tabs>
        <w:ind w:left="0" w:firstLine="0"/>
      </w:pPr>
      <w:r w:rsidRPr="00A10A37">
        <w:t xml:space="preserve">Department as lessor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17.36, 39</w:t>
      </w:r>
    </w:p>
    <w:p w:rsidR="0027405F" w:rsidRPr="00A10A37" w:rsidRDefault="0027405F" w:rsidP="0027405F">
      <w:r w:rsidRPr="00A10A37">
        <w:br w:type="column"/>
      </w:r>
      <w:r w:rsidRPr="00A10A37">
        <w:lastRenderedPageBreak/>
        <w:t xml:space="preserve">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income and reduction of the lease receivable over the term of the lease in order to reflect a constant periodic rate of return on the net investment outstanding in respect of the lease. </w:t>
      </w:r>
    </w:p>
    <w:p w:rsidR="0027405F" w:rsidRPr="00A10A37" w:rsidRDefault="0027405F" w:rsidP="0027405F">
      <w:pPr>
        <w:pStyle w:val="NoteHeadingcontinued"/>
      </w:pPr>
      <w:r w:rsidRPr="00A10A37">
        <w:br w:type="column"/>
      </w:r>
      <w:r w:rsidRPr="00A10A37">
        <w:lastRenderedPageBreak/>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pStyle w:val="Heading5"/>
      </w:pPr>
      <w:r w:rsidRPr="00A10A37">
        <w:t>Department as lesse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17.27</w:t>
      </w:r>
    </w:p>
    <w:p w:rsidR="0027405F" w:rsidRPr="00A10A37" w:rsidRDefault="0027405F" w:rsidP="0027405F">
      <w:r w:rsidRPr="00A10A37">
        <w:br w:type="column"/>
      </w:r>
      <w:r w:rsidRPr="00A10A37">
        <w:lastRenderedPageBreak/>
        <w:t>At the commencement of the lease term, finance leases are initially recognised as assets and liabilities at amounts equal to the fair value of the lease property or, if lower, the present value of the minimum lease payment, each determined at the inception of the lease. The lease asset is accounted for as a non</w:t>
      </w:r>
      <w:r w:rsidRPr="00A10A37">
        <w:noBreakHyphen/>
        <w:t xml:space="preserve">financial physical asset. If there is certainty that the Department will obtain the ownership of the lease asset by the end of the lease term, the asset shall be depreciated over the useful life of the asset. If there is no reasonable certainty that the lessee will obtain ownership by the end of the lease term, the asset shall be fully depreciated over the shorter of the lease term and its useful life. </w:t>
      </w:r>
    </w:p>
    <w:p w:rsidR="0027405F" w:rsidRPr="00A10A37" w:rsidRDefault="0027405F" w:rsidP="0027405F">
      <w:r w:rsidRPr="00A10A37">
        <w:t xml:space="preserve">Minimum finance lease payments are apportioned between reduction of the outstanding lease liability and periodic finance expense which is calculated using the interest rate implicit in the lease and charged directly to the comprehensive operating statement. Contingent rentals associated with finance leases are recognised as an expense in the period in which they are incurred. </w:t>
      </w:r>
    </w:p>
    <w:p w:rsidR="0027405F" w:rsidRPr="00A10A37" w:rsidRDefault="0027405F" w:rsidP="0027405F">
      <w:pPr>
        <w:pStyle w:val="NormalBlue"/>
        <w:rPr>
          <w:i/>
        </w:rPr>
      </w:pPr>
      <w:r w:rsidRPr="00A10A37">
        <w:rPr>
          <w:i/>
        </w:rPr>
        <w:t>[Omit if not applicable.]</w:t>
      </w:r>
    </w:p>
    <w:p w:rsidR="0027405F" w:rsidRPr="00A10A37" w:rsidRDefault="0027405F" w:rsidP="0027405F">
      <w:pPr>
        <w:pStyle w:val="Heading4"/>
      </w:pPr>
      <w:r w:rsidRPr="00A10A37">
        <w:t>Operating leases</w:t>
      </w:r>
    </w:p>
    <w:p w:rsidR="0027405F" w:rsidRPr="00A10A37" w:rsidRDefault="0027405F" w:rsidP="0027405F">
      <w:pPr>
        <w:pStyle w:val="Heading5"/>
      </w:pPr>
      <w:r w:rsidRPr="00A10A37">
        <w:t xml:space="preserve">Department as lessor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17.50</w:t>
      </w:r>
    </w:p>
    <w:p w:rsidR="0027405F" w:rsidRPr="00A10A37" w:rsidRDefault="0027405F" w:rsidP="0027405F">
      <w:r w:rsidRPr="00A10A37">
        <w:br w:type="column"/>
      </w:r>
      <w:r w:rsidRPr="00A10A37">
        <w:lastRenderedPageBreak/>
        <w:t>Rental income from operating leases is recognised on a straight</w:t>
      </w:r>
      <w:r w:rsidRPr="00A10A37">
        <w:noBreakHyphen/>
        <w:t>line basis over the term of the relevant leas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Interpretation 115.3</w:t>
      </w:r>
    </w:p>
    <w:p w:rsidR="0027405F" w:rsidRPr="00A10A37" w:rsidRDefault="0027405F" w:rsidP="0027405F">
      <w:r w:rsidRPr="00A10A37">
        <w:br w:type="column"/>
      </w:r>
      <w:r w:rsidRPr="00A10A37">
        <w:lastRenderedPageBreak/>
        <w:t>All incentives for the agreement of a new or renewed operating lease are recognised as an integral part of the net consideration agreed for the use of the leased asset, irrespective of the incentive’s nature or form or the timing of paymen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Interpretation 115.4</w:t>
      </w:r>
    </w:p>
    <w:p w:rsidR="0027405F" w:rsidRPr="00A10A37" w:rsidRDefault="0027405F" w:rsidP="0027405F">
      <w:r w:rsidRPr="00A10A37">
        <w:br w:type="column"/>
      </w:r>
      <w:r w:rsidRPr="00A10A37">
        <w:lastRenderedPageBreak/>
        <w:t>In the event that lease incentives are given to the lessee, the aggregate cost of incentives are recognised as a reduction of rental income over the lease term, on a straight</w:t>
      </w:r>
      <w:r w:rsidRPr="00A10A37">
        <w:noBreakHyphen/>
        <w:t>line basis unless another systematic basis is more representative of the time pattern over which the economic benefit of the leased asset is diminished.</w:t>
      </w:r>
    </w:p>
    <w:p w:rsidR="0027405F" w:rsidRPr="00A10A37" w:rsidRDefault="0027405F" w:rsidP="0027405F">
      <w:pPr>
        <w:pStyle w:val="NormalBlue"/>
        <w:rPr>
          <w:i/>
        </w:rPr>
      </w:pPr>
      <w:r w:rsidRPr="00A10A37">
        <w:rPr>
          <w:i/>
        </w:rPr>
        <w:t>[Omit if not applicable.]</w:t>
      </w:r>
    </w:p>
    <w:p w:rsidR="0027405F" w:rsidRPr="00A10A37" w:rsidRDefault="0027405F" w:rsidP="0027405F">
      <w:pPr>
        <w:pStyle w:val="Heading5"/>
      </w:pPr>
      <w:r w:rsidRPr="00A10A37">
        <w:t>Department as lesse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17.33</w:t>
      </w:r>
    </w:p>
    <w:p w:rsidR="0027405F" w:rsidRPr="00A10A37" w:rsidRDefault="0027405F" w:rsidP="0027405F">
      <w:r w:rsidRPr="00A10A37">
        <w:br w:type="column"/>
      </w:r>
      <w:r w:rsidRPr="00A10A37">
        <w:lastRenderedPageBreak/>
        <w:t>Operating lease payments, including any contingent rentals, are recognised as an expense in the comprehensive operating statement on a straight</w:t>
      </w:r>
      <w:r w:rsidRPr="00A10A37">
        <w:noBreakHyphen/>
        <w:t>line basis over the lease term, except where another systematic basis is more representative of the time pattern of the benefits derived from the use of the leased asset. The leased asset is not recognised in the balance sheet.</w:t>
      </w:r>
    </w:p>
    <w:p w:rsidR="0027405F" w:rsidRPr="00A10A37" w:rsidRDefault="0027405F" w:rsidP="0027405F">
      <w:pPr>
        <w:pStyle w:val="Heading3Numbering"/>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Interpretation 115.3</w:t>
      </w:r>
    </w:p>
    <w:p w:rsidR="0027405F" w:rsidRPr="00A10A37" w:rsidRDefault="0027405F" w:rsidP="0027405F">
      <w:r w:rsidRPr="00A10A37">
        <w:br w:type="column"/>
      </w:r>
      <w:r w:rsidRPr="00A10A37">
        <w:lastRenderedPageBreak/>
        <w:t>All incentives for the agreement of a new or renewed operating lease are recognised as an integral part of the net consideration agreed for the use of the leased asset, irrespective of the incentive’s nature or form or the timing of paymen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Interpretation 115.5</w:t>
      </w:r>
    </w:p>
    <w:p w:rsidR="0027405F" w:rsidRPr="00A10A37" w:rsidRDefault="0027405F" w:rsidP="0027405F">
      <w:r w:rsidRPr="00A10A37">
        <w:br w:type="column"/>
      </w:r>
      <w:r w:rsidRPr="00A10A37">
        <w:lastRenderedPageBreak/>
        <w:t>In the event that lease incentives are received to enter into operating leases, the aggregate cost of incentives are recognised as a reduction of rental expense over the lease term on a straight</w:t>
      </w:r>
      <w:r w:rsidRPr="00A10A37">
        <w:noBreakHyphen/>
        <w:t>line basis, unless another systematic basis is more representative of the time pattern in which economic benefits from the leased asset are consumed.</w:t>
      </w:r>
    </w:p>
    <w:p w:rsidR="0027405F" w:rsidRPr="00A10A37" w:rsidRDefault="0027405F" w:rsidP="0027405F">
      <w:pPr>
        <w:pStyle w:val="NormalBlue"/>
        <w:rPr>
          <w:i/>
        </w:rPr>
      </w:pPr>
      <w:r w:rsidRPr="00A10A37">
        <w:rPr>
          <w:i/>
        </w:rPr>
        <w:t>[Omit if not applicable.]</w:t>
      </w:r>
    </w:p>
    <w:p w:rsidR="0027405F" w:rsidRPr="00A10A37" w:rsidRDefault="0027405F" w:rsidP="0027405F">
      <w:pPr>
        <w:spacing w:before="0" w:line="240" w:lineRule="atLeast"/>
        <w:rPr>
          <w:rFonts w:ascii="Calibri" w:hAnsi="Calibri" w:cs="Arial"/>
          <w:b/>
          <w:bCs/>
          <w:sz w:val="26"/>
          <w:szCs w:val="28"/>
          <w:lang w:val="en-GB"/>
        </w:rPr>
      </w:pPr>
      <w:r w:rsidRPr="00A10A37">
        <w:br w:type="page"/>
      </w:r>
    </w:p>
    <w:p w:rsidR="0027405F" w:rsidRPr="00A10A37" w:rsidRDefault="0027405F" w:rsidP="0027405F">
      <w:pPr>
        <w:pStyle w:val="NoteHeadingcontinued"/>
      </w:pPr>
      <w:r w:rsidRPr="00A10A37">
        <w:lastRenderedPageBreak/>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pStyle w:val="Heading3Numbering"/>
      </w:pPr>
      <w:r w:rsidRPr="00A10A37">
        <w:t>Equity</w:t>
      </w:r>
    </w:p>
    <w:p w:rsidR="0027405F" w:rsidRPr="00A10A37" w:rsidRDefault="0027405F" w:rsidP="0027405F">
      <w:pPr>
        <w:pStyle w:val="Heading4"/>
      </w:pPr>
      <w:r w:rsidRPr="00A10A37">
        <w:t>Contributions by owners</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lastRenderedPageBreak/>
        <w:t>FRD 119A</w:t>
      </w:r>
      <w:r w:rsidRPr="00A10A37">
        <w:rPr>
          <w:lang w:val="en-AU"/>
        </w:rPr>
        <w:br/>
        <w:t>AASB Interpretation 1038.7</w:t>
      </w:r>
    </w:p>
    <w:p w:rsidR="0027405F" w:rsidRPr="00A10A37" w:rsidRDefault="0027405F" w:rsidP="0027405F">
      <w:r w:rsidRPr="00A10A37">
        <w:br w:type="column"/>
      </w:r>
      <w:r w:rsidRPr="00A10A37">
        <w:lastRenderedPageBreak/>
        <w:t xml:space="preserve">Consistent with the requirements of AASB 1004 </w:t>
      </w:r>
      <w:r w:rsidRPr="00A10A37">
        <w:rPr>
          <w:i/>
          <w:iCs/>
        </w:rPr>
        <w:t>Contributions</w:t>
      </w:r>
      <w:r w:rsidRPr="00A10A37">
        <w:t>, contributions by owners (that is, contributed capital and its repayment) are treated as equity transactions and, therefore, do not form part of the income and expenses of the Department.</w:t>
      </w:r>
    </w:p>
    <w:p w:rsidR="0027405F" w:rsidRPr="00A10A37" w:rsidRDefault="0027405F" w:rsidP="0027405F">
      <w:r w:rsidRPr="00A10A37">
        <w:t xml:space="preserve">Additions to net assets which have been designated as contributions by owners are recognised as contributed capital. Other transfers that are in the nature of contributions to or distributions by owners have also been designated as contributions by owners. </w:t>
      </w:r>
    </w:p>
    <w:p w:rsidR="0027405F" w:rsidRPr="00A10A37" w:rsidRDefault="0027405F" w:rsidP="0027405F">
      <w:r w:rsidRPr="00A10A37">
        <w:t>Transfers of net assets arising from administrative restructurings are treated as distributions to or contributions by owners. Transfers of net liabilities arising from administrative restructurings are treated as distributions to owners.</w:t>
      </w:r>
    </w:p>
    <w:p w:rsidR="0027405F" w:rsidRPr="00A10A37" w:rsidRDefault="0027405F" w:rsidP="0027405F">
      <w:pPr>
        <w:pStyle w:val="Heading3Numbering"/>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Heading3Numbering"/>
        <w:numPr>
          <w:ilvl w:val="0"/>
          <w:numId w:val="0"/>
        </w:numPr>
        <w:spacing w:before="600"/>
        <w:rPr>
          <w:rFonts w:cs="Arial Narrow"/>
          <w:b w:val="0"/>
          <w:bCs w:val="0"/>
          <w:i/>
          <w:iCs w:val="0"/>
          <w:color w:val="0000FF"/>
          <w:kern w:val="0"/>
          <w:sz w:val="16"/>
          <w:szCs w:val="16"/>
          <w:lang w:val="en-GB"/>
        </w:rPr>
      </w:pPr>
      <w:r w:rsidRPr="00A10A37">
        <w:rPr>
          <w:rFonts w:cs="Arial Narrow"/>
          <w:b w:val="0"/>
          <w:bCs w:val="0"/>
          <w:iCs w:val="0"/>
          <w:color w:val="0000FF"/>
          <w:kern w:val="0"/>
          <w:sz w:val="16"/>
          <w:szCs w:val="16"/>
          <w:lang w:val="en-GB"/>
        </w:rPr>
        <w:lastRenderedPageBreak/>
        <w:t>AASB 116.74(c)</w:t>
      </w:r>
    </w:p>
    <w:p w:rsidR="0027405F" w:rsidRPr="00A10A37" w:rsidRDefault="0027405F" w:rsidP="0027405F">
      <w:pPr>
        <w:pStyle w:val="Heading3Numbering"/>
        <w:numPr>
          <w:ilvl w:val="0"/>
          <w:numId w:val="0"/>
        </w:numPr>
        <w:spacing w:before="0"/>
        <w:rPr>
          <w:rFonts w:cs="Arial Narrow"/>
          <w:b w:val="0"/>
          <w:bCs w:val="0"/>
          <w:i/>
          <w:iCs w:val="0"/>
          <w:color w:val="0000FF"/>
          <w:kern w:val="0"/>
          <w:sz w:val="16"/>
          <w:szCs w:val="16"/>
          <w:lang w:val="en-GB"/>
        </w:rPr>
      </w:pPr>
      <w:r w:rsidRPr="00A10A37">
        <w:rPr>
          <w:rFonts w:cs="Arial Narrow"/>
          <w:b w:val="0"/>
          <w:bCs w:val="0"/>
          <w:iCs w:val="0"/>
          <w:color w:val="0000FF"/>
          <w:kern w:val="0"/>
          <w:sz w:val="16"/>
          <w:szCs w:val="16"/>
          <w:lang w:val="en-GB"/>
        </w:rPr>
        <w:t>AASB 117.35(a)</w:t>
      </w:r>
    </w:p>
    <w:p w:rsidR="0027405F" w:rsidRPr="00A10A37" w:rsidRDefault="0027405F" w:rsidP="0027405F">
      <w:pPr>
        <w:pStyle w:val="Heading3Numbering"/>
        <w:numPr>
          <w:ilvl w:val="0"/>
          <w:numId w:val="0"/>
        </w:numPr>
        <w:spacing w:before="0"/>
        <w:rPr>
          <w:rFonts w:cs="Arial Narrow"/>
          <w:b w:val="0"/>
          <w:bCs w:val="0"/>
          <w:i/>
          <w:iCs w:val="0"/>
          <w:color w:val="0000FF"/>
          <w:kern w:val="0"/>
          <w:sz w:val="16"/>
          <w:szCs w:val="16"/>
          <w:lang w:val="en-GB"/>
        </w:rPr>
      </w:pPr>
      <w:r w:rsidRPr="00A10A37">
        <w:rPr>
          <w:rFonts w:cs="Arial Narrow"/>
          <w:b w:val="0"/>
          <w:bCs w:val="0"/>
          <w:iCs w:val="0"/>
          <w:color w:val="0000FF"/>
          <w:kern w:val="0"/>
          <w:sz w:val="16"/>
          <w:szCs w:val="16"/>
          <w:lang w:val="en-GB"/>
        </w:rPr>
        <w:t>AASB 138.122(e)</w:t>
      </w:r>
    </w:p>
    <w:p w:rsidR="0027405F" w:rsidRPr="00A10A37" w:rsidRDefault="0027405F" w:rsidP="0027405F">
      <w:pPr>
        <w:pStyle w:val="Heading3Numbering"/>
        <w:numPr>
          <w:ilvl w:val="0"/>
          <w:numId w:val="0"/>
        </w:numPr>
        <w:spacing w:before="0"/>
        <w:rPr>
          <w:rFonts w:cs="Arial Narrow"/>
          <w:b w:val="0"/>
          <w:bCs w:val="0"/>
          <w:i/>
          <w:iCs w:val="0"/>
          <w:color w:val="0000FF"/>
          <w:kern w:val="0"/>
          <w:sz w:val="16"/>
          <w:szCs w:val="16"/>
          <w:lang w:val="en-GB"/>
        </w:rPr>
      </w:pPr>
      <w:r w:rsidRPr="00A10A37">
        <w:rPr>
          <w:rFonts w:cs="Arial Narrow"/>
          <w:b w:val="0"/>
          <w:bCs w:val="0"/>
          <w:iCs w:val="0"/>
          <w:color w:val="0000FF"/>
          <w:kern w:val="0"/>
          <w:sz w:val="16"/>
          <w:szCs w:val="16"/>
          <w:lang w:val="en-GB"/>
        </w:rPr>
        <w:t>AASB 12.23(a)</w:t>
      </w:r>
    </w:p>
    <w:p w:rsidR="0027405F" w:rsidRPr="00A10A37" w:rsidRDefault="0027405F" w:rsidP="0027405F">
      <w:pPr>
        <w:pStyle w:val="Heading3Numbering"/>
      </w:pPr>
      <w:r w:rsidRPr="00A10A37">
        <w:br w:type="column"/>
      </w:r>
      <w:r w:rsidRPr="00A10A37">
        <w:lastRenderedPageBreak/>
        <w:t>Commitments</w:t>
      </w:r>
    </w:p>
    <w:p w:rsidR="0027405F" w:rsidRPr="00A10A37" w:rsidRDefault="0027405F" w:rsidP="0027405F">
      <w:r w:rsidRPr="00A10A37">
        <w:t>Commitments</w:t>
      </w:r>
      <w:r w:rsidRPr="00A10A37">
        <w:rPr>
          <w:b/>
        </w:rPr>
        <w:t xml:space="preserve"> </w:t>
      </w:r>
      <w:r w:rsidRPr="00A10A37">
        <w:t>for future expenditure include operating and capital commitments arising from contracts.</w:t>
      </w:r>
      <w:r w:rsidRPr="00A10A37">
        <w:rPr>
          <w:b/>
          <w:i/>
        </w:rPr>
        <w:t xml:space="preserve"> </w:t>
      </w:r>
      <w:r w:rsidRPr="00A10A37">
        <w:t>These commitments</w:t>
      </w:r>
      <w:r w:rsidRPr="00A10A37">
        <w:rPr>
          <w:b/>
          <w:i/>
        </w:rPr>
        <w:t xml:space="preserve"> </w:t>
      </w:r>
      <w:r w:rsidRPr="00A10A37">
        <w:t>are disclosed</w:t>
      </w:r>
      <w:r w:rsidRPr="00A10A37">
        <w:rPr>
          <w:i/>
        </w:rPr>
        <w:t xml:space="preserve"> </w:t>
      </w:r>
      <w:r w:rsidRPr="00A10A37">
        <w:t xml:space="preserve">by way of a note (refer to Note 31 </w:t>
      </w:r>
      <w:r w:rsidRPr="00A10A37">
        <w:rPr>
          <w:i/>
        </w:rPr>
        <w:t>Commitments for expenditure</w:t>
      </w:r>
      <w:r w:rsidRPr="00A10A37">
        <w:t xml:space="preserve">) at their nominal value and inclusive of the GST payable. </w:t>
      </w:r>
    </w:p>
    <w:p w:rsidR="0027405F" w:rsidRPr="00A10A37" w:rsidRDefault="0027405F" w:rsidP="0027405F">
      <w:r w:rsidRPr="00A10A37">
        <w:t>In addition,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w:t>
      </w:r>
    </w:p>
    <w:p w:rsidR="0027405F" w:rsidRPr="00A10A37" w:rsidRDefault="0027405F" w:rsidP="0027405F">
      <w:pPr>
        <w:pStyle w:val="Heading3Numbering"/>
      </w:pPr>
      <w:r w:rsidRPr="00A10A37">
        <w:t>Contingent assets and contingent liabilities</w:t>
      </w:r>
    </w:p>
    <w:p w:rsidR="0027405F" w:rsidRPr="00A10A37" w:rsidRDefault="0027405F" w:rsidP="0027405F">
      <w:pPr>
        <w:spacing w:after="120"/>
      </w:pPr>
      <w:r w:rsidRPr="00A10A37">
        <w:t xml:space="preserve">Contingent assets and contingent liabilities are not recognised in the balance sheet, but are disclosed by way of a note (refer to Note 32 </w:t>
      </w:r>
      <w:r w:rsidRPr="00A10A37">
        <w:rPr>
          <w:i/>
        </w:rPr>
        <w:t>Contingent assets and contingent liabilities</w:t>
      </w:r>
      <w:r w:rsidRPr="00A10A37">
        <w:t>) and, if quantifiable, are measured at nominal value. Contingent assets and liabilities are presented inclusive of GST receivable or payable respectively.</w:t>
      </w:r>
    </w:p>
    <w:p w:rsidR="0027405F" w:rsidRPr="00A10A37" w:rsidRDefault="0027405F" w:rsidP="0027405F">
      <w:pPr>
        <w:pStyle w:val="Heading3Numbering"/>
      </w:pPr>
      <w:r w:rsidRPr="00A10A37">
        <w:t>Service concession arrangements</w:t>
      </w:r>
    </w:p>
    <w:p w:rsidR="0027405F" w:rsidRPr="00A10A37" w:rsidRDefault="0027405F" w:rsidP="0027405F">
      <w:r w:rsidRPr="00A10A37">
        <w:t xml:space="preserve">The Department sometimes enters into certain arrangements with private sector participants to design and construct or upgrade assets used to provide public services. These arrangements are typically complex and usually include the provision of operational and maintenance services for a specified period of time. These arrangements are often referred to as either public private partnerships or service concession arrangements (SCAs). </w:t>
      </w:r>
    </w:p>
    <w:p w:rsidR="0027405F" w:rsidRPr="00A10A37" w:rsidRDefault="0027405F" w:rsidP="0027405F">
      <w:r w:rsidRPr="00A10A37">
        <w:t>These SCAs usually take one of two main forms. In the more common form, the Department pays the operator over the period of the arrangement,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a lease payment in accordance with the lease policy (see Note 1(O)). The remaining components are accounted for as commitments (see Note 1(Q)) for operating costs which are expensed in the comprehensive operating statement as they are incurred.</w:t>
      </w:r>
    </w:p>
    <w:p w:rsidR="0027405F" w:rsidRPr="00A10A37" w:rsidRDefault="0027405F" w:rsidP="0027405F">
      <w:r w:rsidRPr="00A10A37">
        <w:t>The other, less common form of SCA, is one in which the Department grants to an operator, for a specified period of time, the right to collect fees from users of the SCA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grantor Department.</w:t>
      </w:r>
    </w:p>
    <w:p w:rsidR="0027405F" w:rsidRPr="00A10A37" w:rsidRDefault="0027405F" w:rsidP="0027405F">
      <w:r w:rsidRPr="00A10A37">
        <w:br w:type="column"/>
      </w:r>
    </w:p>
    <w:p w:rsidR="0027405F" w:rsidRPr="00A10A37" w:rsidRDefault="0027405F" w:rsidP="0027405F">
      <w:pPr>
        <w:pStyle w:val="NoteHeadingcontinued"/>
      </w:pPr>
      <w:r w:rsidRPr="00A10A37">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pStyle w:val="SmallLine"/>
      </w:pPr>
    </w:p>
    <w:p w:rsidR="0027405F" w:rsidRPr="00A10A37" w:rsidRDefault="0027405F" w:rsidP="0027405F">
      <w:pPr>
        <w:pStyle w:val="NormalBlue"/>
        <w:rPr>
          <w:i/>
        </w:rPr>
      </w:pPr>
      <w:r w:rsidRPr="00A10A37">
        <w:rPr>
          <w:i/>
        </w:rPr>
        <w:t>[Entities are strongly encouraged to briefly describe significant arrangements.]</w:t>
      </w:r>
    </w:p>
    <w:p w:rsidR="0027405F" w:rsidRPr="00A10A37" w:rsidRDefault="0027405F" w:rsidP="0027405F">
      <w:r w:rsidRPr="00A10A37">
        <w:t>There is currently no authoritative accounting guidance applicable to grantors (the Department) on the recognition and measurement of the right of the Department to receive assets from such concession arrangements. Due to the lack of such guidance, there has been no change to existing policy and those assets are not currently recognised.</w:t>
      </w:r>
    </w:p>
    <w:p w:rsidR="0027405F" w:rsidRPr="00A10A37" w:rsidRDefault="0027405F" w:rsidP="0027405F">
      <w:pPr>
        <w:pStyle w:val="Heading3Numbering"/>
        <w:rPr>
          <w:sz w:val="26"/>
          <w:szCs w:val="26"/>
        </w:rPr>
      </w:pPr>
      <w:r w:rsidRPr="00A10A37">
        <w:t>Accounting for the goods and services tax</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Interpretation 1031.6 and 7</w:t>
      </w:r>
    </w:p>
    <w:p w:rsidR="0027405F" w:rsidRPr="00A10A37" w:rsidRDefault="0027405F" w:rsidP="0027405F">
      <w:r w:rsidRPr="00A10A37">
        <w:br w:type="column"/>
      </w:r>
      <w:r w:rsidRPr="00A10A37">
        <w:lastRenderedPageBreak/>
        <w:t>Income, expenses and assets are recognised net of the amount of associated goods and services tax (GST), except where GST incurred is not recoverable from the taxation authority. In this case, the GST payable is recognised as part of the cost of acquisition of the asset or as part of the expens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Interpretation 1031.8 and 9</w:t>
      </w:r>
    </w:p>
    <w:p w:rsidR="0027405F" w:rsidRPr="00A10A37" w:rsidRDefault="0027405F" w:rsidP="0027405F">
      <w:r w:rsidRPr="00A10A37">
        <w:br w:type="column"/>
      </w:r>
      <w:r w:rsidRPr="00A10A37">
        <w:lastRenderedPageBreak/>
        <w:t>Receivables and payables are stated inclusive of the amount of GST receivable or payable. The net amount of GST recoverable from, or payable to, the taxation authority is included with other receivables or payables in the balance shee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Interpretation 1031.10 and 11</w:t>
      </w:r>
    </w:p>
    <w:p w:rsidR="0027405F" w:rsidRPr="00A10A37" w:rsidRDefault="0027405F" w:rsidP="0027405F">
      <w:r w:rsidRPr="00A10A37">
        <w:br w:type="column"/>
      </w:r>
      <w:r w:rsidRPr="00A10A37">
        <w:lastRenderedPageBreak/>
        <w:t>Cash flows are presented on a gross basis. The GST components of cash flows arising from investing or financing activities which are recoverable from, or payable to the taxation authority, are presented as an operating cash flow.</w:t>
      </w:r>
    </w:p>
    <w:p w:rsidR="0027405F" w:rsidRPr="00A10A37" w:rsidRDefault="0027405F" w:rsidP="0027405F">
      <w:pPr>
        <w:spacing w:after="120"/>
      </w:pPr>
      <w:r w:rsidRPr="00A10A37">
        <w:rPr>
          <w:kern w:val="28"/>
        </w:rPr>
        <w:t xml:space="preserve">Commitments and contingent assets and liabilities are also stated inclusive of </w:t>
      </w:r>
      <w:r w:rsidRPr="00A10A37">
        <w:t>GST (refer to Note 1(Q) and Note 1(R))</w:t>
      </w:r>
      <w:r w:rsidRPr="00A10A37">
        <w:rPr>
          <w:kern w:val="28"/>
        </w:rPr>
        <w: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Heading3Numbering"/>
      </w:pPr>
      <w:r w:rsidRPr="00A10A37">
        <w:lastRenderedPageBreak/>
        <w:br w:type="column"/>
      </w:r>
      <w:r w:rsidRPr="00A10A37">
        <w:lastRenderedPageBreak/>
        <w:t>Foreign currency balances/transactions</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rPr>
          <w:lang w:val="en-AU"/>
        </w:rPr>
        <w:lastRenderedPageBreak/>
        <w:t>FRD 104</w:t>
      </w:r>
      <w:r w:rsidRPr="00A10A37">
        <w:rPr>
          <w:lang w:val="en-AU"/>
        </w:rPr>
        <w:br/>
      </w:r>
      <w:r w:rsidRPr="00A10A37">
        <w:t>AASB 121.21 and 23</w:t>
      </w:r>
    </w:p>
    <w:p w:rsidR="0027405F" w:rsidRPr="00A10A37" w:rsidRDefault="0027405F" w:rsidP="0027405F">
      <w:r w:rsidRPr="00A10A37">
        <w:br w:type="column"/>
      </w:r>
      <w:r w:rsidRPr="00A10A37">
        <w:lastRenderedPageBreak/>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w:t>
      </w:r>
      <w:r w:rsidRPr="00A10A37">
        <w:noBreakHyphen/>
        <w:t xml:space="preserve">monetary assets carried at fair value that are denominated in foreign currencies are translated to the functional currency at the rates prevailing at the date when the fair value was determined. </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21.52(b)</w:t>
      </w:r>
    </w:p>
    <w:p w:rsidR="0027405F" w:rsidRPr="00A10A37" w:rsidRDefault="0027405F" w:rsidP="0027405F">
      <w:r w:rsidRPr="00A10A37">
        <w:br w:type="column"/>
      </w:r>
      <w:r w:rsidRPr="00A10A37">
        <w:lastRenderedPageBreak/>
        <w:t>Foreign currency translation differences are recognised in other economic flows and accumulated in a separate component of equity, in the period in which they arise.</w:t>
      </w:r>
    </w:p>
    <w:p w:rsidR="0027405F" w:rsidRPr="00A10A37" w:rsidRDefault="0027405F" w:rsidP="0027405F">
      <w:pPr>
        <w:pStyle w:val="NormalBlue"/>
        <w:spacing w:before="80"/>
        <w:rPr>
          <w:i/>
        </w:rPr>
      </w:pPr>
      <w:r w:rsidRPr="00A10A37">
        <w:rPr>
          <w:i/>
        </w:rPr>
        <w:t>[Omit if not applicable.]</w:t>
      </w:r>
    </w:p>
    <w:p w:rsidR="0027405F" w:rsidRPr="00A10A37" w:rsidRDefault="0027405F" w:rsidP="0027405F">
      <w:pPr>
        <w:pStyle w:val="Heading3Numbering"/>
      </w:pPr>
      <w:r w:rsidRPr="00A10A37">
        <w:t>Events after the reporting period</w:t>
      </w:r>
    </w:p>
    <w:p w:rsidR="0027405F" w:rsidRPr="00A10A37" w:rsidRDefault="0027405F" w:rsidP="0027405F">
      <w:pPr>
        <w:pStyle w:val="NormalBlue"/>
        <w:rPr>
          <w:i/>
        </w:rPr>
      </w:pPr>
      <w:r w:rsidRPr="00A10A37">
        <w:rPr>
          <w:i/>
        </w:rPr>
        <w:t>[Include as appropriate.]</w:t>
      </w:r>
    </w:p>
    <w:p w:rsidR="0027405F" w:rsidRPr="00A10A37" w:rsidRDefault="0027405F" w:rsidP="0027405F">
      <w:pPr>
        <w:rPr>
          <w:b/>
          <w:bCs/>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lastRenderedPageBreak/>
        <w:t>AASB 110.3</w:t>
      </w:r>
    </w:p>
    <w:p w:rsidR="0027405F" w:rsidRPr="00A10A37" w:rsidRDefault="0027405F" w:rsidP="0027405F">
      <w:pPr>
        <w:rPr>
          <w:rFonts w:ascii="Calibri" w:hAnsi="Calibri"/>
          <w:b/>
          <w:bCs/>
          <w:kern w:val="28"/>
          <w:sz w:val="26"/>
          <w:szCs w:val="24"/>
        </w:rPr>
      </w:pPr>
      <w:r w:rsidRPr="00A10A37">
        <w:br w:type="column"/>
      </w:r>
      <w:r w:rsidRPr="00A10A37">
        <w:lastRenderedPageBreak/>
        <w:t>Assets, liabilities, income or expenses arise from past transactions or other past events. Where the transactions result from an agreement between the Department and other parties, the transactions are only recognised when the agreement is irrevocable at or before the end of the reporting period. Adjustments are made to amounts recognised in the financial statements for events which occur between the end of the reporting period and the date when the financial statements are authorised for issue, where those events provide information about conditions which existed at the reporting date. Note disclosure is made about events between the end of the reporting period and the date the financial statements are authorised for issue where the events relate to conditions which arose after the end of the reporting period that are considered to be of material interest.</w:t>
      </w:r>
    </w:p>
    <w:p w:rsidR="0027405F" w:rsidRPr="00A10A37" w:rsidRDefault="0027405F" w:rsidP="0027405F">
      <w:pPr>
        <w:pStyle w:val="Heading3Numbering"/>
      </w:pPr>
      <w:r w:rsidRPr="00A10A37">
        <w:t>Australian Accounting Standards issued that are not yet effectiv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rPr>
          <w:rStyle w:val="ReferenceChar"/>
          <w:color w:val="FF0000"/>
        </w:rPr>
      </w:pPr>
      <w:r w:rsidRPr="00A10A37">
        <w:rPr>
          <w:rStyle w:val="ReferenceChar"/>
          <w:color w:val="FF0000"/>
        </w:rPr>
        <w:lastRenderedPageBreak/>
        <w:t>Revised</w:t>
      </w:r>
    </w:p>
    <w:p w:rsidR="0027405F" w:rsidRPr="00A10A37" w:rsidRDefault="0027405F" w:rsidP="0027405F">
      <w:pPr>
        <w:pStyle w:val="Reference"/>
        <w:rPr>
          <w:rStyle w:val="ReferenceChar"/>
        </w:rPr>
      </w:pPr>
      <w:r w:rsidRPr="00A10A37">
        <w:rPr>
          <w:rStyle w:val="ReferenceChar"/>
        </w:rPr>
        <w:t>AASB 108.30</w:t>
      </w:r>
    </w:p>
    <w:p w:rsidR="0027405F" w:rsidRPr="00A10A37" w:rsidRDefault="0027405F" w:rsidP="0027405F">
      <w:r w:rsidRPr="00A10A37">
        <w:br w:type="column"/>
      </w:r>
      <w:r w:rsidRPr="00A10A37">
        <w:lastRenderedPageBreak/>
        <w:t>Certain new Australian Accounting Standards (AAS) have been published that are not mandatory for the 30 June 2015 reporting period. DTF assesses the impact of all these new standards and advises the Department of their applicability and early adoption where applicable. Please refer to Appendix 5 for the detailed list of the AASs issued but are not yet effective for the 2014</w:t>
      </w:r>
      <w:r w:rsidRPr="00A10A37">
        <w:noBreakHyphen/>
        <w:t>15 reporting perio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rStyle w:val="ReferenceChar"/>
        </w:rPr>
      </w:pPr>
      <w:r w:rsidRPr="00A10A37">
        <w:rPr>
          <w:rStyle w:val="ReferenceChar"/>
        </w:rPr>
        <w:lastRenderedPageBreak/>
        <w:br w:type="column"/>
      </w:r>
      <w:r w:rsidRPr="00A10A37">
        <w:rPr>
          <w:rStyle w:val="ReferenceChar"/>
        </w:rPr>
        <w:lastRenderedPageBreak/>
        <w:br w:type="column"/>
      </w:r>
    </w:p>
    <w:p w:rsidR="0027405F" w:rsidRPr="00A10A37" w:rsidRDefault="0027405F" w:rsidP="0027405F">
      <w:pPr>
        <w:pStyle w:val="NoteHeadingcontinued"/>
      </w:pPr>
      <w:r w:rsidRPr="00A10A37">
        <w:rPr>
          <w:rStyle w:val="ReferenceChar"/>
        </w:rPr>
        <w:br w:type="column"/>
      </w:r>
      <w:r w:rsidRPr="00A10A37">
        <w:lastRenderedPageBreak/>
        <w:t>Note 1.</w:t>
      </w:r>
      <w:r w:rsidRPr="00A10A37">
        <w:tab/>
        <w:t xml:space="preserve">Summary of significant accounting policies </w:t>
      </w:r>
      <w:r w:rsidRPr="00A10A37">
        <w:rPr>
          <w:i/>
        </w:rPr>
        <w:t>(continued)</w:t>
      </w:r>
    </w:p>
    <w:p w:rsidR="0027405F" w:rsidRPr="00A10A37" w:rsidRDefault="0027405F" w:rsidP="0027405F">
      <w:pPr>
        <w:pStyle w:val="Reference"/>
        <w:rPr>
          <w:rStyle w:val="ReferenceChar"/>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Reference"/>
        <w:spacing w:before="40"/>
      </w:pPr>
      <w:r w:rsidRPr="00A10A37">
        <w:rPr>
          <w:rStyle w:val="ReferenceChar"/>
        </w:rPr>
        <w:t>AASB 108.31</w:t>
      </w: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NormalBlue"/>
        <w:rPr>
          <w:i/>
        </w:rPr>
      </w:pPr>
      <w:r w:rsidRPr="00A10A37">
        <w:rPr>
          <w:i/>
        </w:rPr>
        <w:t xml:space="preserve">[The latest listing on impacts of AASs that are issued but not yet effective will be issued as Appendix 2 of the upcoming FRD 120I. Entities are advised to refer to this appendix to assist them in disclosing the impacts of AASs issued not yet effective, as required by AASB 108, in Policy Note 1 of the annual financial statements.] </w:t>
      </w:r>
    </w:p>
    <w:p w:rsidR="0027405F" w:rsidRPr="00A10A37" w:rsidRDefault="0027405F" w:rsidP="0027405F">
      <w:pPr>
        <w:rPr>
          <w:b/>
          <w:i/>
          <w:color w:val="C00000"/>
        </w:rPr>
      </w:pPr>
      <w:r w:rsidRPr="00A10A37">
        <w:rPr>
          <w:b/>
          <w:i/>
          <w:color w:val="C00000"/>
        </w:rPr>
        <w:t>[Entities will need to exercise judgement in deciding which issued but not yet effective standards may have material impacts on their entities and not just reallocate this section of the FRD into their annual reports.]</w:t>
      </w:r>
      <w:r w:rsidRPr="00A10A37" w:rsidDel="002339B8">
        <w:rPr>
          <w:b/>
          <w:i/>
          <w:color w:val="C00000"/>
        </w:rPr>
        <w:t xml:space="preserve"> </w:t>
      </w:r>
    </w:p>
    <w:p w:rsidR="0027405F" w:rsidRPr="00A10A37" w:rsidRDefault="0027405F" w:rsidP="0027405F">
      <w:pPr>
        <w:pStyle w:val="Heading3Numbering"/>
      </w:pPr>
      <w:r w:rsidRPr="00A10A37">
        <w:t>Correction of a prior period error</w:t>
      </w:r>
    </w:p>
    <w:p w:rsidR="0027405F" w:rsidRPr="00A10A37" w:rsidRDefault="0027405F" w:rsidP="0027405F">
      <w:pPr>
        <w:pStyle w:val="NormalBlue"/>
        <w:rPr>
          <w:i/>
        </w:rPr>
      </w:pPr>
      <w:r w:rsidRPr="00A10A37">
        <w:rPr>
          <w:i/>
        </w:rPr>
        <w:t>[Include or omit as appropriate. Refer to Note 8 Correction of Error and the Supplementary note for guidance and the disclosure illustration.]</w:t>
      </w:r>
    </w:p>
    <w:p w:rsidR="0027405F" w:rsidRPr="00A10A37" w:rsidRDefault="0027405F" w:rsidP="0027405F">
      <w:pPr>
        <w:spacing w:before="0" w:line="240" w:lineRule="atLeast"/>
      </w:pPr>
      <w:r w:rsidRPr="00A10A37">
        <w:br w:type="page"/>
      </w:r>
    </w:p>
    <w:p w:rsidR="0027405F" w:rsidRPr="00A10A37" w:rsidRDefault="0027405F" w:rsidP="0027405F"/>
    <w:p w:rsidR="0027405F" w:rsidRPr="00A10A37" w:rsidRDefault="0027405F" w:rsidP="0027405F">
      <w:pPr>
        <w:pStyle w:val="CommentaryHeading"/>
        <w:rPr>
          <w:i/>
          <w:iCs/>
        </w:rPr>
      </w:pPr>
      <w:r w:rsidRPr="00A10A37">
        <w:lastRenderedPageBreak/>
        <w:t>Commentary – Summary of significant accounting policies</w:t>
      </w:r>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sectPr>
      </w:pPr>
      <w:bookmarkStart w:id="297" w:name="_Toc163448668"/>
    </w:p>
    <w:p w:rsidR="0027405F" w:rsidRPr="00A10A37" w:rsidRDefault="0027405F" w:rsidP="0027405F">
      <w:pPr>
        <w:pStyle w:val="Reference"/>
        <w:spacing w:before="200"/>
      </w:pPr>
      <w:r w:rsidRPr="00A10A37">
        <w:lastRenderedPageBreak/>
        <w:t>AASB 101.112(a)</w:t>
      </w:r>
    </w:p>
    <w:p w:rsidR="0027405F" w:rsidRPr="00A10A37" w:rsidRDefault="0027405F" w:rsidP="0027405F">
      <w:pPr>
        <w:pStyle w:val="CommentaryHeading1"/>
        <w:pBdr>
          <w:top w:val="none" w:sz="0" w:space="0" w:color="auto"/>
          <w:bottom w:val="none" w:sz="0" w:space="0" w:color="auto"/>
        </w:pBdr>
      </w:pPr>
      <w:r w:rsidRPr="00A10A37">
        <w:br w:type="column"/>
      </w:r>
      <w:r w:rsidRPr="00A10A37">
        <w:lastRenderedPageBreak/>
        <w:t>Disclosures in Note 1 – summary of significant accounting policies</w:t>
      </w:r>
    </w:p>
    <w:bookmarkEnd w:id="297"/>
    <w:p w:rsidR="0027405F" w:rsidRPr="00A10A37" w:rsidRDefault="0027405F" w:rsidP="0027405F">
      <w:pPr>
        <w:pStyle w:val="CommentaryText"/>
        <w:pBdr>
          <w:top w:val="none" w:sz="0" w:space="0" w:color="auto"/>
          <w:bottom w:val="none" w:sz="0" w:space="0" w:color="auto"/>
        </w:pBdr>
      </w:pPr>
      <w:r w:rsidRPr="00A10A37">
        <w:t>The following disclosures should be made in Note 1:</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54.9</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a)</w:t>
      </w:r>
      <w:r w:rsidRPr="00A10A37">
        <w:tab/>
        <w:t>a statement that the financial statements are general purpose financial statements or special purpose financial statements;</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54.7</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b)</w:t>
      </w:r>
      <w:r w:rsidRPr="00A10A37">
        <w:tab/>
        <w:t>a statement of compliance with AASs;</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16</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c)</w:t>
      </w:r>
      <w:r w:rsidRPr="00A10A37">
        <w:tab/>
        <w:t>where applicable, a statement of compliance with the International Financial Reporting Standards (IFRSs).</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 xml:space="preserve">AASB 101.Aus16.3 </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ab/>
        <w:t>This statement of compliance is unlikely to be applicable to departments because they would have applied additional Australian paragraphs or Australian standards applicable to not</w:t>
      </w:r>
      <w:r w:rsidRPr="00A10A37">
        <w:noBreakHyphen/>
        <w:t>for</w:t>
      </w:r>
      <w:r w:rsidRPr="00A10A37">
        <w:noBreakHyphen/>
        <w:t>profit entities, which are not part of IFRSs.</w:t>
      </w:r>
    </w:p>
    <w:p w:rsidR="0027405F" w:rsidRPr="00A10A37" w:rsidRDefault="0027405F" w:rsidP="0027405F">
      <w:pPr>
        <w:pStyle w:val="CommentaryHeading2"/>
        <w:tabs>
          <w:tab w:val="left" w:pos="426"/>
        </w:tabs>
      </w:pPr>
      <w:r w:rsidRPr="00A10A37">
        <w:tab/>
        <w:t>Where compliance with AAS does not lead to compliance with IFRSs</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Aus16.3</w:t>
      </w:r>
    </w:p>
    <w:p w:rsidR="0027405F" w:rsidRPr="00A10A37" w:rsidRDefault="0027405F" w:rsidP="0027405F">
      <w:pPr>
        <w:pStyle w:val="CommentaryTextIndent"/>
        <w:pBdr>
          <w:top w:val="none" w:sz="0" w:space="0" w:color="auto"/>
          <w:bottom w:val="none" w:sz="0" w:space="0" w:color="auto"/>
        </w:pBdr>
      </w:pPr>
      <w:r w:rsidRPr="00A10A37">
        <w:br w:type="column"/>
      </w:r>
      <w:r w:rsidRPr="00A10A37">
        <w:lastRenderedPageBreak/>
        <w:tab/>
        <w:t>Some AASs contain requirements specific to not</w:t>
      </w:r>
      <w:r w:rsidRPr="00A10A37">
        <w:noBreakHyphen/>
        <w:t>for</w:t>
      </w:r>
      <w:r w:rsidRPr="00A10A37">
        <w:noBreakHyphen/>
        <w:t>profit entities that are inconsistent with IFRS requirements. A not</w:t>
      </w:r>
      <w:r w:rsidRPr="00A10A37">
        <w:noBreakHyphen/>
        <w:t>for</w:t>
      </w:r>
      <w:r w:rsidRPr="00A10A37">
        <w:noBreakHyphen/>
        <w:t>profit entity is only able to make a statement of explicit and unreserved compliance with IFRSs if the entity:</w:t>
      </w:r>
    </w:p>
    <w:p w:rsidR="0027405F" w:rsidRPr="00A10A37" w:rsidRDefault="0027405F" w:rsidP="0027405F">
      <w:pPr>
        <w:pStyle w:val="CommentaryDashBlue"/>
      </w:pPr>
      <w:r w:rsidRPr="00A10A37">
        <w:tab/>
        <w:t>–</w:t>
      </w:r>
      <w:r w:rsidRPr="00A10A37">
        <w:tab/>
        <w:t>has not applied any of these not</w:t>
      </w:r>
      <w:r w:rsidRPr="00A10A37">
        <w:noBreakHyphen/>
        <w:t>for</w:t>
      </w:r>
      <w:r w:rsidRPr="00A10A37">
        <w:noBreakHyphen/>
        <w:t>profit requirements that are inconsistent with IFRSs;</w:t>
      </w:r>
    </w:p>
    <w:p w:rsidR="0027405F" w:rsidRPr="00A10A37" w:rsidRDefault="0027405F" w:rsidP="0027405F">
      <w:pPr>
        <w:pStyle w:val="CommentaryDashBlue"/>
      </w:pPr>
      <w:r w:rsidRPr="00A10A37">
        <w:tab/>
        <w:t>–</w:t>
      </w:r>
      <w:r w:rsidRPr="00A10A37">
        <w:tab/>
        <w:t>has voluntarily applied those IFRS</w:t>
      </w:r>
      <w:r w:rsidRPr="00A10A37">
        <w:noBreakHyphen/>
        <w:t>compliant AASs that are not required to be applied by not</w:t>
      </w:r>
      <w:r w:rsidRPr="00A10A37">
        <w:noBreakHyphen/>
        <w:t>for</w:t>
      </w:r>
      <w:r w:rsidRPr="00A10A37">
        <w:noBreakHyphen/>
        <w:t>profit entities; and</w:t>
      </w:r>
    </w:p>
    <w:p w:rsidR="0027405F" w:rsidRPr="00A10A37" w:rsidRDefault="0027405F" w:rsidP="0027405F">
      <w:pPr>
        <w:pStyle w:val="CommentaryDashBlue"/>
      </w:pPr>
      <w:r w:rsidRPr="00A10A37">
        <w:tab/>
        <w:t>–</w:t>
      </w:r>
      <w:r w:rsidRPr="00A10A37">
        <w:tab/>
        <w:t>is not a parent that falls within the exceptions in AASB 101 Aus16.2; and</w:t>
      </w:r>
    </w:p>
    <w:p w:rsidR="0027405F" w:rsidRPr="00A10A37" w:rsidRDefault="0027405F" w:rsidP="0027405F">
      <w:pPr>
        <w:pStyle w:val="CommentaryTextIndent"/>
        <w:pBdr>
          <w:top w:val="none" w:sz="0" w:space="0" w:color="auto"/>
          <w:bottom w:val="none" w:sz="0" w:space="0" w:color="auto"/>
        </w:pBdr>
      </w:pPr>
      <w:r w:rsidRPr="00A10A37">
        <w:t>(d)</w:t>
      </w:r>
      <w:r w:rsidRPr="00A10A37">
        <w:tab/>
        <w:t>summary of accounting policy.</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lastRenderedPageBreak/>
        <w:t>AASB 101.112(a)</w:t>
      </w:r>
    </w:p>
    <w:p w:rsidR="0027405F" w:rsidRPr="00A10A37" w:rsidRDefault="0027405F" w:rsidP="0027405F">
      <w:pPr>
        <w:pStyle w:val="CommentaryHeading1"/>
        <w:pBdr>
          <w:top w:val="none" w:sz="0" w:space="0" w:color="auto"/>
          <w:bottom w:val="none" w:sz="0" w:space="0" w:color="auto"/>
        </w:pBdr>
      </w:pPr>
      <w:r w:rsidRPr="00A10A37">
        <w:br w:type="column"/>
      </w:r>
      <w:bookmarkStart w:id="298" w:name="_Toc163448671"/>
      <w:r w:rsidRPr="00A10A37">
        <w:lastRenderedPageBreak/>
        <w:t>Summary of accounting policies</w:t>
      </w:r>
    </w:p>
    <w:p w:rsidR="0027405F" w:rsidRPr="00A10A37" w:rsidRDefault="0027405F" w:rsidP="0027405F">
      <w:pPr>
        <w:pStyle w:val="CommentaryHeading2"/>
      </w:pPr>
      <w:bookmarkStart w:id="299" w:name="_Toc163448675"/>
      <w:r w:rsidRPr="00A10A37">
        <w:t>Contents</w:t>
      </w:r>
      <w:bookmarkEnd w:id="299"/>
    </w:p>
    <w:p w:rsidR="0027405F" w:rsidRPr="00A10A37" w:rsidRDefault="0027405F" w:rsidP="0027405F">
      <w:pPr>
        <w:pStyle w:val="CommentaryText"/>
        <w:pBdr>
          <w:top w:val="none" w:sz="0" w:space="0" w:color="auto"/>
          <w:bottom w:val="none" w:sz="0" w:space="0" w:color="auto"/>
        </w:pBdr>
      </w:pPr>
      <w:r w:rsidRPr="00A10A37">
        <w:t>The summary of accounting policies shall include a description of each specific accounting policy that is necessary for an understanding of the financial statements. In making judgements about the details to be disclosed about an entity’s accounting policies, consideration shall be given to the information needs of the likely users of the financial statements, the nature of the entity’s operations and the policies that a user would expect to find disclosed for that type of entity.</w:t>
      </w:r>
    </w:p>
    <w:bookmarkEnd w:id="298"/>
    <w:p w:rsidR="0027405F" w:rsidRPr="00A10A37" w:rsidRDefault="0027405F" w:rsidP="0027405F">
      <w:pPr>
        <w:pStyle w:val="Reference"/>
        <w:spacing w:before="240"/>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rPr>
          <w:lang w:val="en-AU"/>
        </w:rPr>
      </w:pPr>
      <w:r w:rsidRPr="00A10A37">
        <w:rPr>
          <w:lang w:val="en-AU"/>
        </w:rPr>
        <w:lastRenderedPageBreak/>
        <w:t>AASB 101.117</w:t>
      </w:r>
    </w:p>
    <w:p w:rsidR="0027405F" w:rsidRPr="00A10A37" w:rsidRDefault="0027405F" w:rsidP="0027405F">
      <w:pPr>
        <w:pStyle w:val="CommentaryHeading2"/>
        <w:rPr>
          <w:u w:val="single"/>
        </w:rPr>
      </w:pPr>
      <w:r w:rsidRPr="00A10A37">
        <w:br w:type="column"/>
      </w:r>
      <w:r w:rsidRPr="00A10A37">
        <w:lastRenderedPageBreak/>
        <w:t>Measurement basis</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An entity shall disclose in the summary of significant accounting policies:</w:t>
      </w:r>
    </w:p>
    <w:p w:rsidR="0027405F" w:rsidRPr="00A10A37" w:rsidRDefault="0027405F" w:rsidP="0027405F">
      <w:pPr>
        <w:pStyle w:val="CommentaryBullet"/>
      </w:pPr>
      <w:r w:rsidRPr="00A10A37">
        <w:t>the measurement basis (or bases) used in preparing the financial statements; and</w:t>
      </w:r>
    </w:p>
    <w:p w:rsidR="0027405F" w:rsidRPr="00A10A37" w:rsidRDefault="0027405F" w:rsidP="0027405F">
      <w:pPr>
        <w:pStyle w:val="CommentaryBullet"/>
      </w:pPr>
      <w:r w:rsidRPr="00A10A37">
        <w:t>the other accounting policies used that are relevant to an understanding of the financial statements.</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lastRenderedPageBreak/>
        <w:t>Revised</w:t>
      </w:r>
    </w:p>
    <w:p w:rsidR="0027405F" w:rsidRPr="00A10A37" w:rsidRDefault="0027405F" w:rsidP="0027405F">
      <w:pPr>
        <w:pStyle w:val="Reference"/>
        <w:spacing w:before="200"/>
      </w:pPr>
    </w:p>
    <w:p w:rsidR="0027405F" w:rsidRPr="00A10A37" w:rsidRDefault="0027405F" w:rsidP="0027405F">
      <w:pPr>
        <w:pStyle w:val="CommentaryHeading2"/>
      </w:pPr>
      <w:r w:rsidRPr="00A10A37">
        <w:br w:type="column"/>
      </w:r>
      <w:r w:rsidRPr="00A10A37">
        <w:lastRenderedPageBreak/>
        <w:t>Basis of consolidation</w:t>
      </w:r>
    </w:p>
    <w:p w:rsidR="0027405F" w:rsidRPr="00A10A37" w:rsidRDefault="0027405F" w:rsidP="0027405F">
      <w:pPr>
        <w:pStyle w:val="CommentaryText"/>
        <w:pBdr>
          <w:top w:val="none" w:sz="0" w:space="0" w:color="auto"/>
          <w:bottom w:val="none" w:sz="0" w:space="0" w:color="auto"/>
        </w:pBdr>
      </w:pPr>
      <w:r w:rsidRPr="00A10A37">
        <w:t xml:space="preserve">AASB 10 </w:t>
      </w:r>
      <w:r w:rsidRPr="00A10A37">
        <w:rPr>
          <w:i/>
        </w:rPr>
        <w:t>Consolidated Financial Statements</w:t>
      </w:r>
      <w:r w:rsidRPr="00A10A37">
        <w:t xml:space="preserve"> defines the principle of control, and establishes control as the basis for consolidation. Please refer to Appendix 8 on the detailed guidance for application of AASB 10 in the not</w:t>
      </w:r>
      <w:r w:rsidRPr="00A10A37">
        <w:noBreakHyphen/>
        <w:t>for</w:t>
      </w:r>
      <w:r w:rsidRPr="00A10A37">
        <w:noBreakHyphen/>
        <w:t xml:space="preserve">profit context. </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pPr>
      <w:r w:rsidRPr="00A10A37">
        <w:rPr>
          <w:lang w:val="en-AU"/>
        </w:rPr>
        <w:lastRenderedPageBreak/>
        <w:t>AASB 12.7(a)</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br w:type="column"/>
      </w:r>
      <w:r w:rsidRPr="00A10A37">
        <w:lastRenderedPageBreak/>
        <w:t>An entity shall disclose information about significant judgements and assumptions it has made (and changes to those judgements and assumptions) in determining that it has control of another entity, ie an investee as described in paragraphs 5 and 6 of AASB 10.</w:t>
      </w:r>
      <w:bookmarkStart w:id="300" w:name="_Toc163448674"/>
    </w:p>
    <w:bookmarkEnd w:id="300"/>
    <w:p w:rsidR="0027405F" w:rsidRPr="00A10A37" w:rsidRDefault="0027405F" w:rsidP="0027405F">
      <w:pPr>
        <w:spacing w:before="0" w:line="240" w:lineRule="atLeast"/>
        <w:rPr>
          <w:rFonts w:ascii="Calibri" w:hAnsi="Calibri" w:cs="Arial Narrow"/>
          <w:color w:val="0000FF"/>
          <w:sz w:val="16"/>
          <w:szCs w:val="16"/>
        </w:rPr>
      </w:pPr>
    </w:p>
    <w:p w:rsidR="0027405F" w:rsidRPr="00A10A37" w:rsidRDefault="0027405F" w:rsidP="0027405F">
      <w:pPr>
        <w:pStyle w:val="SmallLine"/>
      </w:pPr>
      <w:r w:rsidRPr="00A10A37">
        <w:br w:type="column"/>
      </w:r>
      <w:r w:rsidRPr="00A10A37">
        <w:lastRenderedPageBreak/>
        <w:br w:type="column"/>
      </w:r>
    </w:p>
    <w:p w:rsidR="0027405F" w:rsidRPr="00A10A37" w:rsidRDefault="0027405F" w:rsidP="0027405F">
      <w:pPr>
        <w:pStyle w:val="SmallLine"/>
      </w:pPr>
    </w:p>
    <w:p w:rsidR="0027405F" w:rsidRPr="00A10A37" w:rsidRDefault="0027405F" w:rsidP="0027405F">
      <w:pPr>
        <w:pStyle w:val="CommentaryHeading"/>
        <w:rPr>
          <w:i/>
          <w:iCs/>
        </w:rPr>
      </w:pPr>
      <w:r w:rsidRPr="00A10A37">
        <w:lastRenderedPageBreak/>
        <w:t xml:space="preserve">Commentary – Summary of significant accounting policies </w:t>
      </w:r>
      <w:r w:rsidR="00B40AE1" w:rsidRPr="00B40AE1">
        <w:rPr>
          <w:i/>
          <w:iCs/>
        </w:rPr>
        <w:t>(continued)</w:t>
      </w:r>
    </w:p>
    <w:p w:rsidR="0027405F" w:rsidRPr="00A10A37" w:rsidRDefault="0027405F" w:rsidP="0027405F">
      <w:pPr>
        <w:pStyle w:val="SmallLineBlue"/>
        <w:pBdr>
          <w:bottom w:val="none" w:sz="0" w:space="0" w:color="auto"/>
        </w:pBdr>
      </w:pPr>
    </w:p>
    <w:p w:rsidR="0027405F" w:rsidRPr="00A10A37" w:rsidRDefault="0027405F" w:rsidP="0027405F">
      <w:pPr>
        <w:pStyle w:val="Reference"/>
        <w:spacing w:before="200"/>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lastRenderedPageBreak/>
        <w:t>AASB 101.25</w:t>
      </w:r>
    </w:p>
    <w:p w:rsidR="0027405F" w:rsidRPr="00A10A37" w:rsidRDefault="0027405F" w:rsidP="0027405F">
      <w:pPr>
        <w:pStyle w:val="CommentaryHeading2"/>
      </w:pPr>
      <w:r w:rsidRPr="00A10A37">
        <w:br w:type="column"/>
      </w:r>
      <w:r w:rsidRPr="00A10A37">
        <w:lastRenderedPageBreak/>
        <w:t>Going concern basis</w:t>
      </w:r>
    </w:p>
    <w:p w:rsidR="0027405F" w:rsidRPr="00A10A37" w:rsidRDefault="0027405F" w:rsidP="0027405F">
      <w:pPr>
        <w:pStyle w:val="CommentaryText"/>
        <w:pBdr>
          <w:top w:val="none" w:sz="0" w:space="0" w:color="auto"/>
          <w:bottom w:val="none" w:sz="0" w:space="0" w:color="auto"/>
        </w:pBdr>
      </w:pPr>
      <w:r w:rsidRPr="00A10A37">
        <w:t>When preparing financial statements, management shall make an assessment of an entity’s ability to continue as a going concern. Financial statements shall be prepared on a going concern basis unless management either intends to liquidate the entity or to cease trading, or has no realistic alternative but to do so. When management is aware, in making its assessment, of material uncertainties related to events or conditions that may cast significant doubt upon the entity’s ability to continue as a going concern, those uncertainties shall be disclosed. When the financial statements are not prepared on a going concern basis, that fact shall be disclosed, together with the basis on which the financial statements are prepared and the reason why the entity is not regarded as a going concern.</w:t>
      </w:r>
    </w:p>
    <w:p w:rsidR="0027405F" w:rsidRPr="00A10A37" w:rsidRDefault="0027405F" w:rsidP="0027405F">
      <w:pPr>
        <w:pStyle w:val="CommentaryHeading2"/>
      </w:pPr>
      <w:r w:rsidRPr="00A10A37">
        <w:t>Critical accounting estimates and judgements</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122</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An entity shall disclose, in the summary of significant accounting policies or other notes, the judgements, apart from those involving estimations, that management has made in the process of applying the entity’s accounting policies and that have the most significant effect on the amounts recognised in the financial statement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123</w:t>
      </w:r>
    </w:p>
    <w:p w:rsidR="0027405F" w:rsidRPr="00A10A37" w:rsidRDefault="0027405F" w:rsidP="0027405F">
      <w:pPr>
        <w:pStyle w:val="CommentaryText"/>
        <w:pBdr>
          <w:top w:val="none" w:sz="0" w:space="0" w:color="auto"/>
          <w:bottom w:val="none" w:sz="0" w:space="0" w:color="auto"/>
        </w:pBdr>
        <w:rPr>
          <w:noProof w:val="0"/>
        </w:rPr>
      </w:pPr>
      <w:r w:rsidRPr="00A10A37">
        <w:br w:type="column"/>
      </w:r>
      <w:r w:rsidRPr="00A10A37">
        <w:rPr>
          <w:noProof w:val="0"/>
        </w:rPr>
        <w:lastRenderedPageBreak/>
        <w:t>In the process of applying the entity’s accounting policies, management makes various judgements, apart from those involving estimations, that can significantly affect the amounts recognised in the financial statements. For example, management makes judgements in determining:</w:t>
      </w:r>
    </w:p>
    <w:p w:rsidR="0027405F" w:rsidRPr="00A10A37" w:rsidRDefault="0027405F" w:rsidP="0027405F">
      <w:pPr>
        <w:pStyle w:val="CommentaryTextIndent"/>
        <w:pBdr>
          <w:top w:val="none" w:sz="0" w:space="0" w:color="auto"/>
          <w:bottom w:val="none" w:sz="0" w:space="0" w:color="auto"/>
        </w:pBdr>
      </w:pPr>
      <w:r w:rsidRPr="00A10A37">
        <w:t>(a)</w:t>
      </w:r>
      <w:r w:rsidRPr="00A10A37">
        <w:tab/>
        <w:t>whether financial assets are held</w:t>
      </w:r>
      <w:r w:rsidRPr="00A10A37">
        <w:noBreakHyphen/>
        <w:t>to</w:t>
      </w:r>
      <w:r w:rsidRPr="00A10A37">
        <w:noBreakHyphen/>
        <w:t>maturity investments;</w:t>
      </w:r>
    </w:p>
    <w:p w:rsidR="0027405F" w:rsidRPr="00A10A37" w:rsidRDefault="0027405F" w:rsidP="0027405F">
      <w:pPr>
        <w:pStyle w:val="CommentaryTextIndent"/>
        <w:pBdr>
          <w:top w:val="none" w:sz="0" w:space="0" w:color="auto"/>
          <w:bottom w:val="none" w:sz="0" w:space="0" w:color="auto"/>
        </w:pBdr>
      </w:pPr>
      <w:r w:rsidRPr="00A10A37">
        <w:t>(b)</w:t>
      </w:r>
      <w:r w:rsidRPr="00A10A37">
        <w:tab/>
        <w:t>when substantially all the significant risks and rewards of ownership of financial assets and lease assets are transferred to other entities;</w:t>
      </w:r>
    </w:p>
    <w:p w:rsidR="0027405F" w:rsidRPr="00A10A37" w:rsidRDefault="0027405F" w:rsidP="0027405F">
      <w:pPr>
        <w:pStyle w:val="CommentaryTextIndent"/>
        <w:pBdr>
          <w:top w:val="none" w:sz="0" w:space="0" w:color="auto"/>
          <w:bottom w:val="none" w:sz="0" w:space="0" w:color="auto"/>
        </w:pBdr>
      </w:pPr>
      <w:r w:rsidRPr="00A10A37">
        <w:t>(c)</w:t>
      </w:r>
      <w:r w:rsidRPr="00A10A37">
        <w:tab/>
        <w:t>whether, in substance, particular sales of goods are financing arrangements and therefore do not give rise to income; and</w:t>
      </w:r>
    </w:p>
    <w:p w:rsidR="0027405F" w:rsidRPr="00A10A37" w:rsidRDefault="0027405F" w:rsidP="0027405F">
      <w:pPr>
        <w:pStyle w:val="CommentaryTextIndent"/>
        <w:pBdr>
          <w:top w:val="none" w:sz="0" w:space="0" w:color="auto"/>
          <w:bottom w:val="none" w:sz="0" w:space="0" w:color="auto"/>
        </w:pBdr>
      </w:pPr>
      <w:r w:rsidRPr="00A10A37">
        <w:t>(d)</w:t>
      </w:r>
      <w:r w:rsidRPr="00A10A37">
        <w:tab/>
        <w:t>whether the substance of the relationship between the entity and a special purpose entity indicates that the special purpose entity is controlled by the entity.</w:t>
      </w:r>
    </w:p>
    <w:p w:rsidR="0027405F" w:rsidRPr="00A10A37" w:rsidRDefault="0027405F" w:rsidP="0027405F">
      <w:pPr>
        <w:pStyle w:val="CommentaryHeading2"/>
      </w:pPr>
      <w:r w:rsidRPr="00A10A37">
        <w:t>Key sources of estimation uncertainty</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125</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rsidR="0027405F" w:rsidRPr="00A10A37" w:rsidRDefault="0027405F" w:rsidP="0027405F">
      <w:pPr>
        <w:pStyle w:val="CommentaryTextIndent"/>
        <w:pBdr>
          <w:top w:val="none" w:sz="0" w:space="0" w:color="auto"/>
          <w:bottom w:val="none" w:sz="0" w:space="0" w:color="auto"/>
        </w:pBdr>
      </w:pPr>
      <w:r w:rsidRPr="00A10A37">
        <w:t>(a)</w:t>
      </w:r>
      <w:r w:rsidRPr="00A10A37">
        <w:tab/>
        <w:t>their nature; and</w:t>
      </w:r>
    </w:p>
    <w:p w:rsidR="0027405F" w:rsidRPr="00A10A37" w:rsidRDefault="0027405F" w:rsidP="0027405F">
      <w:pPr>
        <w:pStyle w:val="CommentaryTextIndent"/>
        <w:pBdr>
          <w:top w:val="none" w:sz="0" w:space="0" w:color="auto"/>
          <w:bottom w:val="none" w:sz="0" w:space="0" w:color="auto"/>
        </w:pBdr>
      </w:pPr>
      <w:r w:rsidRPr="00A10A37">
        <w:t>(b)</w:t>
      </w:r>
      <w:r w:rsidRPr="00A10A37">
        <w:tab/>
        <w:t>their carrying amount at the end of the reporting perio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126</w:t>
      </w:r>
    </w:p>
    <w:p w:rsidR="0027405F" w:rsidRPr="00A10A37" w:rsidRDefault="0027405F" w:rsidP="0027405F">
      <w:pPr>
        <w:pStyle w:val="Reference"/>
        <w:rPr>
          <w:lang w:val="en-AU"/>
        </w:r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rPr>
          <w:lang w:val="en-AU"/>
        </w:rPr>
      </w:pPr>
      <w:r w:rsidRPr="00A10A37">
        <w:rPr>
          <w:lang w:val="en-AU"/>
        </w:rPr>
        <w:t>AASB 101.128</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Determining the carrying amounts of some assets and liabilities requires estimation of the effects of uncertain future events on those assets and liabilities at the end of the reporting period.</w:t>
      </w:r>
    </w:p>
    <w:p w:rsidR="0027405F" w:rsidRPr="00A10A37" w:rsidRDefault="0027405F" w:rsidP="0027405F">
      <w:pPr>
        <w:pStyle w:val="CommentaryText"/>
        <w:pBdr>
          <w:top w:val="none" w:sz="0" w:space="0" w:color="auto"/>
        </w:pBdr>
      </w:pPr>
      <w:r w:rsidRPr="00A10A37">
        <w:t>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w:t>
      </w:r>
    </w:p>
    <w:p w:rsidR="0027405F" w:rsidRPr="00A10A37" w:rsidRDefault="0027405F" w:rsidP="0027405F">
      <w:pPr>
        <w:spacing w:before="0" w:line="240" w:lineRule="atLeast"/>
        <w:rPr>
          <w:rFonts w:ascii="Calibri" w:hAnsi="Calibri" w:cs="Arial Narrow"/>
          <w:color w:val="0000FF"/>
          <w:sz w:val="16"/>
          <w:szCs w:val="16"/>
        </w:rPr>
      </w:pPr>
      <w:r w:rsidRPr="00A10A37">
        <w:br w:type="page"/>
      </w:r>
    </w:p>
    <w:p w:rsidR="0027405F" w:rsidRPr="00A10A37" w:rsidRDefault="0027405F" w:rsidP="0027405F">
      <w:pPr>
        <w:pStyle w:val="SmallLine"/>
      </w:pPr>
      <w:r w:rsidRPr="00A10A37">
        <w:lastRenderedPageBreak/>
        <w:br w:type="column"/>
      </w:r>
    </w:p>
    <w:p w:rsidR="0027405F" w:rsidRPr="00A10A37" w:rsidRDefault="0027405F" w:rsidP="0027405F">
      <w:pPr>
        <w:pStyle w:val="CommentaryHeading"/>
        <w:rPr>
          <w:i/>
          <w:iCs/>
        </w:rPr>
      </w:pPr>
      <w:r w:rsidRPr="00A10A37">
        <w:t xml:space="preserve">Commentary – Summary of significant accounting policies </w:t>
      </w:r>
      <w:r w:rsidR="00B40AE1" w:rsidRPr="00B40AE1">
        <w:rPr>
          <w:i/>
          <w:iCs/>
        </w:rPr>
        <w:t>(continued)</w:t>
      </w:r>
    </w:p>
    <w:p w:rsidR="0027405F" w:rsidRPr="00A10A37" w:rsidRDefault="0027405F" w:rsidP="0027405F">
      <w:pPr>
        <w:pStyle w:val="SmallLineBlue"/>
        <w:pBdr>
          <w:bottom w:val="none" w:sz="0" w:space="0" w:color="auto"/>
        </w:pBdr>
      </w:pPr>
    </w:p>
    <w:p w:rsidR="0027405F" w:rsidRPr="00A10A37" w:rsidRDefault="0027405F" w:rsidP="0027405F">
      <w:pPr>
        <w:pStyle w:val="Reference"/>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119</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n deciding whether a particular accounting policy should be disclosed, management considers whether disclosure would assist users in understanding how transactions, other events and conditions are reflected in the reported financial performance and financial position. Disclosure of particular accounting policies is especially useful to users when those policies are selected from alternatives allowed in AASs. Some AASs specifically require disclosure of particular accounting policies, including choices made by management between different policies allowed by an AAS.</w:t>
      </w:r>
    </w:p>
    <w:p w:rsidR="0027405F" w:rsidRPr="00A10A37" w:rsidRDefault="0027405F" w:rsidP="0027405F">
      <w:pPr>
        <w:pStyle w:val="CommentaryText"/>
        <w:pBdr>
          <w:top w:val="none" w:sz="0" w:space="0" w:color="auto"/>
          <w:bottom w:val="none" w:sz="0" w:space="0" w:color="auto"/>
        </w:pBdr>
        <w:rPr>
          <w:rFonts w:ascii="Calibri" w:hAnsi="Calibri" w:cs="Arial"/>
          <w:b/>
          <w:bCs/>
          <w:i/>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00"/>
      </w:pPr>
    </w:p>
    <w:p w:rsidR="0027405F" w:rsidRPr="00A10A37" w:rsidRDefault="0027405F" w:rsidP="0027405F">
      <w:pPr>
        <w:pStyle w:val="CommentaryHeading2"/>
      </w:pPr>
      <w:r w:rsidRPr="00A10A37">
        <w:br w:type="column"/>
      </w:r>
      <w:r w:rsidRPr="00A10A37">
        <w:lastRenderedPageBreak/>
        <w:t>Fair value measurement</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3.86</w:t>
      </w:r>
      <w:r w:rsidRPr="00A10A37">
        <w:noBreakHyphen/>
        <w:t>89</w:t>
      </w:r>
    </w:p>
    <w:p w:rsidR="0027405F" w:rsidRPr="00A10A37" w:rsidRDefault="0027405F" w:rsidP="0027405F">
      <w:pPr>
        <w:pStyle w:val="CommentaryText"/>
        <w:pBdr>
          <w:top w:val="none" w:sz="0" w:space="0" w:color="auto"/>
        </w:pBdr>
      </w:pPr>
      <w:r w:rsidRPr="00A10A37">
        <w:br w:type="column"/>
      </w:r>
      <w:r w:rsidRPr="00A10A37">
        <w:lastRenderedPageBreak/>
        <w:t xml:space="preserve">Fair value is the price that would be received to sell an asset or paid to transfer a liability in an orderly transaction between market participants at the measurement date. </w:t>
      </w:r>
    </w:p>
    <w:p w:rsidR="0027405F" w:rsidRPr="00A10A37" w:rsidRDefault="0027405F" w:rsidP="0027405F">
      <w:pPr>
        <w:pStyle w:val="CommentaryText"/>
        <w:pBdr>
          <w:top w:val="none" w:sz="0" w:space="0" w:color="auto"/>
        </w:pBdr>
      </w:pPr>
      <w:r w:rsidRPr="00A10A37">
        <w:t>The fair value measurement is based on the following assumptions:</w:t>
      </w:r>
    </w:p>
    <w:p w:rsidR="0027405F" w:rsidRPr="00A10A37" w:rsidRDefault="0027405F" w:rsidP="0027405F">
      <w:pPr>
        <w:pStyle w:val="CommentaryBullet"/>
        <w:pBdr>
          <w:bottom w:val="single" w:sz="4" w:space="1" w:color="0000FF"/>
        </w:pBdr>
        <w:rPr>
          <w:noProof/>
        </w:rPr>
      </w:pPr>
      <w:r w:rsidRPr="00A10A37">
        <w:rPr>
          <w:noProof/>
        </w:rPr>
        <w:t xml:space="preserve">that the transaction to sell the asset or transfer the liability takes place either in the principal market (or the most </w:t>
      </w:r>
      <w:r w:rsidRPr="00A10A37">
        <w:t>advantageous market, in the absence of the principal market), either of which must be accessible to the entity</w:t>
      </w:r>
      <w:r w:rsidRPr="00A10A37">
        <w:rPr>
          <w:noProof/>
        </w:rPr>
        <w:t xml:space="preserve"> at the measurement date; and</w:t>
      </w:r>
    </w:p>
    <w:p w:rsidR="0027405F" w:rsidRPr="00A10A37" w:rsidRDefault="0027405F" w:rsidP="0027405F">
      <w:pPr>
        <w:pStyle w:val="CommentaryBullet"/>
        <w:pBdr>
          <w:bottom w:val="single" w:sz="4" w:space="1" w:color="0000FF"/>
        </w:pBdr>
      </w:pPr>
      <w:r w:rsidRPr="00A10A37">
        <w:t>that the entity uses the same valuation assumptions that market participants would use when pricing the asset or liability, assuming that market participants act in their economic best interest.</w:t>
      </w:r>
    </w:p>
    <w:p w:rsidR="0027405F" w:rsidRPr="00A10A37" w:rsidRDefault="0027405F" w:rsidP="0027405F">
      <w:pPr>
        <w:pStyle w:val="CommentaryText"/>
        <w:pBdr>
          <w:top w:val="none" w:sz="0" w:space="0" w:color="auto"/>
        </w:pBdr>
      </w:pPr>
      <w:r w:rsidRPr="00A10A37">
        <w:t>The fair value measurement of a non</w:t>
      </w:r>
      <w:r w:rsidRPr="00A10A37">
        <w:noBreakHyphen/>
        <w:t>financial asset takes into account a market participant’s ability to generate economic benefits by using the asset in its highest and best use or by selling it to another market participant that would use the asset in its highest and best use.</w:t>
      </w:r>
    </w:p>
    <w:p w:rsidR="0027405F" w:rsidRPr="00A10A37" w:rsidRDefault="0027405F" w:rsidP="0027405F">
      <w:pPr>
        <w:pStyle w:val="CommentaryHeading2"/>
        <w:pBdr>
          <w:bottom w:val="single" w:sz="4" w:space="1" w:color="0000FF"/>
        </w:pBdr>
      </w:pPr>
      <w:r w:rsidRPr="00A10A37">
        <w:t>Consideration of highest and best use for non</w:t>
      </w:r>
      <w:r w:rsidRPr="00A10A37">
        <w:noBreakHyphen/>
        <w:t>financial physical assets</w:t>
      </w:r>
    </w:p>
    <w:p w:rsidR="0027405F" w:rsidRPr="00A10A37" w:rsidRDefault="0027405F" w:rsidP="0027405F">
      <w:pPr>
        <w:pStyle w:val="CommentaryText"/>
        <w:pBdr>
          <w:top w:val="none" w:sz="0" w:space="0" w:color="auto"/>
        </w:pBdr>
      </w:pPr>
      <w:r w:rsidRPr="00A10A37">
        <w:t xml:space="preserve">Judgements about highest and best use must take into account the characteristics of the assets concerned, including restrictions on the use and disposal of assets arising from the asset’s physical nature and any applicable legislative/contractual arrangements. </w:t>
      </w:r>
    </w:p>
    <w:p w:rsidR="0027405F" w:rsidRPr="00A10A37" w:rsidRDefault="0027405F" w:rsidP="0027405F">
      <w:pPr>
        <w:pStyle w:val="CommentaryText"/>
        <w:pBdr>
          <w:top w:val="none" w:sz="0" w:space="0" w:color="auto"/>
        </w:pBdr>
      </w:pPr>
      <w:r w:rsidRPr="00A10A37">
        <w:t>In considering the highest and best use (HBU) for non</w:t>
      </w:r>
      <w:r w:rsidRPr="00A10A37">
        <w:noBreakHyphen/>
        <w:t xml:space="preserve">financial physical assets, valuers are probably best placed to determine HBU in consultation with entities. Entities and their valuers therefore need to have a shared understanding of the circumstances of the assets. An entity has to form its own view about a valuer’s determination, as the entity is ultimately responsible for what is presented in its audited financial statements. </w:t>
      </w:r>
    </w:p>
    <w:p w:rsidR="0027405F" w:rsidRPr="00A10A37" w:rsidRDefault="0027405F" w:rsidP="0027405F">
      <w:pPr>
        <w:pStyle w:val="CommentaryText"/>
        <w:pBdr>
          <w:top w:val="none" w:sz="0" w:space="0" w:color="auto"/>
        </w:pBdr>
      </w:pPr>
      <w:r w:rsidRPr="00A10A37">
        <w:t>In accordance with paragraph AASB 13.29, entities can assume the current use of a non</w:t>
      </w:r>
      <w:r w:rsidRPr="00A10A37">
        <w:noBreakHyphen/>
        <w:t xml:space="preserve">financial physical asset is its HBU unless market or other factors suggest that a different use by market participants would maximise the value of the asset. </w:t>
      </w:r>
    </w:p>
    <w:p w:rsidR="0027405F" w:rsidRPr="00A10A37" w:rsidRDefault="0027405F" w:rsidP="0027405F">
      <w:pPr>
        <w:pStyle w:val="CommentaryText"/>
        <w:pBdr>
          <w:top w:val="none" w:sz="0" w:space="0" w:color="auto"/>
        </w:pBdr>
      </w:pPr>
      <w:r w:rsidRPr="00A10A37">
        <w:t>Therefore, an assessment of the HBU will be required when the indicators are triggered within a reporting period, which suggest that the market participants would have perceived an alternative use of an asset that can generate maximum value. Once identified, entities are required to engage with VGV or other independent valuers for formal HBU assessment.</w:t>
      </w:r>
    </w:p>
    <w:p w:rsidR="0027405F" w:rsidRPr="00A10A37" w:rsidRDefault="0027405F" w:rsidP="0027405F">
      <w:pPr>
        <w:pStyle w:val="CommentaryText"/>
        <w:pBdr>
          <w:top w:val="none" w:sz="0" w:space="0" w:color="auto"/>
        </w:pBdr>
      </w:pPr>
      <w:r w:rsidRPr="00A10A37">
        <w:t xml:space="preserve">These indicators, as a minimum, include: </w:t>
      </w:r>
    </w:p>
    <w:p w:rsidR="0027405F" w:rsidRPr="00A10A37" w:rsidRDefault="0027405F" w:rsidP="0027405F">
      <w:pPr>
        <w:pStyle w:val="CommentaryHeading3"/>
        <w:pBdr>
          <w:top w:val="none" w:sz="0" w:space="0" w:color="auto"/>
        </w:pBdr>
      </w:pPr>
      <w:r w:rsidRPr="00A10A37">
        <w:t>External indicators</w:t>
      </w:r>
    </w:p>
    <w:p w:rsidR="0027405F" w:rsidRPr="00A10A37" w:rsidRDefault="0027405F" w:rsidP="0027405F">
      <w:pPr>
        <w:pStyle w:val="CommentaryBullet"/>
        <w:pBdr>
          <w:bottom w:val="single" w:sz="4" w:space="1" w:color="0000FF"/>
        </w:pBdr>
        <w:rPr>
          <w:noProof/>
        </w:rPr>
      </w:pPr>
      <w:r w:rsidRPr="00A10A37">
        <w:rPr>
          <w:noProof/>
        </w:rPr>
        <w:t>changed Acts, regulation, local law or such instrument which affects or may affect the use or development of the asset;</w:t>
      </w:r>
    </w:p>
    <w:p w:rsidR="0027405F" w:rsidRPr="00A10A37" w:rsidRDefault="0027405F" w:rsidP="0027405F">
      <w:pPr>
        <w:pStyle w:val="CommentaryBullet"/>
        <w:pBdr>
          <w:bottom w:val="single" w:sz="4" w:space="1" w:color="0000FF"/>
        </w:pBdr>
        <w:rPr>
          <w:noProof/>
        </w:rPr>
      </w:pPr>
      <w:r w:rsidRPr="00A10A37">
        <w:rPr>
          <w:noProof/>
        </w:rPr>
        <w:t>changes in planning scheme, including zones, reservations, overlays that would affect or remove the restrictions imposed on the assets’ use;</w:t>
      </w:r>
    </w:p>
    <w:p w:rsidR="0027405F" w:rsidRPr="00A10A37" w:rsidRDefault="0027405F" w:rsidP="0027405F">
      <w:pPr>
        <w:pStyle w:val="ReferenceRed"/>
        <w:spacing w:before="0"/>
      </w:pPr>
      <w:r w:rsidRPr="00A10A37">
        <w:br w:type="column"/>
      </w:r>
    </w:p>
    <w:p w:rsidR="0027405F" w:rsidRPr="00A10A37" w:rsidRDefault="0027405F" w:rsidP="0027405F">
      <w:pPr>
        <w:pStyle w:val="SmallLine"/>
        <w:rPr>
          <w:noProof/>
        </w:rPr>
      </w:pPr>
      <w:r w:rsidRPr="00A10A37">
        <w:rPr>
          <w:noProof/>
        </w:rPr>
        <w:br w:type="column"/>
      </w:r>
    </w:p>
    <w:p w:rsidR="0027405F" w:rsidRPr="00A10A37" w:rsidRDefault="0027405F" w:rsidP="0027405F">
      <w:pPr>
        <w:pStyle w:val="CommentaryHeading"/>
      </w:pPr>
      <w:r w:rsidRPr="00A10A37">
        <w:t xml:space="preserve">Commentary – Summary of significant accounting policies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Bullet"/>
        <w:rPr>
          <w:noProof/>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rPr>
          <w:noProof/>
        </w:rPr>
      </w:pPr>
    </w:p>
    <w:p w:rsidR="0027405F" w:rsidRPr="00A10A37" w:rsidRDefault="0027405F" w:rsidP="0027405F">
      <w:pPr>
        <w:pStyle w:val="CommentaryBullet"/>
        <w:pBdr>
          <w:bottom w:val="single" w:sz="4" w:space="1" w:color="0000FF"/>
        </w:pBdr>
        <w:rPr>
          <w:noProof/>
        </w:rPr>
      </w:pPr>
      <w:r w:rsidRPr="00A10A37">
        <w:rPr>
          <w:noProof/>
        </w:rPr>
        <w:br w:type="column"/>
      </w:r>
      <w:r w:rsidRPr="00A10A37">
        <w:rPr>
          <w:noProof/>
        </w:rPr>
        <w:lastRenderedPageBreak/>
        <w:t>existence of government policies (e.g. Government Gazette)/public announcements with expectations that an asset will be used in certain way to support the service delivery;</w:t>
      </w:r>
    </w:p>
    <w:p w:rsidR="0027405F" w:rsidRPr="00A10A37" w:rsidRDefault="0027405F" w:rsidP="0027405F">
      <w:pPr>
        <w:pStyle w:val="CommentaryBullet"/>
        <w:pBdr>
          <w:bottom w:val="single" w:sz="4" w:space="1" w:color="0000FF"/>
        </w:pBdr>
        <w:rPr>
          <w:noProof/>
        </w:rPr>
      </w:pPr>
      <w:r w:rsidRPr="00A10A37">
        <w:rPr>
          <w:noProof/>
        </w:rPr>
        <w:t>government decisions declaring the asset’s redundancy or surplus; and</w:t>
      </w:r>
    </w:p>
    <w:p w:rsidR="0027405F" w:rsidRPr="00A10A37" w:rsidRDefault="0027405F" w:rsidP="0027405F">
      <w:pPr>
        <w:pStyle w:val="CommentaryBullet"/>
        <w:pBdr>
          <w:bottom w:val="single" w:sz="4" w:space="1" w:color="0000FF"/>
        </w:pBdr>
        <w:rPr>
          <w:noProof/>
        </w:rPr>
      </w:pPr>
      <w:r w:rsidRPr="00A10A37">
        <w:rPr>
          <w:noProof/>
        </w:rPr>
        <w:t>social</w:t>
      </w:r>
      <w:r w:rsidRPr="00A10A37">
        <w:rPr>
          <w:noProof/>
        </w:rPr>
        <w:noBreakHyphen/>
        <w:t>environmental evidences indicating changes in public expectations of the assets’ use.</w:t>
      </w:r>
    </w:p>
    <w:p w:rsidR="0027405F" w:rsidRPr="00A10A37" w:rsidRDefault="0027405F" w:rsidP="0027405F">
      <w:pPr>
        <w:pStyle w:val="CommentaryHeading3"/>
        <w:pBdr>
          <w:top w:val="none" w:sz="0" w:space="0" w:color="auto"/>
        </w:pBdr>
      </w:pPr>
      <w:r w:rsidRPr="00A10A37">
        <w:t>Internal indicators</w:t>
      </w:r>
    </w:p>
    <w:p w:rsidR="0027405F" w:rsidRPr="00A10A37" w:rsidRDefault="0027405F" w:rsidP="0027405F">
      <w:pPr>
        <w:pStyle w:val="CommentaryBullet"/>
        <w:pBdr>
          <w:bottom w:val="single" w:sz="4" w:space="1" w:color="0000FF"/>
        </w:pBdr>
        <w:rPr>
          <w:noProof/>
        </w:rPr>
      </w:pPr>
      <w:r w:rsidRPr="00A10A37">
        <w:rPr>
          <w:noProof/>
        </w:rPr>
        <w:t xml:space="preserve">where an asset use is within an entity’s discretion, any plans or intentions that have been formally communicated for a different use of the asset from its past use; </w:t>
      </w:r>
    </w:p>
    <w:p w:rsidR="0027405F" w:rsidRPr="00A10A37" w:rsidRDefault="0027405F" w:rsidP="0027405F">
      <w:pPr>
        <w:pStyle w:val="CommentaryBullet"/>
        <w:pBdr>
          <w:bottom w:val="single" w:sz="4" w:space="1" w:color="0000FF"/>
        </w:pBdr>
        <w:rPr>
          <w:noProof/>
        </w:rPr>
      </w:pPr>
      <w:r w:rsidRPr="00A10A37">
        <w:rPr>
          <w:noProof/>
        </w:rPr>
        <w:t>evidence that suggest the current use of an asset is no longer core to requirements to deliver an entity’s service obligation; and</w:t>
      </w:r>
    </w:p>
    <w:p w:rsidR="0027405F" w:rsidRPr="00A10A37" w:rsidRDefault="0027405F" w:rsidP="0027405F">
      <w:pPr>
        <w:pStyle w:val="CommentaryBullet"/>
        <w:pBdr>
          <w:bottom w:val="single" w:sz="4" w:space="1" w:color="0000FF"/>
        </w:pBdr>
        <w:rPr>
          <w:noProof/>
        </w:rPr>
      </w:pPr>
      <w:r w:rsidRPr="00A10A37">
        <w:rPr>
          <w:noProof/>
        </w:rPr>
        <w:t>evidence that suggests that the asset might be sold or demolished as reaching the late stage of an asset’s life cycle.</w:t>
      </w:r>
    </w:p>
    <w:p w:rsidR="0027405F" w:rsidRPr="00A10A37" w:rsidRDefault="0027405F" w:rsidP="0027405F">
      <w:pPr>
        <w:pStyle w:val="CommentaryText"/>
        <w:pBdr>
          <w:top w:val="none" w:sz="0" w:space="0" w:color="auto"/>
        </w:pBdr>
      </w:pPr>
      <w:r w:rsidRPr="00A10A37">
        <w:t>In addition, entities need to assess the HBU as part of the five</w:t>
      </w:r>
      <w:r w:rsidRPr="00A10A37">
        <w:noBreakHyphen/>
        <w:t>year review for fair value of non</w:t>
      </w:r>
      <w:r w:rsidRPr="00A10A37">
        <w:noBreakHyphen/>
        <w:t>financial physical assets. This is consistent with the c</w:t>
      </w:r>
      <w:r w:rsidR="006B145B">
        <w:t xml:space="preserve">urrent requirements in </w:t>
      </w:r>
      <w:r w:rsidR="006B145B">
        <w:br/>
        <w:t>FRD 103F</w:t>
      </w:r>
      <w:r w:rsidRPr="00A10A37">
        <w:t xml:space="preserve"> </w:t>
      </w:r>
      <w:r w:rsidRPr="00A10A37">
        <w:rPr>
          <w:i/>
        </w:rPr>
        <w:t>Non</w:t>
      </w:r>
      <w:r w:rsidRPr="00A10A37">
        <w:rPr>
          <w:i/>
        </w:rPr>
        <w:noBreakHyphen/>
        <w:t>financial phyiscal assets</w:t>
      </w:r>
      <w:r w:rsidRPr="00A10A37">
        <w:t xml:space="preserve"> and FRD 107A </w:t>
      </w:r>
      <w:r w:rsidRPr="00A10A37">
        <w:rPr>
          <w:i/>
        </w:rPr>
        <w:t>Investment Properties</w:t>
      </w:r>
      <w:r w:rsidRPr="00A10A37">
        <w:t>.</w:t>
      </w:r>
    </w:p>
    <w:p w:rsidR="0027405F" w:rsidRPr="00A10A37" w:rsidRDefault="0027405F" w:rsidP="0027405F">
      <w:pPr>
        <w:pStyle w:val="CommentaryHeading2"/>
        <w:pBdr>
          <w:bottom w:val="single" w:sz="4" w:space="1" w:color="0000FF"/>
        </w:pBdr>
      </w:pPr>
      <w:r w:rsidRPr="00A10A37">
        <w:t xml:space="preserve">Valuation hierarchy </w:t>
      </w:r>
    </w:p>
    <w:p w:rsidR="0027405F" w:rsidRPr="00A10A37" w:rsidRDefault="0027405F" w:rsidP="0027405F">
      <w:pPr>
        <w:pStyle w:val="CommentaryText"/>
        <w:pBdr>
          <w:top w:val="none" w:sz="0" w:space="0" w:color="auto"/>
        </w:pBdr>
      </w:pPr>
      <w:r w:rsidRPr="00A10A37">
        <w:t>Entities need to use valuation techniques that are appropriate for the circumstances and where there is sufficient data available to measure fair value, maximising the use of relevant observable inputs and minimising the use of unobservable inputs.</w:t>
      </w:r>
    </w:p>
    <w:p w:rsidR="0027405F" w:rsidRPr="00A10A37" w:rsidRDefault="0027405F" w:rsidP="0027405F">
      <w:pPr>
        <w:pStyle w:val="CommentaryText"/>
        <w:pBdr>
          <w:top w:val="none" w:sz="0" w:space="0" w:color="auto"/>
        </w:pBdr>
      </w:pPr>
      <w:r w:rsidRPr="00A10A37">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rsidR="0027405F" w:rsidRPr="00A10A37" w:rsidRDefault="0027405F" w:rsidP="0027405F">
      <w:pPr>
        <w:pStyle w:val="CommentaryBullet"/>
        <w:pBdr>
          <w:bottom w:val="single" w:sz="4" w:space="1" w:color="0000FF"/>
        </w:pBdr>
        <w:rPr>
          <w:noProof/>
        </w:rPr>
      </w:pPr>
      <w:r w:rsidRPr="00A10A37">
        <w:rPr>
          <w:noProof/>
        </w:rPr>
        <w:t xml:space="preserve">Level 1 – quoted (unadjusted) market prices in active markets for identical assets or liabilities; </w:t>
      </w:r>
    </w:p>
    <w:p w:rsidR="0027405F" w:rsidRPr="00A10A37" w:rsidRDefault="0027405F" w:rsidP="0027405F">
      <w:pPr>
        <w:pStyle w:val="CommentaryBullet"/>
        <w:pBdr>
          <w:bottom w:val="single" w:sz="4" w:space="1" w:color="0000FF"/>
        </w:pBdr>
        <w:rPr>
          <w:noProof/>
        </w:rPr>
      </w:pPr>
      <w:r w:rsidRPr="00A10A37">
        <w:rPr>
          <w:noProof/>
        </w:rPr>
        <w:t>Level 2 – valuation techniques for which the lowest level input that is significant to the fair value measurement is directly or indirectly observable; and</w:t>
      </w:r>
    </w:p>
    <w:p w:rsidR="0027405F" w:rsidRPr="00A10A37" w:rsidRDefault="0027405F" w:rsidP="0027405F">
      <w:pPr>
        <w:pStyle w:val="CommentaryBullet"/>
        <w:pBdr>
          <w:bottom w:val="single" w:sz="4" w:space="1" w:color="0000FF"/>
        </w:pBdr>
        <w:rPr>
          <w:rFonts w:ascii="Calibri" w:hAnsi="Calibri" w:cs="Arial"/>
          <w:b/>
          <w:bCs/>
          <w:i/>
        </w:rPr>
      </w:pPr>
      <w:r w:rsidRPr="00A10A37">
        <w:t>Level 3 – valuation techniques for which the lowest level input that is significant to the fair value measurement is unobservable.</w:t>
      </w:r>
    </w:p>
    <w:p w:rsidR="0027405F" w:rsidRPr="00A10A37" w:rsidRDefault="0027405F" w:rsidP="0027405F">
      <w:pPr>
        <w:pStyle w:val="CommentaryText"/>
        <w:pBdr>
          <w:top w:val="none" w:sz="0" w:space="0" w:color="auto"/>
        </w:pBdr>
        <w:rPr>
          <w:rFonts w:ascii="Calibri" w:hAnsi="Calibri" w:cs="Arial"/>
          <w:b/>
          <w:bCs/>
          <w:i/>
        </w:rPr>
      </w:pPr>
      <w:r w:rsidRPr="00A10A37">
        <w:rPr>
          <w:rFonts w:ascii="Calibri" w:hAnsi="Calibri" w:cs="Arial"/>
          <w:b/>
          <w:bCs/>
          <w:i/>
        </w:rPr>
        <w:t>Identifying unobservable inputs (Level 3) fair value measurements</w:t>
      </w:r>
    </w:p>
    <w:p w:rsidR="0027405F" w:rsidRPr="00A10A37" w:rsidRDefault="0027405F" w:rsidP="0027405F">
      <w:pPr>
        <w:pStyle w:val="CommentaryText"/>
        <w:pBdr>
          <w:top w:val="none" w:sz="0" w:space="0" w:color="auto"/>
        </w:pBdr>
      </w:pPr>
      <w:r w:rsidRPr="00A10A37">
        <w:t>Level 3 fair value inputs are unobservable valuation inputs for an asset or liability. These inputs require significant judgement and assumptions in deriving fair value for both financial and non</w:t>
      </w:r>
      <w:r w:rsidRPr="00A10A37">
        <w:noBreakHyphen/>
        <w:t>financial assets.</w:t>
      </w:r>
    </w:p>
    <w:p w:rsidR="0027405F" w:rsidRPr="00A10A37" w:rsidRDefault="0027405F" w:rsidP="0027405F">
      <w:pPr>
        <w:pStyle w:val="CommentaryText"/>
        <w:pBdr>
          <w:top w:val="none" w:sz="0" w:space="0" w:color="auto"/>
        </w:pBdr>
      </w:pPr>
      <w:r w:rsidRPr="00A10A37">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rsidR="0027405F" w:rsidRPr="00A10A37" w:rsidRDefault="0027405F" w:rsidP="0027405F">
      <w:pPr>
        <w:pStyle w:val="CommentaryText"/>
        <w:pBdr>
          <w:top w:val="none" w:sz="0" w:space="0" w:color="auto"/>
        </w:pBdr>
      </w:pPr>
      <w:r w:rsidRPr="00A10A37">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rsidR="0027405F" w:rsidRPr="00A10A37" w:rsidRDefault="0027405F" w:rsidP="0027405F">
      <w:pPr>
        <w:spacing w:before="0" w:line="240" w:lineRule="atLeast"/>
      </w:pPr>
      <w:r w:rsidRPr="00A10A37">
        <w:rPr>
          <w:rFonts w:ascii="Calibri" w:hAnsi="Calibri" w:cs="Arial Narrow"/>
          <w:color w:val="FF0000"/>
          <w:sz w:val="16"/>
          <w:szCs w:val="16"/>
          <w:lang w:val="en-GB"/>
        </w:rPr>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rPr>
      </w:pPr>
      <w:r w:rsidRPr="00A10A37">
        <w:t xml:space="preserve">Commentary – Summary of significant accounting policies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An entity shall develop unobservable inputs using the best information available in the circumstances, which might include the entity’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w:t>
      </w:r>
      <w:r w:rsidRPr="00A10A37">
        <w:noBreakHyphen/>
        <w:t>specific synergy). An entity need not undertake exhaustive efforts to obtain information about market participant assumptions. However, an entity shall take into account all information about market participant assumptions that is reasonably available. Unobservable inputs developed in the manner described above are considered market participant assumptions and meet the objective of a fair value measurement.</w:t>
      </w:r>
    </w:p>
    <w:p w:rsidR="0027405F" w:rsidRPr="00A10A37" w:rsidRDefault="0027405F" w:rsidP="0027405F">
      <w:pPr>
        <w:pStyle w:val="CommentaryText"/>
        <w:pBdr>
          <w:top w:val="none" w:sz="0" w:space="0" w:color="auto"/>
          <w:bottom w:val="none" w:sz="0" w:space="0" w:color="auto"/>
        </w:pBdr>
        <w:rPr>
          <w:rFonts w:ascii="Calibri" w:hAnsi="Calibri" w:cs="Arial"/>
          <w:b/>
          <w:bCs/>
          <w:i/>
        </w:rPr>
      </w:pPr>
      <w:r w:rsidRPr="00A10A37">
        <w:rPr>
          <w:rFonts w:ascii="Calibri" w:hAnsi="Calibri" w:cs="Arial"/>
          <w:b/>
          <w:bCs/>
          <w:i/>
        </w:rPr>
        <w:t>Fair value measurement expectation for Victorian public assets</w:t>
      </w:r>
    </w:p>
    <w:p w:rsidR="0027405F" w:rsidRPr="00A10A37" w:rsidRDefault="0027405F" w:rsidP="0027405F">
      <w:pPr>
        <w:pStyle w:val="CommentaryText"/>
        <w:pBdr>
          <w:top w:val="none" w:sz="0" w:space="0" w:color="auto"/>
          <w:bottom w:val="none" w:sz="0" w:space="0" w:color="auto"/>
        </w:pBdr>
      </w:pPr>
      <w:r w:rsidRPr="00A10A37">
        <w:t xml:space="preserve">Please see Appendix 3 for a summary table regarding fair value measurement expectations for the typical VPS assets. </w:t>
      </w:r>
    </w:p>
    <w:p w:rsidR="0027405F" w:rsidRPr="00A10A37" w:rsidRDefault="0027405F" w:rsidP="0027405F">
      <w:pPr>
        <w:pStyle w:val="CommentaryHeading1"/>
        <w:pBdr>
          <w:top w:val="none" w:sz="0" w:space="0" w:color="auto"/>
          <w:bottom w:val="none" w:sz="0" w:space="0" w:color="auto"/>
        </w:pBdr>
      </w:pPr>
      <w:r w:rsidRPr="00A10A37">
        <w:t>Changes in accounting policies</w:t>
      </w:r>
    </w:p>
    <w:p w:rsidR="0027405F" w:rsidRPr="00A10A37" w:rsidRDefault="0027405F" w:rsidP="0027405F">
      <w:pPr>
        <w:pStyle w:val="CommentaryHeading2"/>
      </w:pPr>
      <w:r w:rsidRPr="00A10A37">
        <w:t>Initial application of an AAS</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8.28</w:t>
      </w:r>
    </w:p>
    <w:p w:rsidR="0027405F" w:rsidRPr="00A10A37" w:rsidRDefault="0027405F" w:rsidP="0027405F">
      <w:pPr>
        <w:pStyle w:val="Reference"/>
        <w:rPr>
          <w:lang w:val="en-AU"/>
        </w:rPr>
      </w:pP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When initial application of an AAS has an effect on the current period or any prior period, or would have such an effect except that it is impracticable to determine the amount of the adjustment, or might have an effect on future periods, 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the title of the AAS;</w:t>
      </w:r>
    </w:p>
    <w:p w:rsidR="0027405F" w:rsidRPr="00A10A37" w:rsidRDefault="0027405F" w:rsidP="0027405F">
      <w:pPr>
        <w:pStyle w:val="CommentaryTextIndent"/>
        <w:pBdr>
          <w:top w:val="none" w:sz="0" w:space="0" w:color="auto"/>
          <w:bottom w:val="none" w:sz="0" w:space="0" w:color="auto"/>
        </w:pBdr>
      </w:pPr>
      <w:r w:rsidRPr="00A10A37">
        <w:t>(b)</w:t>
      </w:r>
      <w:r w:rsidRPr="00A10A37">
        <w:tab/>
        <w:t>when applicable, that the change in accounting policy is made in accordance with its transitional provisions;</w:t>
      </w:r>
    </w:p>
    <w:p w:rsidR="0027405F" w:rsidRPr="00A10A37" w:rsidRDefault="0027405F" w:rsidP="0027405F">
      <w:pPr>
        <w:pStyle w:val="CommentaryTextIndent"/>
        <w:pBdr>
          <w:top w:val="none" w:sz="0" w:space="0" w:color="auto"/>
          <w:bottom w:val="none" w:sz="0" w:space="0" w:color="auto"/>
        </w:pBdr>
      </w:pPr>
      <w:r w:rsidRPr="00A10A37">
        <w:t>(c)</w:t>
      </w:r>
      <w:r w:rsidRPr="00A10A37">
        <w:tab/>
        <w:t>the nature of the change in accounting policy;</w:t>
      </w:r>
    </w:p>
    <w:p w:rsidR="0027405F" w:rsidRPr="00A10A37" w:rsidRDefault="0027405F" w:rsidP="0027405F">
      <w:pPr>
        <w:pStyle w:val="CommentaryTextIndent"/>
        <w:pBdr>
          <w:top w:val="none" w:sz="0" w:space="0" w:color="auto"/>
          <w:bottom w:val="none" w:sz="0" w:space="0" w:color="auto"/>
        </w:pBdr>
      </w:pPr>
      <w:r w:rsidRPr="00A10A37">
        <w:t>(d)</w:t>
      </w:r>
      <w:r w:rsidRPr="00A10A37">
        <w:tab/>
        <w:t>when applicable, a description of the transitional provisions;</w:t>
      </w:r>
    </w:p>
    <w:p w:rsidR="0027405F" w:rsidRPr="00A10A37" w:rsidRDefault="0027405F" w:rsidP="0027405F">
      <w:pPr>
        <w:pStyle w:val="CommentaryTextIndent"/>
        <w:pBdr>
          <w:top w:val="none" w:sz="0" w:space="0" w:color="auto"/>
          <w:bottom w:val="none" w:sz="0" w:space="0" w:color="auto"/>
        </w:pBdr>
      </w:pPr>
      <w:r w:rsidRPr="00A10A37">
        <w:t>(e)</w:t>
      </w:r>
      <w:r w:rsidRPr="00A10A37">
        <w:tab/>
        <w:t>when applicable, the transitional provisions that might have an effect on future periods;</w:t>
      </w:r>
    </w:p>
    <w:p w:rsidR="0027405F" w:rsidRPr="00A10A37" w:rsidRDefault="0027405F" w:rsidP="0027405F">
      <w:pPr>
        <w:pStyle w:val="CommentaryTextIndent"/>
        <w:pBdr>
          <w:top w:val="none" w:sz="0" w:space="0" w:color="auto"/>
          <w:bottom w:val="none" w:sz="0" w:space="0" w:color="auto"/>
        </w:pBdr>
      </w:pPr>
      <w:r w:rsidRPr="00A10A37">
        <w:t>(f)</w:t>
      </w:r>
      <w:r w:rsidRPr="00A10A37">
        <w:tab/>
        <w:t>for the current period and each prior period presented, to the extent practicable, the amount of the adjustment:</w:t>
      </w:r>
    </w:p>
    <w:p w:rsidR="0027405F" w:rsidRPr="00A10A37" w:rsidRDefault="0027405F" w:rsidP="0027405F">
      <w:pPr>
        <w:pStyle w:val="CommentaryTextIndent2"/>
        <w:pBdr>
          <w:top w:val="none" w:sz="0" w:space="0" w:color="auto"/>
          <w:bottom w:val="none" w:sz="0" w:space="0" w:color="auto"/>
        </w:pBdr>
      </w:pPr>
      <w:r w:rsidRPr="00A10A37">
        <w:tab/>
        <w:t>(i)</w:t>
      </w:r>
      <w:r w:rsidRPr="00A10A37">
        <w:tab/>
        <w:t>for each financial statement’s line item affected; and</w:t>
      </w:r>
    </w:p>
    <w:p w:rsidR="0027405F" w:rsidRPr="00A10A37" w:rsidRDefault="0027405F" w:rsidP="0027405F">
      <w:pPr>
        <w:pStyle w:val="CommentaryTextIndent2"/>
        <w:pBdr>
          <w:top w:val="none" w:sz="0" w:space="0" w:color="auto"/>
          <w:bottom w:val="none" w:sz="0" w:space="0" w:color="auto"/>
        </w:pBdr>
      </w:pPr>
      <w:r w:rsidRPr="00A10A37">
        <w:tab/>
        <w:t>(ii)</w:t>
      </w:r>
      <w:r w:rsidRPr="00A10A37">
        <w:tab/>
        <w:t xml:space="preserve">if AASB 133 </w:t>
      </w:r>
      <w:r w:rsidRPr="00A10A37">
        <w:rPr>
          <w:i/>
          <w:iCs/>
        </w:rPr>
        <w:t>Earnings per Share</w:t>
      </w:r>
      <w:r w:rsidRPr="00A10A37">
        <w:t xml:space="preserve"> applies to the entity, for basic and diluted earnings per share;</w:t>
      </w:r>
    </w:p>
    <w:p w:rsidR="0027405F" w:rsidRPr="00A10A37" w:rsidRDefault="0027405F" w:rsidP="0027405F">
      <w:pPr>
        <w:pStyle w:val="CommentaryTextIndent"/>
        <w:pBdr>
          <w:top w:val="none" w:sz="0" w:space="0" w:color="auto"/>
          <w:bottom w:val="none" w:sz="0" w:space="0" w:color="auto"/>
        </w:pBdr>
      </w:pPr>
      <w:r w:rsidRPr="00A10A37">
        <w:t>(g)</w:t>
      </w:r>
      <w:r w:rsidRPr="00A10A37">
        <w:tab/>
        <w:t>the amount of the adjustment relating to periods before those presented, to the extent practicable; and</w:t>
      </w:r>
    </w:p>
    <w:p w:rsidR="0027405F" w:rsidRPr="00A10A37" w:rsidRDefault="0027405F" w:rsidP="0027405F">
      <w:pPr>
        <w:pStyle w:val="CommentaryTextIndent"/>
        <w:pBdr>
          <w:top w:val="none" w:sz="0" w:space="0" w:color="auto"/>
          <w:bottom w:val="none" w:sz="0" w:space="0" w:color="auto"/>
        </w:pBdr>
      </w:pPr>
      <w:r w:rsidRPr="00A10A37">
        <w:t>(h)</w:t>
      </w:r>
      <w:r w:rsidRPr="00A10A37">
        <w:tab/>
        <w:t xml:space="preserve">if retrospective application required by paragraph 19(a) or (b) of AASB 108 </w:t>
      </w:r>
      <w:r w:rsidRPr="00A10A37">
        <w:rPr>
          <w:i/>
          <w:iCs/>
        </w:rPr>
        <w:t>Accounting Policies, Changes in Accounting Estimates and Errors</w:t>
      </w:r>
      <w:r w:rsidRPr="00A10A37">
        <w:t xml:space="preserve"> is impracticable for a particular prior period, or for periods before those presented, the circumstances that led to the existence of that condition and a description of how and from when the change in accounting policy has been applied.</w:t>
      </w:r>
    </w:p>
    <w:p w:rsidR="0027405F" w:rsidRPr="00A10A37" w:rsidRDefault="0027405F" w:rsidP="0027405F">
      <w:pPr>
        <w:pStyle w:val="CommentaryHeading2"/>
      </w:pPr>
      <w:bookmarkStart w:id="301" w:name="_Toc163448683"/>
      <w:r w:rsidRPr="00A10A37">
        <w:t>Voluntary changes in accounting policies</w:t>
      </w:r>
      <w:bookmarkEnd w:id="301"/>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8.14</w:t>
      </w:r>
    </w:p>
    <w:p w:rsidR="0027405F" w:rsidRPr="00A10A37" w:rsidRDefault="0027405F" w:rsidP="0027405F">
      <w:pPr>
        <w:pStyle w:val="CommentaryText"/>
        <w:pBdr>
          <w:top w:val="none" w:sz="0" w:space="0" w:color="auto"/>
        </w:pBdr>
      </w:pPr>
      <w:r w:rsidRPr="00A10A37">
        <w:br w:type="column"/>
      </w:r>
      <w:r w:rsidRPr="00A10A37">
        <w:lastRenderedPageBreak/>
        <w:t>An entity shall change an accounting policy only if the change:</w:t>
      </w:r>
    </w:p>
    <w:p w:rsidR="0027405F" w:rsidRPr="00A10A37" w:rsidRDefault="0027405F" w:rsidP="0027405F">
      <w:pPr>
        <w:pStyle w:val="CommentaryBullet"/>
        <w:pBdr>
          <w:bottom w:val="single" w:sz="4" w:space="1" w:color="0000FF"/>
        </w:pBdr>
      </w:pPr>
      <w:r w:rsidRPr="00A10A37">
        <w:t>is required by an AAS; or</w:t>
      </w:r>
    </w:p>
    <w:p w:rsidR="0027405F" w:rsidRPr="00A10A37" w:rsidRDefault="0027405F" w:rsidP="0027405F">
      <w:pPr>
        <w:pStyle w:val="CommentaryBullet"/>
        <w:pBdr>
          <w:bottom w:val="single" w:sz="4" w:space="1" w:color="0000FF"/>
        </w:pBdr>
      </w:pPr>
      <w:r w:rsidRPr="00A10A37">
        <w:t>results in the financial statements providing reliable and more relevant information about the effects of transactions, other events or conditions on the entity’s financial position, financial performance or cash flows.</w:t>
      </w:r>
    </w:p>
    <w:p w:rsidR="0027405F" w:rsidRPr="00A10A37" w:rsidRDefault="0027405F" w:rsidP="0027405F">
      <w:pPr>
        <w:pStyle w:val="SmallLine"/>
      </w:pPr>
      <w:bookmarkStart w:id="302" w:name="_Toc163448681"/>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Statement of significant accounting policies </w:t>
      </w:r>
      <w:r w:rsidR="00B40AE1" w:rsidRPr="00B40AE1">
        <w:rPr>
          <w:i/>
          <w:iCs/>
        </w:rPr>
        <w:t>(continued)</w:t>
      </w:r>
    </w:p>
    <w:p w:rsidR="0027405F" w:rsidRPr="00A10A37" w:rsidRDefault="0027405F" w:rsidP="0027405F">
      <w:pPr>
        <w:pStyle w:val="SmallLineBlue"/>
        <w:pBdr>
          <w:bottom w:val="none" w:sz="0" w:space="0" w:color="auto"/>
        </w:pBdr>
      </w:pPr>
    </w:p>
    <w:bookmarkEnd w:id="302"/>
    <w:p w:rsidR="0027405F" w:rsidRPr="00A10A37" w:rsidRDefault="0027405F" w:rsidP="0027405F">
      <w:pPr>
        <w:pStyle w:val="CommentaryHeading1"/>
        <w:rPr>
          <w:rFonts w:ascii="Garamond" w:hAnsi="Garamond" w:cs="Times New Roman"/>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8.29</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the nature of the change in accounting policy;</w:t>
      </w:r>
    </w:p>
    <w:p w:rsidR="0027405F" w:rsidRPr="00A10A37" w:rsidRDefault="0027405F" w:rsidP="0027405F">
      <w:pPr>
        <w:pStyle w:val="CommentaryTextIndent"/>
        <w:pBdr>
          <w:top w:val="none" w:sz="0" w:space="0" w:color="auto"/>
          <w:bottom w:val="none" w:sz="0" w:space="0" w:color="auto"/>
        </w:pBdr>
      </w:pPr>
      <w:r w:rsidRPr="00A10A37">
        <w:t>(b)</w:t>
      </w:r>
      <w:r w:rsidRPr="00A10A37">
        <w:tab/>
        <w:t>the reasons why applying the new accounting policy provides reliable and more relevant information;</w:t>
      </w:r>
    </w:p>
    <w:p w:rsidR="0027405F" w:rsidRPr="00A10A37" w:rsidRDefault="0027405F" w:rsidP="0027405F">
      <w:pPr>
        <w:pStyle w:val="CommentaryTextIndent"/>
        <w:pBdr>
          <w:top w:val="none" w:sz="0" w:space="0" w:color="auto"/>
          <w:bottom w:val="none" w:sz="0" w:space="0" w:color="auto"/>
        </w:pBdr>
      </w:pPr>
      <w:r w:rsidRPr="00A10A37">
        <w:t>(c)</w:t>
      </w:r>
      <w:r w:rsidRPr="00A10A37">
        <w:tab/>
        <w:t>for the current period and each prior period presented, to the extent practicable, the amount of the adjustment:</w:t>
      </w:r>
    </w:p>
    <w:p w:rsidR="0027405F" w:rsidRPr="00A10A37" w:rsidRDefault="0027405F" w:rsidP="0027405F">
      <w:pPr>
        <w:pStyle w:val="CommentaryTextIndent2"/>
        <w:pBdr>
          <w:top w:val="none" w:sz="0" w:space="0" w:color="auto"/>
          <w:bottom w:val="none" w:sz="0" w:space="0" w:color="auto"/>
        </w:pBdr>
      </w:pPr>
      <w:r w:rsidRPr="00A10A37">
        <w:tab/>
        <w:t>(i)</w:t>
      </w:r>
      <w:r w:rsidRPr="00A10A37">
        <w:tab/>
        <w:t>for each financial statement’s line item affected; and</w:t>
      </w:r>
    </w:p>
    <w:p w:rsidR="0027405F" w:rsidRPr="00A10A37" w:rsidRDefault="0027405F" w:rsidP="0027405F">
      <w:pPr>
        <w:pStyle w:val="CommentaryTextIndent2"/>
        <w:pBdr>
          <w:top w:val="none" w:sz="0" w:space="0" w:color="auto"/>
          <w:bottom w:val="none" w:sz="0" w:space="0" w:color="auto"/>
        </w:pBdr>
      </w:pPr>
      <w:r w:rsidRPr="00A10A37">
        <w:tab/>
        <w:t>(ii)</w:t>
      </w:r>
      <w:r w:rsidRPr="00A10A37">
        <w:tab/>
        <w:t xml:space="preserve">if AASB 133 </w:t>
      </w:r>
      <w:r w:rsidRPr="00A10A37">
        <w:rPr>
          <w:i/>
          <w:iCs/>
        </w:rPr>
        <w:t>Earnings per Share</w:t>
      </w:r>
      <w:r w:rsidRPr="00A10A37">
        <w:t xml:space="preserve"> applies to the entity, for basic and diluted earnings per share;</w:t>
      </w:r>
    </w:p>
    <w:p w:rsidR="0027405F" w:rsidRPr="00A10A37" w:rsidRDefault="0027405F" w:rsidP="0027405F">
      <w:pPr>
        <w:pStyle w:val="CommentaryTextIndent"/>
        <w:pBdr>
          <w:top w:val="none" w:sz="0" w:space="0" w:color="auto"/>
          <w:bottom w:val="none" w:sz="0" w:space="0" w:color="auto"/>
        </w:pBdr>
      </w:pPr>
      <w:r w:rsidRPr="00A10A37">
        <w:t>(d)</w:t>
      </w:r>
      <w:r w:rsidRPr="00A10A37">
        <w:tab/>
        <w:t>the amount of the adjustment relating to periods before those presented, to the extent practicable; and</w:t>
      </w:r>
    </w:p>
    <w:p w:rsidR="0027405F" w:rsidRPr="00A10A37" w:rsidRDefault="0027405F" w:rsidP="0027405F">
      <w:pPr>
        <w:pStyle w:val="CommentaryTextIndent"/>
        <w:pBdr>
          <w:top w:val="none" w:sz="0" w:space="0" w:color="auto"/>
          <w:bottom w:val="none" w:sz="0" w:space="0" w:color="auto"/>
        </w:pBdr>
      </w:pPr>
      <w:r w:rsidRPr="00A10A37">
        <w:t>(e)</w:t>
      </w:r>
      <w:r w:rsidRPr="00A10A37">
        <w:tab/>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rsidR="0027405F" w:rsidRPr="00A10A37" w:rsidRDefault="0027405F" w:rsidP="0027405F">
      <w:pPr>
        <w:pStyle w:val="CommentaryHeading2"/>
      </w:pPr>
      <w:r w:rsidRPr="00A10A37">
        <w:t>Effect of changes in accounting policy of equity</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1.106(b)</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For each component of equity affected by the change in accounting policy, AASB 101 requires that the entity discloses the effects of retrospective application or retrospective restatement recognised in accordance with AASB 108.</w:t>
      </w:r>
    </w:p>
    <w:p w:rsidR="0027405F" w:rsidRPr="00A10A37" w:rsidRDefault="0027405F" w:rsidP="0027405F">
      <w:pPr>
        <w:pStyle w:val="CommentaryHeading1"/>
        <w:pBdr>
          <w:top w:val="none" w:sz="0" w:space="0" w:color="auto"/>
          <w:bottom w:val="none" w:sz="0" w:space="0" w:color="auto"/>
        </w:pBdr>
      </w:pPr>
      <w:bookmarkStart w:id="303" w:name="_Toc163448685"/>
      <w:r w:rsidRPr="00A10A37">
        <w:t>Where compliance with an AAS is misleading</w:t>
      </w:r>
      <w:bookmarkEnd w:id="303"/>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23</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n the extremely rare circumstances in which management concludes that compliance with a requirement in an AAS would be so misleading that it would conflict with the objective of financial statements set out in the framework, the entity shall, to the maximum extent possible, reduce the perceived misleading aspects of compliance by disclosing:</w:t>
      </w:r>
    </w:p>
    <w:p w:rsidR="0027405F" w:rsidRPr="00A10A37" w:rsidRDefault="0027405F" w:rsidP="0027405F">
      <w:pPr>
        <w:pStyle w:val="CommentaryBullet"/>
      </w:pPr>
      <w:r w:rsidRPr="00A10A37">
        <w:t>the title of the AAS in question, the nature of the requirement, and the reason why management has concluded that complying with that requirement is so misleading in the circumstances that it conflicts with the objective of financial statements set out in the framework; and</w:t>
      </w:r>
    </w:p>
    <w:p w:rsidR="0027405F" w:rsidRPr="00A10A37" w:rsidRDefault="0027405F" w:rsidP="0027405F">
      <w:pPr>
        <w:pStyle w:val="CommentaryBullet"/>
      </w:pPr>
      <w:r w:rsidRPr="00A10A37">
        <w:t>for each period presented, the adjustments to each item in the financial statements that management has concluded would be necessary to achieve a fair presentation.</w:t>
      </w:r>
    </w:p>
    <w:p w:rsidR="0027405F" w:rsidRPr="00A10A37" w:rsidRDefault="0027405F" w:rsidP="0027405F">
      <w:pPr>
        <w:pStyle w:val="CommentaryHeading1"/>
        <w:pBdr>
          <w:top w:val="none" w:sz="0" w:space="0" w:color="auto"/>
          <w:bottom w:val="none" w:sz="0" w:space="0" w:color="auto"/>
        </w:pBdr>
      </w:pPr>
      <w:r w:rsidRPr="00A10A37">
        <w:t>Inappropriate accounting policies not rectified by disclosure</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1.18</w:t>
      </w:r>
    </w:p>
    <w:p w:rsidR="0027405F" w:rsidRPr="00A10A37" w:rsidRDefault="0027405F" w:rsidP="0027405F">
      <w:pPr>
        <w:pStyle w:val="CommentaryText"/>
        <w:pBdr>
          <w:top w:val="none" w:sz="0" w:space="0" w:color="auto"/>
          <w:bottom w:val="none" w:sz="0" w:space="0" w:color="auto"/>
        </w:pBdr>
      </w:pPr>
      <w:bookmarkStart w:id="304" w:name="_Toc163448686"/>
      <w:r w:rsidRPr="00A10A37">
        <w:br w:type="column"/>
      </w:r>
      <w:bookmarkEnd w:id="304"/>
      <w:r w:rsidRPr="00A10A37">
        <w:lastRenderedPageBreak/>
        <w:t>Inappropriate accounting policies are not rectified either by disclosure of the accounting policies used or by notes or explanatory material.</w:t>
      </w:r>
    </w:p>
    <w:p w:rsidR="0027405F" w:rsidRPr="00A10A37" w:rsidRDefault="0027405F" w:rsidP="0027405F">
      <w:pPr>
        <w:pStyle w:val="CommentaryHeading1"/>
        <w:pBdr>
          <w:top w:val="none" w:sz="0" w:space="0" w:color="auto"/>
          <w:bottom w:val="none" w:sz="0" w:space="0" w:color="auto"/>
        </w:pBdr>
      </w:pPr>
      <w:bookmarkStart w:id="305" w:name="_Toc163448687"/>
      <w:r w:rsidRPr="00A10A37">
        <w:t>Reporting entity</w:t>
      </w:r>
      <w:bookmarkEnd w:id="305"/>
    </w:p>
    <w:p w:rsidR="0027405F" w:rsidRPr="00A10A37" w:rsidRDefault="0027405F" w:rsidP="0027405F">
      <w:pPr>
        <w:pStyle w:val="CommentaryText"/>
        <w:pBdr>
          <w:top w:val="none" w:sz="0" w:space="0" w:color="auto"/>
          <w:bottom w:val="none" w:sz="0" w:space="0" w:color="auto"/>
        </w:pBdr>
      </w:pPr>
      <w:r w:rsidRPr="00A10A37">
        <w:t>Government departments may conduct activities through a variety of administrative and organisational structures. For example, they may manage commercial activities separately from non</w:t>
      </w:r>
      <w:r w:rsidRPr="00A10A37">
        <w:noBreakHyphen/>
        <w:t xml:space="preserve">commercial activities, operate one or more trust accounts and may undertake a number of activities. </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50.25</w:t>
      </w:r>
    </w:p>
    <w:p w:rsidR="0027405F" w:rsidRPr="00A10A37" w:rsidRDefault="0027405F" w:rsidP="0027405F">
      <w:pPr>
        <w:pStyle w:val="CommentaryText"/>
        <w:pBdr>
          <w:top w:val="none" w:sz="0" w:space="0" w:color="auto"/>
        </w:pBdr>
      </w:pPr>
      <w:r w:rsidRPr="00A10A37">
        <w:br w:type="column"/>
      </w:r>
      <w:r w:rsidRPr="00A10A37">
        <w:lastRenderedPageBreak/>
        <w:t>Where a department administers activities on behalf of parties external to the Victorian Government, the nature and amount of the funds under management should be disclosed separately from income, expenses, assets and liabilities in the notes.</w:t>
      </w: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Statement of significant accounting policies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CommentaryHeading1"/>
        <w:pBdr>
          <w:top w:val="none" w:sz="0" w:space="0" w:color="auto"/>
          <w:bottom w:val="none" w:sz="0" w:space="0" w:color="auto"/>
        </w:pBdr>
      </w:pPr>
      <w:r w:rsidRPr="00A10A37">
        <w:lastRenderedPageBreak/>
        <w:t>Administered item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50.24</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To facilitate the assessment of the costs incurred and the cost recoveries generated as a result of the government departmen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w:t>
      </w:r>
    </w:p>
    <w:p w:rsidR="0027405F" w:rsidRPr="00A10A37" w:rsidRDefault="0027405F" w:rsidP="0027405F">
      <w:pPr>
        <w:pStyle w:val="CommentaryHeading2"/>
      </w:pPr>
      <w:r w:rsidRPr="00A10A37">
        <w:t>Other trust activities on behalf of parties external to the Victorian Government</w:t>
      </w:r>
    </w:p>
    <w:p w:rsidR="0027405F" w:rsidRPr="00A10A37" w:rsidRDefault="0027405F" w:rsidP="0027405F">
      <w:pPr>
        <w:pStyle w:val="CommentaryText"/>
        <w:pBdr>
          <w:top w:val="none" w:sz="0" w:space="0" w:color="auto"/>
          <w:bottom w:val="none" w:sz="0" w:space="0" w:color="auto"/>
        </w:pBdr>
      </w:pPr>
      <w:r w:rsidRPr="00A10A37">
        <w:t>Such trust activities should be distinguished from administered activities although the latter are sometimes referred to as trust items managed by the department.</w:t>
      </w:r>
    </w:p>
    <w:p w:rsidR="0027405F" w:rsidRPr="00A10A37" w:rsidRDefault="0027405F" w:rsidP="0027405F">
      <w:pPr>
        <w:pStyle w:val="CommentaryText"/>
        <w:pBdr>
          <w:top w:val="none" w:sz="0" w:space="0" w:color="auto"/>
          <w:bottom w:val="none" w:sz="0" w:space="0" w:color="auto"/>
        </w:pBdr>
      </w:pPr>
      <w:r w:rsidRPr="00A10A37">
        <w:t xml:space="preserve">Transactions and balances from other trust activities of an entity on behalf of parties external to the Victorian Government should be reported in a separate note (refer to illustration in Note 39(b) </w:t>
      </w:r>
      <w:r w:rsidRPr="00A10A37">
        <w:rPr>
          <w:i/>
        </w:rPr>
        <w:t>Third party funds under management</w:t>
      </w:r>
      <w:r w:rsidRPr="00A10A37">
        <w:t>).</w:t>
      </w:r>
    </w:p>
    <w:p w:rsidR="0027405F" w:rsidRPr="00A10A37" w:rsidRDefault="0027405F" w:rsidP="0027405F">
      <w:pPr>
        <w:pStyle w:val="CommentaryHeading1"/>
        <w:pBdr>
          <w:top w:val="none" w:sz="0" w:space="0" w:color="auto"/>
          <w:bottom w:val="none" w:sz="0" w:space="0" w:color="auto"/>
        </w:pBdr>
      </w:pPr>
      <w:r w:rsidRPr="00A10A37">
        <w:t>Commonwealth grants</w:t>
      </w:r>
    </w:p>
    <w:p w:rsidR="0027405F" w:rsidRPr="00A10A37" w:rsidRDefault="0027405F" w:rsidP="0027405F">
      <w:pPr>
        <w:pStyle w:val="CommentaryHeading2"/>
      </w:pPr>
      <w:bookmarkStart w:id="306" w:name="_Toc163448695"/>
      <w:r w:rsidRPr="00A10A37">
        <w:t>Example policy note</w:t>
      </w:r>
      <w:bookmarkStart w:id="307" w:name="_Toc163448696"/>
      <w:bookmarkEnd w:id="306"/>
      <w:r w:rsidRPr="00A10A37">
        <w:t xml:space="preserve"> disclosure for a for</w:t>
      </w:r>
      <w:r w:rsidRPr="00A10A37">
        <w:noBreakHyphen/>
        <w:t>profit entity</w:t>
      </w:r>
      <w:bookmarkEnd w:id="307"/>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20.12</w:t>
      </w:r>
    </w:p>
    <w:p w:rsidR="0027405F" w:rsidRPr="00A10A37" w:rsidRDefault="0027405F" w:rsidP="0027405F">
      <w:pPr>
        <w:pStyle w:val="CommentaryText"/>
        <w:pBdr>
          <w:top w:val="none" w:sz="0" w:space="0" w:color="auto"/>
          <w:bottom w:val="none" w:sz="0" w:space="0" w:color="auto"/>
        </w:pBdr>
        <w:rPr>
          <w:i/>
          <w:noProof w:val="0"/>
        </w:rPr>
      </w:pPr>
      <w:r w:rsidRPr="00A10A37">
        <w:rPr>
          <w:noProof w:val="0"/>
        </w:rPr>
        <w:br w:type="column"/>
      </w:r>
      <w:r w:rsidRPr="00A10A37">
        <w:rPr>
          <w:noProof w:val="0"/>
        </w:rPr>
        <w:lastRenderedPageBreak/>
        <w:t>‘</w:t>
      </w:r>
      <w:r w:rsidRPr="00A10A37">
        <w:rPr>
          <w:i/>
          <w:noProof w:val="0"/>
        </w:rPr>
        <w:t xml:space="preserve">Government grants relating to </w:t>
      </w:r>
      <w:r w:rsidRPr="00A10A37">
        <w:rPr>
          <w:iCs/>
          <w:noProof w:val="0"/>
        </w:rPr>
        <w:t>[describe income item to which the grant relates]</w:t>
      </w:r>
      <w:r w:rsidRPr="00A10A37">
        <w:rPr>
          <w:i/>
          <w:noProof w:val="0"/>
        </w:rPr>
        <w:t xml:space="preserve"> are recognised as income over the periods necessary to match them with the related costs.</w:t>
      </w:r>
    </w:p>
    <w:p w:rsidR="0027405F" w:rsidRPr="00A10A37" w:rsidRDefault="0027405F" w:rsidP="0027405F">
      <w:pPr>
        <w:pStyle w:val="CommentaryText"/>
        <w:pBdr>
          <w:top w:val="none" w:sz="0" w:space="0" w:color="auto"/>
          <w:bottom w:val="none" w:sz="0" w:space="0" w:color="auto"/>
        </w:pBdr>
        <w:spacing w:before="60"/>
        <w:rPr>
          <w:i/>
          <w:iCs/>
          <w:noProof w:val="0"/>
        </w:rPr>
      </w:pPr>
      <w:r w:rsidRPr="00A10A37">
        <w:rPr>
          <w:i/>
          <w:noProof w:val="0"/>
        </w:rPr>
        <w:t xml:space="preserve">Government grants relating to </w:t>
      </w:r>
      <w:r w:rsidRPr="00A10A37">
        <w:rPr>
          <w:iCs/>
          <w:noProof w:val="0"/>
        </w:rPr>
        <w:t>[describe the asset item to which the grant relates]</w:t>
      </w:r>
      <w:r w:rsidRPr="00A10A37">
        <w:rPr>
          <w:i/>
          <w:noProof w:val="0"/>
        </w:rPr>
        <w:t xml:space="preserve"> are treated as deferred income and released to the net result over the expected useful lives of the assets concerned</w:t>
      </w:r>
      <w:r w:rsidRPr="00A10A37">
        <w:rPr>
          <w:noProof w:val="0"/>
        </w:rPr>
        <w:t>.</w:t>
      </w:r>
      <w:r w:rsidRPr="00A10A37">
        <w:rPr>
          <w:i/>
          <w:noProof w:val="0"/>
        </w:rPr>
        <w:t>’</w:t>
      </w:r>
    </w:p>
    <w:p w:rsidR="0027405F" w:rsidRPr="00A10A37" w:rsidRDefault="0027405F" w:rsidP="0027405F">
      <w:pPr>
        <w:pStyle w:val="CommentaryText"/>
        <w:pBdr>
          <w:top w:val="none" w:sz="0" w:space="0" w:color="auto"/>
          <w:bottom w:val="none" w:sz="0" w:space="0" w:color="auto"/>
        </w:pBdr>
        <w:rPr>
          <w:i/>
        </w:rPr>
      </w:pPr>
      <w:r w:rsidRPr="00A10A37">
        <w:t xml:space="preserve">This treatment under AASB 120 </w:t>
      </w:r>
      <w:r w:rsidRPr="00A10A37">
        <w:rPr>
          <w:i/>
        </w:rPr>
        <w:t xml:space="preserve">Accounting for Government Grants and Disclosure of Government Assistance </w:t>
      </w:r>
      <w:r w:rsidRPr="00A10A37">
        <w:t>differs from that applied by not</w:t>
      </w:r>
      <w:r w:rsidRPr="00A10A37">
        <w:noBreakHyphen/>
        <w:t>for</w:t>
      </w:r>
      <w:r w:rsidRPr="00A10A37">
        <w:noBreakHyphen/>
        <w:t xml:space="preserve">profit entities, which are required to follow AASB 1004 </w:t>
      </w:r>
      <w:r w:rsidRPr="00A10A37">
        <w:rPr>
          <w:i/>
        </w:rPr>
        <w:t>Contributions.</w:t>
      </w:r>
    </w:p>
    <w:p w:rsidR="0027405F" w:rsidRPr="00A10A37" w:rsidRDefault="0027405F" w:rsidP="0027405F">
      <w:pPr>
        <w:pStyle w:val="CommentaryHeading1"/>
        <w:pBdr>
          <w:top w:val="none" w:sz="0" w:space="0" w:color="auto"/>
          <w:bottom w:val="none" w:sz="0" w:space="0" w:color="auto"/>
        </w:pBdr>
      </w:pPr>
      <w:bookmarkStart w:id="308" w:name="_Toc163448698"/>
      <w:r w:rsidRPr="00A10A37">
        <w:t>Non</w:t>
      </w:r>
      <w:r w:rsidRPr="00A10A37">
        <w:noBreakHyphen/>
        <w:t xml:space="preserve">financial physical assets </w:t>
      </w:r>
    </w:p>
    <w:p w:rsidR="0027405F" w:rsidRPr="00A10A37" w:rsidRDefault="0027405F" w:rsidP="0027405F">
      <w:pPr>
        <w:pStyle w:val="CommentaryHeading2"/>
      </w:pPr>
      <w:r w:rsidRPr="00A10A37">
        <w:t>Depreciation</w:t>
      </w:r>
      <w:bookmarkEnd w:id="308"/>
      <w:r w:rsidRPr="00A10A37">
        <w:t xml:space="preserve"> </w:t>
      </w:r>
    </w:p>
    <w:p w:rsidR="0027405F" w:rsidRPr="00A10A37" w:rsidRDefault="0027405F" w:rsidP="0027405F">
      <w:pPr>
        <w:pStyle w:val="CommentaryHeading1"/>
        <w:pBdr>
          <w:bottom w:val="none" w:sz="0" w:space="0" w:color="auto"/>
        </w:pBdr>
        <w:rPr>
          <w:rFonts w:ascii="Garamond" w:hAnsi="Garamond" w:cs="Times New Roman"/>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16.60</w:t>
      </w:r>
    </w:p>
    <w:p w:rsidR="0027405F" w:rsidRPr="00A10A37" w:rsidRDefault="0027405F" w:rsidP="0027405F">
      <w:pPr>
        <w:pStyle w:val="CommentaryText"/>
        <w:pBdr>
          <w:top w:val="none" w:sz="0" w:space="0" w:color="auto"/>
          <w:bottom w:val="none" w:sz="0" w:space="0" w:color="auto"/>
        </w:pBdr>
      </w:pPr>
      <w:r w:rsidRPr="00A10A37">
        <w:rPr>
          <w:b/>
          <w:bCs/>
        </w:rPr>
        <w:br w:type="column"/>
      </w:r>
      <w:r w:rsidRPr="00A10A37">
        <w:lastRenderedPageBreak/>
        <w:t>The depreciation method used shall reflect the pattern in which the asset’s future economic benefits are expected to be consumed by the entity.</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16.51, 61</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Depreciation rates and methods shall be reviewed at least annually and, where changed, shall be accounted for as a change in accounting estimate. Where depreciation rates or methods are changed, the net written</w:t>
      </w:r>
      <w:r w:rsidRPr="00A10A37">
        <w:noBreakHyphen/>
        <w:t>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w:t>
      </w:r>
    </w:p>
    <w:p w:rsidR="0027405F" w:rsidRPr="00A10A37" w:rsidRDefault="0027405F" w:rsidP="0027405F">
      <w:pPr>
        <w:pStyle w:val="CommentaryHeading1"/>
        <w:pBdr>
          <w:top w:val="none" w:sz="0" w:space="0" w:color="auto"/>
          <w:bottom w:val="none" w:sz="0" w:space="0" w:color="auto"/>
        </w:pBdr>
      </w:pPr>
      <w:bookmarkStart w:id="309" w:name="_Toc163448700"/>
      <w:r w:rsidRPr="00A10A37">
        <w:t>Capital asset charge</w:t>
      </w:r>
      <w:bookmarkEnd w:id="309"/>
    </w:p>
    <w:p w:rsidR="0027405F" w:rsidRPr="00A10A37" w:rsidRDefault="0027405F" w:rsidP="0027405F">
      <w:pPr>
        <w:pStyle w:val="CommentaryText"/>
        <w:pBdr>
          <w:top w:val="none" w:sz="0" w:space="0" w:color="auto"/>
          <w:bottom w:val="none" w:sz="0" w:space="0" w:color="auto"/>
        </w:pBdr>
      </w:pPr>
      <w:r w:rsidRPr="00A10A37">
        <w:t xml:space="preserve">Departments and other entities pay a capital assets charge as set out in BFMG 12 </w:t>
      </w:r>
      <w:r w:rsidRPr="00A10A37">
        <w:rPr>
          <w:i/>
        </w:rPr>
        <w:t>Capital Assets Charge</w:t>
      </w:r>
      <w:r w:rsidRPr="00A10A37">
        <w:t>. The policy note for the fictitious DoT includes a suitable example disclosure.</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bookmarkStart w:id="310" w:name="_Toc163448701"/>
      <w:r w:rsidRPr="00A10A37">
        <w:rPr>
          <w:lang w:val="en-AU"/>
        </w:rPr>
        <w:lastRenderedPageBreak/>
        <w:t xml:space="preserve">AASB 136.9 and </w:t>
      </w:r>
      <w:r w:rsidRPr="00A10A37">
        <w:t>138</w:t>
      </w:r>
      <w:r w:rsidRPr="00A10A37">
        <w:rPr>
          <w:lang w:val="en-AU"/>
        </w:rPr>
        <w:t>.111</w:t>
      </w:r>
      <w:r w:rsidRPr="00A10A37">
        <w:rPr>
          <w:lang w:val="en-AU"/>
        </w:rPr>
        <w:br/>
      </w:r>
      <w:r w:rsidRPr="00A10A37">
        <w:t>FRD 106</w:t>
      </w:r>
    </w:p>
    <w:p w:rsidR="0027405F" w:rsidRPr="00A10A37" w:rsidRDefault="0027405F" w:rsidP="0027405F">
      <w:pPr>
        <w:pStyle w:val="CommentaryHeading2"/>
        <w:pBdr>
          <w:bottom w:val="single" w:sz="4" w:space="1" w:color="0000FF"/>
        </w:pBdr>
      </w:pPr>
      <w:r w:rsidRPr="00A10A37">
        <w:br w:type="column"/>
      </w:r>
      <w:r w:rsidRPr="00A10A37">
        <w:lastRenderedPageBreak/>
        <w:t>Impairment of non</w:t>
      </w:r>
      <w:r w:rsidRPr="00A10A37">
        <w:noBreakHyphen/>
        <w:t>financial physical assets</w:t>
      </w:r>
      <w:bookmarkEnd w:id="310"/>
    </w:p>
    <w:p w:rsidR="0027405F" w:rsidRPr="00A10A37" w:rsidRDefault="0027405F" w:rsidP="0027405F">
      <w:pPr>
        <w:pStyle w:val="CommentaryText"/>
        <w:pBdr>
          <w:top w:val="none" w:sz="0" w:space="0" w:color="auto"/>
        </w:pBdr>
      </w:pPr>
      <w:r w:rsidRPr="00A10A37">
        <w:t>Goodwill, intangible assets and all other assets must be tested annually for indications of impairment, except for the following:</w:t>
      </w:r>
    </w:p>
    <w:p w:rsidR="0027405F" w:rsidRPr="00A10A37" w:rsidRDefault="0027405F" w:rsidP="0027405F">
      <w:pPr>
        <w:pStyle w:val="CommentaryBullet"/>
        <w:pBdr>
          <w:bottom w:val="single" w:sz="4" w:space="1" w:color="0000FF"/>
        </w:pBdr>
      </w:pPr>
      <w:r w:rsidRPr="00A10A37">
        <w:t>inventories;</w:t>
      </w:r>
    </w:p>
    <w:p w:rsidR="0027405F" w:rsidRPr="00A10A37" w:rsidRDefault="0027405F" w:rsidP="0027405F">
      <w:pPr>
        <w:pStyle w:val="CommentaryBullet"/>
        <w:pBdr>
          <w:bottom w:val="single" w:sz="4" w:space="1" w:color="0000FF"/>
        </w:pBdr>
      </w:pPr>
      <w:r w:rsidRPr="00A10A37">
        <w:t>assets arising from construction contracts;</w:t>
      </w:r>
    </w:p>
    <w:p w:rsidR="0027405F" w:rsidRPr="00A10A37" w:rsidRDefault="0027405F" w:rsidP="0027405F">
      <w:pPr>
        <w:pStyle w:val="CommentaryBullet"/>
        <w:pBdr>
          <w:bottom w:val="single" w:sz="4" w:space="1" w:color="0000FF"/>
        </w:pBdr>
      </w:pPr>
      <w:r w:rsidRPr="00A10A37">
        <w:t>assets arising from employee benefits;</w:t>
      </w:r>
    </w:p>
    <w:p w:rsidR="0027405F" w:rsidRPr="00A10A37" w:rsidRDefault="0027405F" w:rsidP="0027405F">
      <w:pPr>
        <w:pStyle w:val="CommentaryBullet"/>
        <w:pBdr>
          <w:bottom w:val="single" w:sz="4" w:space="1" w:color="0000FF"/>
        </w:pBdr>
      </w:pPr>
      <w:r w:rsidRPr="00A10A37">
        <w:t>deferred tax assets;</w:t>
      </w:r>
    </w:p>
    <w:p w:rsidR="0027405F" w:rsidRPr="00A10A37" w:rsidRDefault="0027405F" w:rsidP="0027405F">
      <w:pPr>
        <w:pStyle w:val="SmallLin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Statement of significant accounting policies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CommentaryBullet"/>
      </w:pPr>
      <w:r w:rsidRPr="00A10A37">
        <w:br w:type="column"/>
      </w:r>
      <w:r w:rsidRPr="00A10A37">
        <w:lastRenderedPageBreak/>
        <w:t>financial instrument assets;</w:t>
      </w:r>
    </w:p>
    <w:p w:rsidR="0027405F" w:rsidRPr="00A10A37" w:rsidRDefault="0027405F" w:rsidP="0027405F">
      <w:pPr>
        <w:pStyle w:val="CommentaryBullet"/>
      </w:pPr>
      <w:r w:rsidRPr="00A10A37">
        <w:t>investment property that is measured at fair value;</w:t>
      </w:r>
    </w:p>
    <w:p w:rsidR="0027405F" w:rsidRPr="00A10A37" w:rsidRDefault="0027405F" w:rsidP="0027405F">
      <w:pPr>
        <w:pStyle w:val="CommentaryBullet"/>
      </w:pPr>
      <w:r w:rsidRPr="00A10A37">
        <w:t>certain biological assets related to agricultural activity;</w:t>
      </w:r>
    </w:p>
    <w:p w:rsidR="0027405F" w:rsidRPr="00A10A37" w:rsidRDefault="0027405F" w:rsidP="0027405F">
      <w:pPr>
        <w:pStyle w:val="CommentaryBullet"/>
      </w:pPr>
      <w:r w:rsidRPr="00A10A37">
        <w:t>certain deferred acquisition costs and intangible assets arising from an insurer’s contractual rights; and</w:t>
      </w:r>
    </w:p>
    <w:p w:rsidR="0027405F" w:rsidRPr="00A10A37" w:rsidRDefault="0027405F" w:rsidP="0027405F">
      <w:pPr>
        <w:pStyle w:val="CommentaryBullet"/>
      </w:pPr>
      <w:r w:rsidRPr="00A10A37">
        <w:t>non</w:t>
      </w:r>
      <w:r w:rsidRPr="00A10A37">
        <w:noBreakHyphen/>
        <w:t>financial physical assets held for sale.</w:t>
      </w:r>
    </w:p>
    <w:p w:rsidR="0027405F" w:rsidRPr="00A10A37" w:rsidRDefault="0027405F" w:rsidP="0027405F">
      <w:pPr>
        <w:pStyle w:val="CommentaryText"/>
        <w:pBdr>
          <w:top w:val="none" w:sz="0" w:space="0" w:color="auto"/>
          <w:bottom w:val="none" w:sz="0" w:space="0" w:color="auto"/>
        </w:pBdr>
      </w:pPr>
      <w:r w:rsidRPr="00A10A37">
        <w:t xml:space="preserve">FRD 106 </w:t>
      </w:r>
      <w:r w:rsidRPr="00A10A37">
        <w:rPr>
          <w:i/>
        </w:rPr>
        <w:t xml:space="preserve">Impairment of assets </w:t>
      </w:r>
      <w:r w:rsidRPr="00A10A37">
        <w:t xml:space="preserve">includes </w:t>
      </w:r>
      <w:r w:rsidRPr="00A10A37">
        <w:rPr>
          <w:i/>
          <w:iCs/>
        </w:rPr>
        <w:t>‘Model for disclosure within financial report’</w:t>
      </w:r>
      <w:r w:rsidRPr="00A10A37">
        <w:t xml:space="preserve"> section that provides guidance on the appropriate accounting policy disclosure of impairment of assets for not</w:t>
      </w:r>
      <w:r w:rsidRPr="00A10A37">
        <w:noBreakHyphen/>
        <w:t>for</w:t>
      </w:r>
      <w:r w:rsidRPr="00A10A37">
        <w:noBreakHyphen/>
        <w:t>profit and for</w:t>
      </w:r>
      <w:r w:rsidRPr="00A10A37">
        <w:noBreakHyphen/>
        <w:t>profit entities. The policy note for the fictitious DoT is an amended version of the FRD 106 model disclosure for a not</w:t>
      </w:r>
      <w:r w:rsidRPr="00A10A37">
        <w:noBreakHyphen/>
        <w:t>for</w:t>
      </w:r>
      <w:r w:rsidRPr="00A10A37">
        <w:noBreakHyphen/>
        <w:t>profit entity.</w:t>
      </w:r>
    </w:p>
    <w:p w:rsidR="0027405F" w:rsidRPr="00A10A37" w:rsidRDefault="0027405F" w:rsidP="0027405F">
      <w:pPr>
        <w:pStyle w:val="CommentaryText"/>
        <w:pBdr>
          <w:top w:val="none" w:sz="0" w:space="0" w:color="auto"/>
          <w:bottom w:val="none" w:sz="0" w:space="0" w:color="auto"/>
        </w:pBdr>
      </w:pPr>
      <w:r w:rsidRPr="00A10A37">
        <w:t>For</w:t>
      </w:r>
      <w:r w:rsidRPr="00A10A37">
        <w:noBreakHyphen/>
        <w:t>profit entities may use the following paragraphs (as shown in FRD 106) to replace relevant paragraphs in their accounting policy disclosure on impairment of assets:</w:t>
      </w:r>
    </w:p>
    <w:p w:rsidR="0027405F" w:rsidRPr="00A10A37" w:rsidRDefault="0027405F" w:rsidP="0027405F">
      <w:pPr>
        <w:pStyle w:val="CommentaryText"/>
        <w:pBdr>
          <w:top w:val="none" w:sz="0" w:space="0" w:color="auto"/>
          <w:bottom w:val="none" w:sz="0" w:space="0" w:color="auto"/>
        </w:pBdr>
        <w:rPr>
          <w:i/>
          <w:iCs/>
          <w:noProof w:val="0"/>
        </w:rPr>
      </w:pPr>
      <w:r w:rsidRPr="00A10A37">
        <w:rPr>
          <w:i/>
          <w:iCs/>
          <w:noProof w:val="0"/>
        </w:rPr>
        <w:t>‘If there is an indication of impairment, the assets concerned are tested as to whether their carrying value exceeds their recoverable amount. Where an asset’s carrying value exceeds its recoverable amount, the difference is written off by a charge to the comprehensive operating statement except to the extent that the write</w:t>
      </w:r>
      <w:r w:rsidRPr="00A10A37">
        <w:rPr>
          <w:i/>
          <w:iCs/>
          <w:noProof w:val="0"/>
        </w:rPr>
        <w:noBreakHyphen/>
        <w:t>down can be debited to an asset revaluation surplus amount applicable to that specific asset.</w:t>
      </w:r>
    </w:p>
    <w:p w:rsidR="0027405F" w:rsidRPr="00A10A37" w:rsidRDefault="0027405F" w:rsidP="0027405F">
      <w:pPr>
        <w:pStyle w:val="CommentaryText"/>
        <w:pBdr>
          <w:top w:val="none" w:sz="0" w:space="0" w:color="auto"/>
          <w:bottom w:val="none" w:sz="0" w:space="0" w:color="auto"/>
        </w:pBdr>
        <w:rPr>
          <w:i/>
          <w:iCs/>
          <w:noProof w:val="0"/>
        </w:rPr>
      </w:pPr>
      <w:r w:rsidRPr="00A10A37">
        <w:rPr>
          <w:i/>
          <w:iCs/>
          <w:noProof w:val="0"/>
        </w:rPr>
        <w:t xml:space="preserve">The recoverable amount for assets is measured at the higher of the present value of future cash flows expected to be obtained from the asset and fair value less costs to sell’. </w:t>
      </w:r>
    </w:p>
    <w:p w:rsidR="0027405F" w:rsidRPr="00A10A37" w:rsidRDefault="0027405F" w:rsidP="0027405F">
      <w:pPr>
        <w:pStyle w:val="CommentaryHeading1"/>
        <w:pBdr>
          <w:top w:val="none" w:sz="0" w:space="0" w:color="auto"/>
          <w:bottom w:val="none" w:sz="0" w:space="0" w:color="auto"/>
        </w:pBdr>
      </w:pPr>
      <w:r w:rsidRPr="00A10A37">
        <w:t>Inventories held for distribution</w:t>
      </w:r>
    </w:p>
    <w:p w:rsidR="0027405F" w:rsidRPr="00A10A37" w:rsidRDefault="0027405F" w:rsidP="0027405F">
      <w:pPr>
        <w:pStyle w:val="CommentaryHeading2"/>
        <w:rPr>
          <w:iCs/>
        </w:rPr>
      </w:pPr>
      <w:r w:rsidRPr="00A10A37">
        <w:t>Guidance for assessing loss of service potential</w:t>
      </w:r>
    </w:p>
    <w:p w:rsidR="0027405F" w:rsidRPr="00A10A37" w:rsidRDefault="0027405F" w:rsidP="0027405F">
      <w:pPr>
        <w:pStyle w:val="CommentaryText"/>
        <w:rPr>
          <w:i/>
          <w:i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2.Aus9.2 and BC15</w:t>
      </w:r>
    </w:p>
    <w:p w:rsidR="0027405F" w:rsidRPr="00A10A37" w:rsidRDefault="0027405F" w:rsidP="0027405F">
      <w:pPr>
        <w:pStyle w:val="CommentaryText"/>
        <w:pBdr>
          <w:top w:val="none" w:sz="0" w:space="0" w:color="auto"/>
          <w:bottom w:val="none" w:sz="0" w:space="0" w:color="auto"/>
        </w:pBdr>
        <w:rPr>
          <w:b/>
          <w:bCs/>
        </w:rPr>
      </w:pPr>
      <w:r w:rsidRPr="00A10A37">
        <w:br w:type="column"/>
      </w:r>
      <w:r w:rsidRPr="00A10A37">
        <w:lastRenderedPageBreak/>
        <w:t>The loss of service potential for inventories held for distribution by not</w:t>
      </w:r>
      <w:r w:rsidRPr="00A10A37">
        <w:noBreakHyphen/>
        <w:t>for</w:t>
      </w:r>
      <w:r w:rsidRPr="00A10A37">
        <w:noBreakHyphen/>
        <w:t xml:space="preserve">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w:t>
      </w:r>
      <w:r w:rsidRPr="00A10A37">
        <w:rPr>
          <w:b/>
          <w:bCs/>
        </w:rPr>
        <w:t>It is strongly encouraged that entities use their judgement in determining the most appropriate basis (bases) in assessing any loss in service potential for inventories held for distribution.</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rPr>
          <w:noProof w:val="0"/>
        </w:rPr>
        <w:t xml:space="preserve">Entities should refer to the AASB 102 </w:t>
      </w:r>
      <w:r w:rsidRPr="00A10A37">
        <w:rPr>
          <w:i/>
          <w:noProof w:val="0"/>
        </w:rPr>
        <w:t xml:space="preserve">Inventories </w:t>
      </w:r>
      <w:r w:rsidRPr="00A10A37">
        <w:rPr>
          <w:noProof w:val="0"/>
        </w:rPr>
        <w:t>paragraphs BC12</w:t>
      </w:r>
      <w:r w:rsidRPr="00A10A37">
        <w:rPr>
          <w:noProof w:val="0"/>
        </w:rPr>
        <w:noBreakHyphen/>
        <w:t xml:space="preserve">BC20 for detailed guidance on assessing loss of service potential. </w:t>
      </w:r>
    </w:p>
    <w:p w:rsidR="0027405F" w:rsidRPr="00A10A37" w:rsidRDefault="0027405F" w:rsidP="0027405F">
      <w:pPr>
        <w:pStyle w:val="Reference"/>
        <w:spacing w:before="240"/>
      </w:pPr>
      <w:r w:rsidRPr="00A10A37">
        <w:lastRenderedPageBreak/>
        <w:t>AASB 116</w:t>
      </w:r>
    </w:p>
    <w:p w:rsidR="0027405F" w:rsidRPr="00A10A37" w:rsidRDefault="0027405F" w:rsidP="0027405F">
      <w:pPr>
        <w:pStyle w:val="CommentaryHeading2"/>
      </w:pPr>
      <w:r w:rsidRPr="00A10A37">
        <w:br w:type="column"/>
      </w:r>
      <w:r w:rsidRPr="00A10A37">
        <w:lastRenderedPageBreak/>
        <w:t>Recoverable amount and revaluation of non</w:t>
      </w:r>
      <w:r w:rsidRPr="00A10A37">
        <w:noBreakHyphen/>
        <w:t>financial physical assets</w:t>
      </w:r>
    </w:p>
    <w:p w:rsidR="0027405F" w:rsidRPr="00A10A37" w:rsidRDefault="0027405F" w:rsidP="0027405F">
      <w:pPr>
        <w:pStyle w:val="CommentaryText"/>
        <w:pBdr>
          <w:top w:val="none" w:sz="0" w:space="0" w:color="auto"/>
          <w:left w:val="single" w:sz="4" w:space="4" w:color="3366FF"/>
          <w:bottom w:val="none" w:sz="0" w:space="0" w:color="auto"/>
          <w:right w:val="single" w:sz="4" w:space="4" w:color="3366FF"/>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color w:val="FF0000"/>
        </w:rPr>
      </w:pPr>
      <w:r w:rsidRPr="00A10A37">
        <w:rPr>
          <w:color w:val="FF0000"/>
        </w:rPr>
        <w:lastRenderedPageBreak/>
        <w:t>Revised</w:t>
      </w:r>
    </w:p>
    <w:p w:rsidR="0027405F" w:rsidRPr="00A10A37" w:rsidRDefault="006B145B" w:rsidP="0027405F">
      <w:pPr>
        <w:pStyle w:val="Reference"/>
      </w:pPr>
      <w:r>
        <w:t>FRD 103F</w:t>
      </w:r>
    </w:p>
    <w:p w:rsidR="0027405F" w:rsidRPr="00A10A37" w:rsidRDefault="0027405F" w:rsidP="0027405F">
      <w:pPr>
        <w:pStyle w:val="CommentaryText"/>
        <w:pBdr>
          <w:top w:val="none" w:sz="0" w:space="0" w:color="auto"/>
          <w:left w:val="single" w:sz="4" w:space="4" w:color="3366FF"/>
          <w:bottom w:val="none" w:sz="0" w:space="0" w:color="auto"/>
          <w:right w:val="single" w:sz="4" w:space="4" w:color="3366FF"/>
        </w:pBdr>
        <w:rPr>
          <w:noProof w:val="0"/>
        </w:rPr>
      </w:pPr>
      <w:r w:rsidRPr="00A10A37">
        <w:rPr>
          <w:noProof w:val="0"/>
        </w:rPr>
        <w:br w:type="column"/>
      </w:r>
      <w:r w:rsidRPr="00A10A37">
        <w:rPr>
          <w:noProof w:val="0"/>
        </w:rPr>
        <w:lastRenderedPageBreak/>
        <w:t>Accounting requirements for the recoverable amount and revaluation of non</w:t>
      </w:r>
      <w:r w:rsidRPr="00A10A37">
        <w:rPr>
          <w:noProof w:val="0"/>
        </w:rPr>
        <w:noBreakHyphen/>
        <w:t xml:space="preserve">financial physical assets are set out in AASB 116 </w:t>
      </w:r>
      <w:r w:rsidRPr="00A10A37">
        <w:rPr>
          <w:i/>
          <w:iCs/>
          <w:noProof w:val="0"/>
        </w:rPr>
        <w:t>Property, Plant and Equipment</w:t>
      </w:r>
      <w:r w:rsidRPr="00A10A37">
        <w:rPr>
          <w:noProof w:val="0"/>
        </w:rPr>
        <w:t xml:space="preserve">. In addition, entities should refer to </w:t>
      </w:r>
      <w:r w:rsidR="006B145B">
        <w:rPr>
          <w:noProof w:val="0"/>
        </w:rPr>
        <w:t>FRD 103F</w:t>
      </w:r>
      <w:r w:rsidRPr="00A10A37">
        <w:rPr>
          <w:noProof w:val="0"/>
        </w:rPr>
        <w:t xml:space="preserve"> on the required timing and process in relation to any subsequent revaluation undertaken.</w:t>
      </w:r>
    </w:p>
    <w:p w:rsidR="0027405F" w:rsidRPr="00A10A37" w:rsidRDefault="0027405F" w:rsidP="0027405F">
      <w:pPr>
        <w:pStyle w:val="CommentaryText"/>
        <w:pBdr>
          <w:top w:val="none" w:sz="0" w:space="0" w:color="auto"/>
          <w:left w:val="single" w:sz="4" w:space="4" w:color="3366FF"/>
          <w:bottom w:val="none" w:sz="0" w:space="0" w:color="auto"/>
          <w:right w:val="single" w:sz="4" w:space="4" w:color="3366FF"/>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16.2</w:t>
      </w:r>
    </w:p>
    <w:p w:rsidR="0027405F" w:rsidRPr="00A10A37" w:rsidRDefault="0027405F" w:rsidP="0027405F">
      <w:pPr>
        <w:pStyle w:val="CommentaryText"/>
        <w:pBdr>
          <w:top w:val="none" w:sz="0" w:space="0" w:color="auto"/>
          <w:left w:val="single" w:sz="4" w:space="4" w:color="3366FF"/>
          <w:bottom w:val="none" w:sz="0" w:space="0" w:color="auto"/>
          <w:right w:val="single" w:sz="4" w:space="4" w:color="3366FF"/>
        </w:pBdr>
        <w:rPr>
          <w:noProof w:val="0"/>
        </w:rPr>
      </w:pPr>
      <w:r w:rsidRPr="00A10A37">
        <w:rPr>
          <w:noProof w:val="0"/>
        </w:rPr>
        <w:br w:type="column"/>
      </w:r>
      <w:r w:rsidRPr="00A10A37">
        <w:rPr>
          <w:noProof w:val="0"/>
        </w:rPr>
        <w:lastRenderedPageBreak/>
        <w:t>AASB 116 shall be applied in accounting for property, plant and equipment except when another standard requires or permits a different accounting treatment.</w:t>
      </w:r>
    </w:p>
    <w:p w:rsidR="0027405F" w:rsidRPr="00A10A37" w:rsidRDefault="0027405F" w:rsidP="0027405F">
      <w:pPr>
        <w:pStyle w:val="CommentaryText"/>
        <w:pBdr>
          <w:top w:val="none" w:sz="0" w:space="0" w:color="auto"/>
          <w:left w:val="single" w:sz="4" w:space="4" w:color="3366FF"/>
          <w:bottom w:val="none" w:sz="0" w:space="0" w:color="auto"/>
          <w:right w:val="single" w:sz="4" w:space="4" w:color="3366FF"/>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16.3</w:t>
      </w:r>
    </w:p>
    <w:p w:rsidR="0027405F" w:rsidRPr="00A10A37" w:rsidRDefault="0027405F" w:rsidP="0027405F">
      <w:pPr>
        <w:pStyle w:val="CommentaryText"/>
        <w:pBdr>
          <w:top w:val="none" w:sz="0" w:space="0" w:color="auto"/>
          <w:left w:val="single" w:sz="4" w:space="4" w:color="3366FF"/>
          <w:bottom w:val="none" w:sz="0" w:space="0" w:color="auto"/>
          <w:right w:val="single" w:sz="4" w:space="4" w:color="3366FF"/>
        </w:pBdr>
        <w:rPr>
          <w:noProof w:val="0"/>
        </w:rPr>
      </w:pPr>
      <w:r w:rsidRPr="00A10A37">
        <w:rPr>
          <w:noProof w:val="0"/>
        </w:rPr>
        <w:br w:type="column"/>
      </w:r>
      <w:r w:rsidRPr="00A10A37">
        <w:rPr>
          <w:noProof w:val="0"/>
        </w:rPr>
        <w:lastRenderedPageBreak/>
        <w:t>AASB 116 does not apply to:</w:t>
      </w:r>
    </w:p>
    <w:p w:rsidR="0027405F" w:rsidRPr="00A10A37" w:rsidRDefault="0027405F" w:rsidP="0027405F">
      <w:pPr>
        <w:pStyle w:val="CommentaryTextIndent"/>
        <w:pBdr>
          <w:top w:val="none" w:sz="0" w:space="0" w:color="auto"/>
        </w:pBdr>
      </w:pPr>
      <w:r w:rsidRPr="00A10A37">
        <w:t>(a)</w:t>
      </w:r>
      <w:r w:rsidRPr="00A10A37">
        <w:tab/>
        <w:t xml:space="preserve">property, plant and equipment classified as held for sale in accordance with AASB 5 </w:t>
      </w:r>
      <w:r w:rsidRPr="00A10A37">
        <w:rPr>
          <w:i/>
        </w:rPr>
        <w:t>Non</w:t>
      </w:r>
      <w:r w:rsidRPr="00A10A37">
        <w:rPr>
          <w:i/>
        </w:rPr>
        <w:noBreakHyphen/>
        <w:t>current Assets Held for Sale and Discontinued Operations</w:t>
      </w:r>
      <w:r w:rsidRPr="00A10A37">
        <w:t>; or</w:t>
      </w:r>
    </w:p>
    <w:p w:rsidR="0027405F" w:rsidRPr="00A10A37" w:rsidRDefault="0027405F" w:rsidP="0027405F">
      <w:pPr>
        <w:pStyle w:val="CommentaryTextIndent"/>
        <w:pBdr>
          <w:top w:val="none" w:sz="0" w:space="0" w:color="auto"/>
        </w:pBdr>
      </w:pPr>
      <w:r w:rsidRPr="00A10A37">
        <w:t>(b)</w:t>
      </w:r>
      <w:r w:rsidRPr="00A10A37">
        <w:tab/>
        <w:t>biological assets related to agricultural activity; or</w:t>
      </w:r>
    </w:p>
    <w:p w:rsidR="0027405F" w:rsidRPr="00A10A37" w:rsidRDefault="0027405F" w:rsidP="0027405F">
      <w:pPr>
        <w:pStyle w:val="CommentaryTextIndent"/>
        <w:pBdr>
          <w:top w:val="none" w:sz="0" w:space="0" w:color="auto"/>
        </w:pBdr>
      </w:pPr>
      <w:r w:rsidRPr="00A10A37">
        <w:t>(c)</w:t>
      </w:r>
      <w:r w:rsidRPr="00A10A37">
        <w:tab/>
        <w:t>mineral rights and mineral reserves such as oil, natural gas and similar non</w:t>
      </w:r>
      <w:r w:rsidRPr="00A10A37">
        <w:noBreakHyphen/>
        <w:t>regenerative resources.</w:t>
      </w:r>
    </w:p>
    <w:p w:rsidR="0027405F" w:rsidRPr="00A10A37" w:rsidRDefault="0027405F" w:rsidP="0027405F">
      <w:pPr>
        <w:spacing w:before="0" w:line="240" w:lineRule="atLeast"/>
        <w:rPr>
          <w:rFonts w:cs="Times New Roman"/>
          <w:b/>
          <w:bCs/>
          <w:color w:val="0000FF"/>
        </w:rPr>
      </w:pPr>
      <w:r w:rsidRPr="00A10A37">
        <w:rPr>
          <w:rFonts w:cs="Times New Roman"/>
          <w:b/>
          <w:bCs/>
        </w:rPr>
        <w:br w:type="page"/>
      </w:r>
    </w:p>
    <w:p w:rsidR="0027405F" w:rsidRPr="00A10A37" w:rsidRDefault="0027405F" w:rsidP="0027405F">
      <w:pPr>
        <w:pStyle w:val="SmallLine"/>
      </w:pPr>
      <w:r w:rsidRPr="00A10A37">
        <w:lastRenderedPageBreak/>
        <w:br w:type="column"/>
      </w:r>
    </w:p>
    <w:p w:rsidR="0027405F" w:rsidRPr="00A10A37" w:rsidRDefault="0027405F" w:rsidP="0027405F">
      <w:pPr>
        <w:pStyle w:val="CommentaryHeading"/>
        <w:rPr>
          <w:i/>
          <w:iCs/>
        </w:rPr>
      </w:pPr>
      <w:r w:rsidRPr="00A10A37">
        <w:t xml:space="preserve">Commentary – Statement of significant accounting policies </w:t>
      </w:r>
      <w:r w:rsidR="00B40AE1" w:rsidRPr="00B40AE1">
        <w:rPr>
          <w:i/>
          <w:iCs/>
        </w:rPr>
        <w:t>(continued)</w:t>
      </w:r>
    </w:p>
    <w:p w:rsidR="0027405F" w:rsidRPr="00A10A37" w:rsidRDefault="0027405F" w:rsidP="0027405F">
      <w:pPr>
        <w:pStyle w:val="SmallLineBlue"/>
        <w:pBdr>
          <w:top w:val="single" w:sz="4" w:space="0" w:color="0000FF"/>
        </w:pBdr>
      </w:pPr>
    </w:p>
    <w:p w:rsidR="0027405F" w:rsidRPr="00A10A37" w:rsidRDefault="0027405F" w:rsidP="0027405F">
      <w:pPr>
        <w:pStyle w:val="CommentaryText"/>
        <w:pBdr>
          <w:top w:val="none" w:sz="0" w:space="0" w:color="auto"/>
          <w:bottom w:val="none" w:sz="0" w:space="0" w:color="auto"/>
        </w:pBdr>
      </w:pPr>
      <w:r w:rsidRPr="00A10A37">
        <w:rPr>
          <w:rFonts w:cs="Times New Roman"/>
          <w:b/>
          <w:bCs/>
          <w:noProof w:val="0"/>
        </w:rPr>
        <w:t xml:space="preserve">Note: </w:t>
      </w:r>
      <w:r w:rsidRPr="00A10A37">
        <w:t>The policy disclosure provided in this Model for revaluation of non</w:t>
      </w:r>
      <w:r w:rsidRPr="00A10A37">
        <w:noBreakHyphen/>
        <w:t>financial physical assets is also applicable to for</w:t>
      </w:r>
      <w:r w:rsidRPr="00A10A37">
        <w:noBreakHyphen/>
        <w:t>profit entities, except for the policy on the transfer of physical asset revaluation surplus to accumulated surplus. Unlike not</w:t>
      </w:r>
      <w:r w:rsidRPr="00A10A37">
        <w:noBreakHyphen/>
        <w:t>for</w:t>
      </w:r>
      <w:r w:rsidRPr="00A10A37">
        <w:noBreakHyphen/>
        <w:t>profit entities, for</w:t>
      </w:r>
      <w:r w:rsidRPr="00A10A37">
        <w:noBreakHyphen/>
        <w:t>profit entities may transfer the physical asset revaluation surplus to accumulated surplus on derecognition of the relevant asset.</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2"/>
      </w:pPr>
      <w:r w:rsidRPr="00A10A37">
        <w:lastRenderedPageBreak/>
        <w:br w:type="column"/>
      </w:r>
      <w:r w:rsidRPr="00A10A37">
        <w:lastRenderedPageBreak/>
        <w:t xml:space="preserve">Biological assets </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41.15</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The determination of fair value for a biological asset may be facilitated by grouping biological assets according to significant attributes; for example, by age or quality. An entity selects the attributes corresponding to the attributes used in the market as a basis for pricing.</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41.16</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 xml:space="preserve">Entities often enter into contracts to sell their biological assets at a future date. Contract prices are not necessarily relevant in determining fair value, because fair value reflects the current market in which a willing buyer and seller would enter into a transaction. As a result, the fair value of a biological asset is not adjusted because of the existence of a contract. In some cases, a contract for the sale of a biological asset may be an onerous contract. AASB 137 </w:t>
      </w:r>
      <w:r w:rsidRPr="00A10A37">
        <w:rPr>
          <w:i/>
        </w:rPr>
        <w:t xml:space="preserve">Provisions, Contingent Liabilities and Contingent Assets </w:t>
      </w:r>
      <w:r w:rsidRPr="00A10A37">
        <w:t>applies to onerous contract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41.17</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ould use the price existing in the market expected to be used.</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41.18</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f an active market does not exist, an entity uses one or more of the following, when available, in determining fair value:</w:t>
      </w:r>
    </w:p>
    <w:p w:rsidR="0027405F" w:rsidRPr="00A10A37" w:rsidRDefault="0027405F" w:rsidP="0027405F">
      <w:pPr>
        <w:pStyle w:val="CommentaryTextIndent"/>
        <w:pBdr>
          <w:top w:val="none" w:sz="0" w:space="0" w:color="auto"/>
          <w:bottom w:val="none" w:sz="0" w:space="0" w:color="auto"/>
        </w:pBdr>
      </w:pPr>
      <w:r w:rsidRPr="00A10A37">
        <w:t>(a)</w:t>
      </w:r>
      <w:r w:rsidRPr="00A10A37">
        <w:tab/>
        <w:t>the most recent market transaction price, provided that there has not been a significant change in economic circumstances between the date of that transaction and the end of the reporting period;</w:t>
      </w:r>
    </w:p>
    <w:p w:rsidR="0027405F" w:rsidRPr="00A10A37" w:rsidRDefault="0027405F" w:rsidP="0027405F">
      <w:pPr>
        <w:pStyle w:val="CommentaryTextIndent"/>
        <w:pBdr>
          <w:top w:val="none" w:sz="0" w:space="0" w:color="auto"/>
          <w:bottom w:val="none" w:sz="0" w:space="0" w:color="auto"/>
        </w:pBdr>
      </w:pPr>
      <w:r w:rsidRPr="00A10A37">
        <w:t>(b)</w:t>
      </w:r>
      <w:r w:rsidRPr="00A10A37">
        <w:tab/>
        <w:t>market prices for similar assets with adjustment to reflect differences; and</w:t>
      </w:r>
    </w:p>
    <w:p w:rsidR="0027405F" w:rsidRPr="00A10A37" w:rsidRDefault="0027405F" w:rsidP="0027405F">
      <w:pPr>
        <w:pStyle w:val="CommentaryTextIndent"/>
        <w:pBdr>
          <w:top w:val="none" w:sz="0" w:space="0" w:color="auto"/>
          <w:bottom w:val="none" w:sz="0" w:space="0" w:color="auto"/>
        </w:pBdr>
      </w:pPr>
      <w:r w:rsidRPr="00A10A37">
        <w:t>(c)</w:t>
      </w:r>
      <w:r w:rsidRPr="00A10A37">
        <w:tab/>
        <w:t>sector benchmarks such as the value of an orchard expressed per export tray, bushel, or hectare, and the value of cattle expressed per kilogram of meat.</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41.19</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br w:type="column"/>
      </w:r>
      <w:r w:rsidRPr="00A10A37">
        <w:lastRenderedPageBreak/>
        <w:t>In some cases, the information sources listed above may suggest different conclusions as to the fair value of a biological asset. An entity considers the reasons for those differences, in order to arrive at the most reliable estimate of fair value within a relatively narrow range of reasonable estimates.</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141.20</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n some circumstances, market</w:t>
      </w:r>
      <w:r w:rsidRPr="00A10A37">
        <w:noBreakHyphen/>
        <w:t>determined prices or values may not be available for a biological asset in its present condition. In these circumstances, an entity uses the present value of expected net cash flows from the asset discounted at a current market</w:t>
      </w:r>
      <w:r w:rsidRPr="00A10A37">
        <w:noBreakHyphen/>
        <w:t>determined rate in determining fair value.</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41.21</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The objective of a calculation of the present value of expected net cash flows is to determine the fair value of a biological asset in its present location and condition. 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41.22</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An entity does not include any cash flows for financing the assets, taxation, or re</w:t>
      </w:r>
      <w:r w:rsidRPr="00A10A37">
        <w:noBreakHyphen/>
        <w:t>establishing biological assets after harvest.</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41.23</w:t>
      </w:r>
    </w:p>
    <w:p w:rsidR="0027405F" w:rsidRPr="00A10A37" w:rsidRDefault="0027405F" w:rsidP="0027405F">
      <w:pPr>
        <w:pStyle w:val="CommentaryText"/>
        <w:pBdr>
          <w:top w:val="none" w:sz="0" w:space="0" w:color="auto"/>
        </w:pBdr>
      </w:pPr>
      <w:r w:rsidRPr="00A10A37">
        <w:br w:type="column"/>
      </w:r>
      <w:r w:rsidRPr="00A10A37">
        <w:lastRenderedPageBreak/>
        <w:t xml:space="preserve">In agreeing an arm’s length transaction price, knowledgeabl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w:t>
      </w:r>
    </w:p>
    <w:p w:rsidR="0027405F" w:rsidRPr="00A10A37" w:rsidRDefault="0027405F" w:rsidP="0027405F">
      <w:pPr>
        <w:spacing w:before="0" w:line="240" w:lineRule="atLeast"/>
        <w:rPr>
          <w:noProof/>
          <w:color w:val="0000FF"/>
        </w:rPr>
      </w:pPr>
      <w:r w:rsidRPr="00A10A37">
        <w:br w:type="page"/>
      </w:r>
    </w:p>
    <w:p w:rsidR="0027405F" w:rsidRPr="00A10A37" w:rsidRDefault="0027405F" w:rsidP="0027405F">
      <w:pPr>
        <w:pStyle w:val="SmallLine"/>
      </w:pPr>
      <w:r w:rsidRPr="00A10A37">
        <w:lastRenderedPageBreak/>
        <w:br w:type="column"/>
      </w:r>
    </w:p>
    <w:p w:rsidR="0027405F" w:rsidRPr="00A10A37" w:rsidRDefault="0027405F" w:rsidP="0027405F">
      <w:pPr>
        <w:pStyle w:val="CommentaryHeading"/>
        <w:rPr>
          <w:i/>
          <w:iCs/>
        </w:rPr>
      </w:pPr>
      <w:r w:rsidRPr="00A10A37">
        <w:t xml:space="preserve">Commentary – Statement of significant accounting policies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bottom w:val="none" w:sz="0" w:space="0" w:color="auto"/>
        </w:pBdr>
      </w:pPr>
      <w:r w:rsidRPr="00A10A37">
        <w:t>combination of the two. In determining a discount rate, an entity uses assumptions consistent with those used in estimating the expected cash flows, to avoid the effect of some assumptions being double</w:t>
      </w:r>
      <w:r w:rsidRPr="00A10A37">
        <w:noBreakHyphen/>
        <w:t>counted or ignored.</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41.24</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Cost may sometimes approximate fair value, particularly when:</w:t>
      </w:r>
    </w:p>
    <w:p w:rsidR="0027405F" w:rsidRPr="00A10A37" w:rsidRDefault="0027405F" w:rsidP="0027405F">
      <w:pPr>
        <w:pStyle w:val="CommentaryText"/>
        <w:numPr>
          <w:ilvl w:val="0"/>
          <w:numId w:val="12"/>
        </w:numPr>
        <w:pBdr>
          <w:top w:val="none" w:sz="0" w:space="0" w:color="auto"/>
          <w:bottom w:val="none" w:sz="0" w:space="0" w:color="auto"/>
        </w:pBdr>
        <w:tabs>
          <w:tab w:val="clear" w:pos="1080"/>
          <w:tab w:val="num" w:pos="426"/>
        </w:tabs>
        <w:ind w:left="426" w:hanging="426"/>
        <w:rPr>
          <w:noProof w:val="0"/>
        </w:rPr>
      </w:pPr>
      <w:r w:rsidRPr="00A10A37">
        <w:rPr>
          <w:noProof w:val="0"/>
        </w:rPr>
        <w:t>little biological transformation has taken place since initial cost incurrence; or</w:t>
      </w:r>
    </w:p>
    <w:p w:rsidR="0027405F" w:rsidRPr="00A10A37" w:rsidRDefault="0027405F" w:rsidP="0027405F">
      <w:pPr>
        <w:pStyle w:val="CommentaryText"/>
        <w:numPr>
          <w:ilvl w:val="0"/>
          <w:numId w:val="12"/>
        </w:numPr>
        <w:pBdr>
          <w:top w:val="none" w:sz="0" w:space="0" w:color="auto"/>
          <w:bottom w:val="none" w:sz="0" w:space="0" w:color="auto"/>
        </w:pBdr>
        <w:tabs>
          <w:tab w:val="clear" w:pos="1080"/>
          <w:tab w:val="num" w:pos="426"/>
        </w:tabs>
        <w:ind w:left="426" w:hanging="426"/>
        <w:rPr>
          <w:noProof w:val="0"/>
        </w:rPr>
      </w:pPr>
      <w:r w:rsidRPr="00A10A37">
        <w:rPr>
          <w:noProof w:val="0"/>
        </w:rPr>
        <w:t>the impact of the biological transformation on price is not expected to be material.</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41.25</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Biological assets are often physically attached to land. Where</w:t>
      </w:r>
      <w:r w:rsidRPr="00A10A37">
        <w:rPr>
          <w:b/>
        </w:rPr>
        <w:t xml:space="preserve"> </w:t>
      </w:r>
      <w:r w:rsidRPr="00A10A37">
        <w:t>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pPr>
      <w:r w:rsidRPr="00A10A37">
        <w:lastRenderedPageBreak/>
        <w:t>AASB 139.9</w:t>
      </w:r>
    </w:p>
    <w:p w:rsidR="0027405F" w:rsidRPr="00A10A37" w:rsidRDefault="0027405F" w:rsidP="0027405F">
      <w:pPr>
        <w:pStyle w:val="CommentaryHeading1"/>
        <w:pBdr>
          <w:top w:val="none" w:sz="0" w:space="0" w:color="auto"/>
          <w:bottom w:val="none" w:sz="0" w:space="0" w:color="auto"/>
        </w:pBdr>
      </w:pPr>
      <w:r w:rsidRPr="00A10A37">
        <w:br w:type="column"/>
      </w:r>
      <w:r w:rsidRPr="00A10A37">
        <w:lastRenderedPageBreak/>
        <w:t>Other financial liabilities – financial guarantees</w:t>
      </w:r>
    </w:p>
    <w:p w:rsidR="0027405F" w:rsidRPr="00A10A37" w:rsidRDefault="0027405F" w:rsidP="0027405F">
      <w:pPr>
        <w:pStyle w:val="CommentaryText"/>
        <w:pBdr>
          <w:top w:val="none" w:sz="0" w:space="0" w:color="auto"/>
          <w:bottom w:val="none" w:sz="0" w:space="0" w:color="auto"/>
        </w:pBdr>
      </w:pPr>
      <w:r w:rsidRPr="00A10A37">
        <w:t xml:space="preserve">A </w:t>
      </w:r>
      <w:r w:rsidRPr="00A10A37">
        <w:rPr>
          <w:iCs/>
        </w:rPr>
        <w:t>financial guarantee contract</w:t>
      </w:r>
      <w:r w:rsidRPr="00A10A37">
        <w:t xml:space="preserve">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It is highly unlikely that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at the department seeks separate advice regarding this matter.</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lastRenderedPageBreak/>
        <w:t>AASB 139.47(c)</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Financial guarantee contracts are recognised as a financial liability at the time the guarantee is issued. The liability is initially measured at fair value and subsequently at the higher of the amount and the amount initially recognised less cumulative amortisation, where appropriate.</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The fair value of financial guarantees is determined as the present value of the difference in net cash flows between the contractual payments under the debt instrument and the payments that would be required without the guarantee.</w:t>
      </w:r>
    </w:p>
    <w:p w:rsidR="0027405F" w:rsidRPr="00A10A37" w:rsidRDefault="0027405F" w:rsidP="0027405F">
      <w:pPr>
        <w:pStyle w:val="CommentaryHeading1"/>
        <w:pBdr>
          <w:top w:val="none" w:sz="0" w:space="0" w:color="auto"/>
          <w:bottom w:val="none" w:sz="0" w:space="0" w:color="auto"/>
        </w:pBdr>
        <w:spacing w:before="80"/>
        <w:rPr>
          <w:noProof w:val="0"/>
        </w:rPr>
      </w:pPr>
      <w:r w:rsidRPr="00A10A37">
        <w:t>Reclassification of financial assets</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bookmarkStart w:id="311" w:name="_Toc163448707"/>
      <w:r w:rsidRPr="00A10A37">
        <w:lastRenderedPageBreak/>
        <w:t>AASB 7.12</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f, as a result of a change in intention or ability or in the rare circumstance that a reliable measure of fair value is no longer available, or because the ‘two preceding annual reporting periods’ have passed in relation to a financial asset that could previously not be classified as held</w:t>
      </w:r>
      <w:r w:rsidRPr="00A10A37">
        <w:noBreakHyphen/>
        <w:t>to</w:t>
      </w:r>
      <w:r w:rsidRPr="00A10A37">
        <w:noBreakHyphen/>
        <w:t>maturity, where an entity reclassifies a financial asset as one measured at cost or amortised cost rather than at fair value, it shall disclose the reason for the reclassification.</w:t>
      </w:r>
    </w:p>
    <w:p w:rsidR="0027405F" w:rsidRPr="00A10A37" w:rsidRDefault="0027405F" w:rsidP="0027405F">
      <w:pPr>
        <w:pStyle w:val="CommentaryHeading1"/>
        <w:pBdr>
          <w:top w:val="none" w:sz="0" w:space="0" w:color="auto"/>
          <w:bottom w:val="none" w:sz="0" w:space="0" w:color="auto"/>
        </w:pBdr>
      </w:pPr>
      <w:bookmarkStart w:id="312" w:name="_Toc163448712"/>
      <w:bookmarkEnd w:id="311"/>
      <w:r w:rsidRPr="00A10A37">
        <w:t>Functional and presentation currency</w:t>
      </w:r>
      <w:bookmarkEnd w:id="312"/>
    </w:p>
    <w:p w:rsidR="0027405F" w:rsidRPr="00A10A37" w:rsidRDefault="0027405F" w:rsidP="0027405F">
      <w:pPr>
        <w:pStyle w:val="CommentaryText"/>
        <w:pBdr>
          <w:top w:val="none" w:sz="0" w:space="0" w:color="auto"/>
          <w:bottom w:val="none" w:sz="0" w:space="0" w:color="auto"/>
        </w:pBdr>
        <w:rPr>
          <w:i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FRD 104</w:t>
      </w:r>
    </w:p>
    <w:p w:rsidR="0027405F" w:rsidRPr="00A10A37" w:rsidRDefault="0027405F" w:rsidP="0027405F">
      <w:pPr>
        <w:pStyle w:val="CommentaryText"/>
        <w:pBdr>
          <w:top w:val="none" w:sz="0" w:space="0" w:color="auto"/>
        </w:pBdr>
        <w:rPr>
          <w:iCs/>
          <w:noProof w:val="0"/>
        </w:rPr>
      </w:pPr>
      <w:r w:rsidRPr="00A10A37">
        <w:rPr>
          <w:iCs/>
          <w:noProof w:val="0"/>
        </w:rPr>
        <w:br w:type="column"/>
      </w:r>
      <w:r w:rsidRPr="00A10A37">
        <w:rPr>
          <w:iCs/>
          <w:noProof w:val="0"/>
        </w:rPr>
        <w:lastRenderedPageBreak/>
        <w:t>The following disclosure may be appropriate for departments with foreign operations:</w:t>
      </w:r>
    </w:p>
    <w:p w:rsidR="0027405F" w:rsidRPr="00A10A37" w:rsidRDefault="0027405F" w:rsidP="0027405F">
      <w:pPr>
        <w:pStyle w:val="CommentaryText"/>
        <w:pBdr>
          <w:top w:val="none" w:sz="0" w:space="0" w:color="auto"/>
        </w:pBdr>
        <w:rPr>
          <w:i/>
          <w:noProof w:val="0"/>
        </w:rPr>
      </w:pPr>
      <w:r w:rsidRPr="00A10A37">
        <w:rPr>
          <w:i/>
          <w:noProof w:val="0"/>
        </w:rPr>
        <w:t xml:space="preserve">‘The presentation currency of Department </w:t>
      </w:r>
      <w:r w:rsidRPr="00A10A37">
        <w:rPr>
          <w:noProof w:val="0"/>
        </w:rPr>
        <w:t>[insert entity name]</w:t>
      </w:r>
      <w:r w:rsidRPr="00A10A37">
        <w:rPr>
          <w:i/>
          <w:noProof w:val="0"/>
        </w:rPr>
        <w:t xml:space="preserv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p>
    <w:p w:rsidR="0027405F" w:rsidRPr="00A10A37" w:rsidRDefault="0027405F" w:rsidP="0027405F">
      <w:pPr>
        <w:spacing w:before="0" w:line="240" w:lineRule="atLeast"/>
        <w:rPr>
          <w:i/>
          <w:color w:val="0000FF"/>
        </w:rPr>
      </w:pPr>
      <w:r w:rsidRPr="00A10A37">
        <w:rPr>
          <w:i/>
        </w:rPr>
        <w:br w:type="page"/>
      </w:r>
    </w:p>
    <w:p w:rsidR="0027405F" w:rsidRPr="00A10A37" w:rsidRDefault="0027405F" w:rsidP="0027405F">
      <w:pPr>
        <w:pStyle w:val="SmallLine"/>
      </w:pPr>
      <w:r w:rsidRPr="00A10A37">
        <w:lastRenderedPageBreak/>
        <w:br w:type="column"/>
      </w:r>
    </w:p>
    <w:p w:rsidR="0027405F" w:rsidRPr="00A10A37" w:rsidRDefault="0027405F" w:rsidP="0027405F">
      <w:pPr>
        <w:pStyle w:val="CommentaryHeading"/>
        <w:rPr>
          <w:i/>
          <w:iCs/>
        </w:rPr>
      </w:pPr>
      <w:r w:rsidRPr="00A10A37">
        <w:t xml:space="preserve">Commentary – Statement of significant accounting policies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lastRenderedPageBreak/>
        <w:t>SD 4.2</w:t>
      </w:r>
    </w:p>
    <w:p w:rsidR="0027405F" w:rsidRPr="00A10A37" w:rsidRDefault="0027405F" w:rsidP="0027405F">
      <w:pPr>
        <w:pStyle w:val="CommentaryHeading1"/>
        <w:pBdr>
          <w:top w:val="none" w:sz="0" w:space="0" w:color="auto"/>
          <w:bottom w:val="none" w:sz="0" w:space="0" w:color="auto"/>
        </w:pBdr>
      </w:pPr>
      <w:bookmarkStart w:id="313" w:name="_Toc163448713"/>
      <w:r w:rsidRPr="00A10A37">
        <w:br w:type="column"/>
      </w:r>
      <w:r w:rsidRPr="00A10A37">
        <w:lastRenderedPageBreak/>
        <w:t>Rounding of amounts</w:t>
      </w:r>
      <w:bookmarkEnd w:id="313"/>
    </w:p>
    <w:p w:rsidR="0027405F" w:rsidRPr="00A10A37" w:rsidRDefault="0027405F" w:rsidP="0027405F">
      <w:pPr>
        <w:pStyle w:val="CommentaryText"/>
        <w:pBdr>
          <w:top w:val="none" w:sz="0" w:space="0" w:color="auto"/>
          <w:bottom w:val="none" w:sz="0" w:space="0" w:color="auto"/>
        </w:pBdr>
        <w:rPr>
          <w:noProof w:val="0"/>
        </w:rPr>
      </w:pPr>
      <w:r w:rsidRPr="00A10A37">
        <w:rPr>
          <w:noProof w:val="0"/>
        </w:rPr>
        <w:t>The rounding used in the presentation of amounts in the financial statements must be prominently displayed. The financial statements of a department must be expressed by reference to the nearest dollar except where the total assets, or liabilities, or income, or expenses, of a department are greater than:</w:t>
      </w:r>
    </w:p>
    <w:p w:rsidR="0027405F" w:rsidRPr="00A10A37" w:rsidRDefault="0027405F" w:rsidP="0027405F">
      <w:pPr>
        <w:pStyle w:val="CommentaryBullet"/>
      </w:pPr>
      <w:r w:rsidRPr="00A10A37">
        <w:t>$10 000 000 – the amounts shown in the financial statements may be expressed by reference to the nearest $1 000; or</w:t>
      </w:r>
    </w:p>
    <w:p w:rsidR="0027405F" w:rsidRPr="00A10A37" w:rsidRDefault="0027405F" w:rsidP="0027405F">
      <w:pPr>
        <w:pStyle w:val="CommentaryBullet"/>
      </w:pPr>
      <w:r w:rsidRPr="00A10A37">
        <w:t>$1 000 000 000 – the amounts shown in the financial statements may be expressed by reference to the nearest $100 000.</w:t>
      </w:r>
    </w:p>
    <w:p w:rsidR="0027405F" w:rsidRPr="00A10A37" w:rsidRDefault="0027405F" w:rsidP="0027405F">
      <w:pPr>
        <w:pStyle w:val="CommentaryBulle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1"/>
        <w:pBdr>
          <w:top w:val="none" w:sz="0" w:space="0" w:color="auto"/>
          <w:bottom w:val="none" w:sz="0" w:space="0" w:color="auto"/>
        </w:pBdr>
      </w:pPr>
      <w:bookmarkStart w:id="314" w:name="_Toc163448715"/>
      <w:r w:rsidRPr="00A10A37">
        <w:lastRenderedPageBreak/>
        <w:br w:type="column"/>
      </w:r>
      <w:r w:rsidRPr="00A10A37">
        <w:lastRenderedPageBreak/>
        <w:t>New Accounting Standards and interpretations</w:t>
      </w:r>
      <w:bookmarkEnd w:id="314"/>
    </w:p>
    <w:p w:rsidR="0027405F" w:rsidRPr="00A10A37" w:rsidRDefault="0027405F" w:rsidP="0027405F">
      <w:pPr>
        <w:pStyle w:val="CommentaryHeading2"/>
      </w:pPr>
      <w:bookmarkStart w:id="315" w:name="_Toc163448716"/>
      <w:r w:rsidRPr="00A10A37">
        <w:t>AAS issued but not yet effective</w:t>
      </w:r>
      <w:bookmarkEnd w:id="315"/>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8.30</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When an entity has not applied a new AAS that has been issued but is not yet effective, the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this fact; and</w:t>
      </w:r>
    </w:p>
    <w:p w:rsidR="0027405F" w:rsidRPr="00A10A37" w:rsidRDefault="0027405F" w:rsidP="0027405F">
      <w:pPr>
        <w:pStyle w:val="CommentaryTextIndent"/>
        <w:pBdr>
          <w:top w:val="none" w:sz="0" w:space="0" w:color="auto"/>
          <w:bottom w:val="none" w:sz="0" w:space="0" w:color="auto"/>
        </w:pBdr>
      </w:pPr>
      <w:r w:rsidRPr="00A10A37">
        <w:t>(b)</w:t>
      </w:r>
      <w:r w:rsidRPr="00A10A37">
        <w:tab/>
        <w:t>known or reasonably estimable information relevant to assessing the possible impact that application of the new AAS will have on the entity’s financial statements in the period of initial application.</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AASB 108.31</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r>
      <w:r w:rsidRPr="00A10A37">
        <w:rPr>
          <w:noProof w:val="0"/>
        </w:rPr>
        <w:lastRenderedPageBreak/>
        <w:t>In complying with requirement above, an entity considers disclosing:</w:t>
      </w:r>
    </w:p>
    <w:p w:rsidR="0027405F" w:rsidRPr="00A10A37" w:rsidRDefault="0027405F" w:rsidP="0027405F">
      <w:pPr>
        <w:pStyle w:val="CommentaryTextIndent"/>
        <w:pBdr>
          <w:top w:val="none" w:sz="0" w:space="0" w:color="auto"/>
          <w:bottom w:val="none" w:sz="0" w:space="0" w:color="auto"/>
        </w:pBdr>
      </w:pPr>
      <w:r w:rsidRPr="00A10A37">
        <w:t>(a)</w:t>
      </w:r>
      <w:r w:rsidRPr="00A10A37">
        <w:tab/>
        <w:t>the title of the new AAS;</w:t>
      </w:r>
    </w:p>
    <w:p w:rsidR="0027405F" w:rsidRPr="00A10A37" w:rsidRDefault="0027405F" w:rsidP="0027405F">
      <w:pPr>
        <w:pStyle w:val="CommentaryTextIndent"/>
        <w:pBdr>
          <w:top w:val="none" w:sz="0" w:space="0" w:color="auto"/>
          <w:bottom w:val="none" w:sz="0" w:space="0" w:color="auto"/>
        </w:pBdr>
      </w:pPr>
      <w:r w:rsidRPr="00A10A37">
        <w:t>(b)</w:t>
      </w:r>
      <w:r w:rsidRPr="00A10A37">
        <w:tab/>
        <w:t>the nature of the impending change or changes in accounting policy;</w:t>
      </w:r>
    </w:p>
    <w:p w:rsidR="0027405F" w:rsidRPr="00A10A37" w:rsidRDefault="0027405F" w:rsidP="0027405F">
      <w:pPr>
        <w:pStyle w:val="CommentaryTextIndent"/>
        <w:pBdr>
          <w:top w:val="none" w:sz="0" w:space="0" w:color="auto"/>
          <w:bottom w:val="none" w:sz="0" w:space="0" w:color="auto"/>
        </w:pBdr>
      </w:pPr>
      <w:r w:rsidRPr="00A10A37">
        <w:t>(c)</w:t>
      </w:r>
      <w:r w:rsidRPr="00A10A37">
        <w:tab/>
        <w:t>the date by which application of the standard is required;</w:t>
      </w:r>
    </w:p>
    <w:p w:rsidR="0027405F" w:rsidRPr="00A10A37" w:rsidRDefault="0027405F" w:rsidP="0027405F">
      <w:pPr>
        <w:pStyle w:val="CommentaryTextIndent"/>
        <w:pBdr>
          <w:top w:val="none" w:sz="0" w:space="0" w:color="auto"/>
          <w:bottom w:val="none" w:sz="0" w:space="0" w:color="auto"/>
        </w:pBdr>
      </w:pPr>
      <w:r w:rsidRPr="00A10A37">
        <w:t>(d)</w:t>
      </w:r>
      <w:r w:rsidRPr="00A10A37">
        <w:tab/>
        <w:t>the date as at which it plans to apply the standard initially; and</w:t>
      </w:r>
    </w:p>
    <w:p w:rsidR="0027405F" w:rsidRPr="00A10A37" w:rsidRDefault="0027405F" w:rsidP="0027405F">
      <w:pPr>
        <w:pStyle w:val="CommentaryTextIndent"/>
        <w:pBdr>
          <w:top w:val="none" w:sz="0" w:space="0" w:color="auto"/>
          <w:bottom w:val="none" w:sz="0" w:space="0" w:color="auto"/>
        </w:pBdr>
      </w:pPr>
      <w:r w:rsidRPr="00A10A37">
        <w:t>(e)</w:t>
      </w:r>
      <w:r w:rsidRPr="00A10A37">
        <w:tab/>
        <w:t>either:</w:t>
      </w:r>
    </w:p>
    <w:p w:rsidR="0027405F" w:rsidRPr="00A10A37" w:rsidRDefault="0027405F" w:rsidP="0027405F">
      <w:pPr>
        <w:pStyle w:val="CommentaryTextIndent2"/>
        <w:pBdr>
          <w:top w:val="none" w:sz="0" w:space="0" w:color="auto"/>
          <w:bottom w:val="none" w:sz="0" w:space="0" w:color="auto"/>
        </w:pBdr>
      </w:pPr>
      <w:r w:rsidRPr="00A10A37">
        <w:tab/>
        <w:t>(i)</w:t>
      </w:r>
      <w:r w:rsidRPr="00A10A37">
        <w:tab/>
        <w:t>a discussion of the impact that initial application of the standard is expected to have on the entity’s financial statements; or</w:t>
      </w:r>
    </w:p>
    <w:p w:rsidR="0027405F" w:rsidRPr="00A10A37" w:rsidRDefault="0027405F" w:rsidP="0027405F">
      <w:pPr>
        <w:pStyle w:val="CommentaryTextIndent2"/>
        <w:pBdr>
          <w:top w:val="none" w:sz="0" w:space="0" w:color="auto"/>
          <w:bottom w:val="none" w:sz="0" w:space="0" w:color="auto"/>
        </w:pBdr>
      </w:pPr>
      <w:r w:rsidRPr="00A10A37">
        <w:tab/>
        <w:t>(ii)</w:t>
      </w:r>
      <w:r w:rsidRPr="00A10A37">
        <w:tab/>
        <w:t>if that impact is not known or reasonably estimable, a statement to that effect.</w:t>
      </w:r>
    </w:p>
    <w:p w:rsidR="0027405F" w:rsidRPr="00A10A37" w:rsidRDefault="0027405F" w:rsidP="0027405F">
      <w:pPr>
        <w:pStyle w:val="CommentaryText"/>
        <w:pBdr>
          <w:top w:val="none" w:sz="0" w:space="0" w:color="auto"/>
        </w:pBdr>
      </w:pPr>
      <w:r w:rsidRPr="00A10A37">
        <w:t>The disclosures as described above must be made even if the impact on the entity is not expected to be material. However, there is no need to mention an AAS if it is clearly not applicable to the entity.</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
      </w:pPr>
      <w:bookmarkStart w:id="316" w:name="_Toc332019460"/>
      <w:r w:rsidRPr="00A10A37">
        <w:lastRenderedPageBreak/>
        <w:br w:type="column"/>
      </w:r>
      <w:bookmarkStart w:id="317" w:name="_Toc366843349"/>
      <w:bookmarkStart w:id="318" w:name="_Toc416789232"/>
      <w:r w:rsidRPr="00A10A37">
        <w:lastRenderedPageBreak/>
        <w:t>Note 2.</w:t>
      </w:r>
      <w:r w:rsidRPr="00A10A37">
        <w:tab/>
        <w:t>Departmental (controlled) outputs</w:t>
      </w:r>
      <w:bookmarkEnd w:id="316"/>
      <w:bookmarkEnd w:id="317"/>
      <w:bookmarkEnd w:id="318"/>
    </w:p>
    <w:p w:rsidR="0027405F" w:rsidRPr="00A10A37" w:rsidRDefault="0027405F" w:rsidP="0027405F">
      <w:r w:rsidRPr="00A10A37">
        <w:t>A description of departmental outputs performed during the year ended 30 June 2015, and the objectives of these outputs, are summarised below.</w:t>
      </w:r>
    </w:p>
    <w:p w:rsidR="0027405F" w:rsidRPr="00A10A37" w:rsidRDefault="0027405F" w:rsidP="0027405F">
      <w:pPr>
        <w:pStyle w:val="Heading2"/>
        <w:sectPr w:rsidR="0027405F" w:rsidRPr="00A10A37" w:rsidSect="00190A0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lastRenderedPageBreak/>
        <w:t>AASB 1052.15(a), (b)</w:t>
      </w:r>
    </w:p>
    <w:p w:rsidR="0027405F" w:rsidRPr="00A10A37" w:rsidRDefault="0027405F" w:rsidP="0027405F">
      <w:pPr>
        <w:pStyle w:val="Heading2"/>
      </w:pPr>
      <w:r w:rsidRPr="00A10A37">
        <w:br w:type="column"/>
      </w:r>
      <w:r w:rsidRPr="00A10A37">
        <w:lastRenderedPageBreak/>
        <w:t>Strategic policy advice</w:t>
      </w:r>
    </w:p>
    <w:p w:rsidR="0027405F" w:rsidRPr="00A10A37" w:rsidRDefault="0027405F" w:rsidP="0027405F">
      <w:pPr>
        <w:pStyle w:val="Heading4"/>
      </w:pPr>
      <w:r w:rsidRPr="00A10A37">
        <w:t>Description of output</w:t>
      </w:r>
    </w:p>
    <w:p w:rsidR="0027405F" w:rsidRPr="00A10A37" w:rsidRDefault="0027405F" w:rsidP="0027405F">
      <w:r w:rsidRPr="00A10A37">
        <w:t>Provision of policy advice to the Government on the development, promotion, and support of information and biological technology in the public and private sectors.</w:t>
      </w:r>
    </w:p>
    <w:p w:rsidR="0027405F" w:rsidRPr="00A10A37" w:rsidRDefault="0027405F" w:rsidP="0027405F">
      <w:pPr>
        <w:pStyle w:val="Heading4"/>
      </w:pPr>
      <w:r w:rsidRPr="00A10A37">
        <w:t>Objectives</w:t>
      </w:r>
    </w:p>
    <w:p w:rsidR="0027405F" w:rsidRPr="00A10A37" w:rsidRDefault="0027405F" w:rsidP="0027405F">
      <w:r w:rsidRPr="00A10A37">
        <w:t>Improved economic performance of the State through the application of leading edge technology and to promote leadership in scientific research and innovation.</w:t>
      </w:r>
    </w:p>
    <w:p w:rsidR="0027405F" w:rsidRPr="00A10A37" w:rsidRDefault="0027405F" w:rsidP="0027405F">
      <w:r w:rsidRPr="00A10A37">
        <w:t xml:space="preserve">Contribution to </w:t>
      </w:r>
      <w:r w:rsidRPr="00A10A37">
        <w:rPr>
          <w:rStyle w:val="NormalBlueChar"/>
          <w:i/>
          <w:iCs/>
        </w:rPr>
        <w:t>[Sustainable Thriving Victoria]</w:t>
      </w:r>
      <w:r w:rsidRPr="00A10A37">
        <w:t xml:space="preserve"> Government outcomes:</w:t>
      </w:r>
    </w:p>
    <w:p w:rsidR="0027405F" w:rsidRPr="00A10A37" w:rsidRDefault="0027405F" w:rsidP="0027405F">
      <w:pPr>
        <w:pStyle w:val="Bullet"/>
      </w:pPr>
      <w:r w:rsidRPr="00A10A37">
        <w:t>more quality jobs and thriving innovative industries across Victoria; and</w:t>
      </w:r>
    </w:p>
    <w:p w:rsidR="0027405F" w:rsidRPr="00A10A37" w:rsidRDefault="0027405F" w:rsidP="0027405F">
      <w:pPr>
        <w:pStyle w:val="Bullet"/>
      </w:pPr>
      <w:r w:rsidRPr="00A10A37">
        <w:t>growing and linking all of Victoria.</w:t>
      </w:r>
    </w:p>
    <w:p w:rsidR="0027405F" w:rsidRPr="00A10A37" w:rsidRDefault="0027405F" w:rsidP="0027405F">
      <w:pPr>
        <w:pStyle w:val="Heading2"/>
      </w:pPr>
      <w:r w:rsidRPr="00A10A37">
        <w:t>Information technology and telecommunication services</w:t>
      </w:r>
    </w:p>
    <w:p w:rsidR="0027405F" w:rsidRPr="00A10A37" w:rsidRDefault="0027405F" w:rsidP="0027405F">
      <w:pPr>
        <w:pStyle w:val="Heading4"/>
      </w:pPr>
      <w:r w:rsidRPr="00A10A37">
        <w:t>Description of output</w:t>
      </w:r>
    </w:p>
    <w:p w:rsidR="0027405F" w:rsidRPr="00A10A37" w:rsidRDefault="0027405F" w:rsidP="0027405F">
      <w:r w:rsidRPr="00A10A37">
        <w:t>Provision of payroll, accounting and database management bureau service to a range of agencies in the Victorian public sector. Services also include information technology training and auditing of telephone usage. The Information Technology and Telecommunications (IT&amp;T) division of the Department provides services on the application and use of IT&amp;T to other governments in Australia and around the world on a fee for service basis.</w:t>
      </w:r>
    </w:p>
    <w:p w:rsidR="0027405F" w:rsidRPr="00A10A37" w:rsidRDefault="0027405F" w:rsidP="0027405F">
      <w:pPr>
        <w:pStyle w:val="Heading4"/>
      </w:pPr>
      <w:r w:rsidRPr="00A10A37">
        <w:t>Objectives</w:t>
      </w:r>
    </w:p>
    <w:p w:rsidR="0027405F" w:rsidRPr="00A10A37" w:rsidRDefault="0027405F" w:rsidP="0027405F">
      <w:r w:rsidRPr="00A10A37">
        <w:t>Efficient and economical operation of government activities to ensure optimal use of resources.</w:t>
      </w:r>
    </w:p>
    <w:p w:rsidR="0027405F" w:rsidRPr="00A10A37" w:rsidRDefault="0027405F" w:rsidP="0027405F">
      <w:r w:rsidRPr="00A10A37">
        <w:t>Leadership in IT&amp;T promotes Victoria as a centre for excellence in the application of new information technology and has the potential to contribute to the economic growth of the State.</w:t>
      </w:r>
    </w:p>
    <w:p w:rsidR="0027405F" w:rsidRPr="00A10A37" w:rsidRDefault="0027405F" w:rsidP="0027405F">
      <w:r w:rsidRPr="00A10A37">
        <w:t xml:space="preserve">Contribution to </w:t>
      </w:r>
      <w:r w:rsidRPr="00A10A37">
        <w:rPr>
          <w:rStyle w:val="NormalBlueChar"/>
          <w:i/>
          <w:iCs/>
        </w:rPr>
        <w:t>[Sustainable Thriving Victoria]</w:t>
      </w:r>
      <w:r w:rsidRPr="00A10A37">
        <w:t xml:space="preserve"> Government outcomes:</w:t>
      </w:r>
    </w:p>
    <w:p w:rsidR="0027405F" w:rsidRPr="00A10A37" w:rsidRDefault="0027405F" w:rsidP="0027405F">
      <w:pPr>
        <w:pStyle w:val="Bullet"/>
      </w:pPr>
      <w:r w:rsidRPr="00A10A37">
        <w:t>more quality jobs and thriving innovative industries across Victoria; and</w:t>
      </w:r>
    </w:p>
    <w:p w:rsidR="0027405F" w:rsidRPr="00A10A37" w:rsidRDefault="0027405F" w:rsidP="0027405F">
      <w:pPr>
        <w:pStyle w:val="Bullet"/>
      </w:pPr>
      <w:r w:rsidRPr="00A10A37">
        <w:t>sound financial management.</w:t>
      </w: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pPr>
      <w:r w:rsidRPr="00A10A37">
        <w:lastRenderedPageBreak/>
        <w:t>AASB 1052.15(a), (b)</w:t>
      </w:r>
    </w:p>
    <w:p w:rsidR="0027405F" w:rsidRPr="00A10A37" w:rsidRDefault="0027405F" w:rsidP="0027405F">
      <w:pPr>
        <w:pStyle w:val="Heading2"/>
      </w:pPr>
      <w:r w:rsidRPr="00A10A37">
        <w:br w:type="column"/>
      </w:r>
      <w:r w:rsidRPr="00A10A37">
        <w:lastRenderedPageBreak/>
        <w:t>Research and development of biological technology</w:t>
      </w:r>
    </w:p>
    <w:p w:rsidR="0027405F" w:rsidRPr="00A10A37" w:rsidRDefault="0027405F" w:rsidP="0027405F">
      <w:pPr>
        <w:pStyle w:val="Heading4"/>
      </w:pPr>
      <w:r w:rsidRPr="00A10A37">
        <w:t>Description of output</w:t>
      </w:r>
    </w:p>
    <w:p w:rsidR="0027405F" w:rsidRPr="00A10A37" w:rsidRDefault="0027405F" w:rsidP="0027405F">
      <w:r w:rsidRPr="00A10A37">
        <w:t>A number of units within the Department conduct research and development of new biological technology for application in industry, particularly in the agricultural and health sectors. Commercial development of this new technology is primarily undertaken by Gene Sciences Victoria, a business unit of the Department.</w:t>
      </w:r>
    </w:p>
    <w:p w:rsidR="0027405F" w:rsidRPr="00A10A37" w:rsidRDefault="0027405F" w:rsidP="0027405F">
      <w:pPr>
        <w:pStyle w:val="Heading4"/>
      </w:pPr>
      <w:r w:rsidRPr="00A10A37">
        <w:t>Objectives</w:t>
      </w:r>
    </w:p>
    <w:p w:rsidR="0027405F" w:rsidRPr="00A10A37" w:rsidRDefault="0027405F" w:rsidP="0027405F">
      <w:pPr>
        <w:rPr>
          <w:color w:val="800080"/>
        </w:rPr>
      </w:pPr>
      <w:r w:rsidRPr="00A10A37">
        <w:t>Improvements to the quality of life of Victorians through eradicating certain diseases and enhancing nutrition as a result of better quality agricultural products.</w:t>
      </w:r>
    </w:p>
    <w:p w:rsidR="0027405F" w:rsidRPr="00A10A37" w:rsidRDefault="0027405F" w:rsidP="0027405F">
      <w:r w:rsidRPr="00A10A37">
        <w:t>Improved agricultural products are also considered to contribute to the economic growth of the State.</w:t>
      </w:r>
    </w:p>
    <w:p w:rsidR="0027405F" w:rsidRPr="00A10A37" w:rsidRDefault="0027405F" w:rsidP="0027405F">
      <w:pPr>
        <w:spacing w:before="0" w:line="240" w:lineRule="atLeast"/>
        <w:rPr>
          <w:rFonts w:ascii="Calibri" w:hAnsi="Calibri" w:cs="Arial"/>
          <w:b/>
          <w:bCs/>
          <w:sz w:val="26"/>
          <w:szCs w:val="28"/>
          <w:lang w:val="en-GB"/>
        </w:rPr>
      </w:pPr>
      <w:r w:rsidRPr="00A10A37">
        <w:br w:type="page"/>
      </w:r>
    </w:p>
    <w:p w:rsidR="0027405F" w:rsidRPr="00A10A37" w:rsidRDefault="0027405F" w:rsidP="0027405F">
      <w:pPr>
        <w:pStyle w:val="NoteHeadingcontinued"/>
        <w:rPr>
          <w:i/>
        </w:rPr>
      </w:pPr>
      <w:r w:rsidRPr="00A10A37">
        <w:lastRenderedPageBreak/>
        <w:br w:type="column"/>
      </w:r>
      <w:r w:rsidRPr="00A10A37">
        <w:lastRenderedPageBreak/>
        <w:t>Note 2.</w:t>
      </w:r>
      <w:r w:rsidRPr="00A10A37">
        <w:tab/>
        <w:t xml:space="preserve">Departmental (controlled) outputs </w:t>
      </w:r>
      <w:r w:rsidRPr="00A10A37">
        <w:rPr>
          <w:i/>
        </w:rPr>
        <w:t>(continued)</w:t>
      </w:r>
    </w:p>
    <w:p w:rsidR="0027405F" w:rsidRPr="00A10A37" w:rsidRDefault="0027405F" w:rsidP="0027405F">
      <w:r w:rsidRPr="00A10A37">
        <w:t xml:space="preserve">Contribution to </w:t>
      </w:r>
      <w:r w:rsidRPr="00A10A37">
        <w:rPr>
          <w:rStyle w:val="NormalBlueChar"/>
          <w:i/>
          <w:iCs/>
        </w:rPr>
        <w:t>[Sustainable Thriving Victoria]</w:t>
      </w:r>
      <w:r w:rsidRPr="00A10A37">
        <w:t xml:space="preserve"> Government outcomes:</w:t>
      </w:r>
    </w:p>
    <w:p w:rsidR="0027405F" w:rsidRPr="00A10A37" w:rsidRDefault="0027405F" w:rsidP="0027405F">
      <w:pPr>
        <w:pStyle w:val="Bullet"/>
      </w:pPr>
      <w:r w:rsidRPr="00A10A37">
        <w:t>protecting the environment for future generations; and</w:t>
      </w:r>
    </w:p>
    <w:p w:rsidR="0027405F" w:rsidRPr="00A10A37" w:rsidRDefault="0027405F" w:rsidP="0027405F">
      <w:pPr>
        <w:pStyle w:val="Bullet"/>
        <w:rPr>
          <w:b/>
          <w:bCs/>
        </w:rPr>
      </w:pPr>
      <w:r w:rsidRPr="00A10A37">
        <w:t>more quality jobs and thriving innovative industries across Victoria.</w:t>
      </w:r>
    </w:p>
    <w:p w:rsidR="0027405F" w:rsidRPr="00A10A37" w:rsidRDefault="0027405F" w:rsidP="0027405F">
      <w:pPr>
        <w:pStyle w:val="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
      </w:pPr>
      <w:r w:rsidRPr="00A10A37">
        <w:t>AASB 1004.57</w:t>
      </w:r>
    </w:p>
    <w:p w:rsidR="0027405F" w:rsidRPr="00A10A37" w:rsidRDefault="0027405F" w:rsidP="0027405F">
      <w:pPr>
        <w:pStyle w:val="Heading2"/>
      </w:pPr>
      <w:r w:rsidRPr="00A10A37">
        <w:br w:type="column"/>
      </w:r>
      <w:r w:rsidRPr="00A10A37">
        <w:lastRenderedPageBreak/>
        <w:t>Changes in outputs</w:t>
      </w:r>
    </w:p>
    <w:p w:rsidR="0027405F" w:rsidRPr="00A10A37" w:rsidRDefault="0027405F" w:rsidP="0027405F">
      <w:r w:rsidRPr="00A10A37">
        <w:t xml:space="preserve">The research and development of biological technology output was transferred from the Department of Natural Resources to the Department as a consequence of machinery of government changes announced on 2 August 2014. However, accounts and reports for this output for the purposes of the </w:t>
      </w:r>
      <w:r w:rsidRPr="00A10A37">
        <w:rPr>
          <w:i/>
          <w:iCs/>
        </w:rPr>
        <w:t>Financial Management Act 1994</w:t>
      </w:r>
      <w:r w:rsidRPr="00A10A37">
        <w:rPr>
          <w:iCs/>
        </w:rPr>
        <w:t xml:space="preserve"> (FMA)</w:t>
      </w:r>
      <w:r w:rsidRPr="00A10A37">
        <w:rPr>
          <w:i/>
          <w:iCs/>
        </w:rPr>
        <w:t xml:space="preserve"> </w:t>
      </w:r>
      <w:r w:rsidRPr="00A10A37">
        <w:t xml:space="preserve">were kept and provided from 1 September 2014 as per the </w:t>
      </w:r>
      <w:r w:rsidRPr="00A10A37">
        <w:rPr>
          <w:i/>
          <w:iCs/>
        </w:rPr>
        <w:t xml:space="preserve">Administrative Arrangements Order </w:t>
      </w:r>
      <w:r w:rsidRPr="00A10A37">
        <w:rPr>
          <w:i/>
          <w:iCs/>
          <w:color w:val="0000FF"/>
        </w:rPr>
        <w:t xml:space="preserve">[No. xxx] </w:t>
      </w:r>
      <w:r w:rsidRPr="00A10A37">
        <w:rPr>
          <w:i/>
        </w:rPr>
        <w:t>2014</w:t>
      </w:r>
      <w:r w:rsidRPr="00A10A37">
        <w:t xml:space="preserve">. Expenses and income attributable to the transferred outputs for the reporting period are disclosed in Note 9 </w:t>
      </w:r>
      <w:r w:rsidRPr="00A10A37">
        <w:rPr>
          <w:i/>
        </w:rPr>
        <w:t>Restructuring of administrative arrangements</w:t>
      </w:r>
      <w:r w:rsidRPr="00A10A37">
        <w:t>.</w:t>
      </w:r>
    </w:p>
    <w:p w:rsidR="0027405F" w:rsidRPr="00A10A37" w:rsidRDefault="0027405F" w:rsidP="0027405F">
      <w:r w:rsidRPr="00A10A37">
        <w:t xml:space="preserve">At the same time, activities of the Commissioner for Technology, under the new technology administration output, were transferred to the Department of Cabinet Administration. This is in line with the Government’s commitment to continuously improve efficiency through centralisation of common administrative functions within Victorian government departments. Accounts and reports for this output for the purposes of the </w:t>
      </w:r>
      <w:r w:rsidRPr="00A10A37">
        <w:rPr>
          <w:iCs/>
        </w:rPr>
        <w:t>FMA</w:t>
      </w:r>
      <w:r w:rsidRPr="00A10A37">
        <w:rPr>
          <w:i/>
          <w:iCs/>
        </w:rPr>
        <w:t xml:space="preserve"> </w:t>
      </w:r>
      <w:r w:rsidRPr="00A10A37">
        <w:t xml:space="preserve">were kept and provided until 31 August 2014 as per the </w:t>
      </w:r>
      <w:r w:rsidRPr="00A10A37">
        <w:rPr>
          <w:i/>
          <w:iCs/>
        </w:rPr>
        <w:t xml:space="preserve">Administrative Arrangements Order </w:t>
      </w:r>
      <w:r w:rsidRPr="00A10A37">
        <w:rPr>
          <w:i/>
          <w:iCs/>
          <w:color w:val="0000FF"/>
        </w:rPr>
        <w:t>[No. xxx] </w:t>
      </w:r>
      <w:r w:rsidRPr="00A10A37">
        <w:rPr>
          <w:i/>
        </w:rPr>
        <w:t>2014</w:t>
      </w:r>
      <w:r w:rsidRPr="00A10A37">
        <w:t>.</w:t>
      </w:r>
    </w:p>
    <w:p w:rsidR="0027405F" w:rsidRPr="00A10A37" w:rsidRDefault="0027405F" w:rsidP="0027405F"/>
    <w:p w:rsidR="0027405F" w:rsidRPr="00A10A37" w:rsidRDefault="0027405F" w:rsidP="0027405F">
      <w:pPr>
        <w:pStyle w:val="SmallLine"/>
      </w:pPr>
    </w:p>
    <w:p w:rsidR="0027405F" w:rsidRPr="00A10A37" w:rsidRDefault="0027405F" w:rsidP="0027405F">
      <w:pPr>
        <w:pStyle w:val="CommentaryHeading"/>
      </w:pPr>
      <w:r w:rsidRPr="00A10A37">
        <w:t>Commentary – Departmental (controlled) output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Information to be disclose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52.15</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 xml:space="preserve">AASB 1052 </w:t>
      </w:r>
      <w:r w:rsidRPr="00A10A37">
        <w:rPr>
          <w:i/>
        </w:rPr>
        <w:t>Disaggregated Disclosures</w:t>
      </w:r>
      <w:r w:rsidRPr="00A10A37">
        <w:t xml:space="preserve"> requires:</w:t>
      </w:r>
    </w:p>
    <w:p w:rsidR="0027405F" w:rsidRPr="00A10A37" w:rsidRDefault="0027405F" w:rsidP="0027405F">
      <w:pPr>
        <w:pStyle w:val="CommentaryTextIndent"/>
        <w:pBdr>
          <w:top w:val="none" w:sz="0" w:space="0" w:color="auto"/>
          <w:bottom w:val="none" w:sz="0" w:space="0" w:color="auto"/>
        </w:pBdr>
      </w:pPr>
      <w:r w:rsidRPr="00A10A37">
        <w:t>(a)</w:t>
      </w:r>
      <w:r w:rsidRPr="00A10A37">
        <w:tab/>
        <w:t>a summary of the identity and purpose of each of the department’s major activities (outputs) undertaken during the reporting period;</w:t>
      </w:r>
    </w:p>
    <w:p w:rsidR="0027405F" w:rsidRPr="00A10A37" w:rsidRDefault="0027405F" w:rsidP="0027405F">
      <w:pPr>
        <w:pStyle w:val="CommentaryTextIndent"/>
        <w:pBdr>
          <w:top w:val="none" w:sz="0" w:space="0" w:color="auto"/>
          <w:bottom w:val="none" w:sz="0" w:space="0" w:color="auto"/>
        </w:pBdr>
      </w:pPr>
      <w:r w:rsidRPr="00A10A37">
        <w:t>(b)</w:t>
      </w:r>
      <w:r w:rsidRPr="00A10A37">
        <w:tab/>
        <w:t>the objectives of the department, if not disclosed elsewhere in the annual report; and</w:t>
      </w:r>
    </w:p>
    <w:p w:rsidR="0027405F" w:rsidRPr="00A10A37" w:rsidRDefault="0027405F" w:rsidP="0027405F">
      <w:pPr>
        <w:pStyle w:val="CommentaryTextIndent"/>
        <w:pBdr>
          <w:top w:val="none" w:sz="0" w:space="0" w:color="auto"/>
          <w:bottom w:val="none" w:sz="0" w:space="0" w:color="auto"/>
        </w:pBdr>
      </w:pPr>
      <w:r w:rsidRPr="00A10A37">
        <w:t>(c)</w:t>
      </w:r>
      <w:r w:rsidRPr="00A10A37">
        <w:tab/>
        <w:t>income and expenses attributable to outputs identified in (a) above, showing separately each major clas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52.19</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Allocation of income and expenses to outputs is only required to the extent that such an allocation can be determined reliably. Where amounts cannot be allocated on a reliable basis, they should be disclosed in a separate ‘unallocated’ column.</w:t>
      </w:r>
    </w:p>
    <w:p w:rsidR="0027405F" w:rsidRPr="00A10A37" w:rsidRDefault="0027405F" w:rsidP="0027405F">
      <w:pPr>
        <w:pStyle w:val="Reference"/>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AASB 1052.20</w:t>
      </w:r>
    </w:p>
    <w:p w:rsidR="0027405F" w:rsidRPr="00A10A37" w:rsidRDefault="0027405F" w:rsidP="0027405F">
      <w:pPr>
        <w:pStyle w:val="CommentaryText"/>
        <w:pBdr>
          <w:top w:val="none" w:sz="0" w:space="0" w:color="auto"/>
          <w:bottom w:val="none" w:sz="0" w:space="0" w:color="auto"/>
        </w:pBdr>
      </w:pPr>
      <w:r w:rsidRPr="00A10A37">
        <w:br w:type="column"/>
      </w:r>
      <w:r w:rsidRPr="00A10A37">
        <w:lastRenderedPageBreak/>
        <w:t>In identifying major activities, judgement is required to identify those activities of a government department that warrant separate disclosure in the general purpose financial statements. Exercising this judgement involves a consideration of the following:</w:t>
      </w:r>
    </w:p>
    <w:p w:rsidR="0027405F" w:rsidRPr="00A10A37" w:rsidRDefault="0027405F" w:rsidP="0027405F">
      <w:pPr>
        <w:pStyle w:val="CommentaryTextIndent"/>
        <w:pBdr>
          <w:top w:val="none" w:sz="0" w:space="0" w:color="auto"/>
          <w:bottom w:val="none" w:sz="0" w:space="0" w:color="auto"/>
        </w:pBdr>
      </w:pPr>
      <w:r w:rsidRPr="00A10A37">
        <w:t>(a)</w:t>
      </w:r>
      <w:r w:rsidRPr="00A10A37">
        <w:tab/>
        <w:t>the objectives of the government department;</w:t>
      </w:r>
    </w:p>
    <w:p w:rsidR="0027405F" w:rsidRPr="00A10A37" w:rsidRDefault="0027405F" w:rsidP="0027405F">
      <w:pPr>
        <w:pStyle w:val="CommentaryTextIndent"/>
        <w:pBdr>
          <w:top w:val="none" w:sz="0" w:space="0" w:color="auto"/>
          <w:bottom w:val="none" w:sz="0" w:space="0" w:color="auto"/>
        </w:pBdr>
      </w:pPr>
      <w:r w:rsidRPr="00A10A37">
        <w:t>(b)</w:t>
      </w:r>
      <w:r w:rsidRPr="00A10A37">
        <w:tab/>
        <w:t>the likely users of the general purpose financial statements;</w:t>
      </w:r>
    </w:p>
    <w:p w:rsidR="0027405F" w:rsidRPr="00A10A37" w:rsidRDefault="0027405F" w:rsidP="0027405F">
      <w:pPr>
        <w:pStyle w:val="CommentaryTextIndent"/>
        <w:pBdr>
          <w:top w:val="none" w:sz="0" w:space="0" w:color="auto"/>
          <w:bottom w:val="none" w:sz="0" w:space="0" w:color="auto"/>
        </w:pBdr>
      </w:pPr>
      <w:r w:rsidRPr="00A10A37">
        <w:t>(c)</w:t>
      </w:r>
      <w:r w:rsidRPr="00A10A37">
        <w:tab/>
        <w:t>the activity level that may be relevant to users’ assessments of the performance of the government department; and</w:t>
      </w:r>
    </w:p>
    <w:p w:rsidR="0027405F" w:rsidRPr="00A10A37" w:rsidRDefault="0027405F" w:rsidP="0027405F">
      <w:pPr>
        <w:pStyle w:val="CommentaryTextIndent"/>
        <w:pBdr>
          <w:top w:val="none" w:sz="0" w:space="0" w:color="auto"/>
          <w:bottom w:val="none" w:sz="0" w:space="0" w:color="auto"/>
        </w:pBdr>
      </w:pPr>
      <w:r w:rsidRPr="00A10A37">
        <w:t>(d)</w:t>
      </w:r>
      <w:r w:rsidRPr="00A10A37">
        <w:tab/>
        <w:t>the concept of materiality.</w:t>
      </w:r>
    </w:p>
    <w:p w:rsidR="0027405F" w:rsidRPr="00A10A37" w:rsidRDefault="0027405F" w:rsidP="0027405F">
      <w:pPr>
        <w:pStyle w:val="CommentaryText"/>
        <w:pBdr>
          <w:top w:val="none" w:sz="0" w:space="0" w:color="auto"/>
        </w:pBdr>
        <w:rPr>
          <w:b/>
        </w:rPr>
      </w:pPr>
      <w:r w:rsidRPr="00A10A37">
        <w:rPr>
          <w:b/>
        </w:rPr>
        <w:t>Descriptions of output activities and key government objectives for the reporting period should be consistent with those reported in the corresponding budget paper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continued"/>
      </w:pPr>
      <w:r w:rsidRPr="00A10A37">
        <w:rPr>
          <w:rFonts w:ascii="Garamond" w:hAnsi="Garamond"/>
        </w:rPr>
        <w:lastRenderedPageBreak/>
        <w:br w:type="column"/>
      </w:r>
      <w:r w:rsidRPr="00A10A37">
        <w:lastRenderedPageBreak/>
        <w:t>Note 2.</w:t>
      </w:r>
      <w:r w:rsidRPr="00A10A37">
        <w:tab/>
        <w:t>Departmental (controlled) outputs</w:t>
      </w:r>
      <w:r w:rsidRPr="00A10A37">
        <w:rPr>
          <w:rFonts w:ascii="Garamond" w:hAnsi="Garamond"/>
        </w:rPr>
        <w:t xml:space="preserve"> </w:t>
      </w:r>
      <w:r w:rsidRPr="00A10A37">
        <w:rPr>
          <w:i/>
        </w:rPr>
        <w:t>(continued)</w:t>
      </w:r>
    </w:p>
    <w:p w:rsidR="0027405F" w:rsidRPr="00A10A37" w:rsidRDefault="0027405F" w:rsidP="0027405F">
      <w:pPr>
        <w:pStyle w:val="Tableheading"/>
        <w:sectPr w:rsidR="0027405F" w:rsidRPr="00A10A37" w:rsidSect="00190A0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lastRenderedPageBreak/>
        <w:t>AASB 1052.15(c)</w:t>
      </w:r>
      <w:r w:rsidRPr="00A10A37">
        <w:rPr>
          <w:lang w:val="en-AU"/>
        </w:rPr>
        <w:br/>
        <w:t>AASB 1052.15(d)</w:t>
      </w:r>
    </w:p>
    <w:p w:rsidR="0027405F" w:rsidRPr="00A10A37" w:rsidRDefault="0027405F" w:rsidP="0027405F">
      <w:pPr>
        <w:pStyle w:val="Tableheading"/>
      </w:pPr>
      <w:r w:rsidRPr="00A10A37">
        <w:br w:type="column"/>
      </w:r>
      <w:r w:rsidRPr="00A10A37">
        <w:lastRenderedPageBreak/>
        <w:t>Schedule A – Controlled income and expenses for the year ended 30 June 2015</w:t>
      </w:r>
    </w:p>
    <w:p w:rsidR="0027405F" w:rsidRPr="00A10A37" w:rsidRDefault="0027405F" w:rsidP="0027405F">
      <w:pPr>
        <w:pStyle w:val="million"/>
        <w:rPr>
          <w:rFonts w:ascii="Tahoma" w:hAnsi="Tahoma" w:cs="Tahoma"/>
          <w:sz w:val="20"/>
        </w:rPr>
      </w:pPr>
      <w:r w:rsidRPr="00A10A37">
        <w:t>($ thousand)</w:t>
      </w:r>
    </w:p>
    <w:tbl>
      <w:tblPr>
        <w:tblW w:w="8440" w:type="dxa"/>
        <w:tblInd w:w="58" w:type="dxa"/>
        <w:tblCellMar>
          <w:left w:w="43" w:type="dxa"/>
          <w:right w:w="43" w:type="dxa"/>
        </w:tblCellMar>
        <w:tblLook w:val="04A0" w:firstRow="1" w:lastRow="0" w:firstColumn="1" w:lastColumn="0" w:noHBand="0" w:noVBand="1"/>
      </w:tblPr>
      <w:tblGrid>
        <w:gridCol w:w="6640"/>
        <w:gridCol w:w="900"/>
        <w:gridCol w:w="900"/>
      </w:tblGrid>
      <w:tr w:rsidR="0027405F" w:rsidRPr="00A10A37" w:rsidTr="00190A01">
        <w:trPr>
          <w:cantSplit/>
        </w:trPr>
        <w:tc>
          <w:tcPr>
            <w:tcW w:w="6640"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heading"/>
            </w:pPr>
            <w:r w:rsidRPr="00A10A37">
              <w:t xml:space="preserve"> </w:t>
            </w:r>
          </w:p>
        </w:tc>
        <w:tc>
          <w:tcPr>
            <w:tcW w:w="1800"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pPr>
            <w:r w:rsidRPr="00A10A37">
              <w:t xml:space="preserve">Strategic policy </w:t>
            </w:r>
            <w:r w:rsidRPr="00A10A37">
              <w:br/>
              <w:t xml:space="preserve">advice </w:t>
            </w:r>
            <w:r w:rsidRPr="00A10A37">
              <w:rPr>
                <w:vertAlign w:val="superscript"/>
              </w:rPr>
              <w:t>(i)</w:t>
            </w:r>
          </w:p>
        </w:tc>
      </w:tr>
      <w:tr w:rsidR="0027405F" w:rsidRPr="00A10A37" w:rsidTr="00190A01">
        <w:trPr>
          <w:cantSplit/>
        </w:trPr>
        <w:tc>
          <w:tcPr>
            <w:tcW w:w="6640"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heading"/>
            </w:pPr>
            <w:r w:rsidRPr="00A10A37">
              <w:t xml:space="preserve"> </w:t>
            </w:r>
          </w:p>
        </w:tc>
        <w:tc>
          <w:tcPr>
            <w:tcW w:w="900" w:type="dxa"/>
            <w:tcBorders>
              <w:top w:val="nil"/>
              <w:left w:val="nil"/>
              <w:bottom w:val="single" w:sz="4" w:space="0" w:color="auto"/>
              <w:right w:val="nil"/>
            </w:tcBorders>
            <w:shd w:val="clear" w:color="auto" w:fill="BFBFBF"/>
            <w:noWrap/>
            <w:vAlign w:val="bottom"/>
            <w:hideMark/>
          </w:tcPr>
          <w:p w:rsidR="0027405F" w:rsidRPr="00A10A37" w:rsidRDefault="0027405F" w:rsidP="00190A01">
            <w:pPr>
              <w:pStyle w:val="Tabletextheading"/>
            </w:pPr>
            <w:r w:rsidRPr="00A10A37">
              <w:t>2015</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heading"/>
            </w:pPr>
            <w:r w:rsidRPr="00A10A37">
              <w:t>2014</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Continuing operation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Income from transaction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Output appropriation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36 042</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0 000</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Special appropriation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1 98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 587</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Interest</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1 15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120</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Sale of goods and service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xml:space="preserve"> 702</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555</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Grant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xml:space="preserve"> 48</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50</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Fair value of assets and services received free of charge or for nominal consideration</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xml:space="preserve"> 84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696</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Other income</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4 33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4 159</w:t>
            </w:r>
          </w:p>
        </w:tc>
      </w:tr>
      <w:tr w:rsidR="0027405F" w:rsidRPr="00A10A37" w:rsidTr="00190A01">
        <w:trPr>
          <w:cantSplit/>
        </w:trPr>
        <w:tc>
          <w:tcPr>
            <w:tcW w:w="6640"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Total income from transactions</w:t>
            </w:r>
          </w:p>
        </w:tc>
        <w:tc>
          <w:tcPr>
            <w:tcW w:w="900" w:type="dxa"/>
            <w:tcBorders>
              <w:top w:val="single" w:sz="4" w:space="0" w:color="auto"/>
              <w:left w:val="nil"/>
              <w:bottom w:val="single" w:sz="4" w:space="0" w:color="auto"/>
              <w:right w:val="nil"/>
            </w:tcBorders>
            <w:shd w:val="clear" w:color="auto" w:fill="BFBFBF"/>
            <w:noWrap/>
            <w:vAlign w:val="bottom"/>
            <w:hideMark/>
          </w:tcPr>
          <w:p w:rsidR="0027405F" w:rsidRPr="00A10A37" w:rsidRDefault="0027405F" w:rsidP="00190A01">
            <w:pPr>
              <w:pStyle w:val="TableofFigures"/>
              <w:rPr>
                <w:b/>
                <w:sz w:val="17"/>
                <w:szCs w:val="17"/>
              </w:rPr>
            </w:pPr>
            <w:r w:rsidRPr="00A10A37">
              <w:rPr>
                <w:b/>
                <w:sz w:val="17"/>
                <w:szCs w:val="17"/>
              </w:rPr>
              <w:t>45 108</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40 167</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Expenses from transaction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Employee expense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3 88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5 258)</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Depreciation and amortisation</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4 72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4 615)</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Interest expense</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25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75)</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Grants and other transfer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19 52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5 217)</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Capital asset charge</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40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50)</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Other operating expense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3 99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 887)</w:t>
            </w:r>
          </w:p>
        </w:tc>
      </w:tr>
      <w:tr w:rsidR="0027405F" w:rsidRPr="00A10A37" w:rsidTr="00190A01">
        <w:trPr>
          <w:cantSplit/>
        </w:trPr>
        <w:tc>
          <w:tcPr>
            <w:tcW w:w="6640"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Total expenses from transactions</w:t>
            </w:r>
          </w:p>
        </w:tc>
        <w:tc>
          <w:tcPr>
            <w:tcW w:w="900" w:type="dxa"/>
            <w:tcBorders>
              <w:top w:val="single" w:sz="4" w:space="0" w:color="auto"/>
              <w:left w:val="nil"/>
              <w:bottom w:val="single" w:sz="4" w:space="0" w:color="auto"/>
              <w:right w:val="nil"/>
            </w:tcBorders>
            <w:shd w:val="clear" w:color="auto" w:fill="BFBFBF"/>
            <w:noWrap/>
            <w:vAlign w:val="bottom"/>
            <w:hideMark/>
          </w:tcPr>
          <w:p w:rsidR="0027405F" w:rsidRPr="00A10A37" w:rsidRDefault="0027405F" w:rsidP="00190A01">
            <w:pPr>
              <w:pStyle w:val="TableofFigures"/>
              <w:rPr>
                <w:b/>
                <w:sz w:val="17"/>
                <w:szCs w:val="17"/>
              </w:rPr>
            </w:pPr>
            <w:r w:rsidRPr="00A10A37">
              <w:rPr>
                <w:b/>
                <w:sz w:val="17"/>
                <w:szCs w:val="17"/>
              </w:rPr>
              <w:t>(32 786)</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39 602)</w:t>
            </w:r>
          </w:p>
        </w:tc>
      </w:tr>
      <w:tr w:rsidR="0027405F" w:rsidRPr="00A10A37" w:rsidTr="00190A01">
        <w:trPr>
          <w:cantSplit/>
        </w:trPr>
        <w:tc>
          <w:tcPr>
            <w:tcW w:w="6640" w:type="dxa"/>
            <w:tcBorders>
              <w:top w:val="single" w:sz="4" w:space="0" w:color="auto"/>
              <w:left w:val="nil"/>
              <w:bottom w:val="single" w:sz="12" w:space="0" w:color="auto"/>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Net result from transactions (net operating balance)</w:t>
            </w:r>
          </w:p>
        </w:tc>
        <w:tc>
          <w:tcPr>
            <w:tcW w:w="900" w:type="dxa"/>
            <w:tcBorders>
              <w:top w:val="single" w:sz="4" w:space="0" w:color="auto"/>
              <w:left w:val="nil"/>
              <w:bottom w:val="single" w:sz="12" w:space="0" w:color="auto"/>
              <w:right w:val="nil"/>
            </w:tcBorders>
            <w:shd w:val="clear" w:color="auto" w:fill="BFBFBF"/>
            <w:noWrap/>
            <w:vAlign w:val="bottom"/>
            <w:hideMark/>
          </w:tcPr>
          <w:p w:rsidR="0027405F" w:rsidRPr="00A10A37" w:rsidRDefault="0027405F" w:rsidP="00190A01">
            <w:pPr>
              <w:pStyle w:val="TableofFigures"/>
              <w:rPr>
                <w:b/>
                <w:sz w:val="17"/>
                <w:szCs w:val="17"/>
              </w:rPr>
            </w:pPr>
            <w:r w:rsidRPr="00A10A37">
              <w:rPr>
                <w:b/>
                <w:sz w:val="17"/>
                <w:szCs w:val="17"/>
              </w:rPr>
              <w:t>12 322</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 xml:space="preserve"> 565</w:t>
            </w:r>
          </w:p>
        </w:tc>
      </w:tr>
      <w:tr w:rsidR="0027405F" w:rsidRPr="00A10A37" w:rsidTr="00190A01">
        <w:trPr>
          <w:cantSplit/>
        </w:trPr>
        <w:tc>
          <w:tcPr>
            <w:tcW w:w="6640" w:type="dxa"/>
            <w:tcBorders>
              <w:top w:val="single" w:sz="12" w:space="0" w:color="auto"/>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Other economic flows included in net result</w:t>
            </w:r>
          </w:p>
        </w:tc>
        <w:tc>
          <w:tcPr>
            <w:tcW w:w="900" w:type="dxa"/>
            <w:tcBorders>
              <w:top w:val="single" w:sz="12" w:space="0" w:color="auto"/>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single" w:sz="12" w:space="0" w:color="auto"/>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Net gain/(loss) on non</w:t>
            </w:r>
            <w:r w:rsidRPr="00A10A37">
              <w:rPr>
                <w:sz w:val="17"/>
                <w:szCs w:val="17"/>
              </w:rPr>
              <w:noBreakHyphen/>
              <w:t>financial asset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5 898)</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547</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Net gain/(loss) on financial instrument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2 09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40)</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Share of net profits/(losses) of associates and joint entities, excluding dividend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1 05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652</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Other gains/(losses) from other economic flow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681)</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956)</w:t>
            </w:r>
          </w:p>
        </w:tc>
      </w:tr>
      <w:tr w:rsidR="0027405F" w:rsidRPr="00A10A37" w:rsidTr="00190A01">
        <w:trPr>
          <w:cantSplit/>
        </w:trPr>
        <w:tc>
          <w:tcPr>
            <w:tcW w:w="6640"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Total other economic flows included in net result</w:t>
            </w:r>
          </w:p>
        </w:tc>
        <w:tc>
          <w:tcPr>
            <w:tcW w:w="900" w:type="dxa"/>
            <w:tcBorders>
              <w:top w:val="single" w:sz="4" w:space="0" w:color="auto"/>
              <w:left w:val="nil"/>
              <w:bottom w:val="single" w:sz="4" w:space="0" w:color="auto"/>
              <w:right w:val="nil"/>
            </w:tcBorders>
            <w:shd w:val="clear" w:color="auto" w:fill="BFBFBF"/>
            <w:noWrap/>
            <w:vAlign w:val="bottom"/>
            <w:hideMark/>
          </w:tcPr>
          <w:p w:rsidR="0027405F" w:rsidRPr="00A10A37" w:rsidRDefault="0027405F" w:rsidP="00190A01">
            <w:pPr>
              <w:pStyle w:val="TableofFigures"/>
              <w:rPr>
                <w:b/>
                <w:sz w:val="17"/>
                <w:szCs w:val="17"/>
              </w:rPr>
            </w:pPr>
            <w:r w:rsidRPr="00A10A37">
              <w:rPr>
                <w:b/>
                <w:sz w:val="17"/>
                <w:szCs w:val="17"/>
              </w:rPr>
              <w:t>(7 622)</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1 103</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Net result from continuing operation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b/>
                <w:sz w:val="17"/>
                <w:szCs w:val="17"/>
              </w:rPr>
            </w:pPr>
            <w:r w:rsidRPr="00A10A37">
              <w:rPr>
                <w:b/>
                <w:sz w:val="17"/>
                <w:szCs w:val="17"/>
              </w:rPr>
              <w:t>4 70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1 668</w:t>
            </w:r>
          </w:p>
        </w:tc>
      </w:tr>
      <w:tr w:rsidR="0027405F" w:rsidRPr="00A10A37" w:rsidTr="00190A01">
        <w:trPr>
          <w:cantSplit/>
        </w:trPr>
        <w:tc>
          <w:tcPr>
            <w:tcW w:w="6640"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Net result from discontinued operations</w:t>
            </w:r>
          </w:p>
        </w:tc>
        <w:tc>
          <w:tcPr>
            <w:tcW w:w="900" w:type="dxa"/>
            <w:tcBorders>
              <w:top w:val="nil"/>
              <w:left w:val="nil"/>
              <w:bottom w:val="single" w:sz="4" w:space="0" w:color="auto"/>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317)</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326</w:t>
            </w:r>
          </w:p>
        </w:tc>
      </w:tr>
      <w:tr w:rsidR="0027405F" w:rsidRPr="00A10A37" w:rsidTr="00190A01">
        <w:trPr>
          <w:cantSplit/>
        </w:trPr>
        <w:tc>
          <w:tcPr>
            <w:tcW w:w="6640"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Net result</w:t>
            </w:r>
          </w:p>
        </w:tc>
        <w:tc>
          <w:tcPr>
            <w:tcW w:w="900" w:type="dxa"/>
            <w:tcBorders>
              <w:top w:val="nil"/>
              <w:left w:val="nil"/>
              <w:bottom w:val="single" w:sz="4" w:space="0" w:color="auto"/>
              <w:right w:val="nil"/>
            </w:tcBorders>
            <w:shd w:val="clear" w:color="auto" w:fill="BFBFBF"/>
            <w:noWrap/>
            <w:vAlign w:val="bottom"/>
            <w:hideMark/>
          </w:tcPr>
          <w:p w:rsidR="0027405F" w:rsidRPr="00A10A37" w:rsidRDefault="0027405F" w:rsidP="00190A01">
            <w:pPr>
              <w:pStyle w:val="TableofFigures"/>
              <w:rPr>
                <w:b/>
                <w:sz w:val="17"/>
                <w:szCs w:val="17"/>
              </w:rPr>
            </w:pPr>
            <w:r w:rsidRPr="00A10A37">
              <w:rPr>
                <w:b/>
                <w:sz w:val="17"/>
                <w:szCs w:val="17"/>
              </w:rPr>
              <w:t>4 383</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2 994</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Other economic flows – other comprehensive income</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6640" w:type="dxa"/>
            <w:tcBorders>
              <w:top w:val="nil"/>
              <w:left w:val="nil"/>
              <w:bottom w:val="nil"/>
              <w:right w:val="nil"/>
            </w:tcBorders>
            <w:shd w:val="clear" w:color="auto" w:fill="auto"/>
            <w:vAlign w:val="bottom"/>
          </w:tcPr>
          <w:p w:rsidR="0027405F" w:rsidRPr="00A10A37" w:rsidRDefault="0027405F" w:rsidP="00190A01">
            <w:pPr>
              <w:pStyle w:val="Tabletext"/>
              <w:rPr>
                <w:b/>
                <w:sz w:val="17"/>
                <w:szCs w:val="17"/>
              </w:rPr>
            </w:pPr>
            <w:r w:rsidRPr="00A10A37">
              <w:rPr>
                <w:b/>
                <w:sz w:val="17"/>
                <w:szCs w:val="17"/>
              </w:rPr>
              <w:t>Items that will not be reclassified to net result</w:t>
            </w:r>
          </w:p>
        </w:tc>
        <w:tc>
          <w:tcPr>
            <w:tcW w:w="900" w:type="dxa"/>
            <w:tcBorders>
              <w:top w:val="nil"/>
              <w:left w:val="nil"/>
              <w:bottom w:val="nil"/>
              <w:right w:val="nil"/>
            </w:tcBorders>
            <w:shd w:val="clear" w:color="auto" w:fill="BFBFBF"/>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sz w:val="17"/>
                <w:szCs w:val="17"/>
              </w:rPr>
            </w:pP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Changes in physical asset revaluation surplu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1 238</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484)</w:t>
            </w: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Transfer from physical asset revaluation surplus to accumulated surplu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 xml:space="preserve"> 15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614</w:t>
            </w:r>
          </w:p>
        </w:tc>
      </w:tr>
      <w:tr w:rsidR="0027405F" w:rsidRPr="00A10A37" w:rsidTr="00190A01">
        <w:trPr>
          <w:cantSplit/>
        </w:trPr>
        <w:tc>
          <w:tcPr>
            <w:tcW w:w="6640" w:type="dxa"/>
            <w:tcBorders>
              <w:top w:val="nil"/>
              <w:left w:val="nil"/>
              <w:bottom w:val="nil"/>
              <w:right w:val="nil"/>
            </w:tcBorders>
            <w:shd w:val="clear" w:color="auto" w:fill="auto"/>
            <w:vAlign w:val="bottom"/>
          </w:tcPr>
          <w:p w:rsidR="0027405F" w:rsidRPr="00A10A37" w:rsidRDefault="0027405F" w:rsidP="00190A01">
            <w:pPr>
              <w:pStyle w:val="Tabletext"/>
              <w:rPr>
                <w:b/>
                <w:sz w:val="17"/>
                <w:szCs w:val="17"/>
              </w:rPr>
            </w:pPr>
            <w:r w:rsidRPr="00A10A37">
              <w:rPr>
                <w:b/>
                <w:sz w:val="17"/>
                <w:szCs w:val="17"/>
              </w:rPr>
              <w:t>Items that may be reclassified subsequently to net result</w:t>
            </w:r>
          </w:p>
        </w:tc>
        <w:tc>
          <w:tcPr>
            <w:tcW w:w="900" w:type="dxa"/>
            <w:tcBorders>
              <w:top w:val="nil"/>
              <w:left w:val="nil"/>
              <w:bottom w:val="nil"/>
              <w:right w:val="nil"/>
            </w:tcBorders>
            <w:shd w:val="clear" w:color="auto" w:fill="BFBFBF"/>
            <w:noWrap/>
            <w:vAlign w:val="bottom"/>
          </w:tcPr>
          <w:p w:rsidR="0027405F" w:rsidRPr="00A10A37" w:rsidRDefault="0027405F" w:rsidP="00190A01">
            <w:pPr>
              <w:pStyle w:val="TableofFigures"/>
              <w:rPr>
                <w:b/>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b/>
                <w:sz w:val="17"/>
                <w:szCs w:val="17"/>
              </w:rPr>
            </w:pPr>
          </w:p>
        </w:tc>
      </w:tr>
      <w:tr w:rsidR="0027405F" w:rsidRPr="00A10A37" w:rsidTr="00190A01">
        <w:trPr>
          <w:cantSplit/>
        </w:trPr>
        <w:tc>
          <w:tcPr>
            <w:tcW w:w="6640" w:type="dxa"/>
            <w:tcBorders>
              <w:top w:val="nil"/>
              <w:left w:val="nil"/>
              <w:bottom w:val="nil"/>
              <w:right w:val="nil"/>
            </w:tcBorders>
            <w:shd w:val="clear" w:color="auto" w:fill="auto"/>
            <w:vAlign w:val="bottom"/>
            <w:hideMark/>
          </w:tcPr>
          <w:p w:rsidR="0027405F" w:rsidRPr="00A10A37" w:rsidRDefault="0027405F" w:rsidP="00190A01">
            <w:pPr>
              <w:pStyle w:val="Tabletext"/>
              <w:rPr>
                <w:sz w:val="17"/>
                <w:szCs w:val="17"/>
              </w:rPr>
            </w:pPr>
            <w:r w:rsidRPr="00A10A37">
              <w:rPr>
                <w:sz w:val="17"/>
                <w:szCs w:val="17"/>
              </w:rPr>
              <w:t>Changes to financial assets available</w:t>
            </w:r>
            <w:r w:rsidRPr="00A10A37">
              <w:rPr>
                <w:sz w:val="17"/>
                <w:szCs w:val="17"/>
              </w:rPr>
              <w:noBreakHyphen/>
              <w:t>for</w:t>
            </w:r>
            <w:r w:rsidRPr="00A10A37">
              <w:rPr>
                <w:sz w:val="17"/>
                <w:szCs w:val="17"/>
              </w:rPr>
              <w:noBreakHyphen/>
              <w:t>sale revaluation surplus</w:t>
            </w:r>
          </w:p>
        </w:tc>
        <w:tc>
          <w:tcPr>
            <w:tcW w:w="900" w:type="dxa"/>
            <w:tcBorders>
              <w:top w:val="nil"/>
              <w:left w:val="nil"/>
              <w:bottom w:val="nil"/>
              <w:right w:val="nil"/>
            </w:tcBorders>
            <w:shd w:val="clear" w:color="auto" w:fill="BFBFBF"/>
            <w:noWrap/>
            <w:vAlign w:val="bottom"/>
            <w:hideMark/>
          </w:tcPr>
          <w:p w:rsidR="0027405F" w:rsidRPr="00A10A37" w:rsidRDefault="0027405F" w:rsidP="00190A01">
            <w:pPr>
              <w:pStyle w:val="TableofFigures"/>
              <w:rPr>
                <w:sz w:val="17"/>
                <w:szCs w:val="17"/>
              </w:rPr>
            </w:pPr>
            <w:r w:rsidRPr="00A10A37">
              <w:rPr>
                <w:sz w:val="17"/>
                <w:szCs w:val="17"/>
              </w:rPr>
              <w:t>(1 25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996</w:t>
            </w:r>
          </w:p>
        </w:tc>
      </w:tr>
      <w:tr w:rsidR="0027405F" w:rsidRPr="00A10A37" w:rsidTr="00190A01">
        <w:trPr>
          <w:cantSplit/>
        </w:trPr>
        <w:tc>
          <w:tcPr>
            <w:tcW w:w="6640"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Total other economic flows – other comprehensive income</w:t>
            </w:r>
          </w:p>
        </w:tc>
        <w:tc>
          <w:tcPr>
            <w:tcW w:w="900" w:type="dxa"/>
            <w:tcBorders>
              <w:top w:val="single" w:sz="4" w:space="0" w:color="auto"/>
              <w:left w:val="nil"/>
              <w:bottom w:val="single" w:sz="4" w:space="0" w:color="auto"/>
              <w:right w:val="nil"/>
            </w:tcBorders>
            <w:shd w:val="clear" w:color="auto" w:fill="BFBFBF"/>
            <w:noWrap/>
            <w:vAlign w:val="bottom"/>
            <w:hideMark/>
          </w:tcPr>
          <w:p w:rsidR="0027405F" w:rsidRPr="00A10A37" w:rsidRDefault="0027405F" w:rsidP="00190A01">
            <w:pPr>
              <w:pStyle w:val="TableofFigures"/>
              <w:rPr>
                <w:b/>
                <w:sz w:val="17"/>
                <w:szCs w:val="17"/>
              </w:rPr>
            </w:pPr>
            <w:r w:rsidRPr="00A10A37">
              <w:rPr>
                <w:b/>
                <w:sz w:val="17"/>
                <w:szCs w:val="17"/>
              </w:rPr>
              <w:t>1 189</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1 126</w:t>
            </w:r>
          </w:p>
        </w:tc>
      </w:tr>
      <w:tr w:rsidR="0027405F" w:rsidRPr="00A10A37" w:rsidTr="00190A01">
        <w:trPr>
          <w:cantSplit/>
        </w:trPr>
        <w:tc>
          <w:tcPr>
            <w:tcW w:w="6640" w:type="dxa"/>
            <w:tcBorders>
              <w:top w:val="single" w:sz="4" w:space="0" w:color="auto"/>
              <w:left w:val="nil"/>
              <w:bottom w:val="single" w:sz="12" w:space="0" w:color="auto"/>
              <w:right w:val="nil"/>
            </w:tcBorders>
            <w:shd w:val="clear" w:color="auto" w:fill="auto"/>
            <w:vAlign w:val="bottom"/>
            <w:hideMark/>
          </w:tcPr>
          <w:p w:rsidR="0027405F" w:rsidRPr="00A10A37" w:rsidRDefault="0027405F" w:rsidP="00190A01">
            <w:pPr>
              <w:pStyle w:val="Tabletext"/>
              <w:rPr>
                <w:b/>
                <w:sz w:val="17"/>
                <w:szCs w:val="17"/>
              </w:rPr>
            </w:pPr>
            <w:r w:rsidRPr="00A10A37">
              <w:rPr>
                <w:b/>
                <w:sz w:val="17"/>
                <w:szCs w:val="17"/>
              </w:rPr>
              <w:t>Comprehensive result</w:t>
            </w:r>
          </w:p>
        </w:tc>
        <w:tc>
          <w:tcPr>
            <w:tcW w:w="900" w:type="dxa"/>
            <w:tcBorders>
              <w:top w:val="single" w:sz="4" w:space="0" w:color="auto"/>
              <w:left w:val="nil"/>
              <w:bottom w:val="single" w:sz="12" w:space="0" w:color="auto"/>
              <w:right w:val="nil"/>
            </w:tcBorders>
            <w:shd w:val="clear" w:color="auto" w:fill="BFBFBF"/>
            <w:noWrap/>
            <w:vAlign w:val="bottom"/>
            <w:hideMark/>
          </w:tcPr>
          <w:p w:rsidR="0027405F" w:rsidRPr="00A10A37" w:rsidRDefault="0027405F" w:rsidP="00190A01">
            <w:pPr>
              <w:pStyle w:val="TableofFigures"/>
              <w:rPr>
                <w:b/>
                <w:sz w:val="17"/>
                <w:szCs w:val="17"/>
              </w:rPr>
            </w:pPr>
            <w:r w:rsidRPr="00A10A37">
              <w:rPr>
                <w:b/>
                <w:sz w:val="17"/>
                <w:szCs w:val="17"/>
              </w:rPr>
              <w:t>5 572</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4 120</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tab/>
        <w:t>Information about the objectives of these departmental outputs can be located in the Report of Operations under the ‘Operational and budgetary objectives and performance against objectives’ section.</w:t>
      </w:r>
    </w:p>
    <w:p w:rsidR="0027405F" w:rsidRPr="00A10A37" w:rsidRDefault="0027405F" w:rsidP="0027405F">
      <w:pPr>
        <w:pStyle w:val="Notes"/>
      </w:pPr>
      <w:r w:rsidRPr="00A10A37">
        <w:t>(ii)</w:t>
      </w:r>
      <w:r w:rsidRPr="00A10A37">
        <w:tab/>
        <w:t xml:space="preserve">Based on the Administrative Arrangements Order </w:t>
      </w:r>
      <w:r w:rsidRPr="00A10A37">
        <w:rPr>
          <w:color w:val="0000FF"/>
        </w:rPr>
        <w:t xml:space="preserve">[No. xxx] </w:t>
      </w:r>
      <w:r w:rsidRPr="00A10A37">
        <w:t xml:space="preserve">2014, figures for the current financial year for the new technology administration output reflect the period from 1 July 2014 to 31 August 2014, figures for the comparative year are not adjusted. Figures for the period from 1 September 2014 to 30 June 2015 are reported by the Department of Cabinet Administration. </w:t>
      </w:r>
    </w:p>
    <w:p w:rsidR="0027405F" w:rsidRPr="00A10A37" w:rsidRDefault="0027405F" w:rsidP="0027405F">
      <w:pPr>
        <w:pStyle w:val="Notes"/>
      </w:pPr>
      <w:r w:rsidRPr="00A10A37">
        <w:t>(iii)</w:t>
      </w:r>
      <w:r w:rsidRPr="00A10A37">
        <w:tab/>
        <w:t xml:space="preserve">Based on the Administrative Arrangements Order </w:t>
      </w:r>
      <w:r w:rsidRPr="00A10A37">
        <w:rPr>
          <w:color w:val="0000FF"/>
        </w:rPr>
        <w:t xml:space="preserve">[No. xxx] </w:t>
      </w:r>
      <w:r w:rsidRPr="00A10A37">
        <w:t>2014, figures for the current financial year for the R&amp;D biological technology output reflect the period from 1 September 2014 to 30 June 2015. Figures for the period from 1 July 2014 to 31 August 2014, and figures for the comparative year, are reported by the Department of Natural Resourc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continued"/>
        <w:spacing w:before="240"/>
      </w:pPr>
    </w:p>
    <w:p w:rsidR="0027405F" w:rsidRPr="00A10A37" w:rsidRDefault="0027405F" w:rsidP="0027405F">
      <w:pPr>
        <w:pStyle w:val="Tableheading"/>
        <w:spacing w:before="0" w:after="0"/>
        <w:ind w:left="1166" w:hanging="1166"/>
      </w:pPr>
    </w:p>
    <w:p w:rsidR="0027405F" w:rsidRPr="00A10A37" w:rsidRDefault="0027405F" w:rsidP="0027405F">
      <w:pPr>
        <w:pStyle w:val="million"/>
        <w:tabs>
          <w:tab w:val="left" w:pos="3261"/>
          <w:tab w:val="left" w:pos="3686"/>
          <w:tab w:val="left" w:pos="4820"/>
        </w:tabs>
        <w:ind w:left="-3067"/>
      </w:pPr>
    </w:p>
    <w:tbl>
      <w:tblPr>
        <w:tblW w:w="7300" w:type="dxa"/>
        <w:tblInd w:w="108" w:type="dxa"/>
        <w:tblLayout w:type="fixed"/>
        <w:tblCellMar>
          <w:left w:w="43" w:type="dxa"/>
          <w:right w:w="43" w:type="dxa"/>
        </w:tblCellMar>
        <w:tblLook w:val="04A0" w:firstRow="1" w:lastRow="0" w:firstColumn="1" w:lastColumn="0" w:noHBand="0" w:noVBand="1"/>
      </w:tblPr>
      <w:tblGrid>
        <w:gridCol w:w="900"/>
        <w:gridCol w:w="900"/>
        <w:gridCol w:w="900"/>
        <w:gridCol w:w="900"/>
        <w:gridCol w:w="900"/>
        <w:gridCol w:w="900"/>
        <w:gridCol w:w="1000"/>
        <w:gridCol w:w="900"/>
      </w:tblGrid>
      <w:tr w:rsidR="0027405F" w:rsidRPr="00A10A37" w:rsidTr="00190A01">
        <w:trPr>
          <w:cantSplit/>
        </w:trPr>
        <w:tc>
          <w:tcPr>
            <w:tcW w:w="1800"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rPr>
                <w:sz w:val="17"/>
                <w:szCs w:val="17"/>
              </w:rPr>
            </w:pPr>
            <w:r w:rsidRPr="00A10A37">
              <w:rPr>
                <w:sz w:val="17"/>
                <w:szCs w:val="17"/>
              </w:rPr>
              <w:br/>
              <w:t xml:space="preserve">IT&amp;T services </w:t>
            </w:r>
            <w:r w:rsidRPr="00A10A37">
              <w:rPr>
                <w:sz w:val="17"/>
                <w:szCs w:val="17"/>
                <w:vertAlign w:val="superscript"/>
              </w:rPr>
              <w:t>(i)</w:t>
            </w:r>
          </w:p>
        </w:tc>
        <w:tc>
          <w:tcPr>
            <w:tcW w:w="1800"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rPr>
                <w:sz w:val="17"/>
                <w:szCs w:val="17"/>
                <w:vertAlign w:val="superscript"/>
              </w:rPr>
            </w:pPr>
            <w:r w:rsidRPr="00A10A37">
              <w:rPr>
                <w:sz w:val="17"/>
                <w:szCs w:val="17"/>
              </w:rPr>
              <w:t xml:space="preserve">New technology administration </w:t>
            </w:r>
            <w:r w:rsidRPr="00A10A37">
              <w:rPr>
                <w:sz w:val="17"/>
                <w:szCs w:val="17"/>
                <w:vertAlign w:val="superscript"/>
              </w:rPr>
              <w:t>(i)(ii)</w:t>
            </w:r>
          </w:p>
        </w:tc>
        <w:tc>
          <w:tcPr>
            <w:tcW w:w="1800"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rPr>
                <w:sz w:val="17"/>
                <w:szCs w:val="17"/>
                <w:vertAlign w:val="superscript"/>
              </w:rPr>
            </w:pPr>
            <w:r w:rsidRPr="00A10A37">
              <w:rPr>
                <w:sz w:val="17"/>
                <w:szCs w:val="17"/>
              </w:rPr>
              <w:t xml:space="preserve">R&amp;D biological technology </w:t>
            </w:r>
            <w:r w:rsidRPr="00A10A37">
              <w:rPr>
                <w:sz w:val="17"/>
                <w:szCs w:val="17"/>
                <w:vertAlign w:val="superscript"/>
              </w:rPr>
              <w:t>(i)(iii)</w:t>
            </w:r>
          </w:p>
        </w:tc>
        <w:tc>
          <w:tcPr>
            <w:tcW w:w="1900"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rPr>
                <w:sz w:val="17"/>
                <w:szCs w:val="17"/>
              </w:rPr>
            </w:pPr>
            <w:r w:rsidRPr="00A10A37">
              <w:rPr>
                <w:sz w:val="17"/>
                <w:szCs w:val="17"/>
              </w:rPr>
              <w:br/>
              <w:t>Departmental total</w:t>
            </w:r>
          </w:p>
        </w:tc>
      </w:tr>
      <w:tr w:rsidR="0027405F" w:rsidRPr="00A10A37" w:rsidTr="00190A01">
        <w:trPr>
          <w:cantSplit/>
        </w:trPr>
        <w:tc>
          <w:tcPr>
            <w:tcW w:w="9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textheading"/>
              <w:rPr>
                <w:sz w:val="17"/>
                <w:szCs w:val="17"/>
              </w:rPr>
            </w:pPr>
            <w:r w:rsidRPr="00A10A37">
              <w:rPr>
                <w:sz w:val="17"/>
                <w:szCs w:val="17"/>
              </w:rPr>
              <w:t>2015</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heading"/>
              <w:rPr>
                <w:sz w:val="17"/>
                <w:szCs w:val="17"/>
              </w:rPr>
            </w:pPr>
            <w:r w:rsidRPr="00A10A37">
              <w:rPr>
                <w:sz w:val="17"/>
                <w:szCs w:val="17"/>
              </w:rPr>
              <w:t>2014</w:t>
            </w:r>
          </w:p>
        </w:tc>
        <w:tc>
          <w:tcPr>
            <w:tcW w:w="9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textheading"/>
              <w:rPr>
                <w:sz w:val="17"/>
                <w:szCs w:val="17"/>
              </w:rPr>
            </w:pPr>
            <w:r w:rsidRPr="00A10A37">
              <w:rPr>
                <w:sz w:val="17"/>
                <w:szCs w:val="17"/>
              </w:rPr>
              <w:t>2015</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heading"/>
              <w:rPr>
                <w:sz w:val="17"/>
                <w:szCs w:val="17"/>
              </w:rPr>
            </w:pPr>
            <w:r w:rsidRPr="00A10A37">
              <w:rPr>
                <w:sz w:val="17"/>
                <w:szCs w:val="17"/>
              </w:rPr>
              <w:t>2014</w:t>
            </w:r>
          </w:p>
        </w:tc>
        <w:tc>
          <w:tcPr>
            <w:tcW w:w="9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textheading"/>
              <w:rPr>
                <w:sz w:val="17"/>
                <w:szCs w:val="17"/>
              </w:rPr>
            </w:pPr>
            <w:r w:rsidRPr="00A10A37">
              <w:rPr>
                <w:sz w:val="17"/>
                <w:szCs w:val="17"/>
              </w:rPr>
              <w:t>2015</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heading"/>
              <w:rPr>
                <w:sz w:val="17"/>
                <w:szCs w:val="17"/>
              </w:rPr>
            </w:pPr>
            <w:r w:rsidRPr="00A10A37">
              <w:rPr>
                <w:sz w:val="17"/>
                <w:szCs w:val="17"/>
              </w:rPr>
              <w:t>2014</w:t>
            </w:r>
          </w:p>
        </w:tc>
        <w:tc>
          <w:tcPr>
            <w:tcW w:w="10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textheading"/>
              <w:rPr>
                <w:sz w:val="17"/>
                <w:szCs w:val="17"/>
              </w:rPr>
            </w:pPr>
            <w:r w:rsidRPr="00A10A37">
              <w:rPr>
                <w:sz w:val="17"/>
                <w:szCs w:val="17"/>
              </w:rPr>
              <w:t>2015</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heading"/>
              <w:rPr>
                <w:sz w:val="17"/>
                <w:szCs w:val="17"/>
              </w:rPr>
            </w:pPr>
            <w:r w:rsidRPr="00A10A37">
              <w:rPr>
                <w:sz w:val="17"/>
                <w:szCs w:val="17"/>
              </w:rPr>
              <w:t>2014</w:t>
            </w:r>
          </w:p>
        </w:tc>
      </w:tr>
      <w:tr w:rsidR="0027405F" w:rsidRPr="00A10A37" w:rsidTr="00190A01">
        <w:trPr>
          <w:cantSplit/>
        </w:trPr>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10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10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9 50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7 000</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3 167</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6 682</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26 82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85 53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63 682</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5 38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 020</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76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4 789</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8 128</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1 396</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071</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816</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97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961</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66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3 86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 897</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75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703</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20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88</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177</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83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346</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8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90</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17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30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140</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3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109</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18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903</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52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58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708</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95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775</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25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157</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67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6 21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5 091</w:t>
            </w:r>
          </w:p>
        </w:tc>
      </w:tr>
      <w:tr w:rsidR="0027405F" w:rsidRPr="00A10A37" w:rsidTr="00190A01">
        <w:trPr>
          <w:cantSplit/>
        </w:trPr>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7 695</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12 423</w:t>
            </w:r>
          </w:p>
        </w:tc>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5 621</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33 670</w:t>
            </w:r>
          </w:p>
        </w:tc>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29 050</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w:t>
            </w:r>
          </w:p>
        </w:tc>
        <w:tc>
          <w:tcPr>
            <w:tcW w:w="10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07 474</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86 260</w:t>
            </w:r>
          </w:p>
        </w:tc>
      </w:tr>
      <w:tr w:rsidR="0027405F" w:rsidRPr="00A10A37" w:rsidTr="00190A01">
        <w:trPr>
          <w:cantSplit/>
        </w:trPr>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10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2 58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 388)</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2 72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 324)</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4 56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3 767)</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0 970)</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807)</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 530)</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4 27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4 013)</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4 29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5 09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2 157)</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7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32)</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86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829)</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68)</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2 36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 336)</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822)</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7 823)</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2 53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32 88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43 040)</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40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37)</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21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33)</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28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30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720)</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328)</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112)</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3 52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 198)</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6 98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5 828)</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8 197)</w:t>
            </w:r>
          </w:p>
        </w:tc>
      </w:tr>
      <w:tr w:rsidR="0027405F" w:rsidRPr="00A10A37" w:rsidTr="00190A01">
        <w:trPr>
          <w:cantSplit/>
        </w:trPr>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6 303)</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8 499)</w:t>
            </w:r>
          </w:p>
        </w:tc>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3 431)</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29 320)</w:t>
            </w:r>
          </w:p>
        </w:tc>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28 732)</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w:t>
            </w:r>
          </w:p>
        </w:tc>
        <w:tc>
          <w:tcPr>
            <w:tcW w:w="10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81 252)</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77 421)</w:t>
            </w:r>
          </w:p>
        </w:tc>
      </w:tr>
      <w:tr w:rsidR="0027405F" w:rsidRPr="00A10A37" w:rsidTr="00190A01">
        <w:trPr>
          <w:cantSplit/>
        </w:trPr>
        <w:tc>
          <w:tcPr>
            <w:tcW w:w="900" w:type="dxa"/>
            <w:tcBorders>
              <w:top w:val="single" w:sz="4" w:space="0" w:color="auto"/>
              <w:left w:val="nil"/>
              <w:bottom w:val="single" w:sz="12"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1 392</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3 924</w:t>
            </w:r>
          </w:p>
        </w:tc>
        <w:tc>
          <w:tcPr>
            <w:tcW w:w="900" w:type="dxa"/>
            <w:tcBorders>
              <w:top w:val="single" w:sz="4" w:space="0" w:color="auto"/>
              <w:left w:val="nil"/>
              <w:bottom w:val="single" w:sz="12"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2 190</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4 350</w:t>
            </w:r>
          </w:p>
        </w:tc>
        <w:tc>
          <w:tcPr>
            <w:tcW w:w="900" w:type="dxa"/>
            <w:tcBorders>
              <w:top w:val="single" w:sz="4" w:space="0" w:color="auto"/>
              <w:left w:val="nil"/>
              <w:bottom w:val="single" w:sz="12"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 xml:space="preserve"> 318</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w:t>
            </w:r>
          </w:p>
        </w:tc>
        <w:tc>
          <w:tcPr>
            <w:tcW w:w="1000" w:type="dxa"/>
            <w:tcBorders>
              <w:top w:val="single" w:sz="4" w:space="0" w:color="auto"/>
              <w:left w:val="nil"/>
              <w:bottom w:val="single" w:sz="12"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26 223</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8 839</w:t>
            </w:r>
          </w:p>
        </w:tc>
      </w:tr>
      <w:tr w:rsidR="0027405F" w:rsidRPr="00A10A37" w:rsidTr="00190A01">
        <w:trPr>
          <w:cantSplit/>
        </w:trPr>
        <w:tc>
          <w:tcPr>
            <w:tcW w:w="900" w:type="dxa"/>
            <w:tcBorders>
              <w:top w:val="single" w:sz="12" w:space="0" w:color="auto"/>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single" w:sz="12" w:space="0" w:color="auto"/>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single" w:sz="12" w:space="0" w:color="auto"/>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single" w:sz="12" w:space="0" w:color="auto"/>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single" w:sz="12" w:space="0" w:color="auto"/>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w:t>
            </w:r>
          </w:p>
        </w:tc>
        <w:tc>
          <w:tcPr>
            <w:tcW w:w="900" w:type="dxa"/>
            <w:tcBorders>
              <w:top w:val="single" w:sz="12" w:space="0" w:color="auto"/>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1000" w:type="dxa"/>
            <w:tcBorders>
              <w:top w:val="single" w:sz="12" w:space="0" w:color="auto"/>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single" w:sz="12" w:space="0" w:color="auto"/>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8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297</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33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9)</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991</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5 161)</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805</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62)</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41)</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2 83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 590)</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80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5 891)</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 971)</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231</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745</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28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397</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45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696)</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516)</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95)</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24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2 89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 047)</w:t>
            </w:r>
          </w:p>
        </w:tc>
      </w:tr>
      <w:tr w:rsidR="0027405F" w:rsidRPr="00A10A37" w:rsidTr="00190A01">
        <w:trPr>
          <w:cantSplit/>
        </w:trPr>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541)</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 639)</w:t>
            </w:r>
          </w:p>
        </w:tc>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3 449)</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3 280)</w:t>
            </w:r>
          </w:p>
        </w:tc>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 049)</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w:t>
            </w:r>
          </w:p>
        </w:tc>
        <w:tc>
          <w:tcPr>
            <w:tcW w:w="10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2 661)</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2 816)</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0 851</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3 285</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 259)</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1 070</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731)</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3 562</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6 023</w:t>
            </w:r>
          </w:p>
        </w:tc>
      </w:tr>
      <w:tr w:rsidR="0027405F" w:rsidRPr="00A10A37" w:rsidTr="00190A01">
        <w:trPr>
          <w:cantSplit/>
        </w:trPr>
        <w:tc>
          <w:tcPr>
            <w:tcW w:w="9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545</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2 530</w:t>
            </w:r>
          </w:p>
        </w:tc>
        <w:tc>
          <w:tcPr>
            <w:tcW w:w="9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229</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3 856</w:t>
            </w:r>
          </w:p>
        </w:tc>
      </w:tr>
      <w:tr w:rsidR="0027405F" w:rsidRPr="00A10A37" w:rsidTr="00190A01">
        <w:trPr>
          <w:cantSplit/>
        </w:trPr>
        <w:tc>
          <w:tcPr>
            <w:tcW w:w="9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2 396</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5 815</w:t>
            </w:r>
          </w:p>
        </w:tc>
        <w:tc>
          <w:tcPr>
            <w:tcW w:w="9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 259)</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1 070</w:t>
            </w:r>
          </w:p>
        </w:tc>
        <w:tc>
          <w:tcPr>
            <w:tcW w:w="9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731)</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w:t>
            </w:r>
          </w:p>
        </w:tc>
        <w:tc>
          <w:tcPr>
            <w:tcW w:w="1000" w:type="dxa"/>
            <w:tcBorders>
              <w:top w:val="nil"/>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4 790</w:t>
            </w:r>
          </w:p>
        </w:tc>
        <w:tc>
          <w:tcPr>
            <w:tcW w:w="90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9 879</w:t>
            </w:r>
          </w:p>
        </w:tc>
      </w:tr>
      <w:tr w:rsidR="0027405F" w:rsidRPr="00A10A37" w:rsidTr="00190A01">
        <w:trPr>
          <w:cantSplit/>
        </w:trPr>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9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c>
          <w:tcPr>
            <w:tcW w:w="1000"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sz w:val="17"/>
                <w:szCs w:val="17"/>
              </w:rPr>
            </w:pPr>
            <w:r w:rsidRPr="00A10A37">
              <w:rPr>
                <w:sz w:val="17"/>
                <w:szCs w:val="17"/>
              </w:rPr>
              <w:t> </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900" w:type="dxa"/>
            <w:tcBorders>
              <w:top w:val="nil"/>
              <w:left w:val="nil"/>
              <w:bottom w:val="nil"/>
              <w:right w:val="nil"/>
            </w:tcBorders>
            <w:shd w:val="clear" w:color="000000" w:fill="CCCCCC"/>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000000" w:fill="CCCCCC"/>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000000" w:fill="CCCCCC"/>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sz w:val="17"/>
                <w:szCs w:val="17"/>
              </w:rPr>
            </w:pPr>
          </w:p>
        </w:tc>
        <w:tc>
          <w:tcPr>
            <w:tcW w:w="1000" w:type="dxa"/>
            <w:tcBorders>
              <w:top w:val="nil"/>
              <w:left w:val="nil"/>
              <w:bottom w:val="nil"/>
              <w:right w:val="nil"/>
            </w:tcBorders>
            <w:shd w:val="clear" w:color="000000" w:fill="CCCCCC"/>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sz w:val="17"/>
                <w:szCs w:val="17"/>
              </w:rPr>
            </w:pP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77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588</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385)</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28</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95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3 580</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133</w:t>
            </w: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11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386</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34</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822</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33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 xml:space="preserve"> 637</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822</w:t>
            </w:r>
          </w:p>
        </w:tc>
      </w:tr>
      <w:tr w:rsidR="0027405F" w:rsidRPr="00A10A37" w:rsidTr="00190A01">
        <w:trPr>
          <w:cantSplit/>
        </w:trPr>
        <w:tc>
          <w:tcPr>
            <w:tcW w:w="900" w:type="dxa"/>
            <w:tcBorders>
              <w:top w:val="nil"/>
              <w:left w:val="nil"/>
              <w:bottom w:val="nil"/>
              <w:right w:val="nil"/>
            </w:tcBorders>
            <w:shd w:val="clear" w:color="00FFFF" w:fill="CCCCCC"/>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00FFFF" w:fill="CCCCCC"/>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00FFFF" w:fill="CCCCCC"/>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sz w:val="17"/>
                <w:szCs w:val="17"/>
              </w:rPr>
            </w:pPr>
          </w:p>
        </w:tc>
        <w:tc>
          <w:tcPr>
            <w:tcW w:w="1000" w:type="dxa"/>
            <w:tcBorders>
              <w:top w:val="nil"/>
              <w:left w:val="nil"/>
              <w:bottom w:val="nil"/>
              <w:right w:val="nil"/>
            </w:tcBorders>
            <w:shd w:val="clear" w:color="00FFFF" w:fill="CCCCCC"/>
            <w:noWrap/>
            <w:vAlign w:val="bottom"/>
          </w:tcPr>
          <w:p w:rsidR="0027405F" w:rsidRPr="00A10A37" w:rsidRDefault="0027405F" w:rsidP="00190A01">
            <w:pPr>
              <w:pStyle w:val="TableofFigures"/>
              <w:rPr>
                <w:sz w:val="17"/>
                <w:szCs w:val="17"/>
              </w:rPr>
            </w:pPr>
          </w:p>
        </w:tc>
        <w:tc>
          <w:tcPr>
            <w:tcW w:w="900" w:type="dxa"/>
            <w:tcBorders>
              <w:top w:val="nil"/>
              <w:left w:val="nil"/>
              <w:bottom w:val="nil"/>
              <w:right w:val="nil"/>
            </w:tcBorders>
            <w:shd w:val="clear" w:color="auto" w:fill="auto"/>
            <w:noWrap/>
            <w:vAlign w:val="bottom"/>
          </w:tcPr>
          <w:p w:rsidR="0027405F" w:rsidRPr="00A10A37" w:rsidRDefault="0027405F" w:rsidP="00190A01">
            <w:pPr>
              <w:pStyle w:val="TableofFigures"/>
              <w:rPr>
                <w:sz w:val="17"/>
                <w:szCs w:val="17"/>
              </w:rPr>
            </w:pPr>
          </w:p>
        </w:tc>
      </w:tr>
      <w:tr w:rsidR="0027405F" w:rsidRPr="00A10A37" w:rsidTr="00190A01">
        <w:trPr>
          <w:cantSplit/>
        </w:trPr>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27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 xml:space="preserve"> 150</w:t>
            </w:r>
          </w:p>
        </w:tc>
        <w:tc>
          <w:tcPr>
            <w:tcW w:w="9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w:t>
            </w:r>
          </w:p>
        </w:tc>
        <w:tc>
          <w:tcPr>
            <w:tcW w:w="1000" w:type="dxa"/>
            <w:tcBorders>
              <w:top w:val="nil"/>
              <w:left w:val="nil"/>
              <w:bottom w:val="nil"/>
              <w:right w:val="nil"/>
            </w:tcBorders>
            <w:shd w:val="clear" w:color="00FFFF" w:fill="CCCCCC"/>
            <w:noWrap/>
            <w:vAlign w:val="bottom"/>
            <w:hideMark/>
          </w:tcPr>
          <w:p w:rsidR="0027405F" w:rsidRPr="00A10A37" w:rsidRDefault="0027405F" w:rsidP="00190A01">
            <w:pPr>
              <w:pStyle w:val="TableofFigures"/>
              <w:rPr>
                <w:sz w:val="17"/>
                <w:szCs w:val="17"/>
              </w:rPr>
            </w:pPr>
            <w:r w:rsidRPr="00A10A37">
              <w:rPr>
                <w:sz w:val="17"/>
                <w:szCs w:val="17"/>
              </w:rPr>
              <w:t>(1 523)</w:t>
            </w:r>
          </w:p>
        </w:tc>
        <w:tc>
          <w:tcPr>
            <w:tcW w:w="900" w:type="dxa"/>
            <w:tcBorders>
              <w:top w:val="nil"/>
              <w:left w:val="nil"/>
              <w:bottom w:val="nil"/>
              <w:right w:val="nil"/>
            </w:tcBorders>
            <w:shd w:val="clear" w:color="auto" w:fill="auto"/>
            <w:noWrap/>
            <w:vAlign w:val="bottom"/>
            <w:hideMark/>
          </w:tcPr>
          <w:p w:rsidR="0027405F" w:rsidRPr="00A10A37" w:rsidRDefault="0027405F" w:rsidP="00190A01">
            <w:pPr>
              <w:pStyle w:val="TableofFigures"/>
              <w:rPr>
                <w:sz w:val="17"/>
                <w:szCs w:val="17"/>
              </w:rPr>
            </w:pPr>
            <w:r w:rsidRPr="00A10A37">
              <w:rPr>
                <w:sz w:val="17"/>
                <w:szCs w:val="17"/>
              </w:rPr>
              <w:t>1 146</w:t>
            </w:r>
          </w:p>
        </w:tc>
      </w:tr>
      <w:tr w:rsidR="0027405F" w:rsidRPr="00A10A37" w:rsidTr="00190A01">
        <w:trPr>
          <w:cantSplit/>
        </w:trPr>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 xml:space="preserve"> 886</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1 975</w:t>
            </w:r>
          </w:p>
        </w:tc>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2 051</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1 000</w:t>
            </w:r>
          </w:p>
        </w:tc>
        <w:tc>
          <w:tcPr>
            <w:tcW w:w="9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2 287</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w:t>
            </w:r>
          </w:p>
        </w:tc>
        <w:tc>
          <w:tcPr>
            <w:tcW w:w="1000" w:type="dxa"/>
            <w:tcBorders>
              <w:top w:val="single" w:sz="4" w:space="0" w:color="auto"/>
              <w:left w:val="nil"/>
              <w:bottom w:val="single" w:sz="4"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6 413</w:t>
            </w:r>
          </w:p>
        </w:tc>
        <w:tc>
          <w:tcPr>
            <w:tcW w:w="90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4 101</w:t>
            </w:r>
          </w:p>
        </w:tc>
      </w:tr>
      <w:tr w:rsidR="0027405F" w:rsidRPr="00A10A37" w:rsidTr="00190A01">
        <w:trPr>
          <w:cantSplit/>
        </w:trPr>
        <w:tc>
          <w:tcPr>
            <w:tcW w:w="900" w:type="dxa"/>
            <w:tcBorders>
              <w:top w:val="single" w:sz="4" w:space="0" w:color="auto"/>
              <w:left w:val="nil"/>
              <w:bottom w:val="single" w:sz="12"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3 282</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7 790</w:t>
            </w:r>
          </w:p>
        </w:tc>
        <w:tc>
          <w:tcPr>
            <w:tcW w:w="900" w:type="dxa"/>
            <w:tcBorders>
              <w:top w:val="single" w:sz="4" w:space="0" w:color="auto"/>
              <w:left w:val="nil"/>
              <w:bottom w:val="single" w:sz="12"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 xml:space="preserve"> 792</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2 070</w:t>
            </w:r>
          </w:p>
        </w:tc>
        <w:tc>
          <w:tcPr>
            <w:tcW w:w="900" w:type="dxa"/>
            <w:tcBorders>
              <w:top w:val="single" w:sz="4" w:space="0" w:color="auto"/>
              <w:left w:val="nil"/>
              <w:bottom w:val="single" w:sz="12"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1 556</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w:t>
            </w:r>
          </w:p>
        </w:tc>
        <w:tc>
          <w:tcPr>
            <w:tcW w:w="1000" w:type="dxa"/>
            <w:tcBorders>
              <w:top w:val="single" w:sz="4" w:space="0" w:color="auto"/>
              <w:left w:val="nil"/>
              <w:bottom w:val="single" w:sz="12" w:space="0" w:color="auto"/>
              <w:right w:val="nil"/>
            </w:tcBorders>
            <w:shd w:val="clear" w:color="00FFFF" w:fill="CCCCCC"/>
            <w:noWrap/>
            <w:vAlign w:val="bottom"/>
            <w:hideMark/>
          </w:tcPr>
          <w:p w:rsidR="0027405F" w:rsidRPr="00A10A37" w:rsidRDefault="0027405F" w:rsidP="00190A01">
            <w:pPr>
              <w:pStyle w:val="TableofFigures"/>
              <w:rPr>
                <w:b/>
                <w:sz w:val="17"/>
                <w:szCs w:val="17"/>
              </w:rPr>
            </w:pPr>
            <w:r w:rsidRPr="00A10A37">
              <w:rPr>
                <w:b/>
                <w:sz w:val="17"/>
                <w:szCs w:val="17"/>
              </w:rPr>
              <w:t>21 203</w:t>
            </w:r>
          </w:p>
        </w:tc>
        <w:tc>
          <w:tcPr>
            <w:tcW w:w="900"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sz w:val="17"/>
                <w:szCs w:val="17"/>
              </w:rPr>
            </w:pPr>
            <w:r w:rsidRPr="00A10A37">
              <w:rPr>
                <w:b/>
                <w:sz w:val="17"/>
                <w:szCs w:val="17"/>
              </w:rPr>
              <w:t>13 980</w:t>
            </w:r>
          </w:p>
        </w:tc>
      </w:tr>
    </w:tbl>
    <w:p w:rsidR="0027405F" w:rsidRPr="00A10A37" w:rsidRDefault="0027405F" w:rsidP="0027405F">
      <w:pPr>
        <w:pStyle w:val="Notes"/>
        <w:tabs>
          <w:tab w:val="clear" w:pos="454"/>
          <w:tab w:val="left" w:pos="450"/>
        </w:tabs>
        <w:ind w:left="450"/>
      </w:pPr>
    </w:p>
    <w:p w:rsidR="0027405F" w:rsidRPr="00A10A37" w:rsidRDefault="0027405F" w:rsidP="0027405F">
      <w:pPr>
        <w:pStyle w:val="Notes"/>
      </w:pPr>
    </w:p>
    <w:p w:rsidR="0027405F" w:rsidRPr="00A10A37" w:rsidRDefault="0027405F" w:rsidP="0027405F">
      <w:pPr>
        <w:pStyle w:val="Notes"/>
        <w:sectPr w:rsidR="0027405F" w:rsidRPr="00A10A37" w:rsidSect="00190A01">
          <w:headerReference w:type="even" r:id="rId210"/>
          <w:headerReference w:type="default" r:id="rId211"/>
          <w:footerReference w:type="even" r:id="rId212"/>
          <w:footerReference w:type="default" r:id="rId213"/>
          <w:headerReference w:type="first" r:id="rId214"/>
          <w:pgSz w:w="11906" w:h="16838" w:code="9"/>
          <w:pgMar w:top="1152" w:right="864" w:bottom="1152" w:left="864" w:header="432" w:footer="432" w:gutter="0"/>
          <w:cols w:space="360"/>
          <w:rtlGutter/>
        </w:sectPr>
      </w:pPr>
    </w:p>
    <w:p w:rsidR="0027405F" w:rsidRPr="00A10A37" w:rsidRDefault="0027405F" w:rsidP="0027405F">
      <w:pPr>
        <w:pStyle w:val="ReferenceRed"/>
        <w:rPr>
          <w:rFonts w:ascii="Garamond" w:hAnsi="Garamond" w:cs="Times New Roman"/>
          <w:lang w:val="en-AU"/>
        </w:rPr>
      </w:pPr>
    </w:p>
    <w:p w:rsidR="0027405F" w:rsidRPr="00A10A37" w:rsidRDefault="0027405F" w:rsidP="0027405F">
      <w:pPr>
        <w:pStyle w:val="SmallLine"/>
      </w:pPr>
      <w:r w:rsidRPr="00A10A37">
        <w:br/>
      </w:r>
    </w:p>
    <w:p w:rsidR="0027405F" w:rsidRPr="00A10A37" w:rsidRDefault="0027405F" w:rsidP="0027405F">
      <w:pPr>
        <w:pStyle w:val="Reference"/>
        <w:spacing w:before="200"/>
        <w:rPr>
          <w:lang w:val="en-AU"/>
        </w:rPr>
      </w:pPr>
      <w:r w:rsidRPr="00A10A37">
        <w:t>AASB </w:t>
      </w:r>
      <w:r w:rsidRPr="00A10A37">
        <w:rPr>
          <w:lang w:val="en-AU"/>
        </w:rPr>
        <w:t>1052.16</w:t>
      </w:r>
    </w:p>
    <w:p w:rsidR="0027405F" w:rsidRPr="00A10A37" w:rsidRDefault="0027405F" w:rsidP="0027405F">
      <w:pPr>
        <w:pStyle w:val="NoteHeadingcontinued"/>
      </w:pPr>
      <w:r w:rsidRPr="00A10A37">
        <w:br w:type="column"/>
      </w:r>
      <w:r w:rsidRPr="00A10A37">
        <w:lastRenderedPageBreak/>
        <w:t>Note 2.</w:t>
      </w:r>
      <w:r w:rsidRPr="00A10A37">
        <w:tab/>
        <w:t>Departmental (controlled) outputs</w:t>
      </w:r>
      <w:r w:rsidRPr="00A10A37">
        <w:rPr>
          <w:rFonts w:ascii="Garamond" w:hAnsi="Garamond"/>
        </w:rPr>
        <w:t xml:space="preserve"> </w:t>
      </w:r>
      <w:r w:rsidRPr="00A10A37">
        <w:rPr>
          <w:i/>
        </w:rPr>
        <w:t>(continued)</w:t>
      </w:r>
    </w:p>
    <w:p w:rsidR="0027405F" w:rsidRPr="00A10A37" w:rsidRDefault="0027405F" w:rsidP="0027405F">
      <w:pPr>
        <w:pStyle w:val="Tableheading"/>
      </w:pPr>
      <w:r w:rsidRPr="00A10A37">
        <w:t>Schedule B – Controlled assets and liabilities as at 30 June 2015</w:t>
      </w:r>
    </w:p>
    <w:p w:rsidR="0027405F" w:rsidRPr="00A10A37" w:rsidRDefault="0027405F" w:rsidP="0027405F">
      <w:pPr>
        <w:pStyle w:val="million"/>
      </w:pPr>
      <w:r w:rsidRPr="00A10A37">
        <w:t>($ thousand)</w:t>
      </w:r>
    </w:p>
    <w:tbl>
      <w:tblPr>
        <w:tblW w:w="8125" w:type="dxa"/>
        <w:tblInd w:w="58" w:type="dxa"/>
        <w:tblBorders>
          <w:insideH w:val="single" w:sz="2" w:space="0" w:color="auto"/>
        </w:tblBorders>
        <w:tblLayout w:type="fixed"/>
        <w:tblCellMar>
          <w:left w:w="43" w:type="dxa"/>
          <w:right w:w="43" w:type="dxa"/>
        </w:tblCellMar>
        <w:tblLook w:val="04A0" w:firstRow="1" w:lastRow="0" w:firstColumn="1" w:lastColumn="0" w:noHBand="0" w:noVBand="1"/>
      </w:tblPr>
      <w:tblGrid>
        <w:gridCol w:w="3355"/>
        <w:gridCol w:w="1192"/>
        <w:gridCol w:w="1193"/>
        <w:gridCol w:w="1192"/>
        <w:gridCol w:w="1193"/>
      </w:tblGrid>
      <w:tr w:rsidR="0027405F" w:rsidRPr="00A10A37" w:rsidTr="00190A01">
        <w:trPr>
          <w:cantSplit/>
        </w:trPr>
        <w:tc>
          <w:tcPr>
            <w:tcW w:w="3355" w:type="dxa"/>
            <w:tcBorders>
              <w:top w:val="single" w:sz="6" w:space="0" w:color="auto"/>
              <w:bottom w:val="single" w:sz="6" w:space="0" w:color="auto"/>
            </w:tcBorders>
            <w:shd w:val="clear" w:color="auto" w:fill="auto"/>
            <w:hideMark/>
          </w:tcPr>
          <w:p w:rsidR="0027405F" w:rsidRPr="00A10A37" w:rsidRDefault="0027405F" w:rsidP="00190A01">
            <w:pPr>
              <w:rPr>
                <w:rFonts w:ascii="Arial" w:hAnsi="Arial" w:cs="Arial"/>
                <w:sz w:val="18"/>
                <w:szCs w:val="18"/>
              </w:rPr>
            </w:pPr>
            <w:r w:rsidRPr="00A10A37">
              <w:rPr>
                <w:rFonts w:ascii="Arial" w:hAnsi="Arial" w:cs="Arial"/>
                <w:sz w:val="18"/>
                <w:szCs w:val="18"/>
              </w:rPr>
              <w:t xml:space="preserve"> </w:t>
            </w:r>
          </w:p>
        </w:tc>
        <w:tc>
          <w:tcPr>
            <w:tcW w:w="2385" w:type="dxa"/>
            <w:gridSpan w:val="2"/>
            <w:tcBorders>
              <w:top w:val="single" w:sz="6" w:space="0" w:color="auto"/>
              <w:bottom w:val="single" w:sz="6" w:space="0" w:color="auto"/>
            </w:tcBorders>
            <w:shd w:val="clear" w:color="auto" w:fill="auto"/>
            <w:hideMark/>
          </w:tcPr>
          <w:p w:rsidR="0027405F" w:rsidRPr="00A10A37" w:rsidRDefault="0027405F" w:rsidP="00190A01">
            <w:pPr>
              <w:pStyle w:val="TabletextheadingCentred"/>
            </w:pPr>
            <w:r w:rsidRPr="00A10A37">
              <w:t xml:space="preserve">Strategic policy </w:t>
            </w:r>
            <w:r w:rsidRPr="00A10A37">
              <w:br/>
              <w:t xml:space="preserve">advice </w:t>
            </w:r>
            <w:r w:rsidRPr="00A10A37">
              <w:rPr>
                <w:vertAlign w:val="superscript"/>
              </w:rPr>
              <w:t>(i)</w:t>
            </w:r>
          </w:p>
        </w:tc>
        <w:tc>
          <w:tcPr>
            <w:tcW w:w="2385" w:type="dxa"/>
            <w:gridSpan w:val="2"/>
            <w:tcBorders>
              <w:top w:val="single" w:sz="6" w:space="0" w:color="auto"/>
              <w:bottom w:val="single" w:sz="6" w:space="0" w:color="auto"/>
            </w:tcBorders>
            <w:shd w:val="clear" w:color="auto" w:fill="auto"/>
            <w:hideMark/>
          </w:tcPr>
          <w:p w:rsidR="0027405F" w:rsidRPr="00A10A37" w:rsidRDefault="0027405F" w:rsidP="00190A01">
            <w:pPr>
              <w:pStyle w:val="TabletextheadingCentred"/>
            </w:pPr>
            <w:r w:rsidRPr="00A10A37">
              <w:br/>
              <w:t xml:space="preserve">IT&amp;T services </w:t>
            </w:r>
            <w:r w:rsidRPr="00A10A37">
              <w:rPr>
                <w:vertAlign w:val="superscript"/>
              </w:rPr>
              <w:t>(i)</w:t>
            </w:r>
          </w:p>
        </w:tc>
      </w:tr>
      <w:tr w:rsidR="0027405F" w:rsidRPr="00A10A37" w:rsidTr="00190A01">
        <w:trPr>
          <w:cantSplit/>
        </w:trPr>
        <w:tc>
          <w:tcPr>
            <w:tcW w:w="3355" w:type="dxa"/>
            <w:tcBorders>
              <w:top w:val="single" w:sz="6" w:space="0" w:color="auto"/>
            </w:tcBorders>
            <w:shd w:val="clear" w:color="auto" w:fill="auto"/>
            <w:hideMark/>
          </w:tcPr>
          <w:p w:rsidR="0027405F" w:rsidRPr="00A10A37" w:rsidRDefault="0027405F" w:rsidP="00190A01">
            <w:pPr>
              <w:rPr>
                <w:rFonts w:ascii="Arial" w:hAnsi="Arial" w:cs="Arial"/>
                <w:sz w:val="18"/>
                <w:szCs w:val="18"/>
              </w:rPr>
            </w:pPr>
            <w:r w:rsidRPr="00A10A37">
              <w:rPr>
                <w:rFonts w:ascii="Arial" w:hAnsi="Arial" w:cs="Arial"/>
                <w:sz w:val="18"/>
                <w:szCs w:val="18"/>
              </w:rPr>
              <w:t xml:space="preserve"> </w:t>
            </w:r>
          </w:p>
        </w:tc>
        <w:tc>
          <w:tcPr>
            <w:tcW w:w="1192" w:type="dxa"/>
            <w:tcBorders>
              <w:top w:val="single" w:sz="6" w:space="0" w:color="auto"/>
            </w:tcBorders>
            <w:shd w:val="clear" w:color="auto" w:fill="BFBFBF"/>
            <w:noWrap/>
            <w:hideMark/>
          </w:tcPr>
          <w:p w:rsidR="0027405F" w:rsidRPr="00A10A37" w:rsidRDefault="0027405F" w:rsidP="00190A01">
            <w:pPr>
              <w:pStyle w:val="Tabletextheading"/>
            </w:pPr>
            <w:r w:rsidRPr="00A10A37">
              <w:t>2015</w:t>
            </w:r>
          </w:p>
        </w:tc>
        <w:tc>
          <w:tcPr>
            <w:tcW w:w="1193" w:type="dxa"/>
            <w:tcBorders>
              <w:top w:val="single" w:sz="6" w:space="0" w:color="auto"/>
            </w:tcBorders>
            <w:shd w:val="clear" w:color="auto" w:fill="auto"/>
            <w:noWrap/>
            <w:hideMark/>
          </w:tcPr>
          <w:p w:rsidR="0027405F" w:rsidRPr="00A10A37" w:rsidRDefault="0027405F" w:rsidP="00190A01">
            <w:pPr>
              <w:pStyle w:val="Tabletextheading"/>
            </w:pPr>
            <w:r w:rsidRPr="00A10A37">
              <w:t>2014</w:t>
            </w:r>
          </w:p>
        </w:tc>
        <w:tc>
          <w:tcPr>
            <w:tcW w:w="1192" w:type="dxa"/>
            <w:tcBorders>
              <w:top w:val="single" w:sz="6" w:space="0" w:color="auto"/>
            </w:tcBorders>
            <w:shd w:val="clear" w:color="auto" w:fill="BFBFBF"/>
            <w:noWrap/>
            <w:hideMark/>
          </w:tcPr>
          <w:p w:rsidR="0027405F" w:rsidRPr="00A10A37" w:rsidRDefault="0027405F" w:rsidP="00190A01">
            <w:pPr>
              <w:pStyle w:val="Tabletextheading"/>
            </w:pPr>
            <w:r w:rsidRPr="00A10A37">
              <w:t>2015</w:t>
            </w:r>
          </w:p>
        </w:tc>
        <w:tc>
          <w:tcPr>
            <w:tcW w:w="1193" w:type="dxa"/>
            <w:tcBorders>
              <w:top w:val="single" w:sz="6" w:space="0" w:color="auto"/>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3355" w:type="dxa"/>
            <w:tcBorders>
              <w:bottom w:val="nil"/>
            </w:tcBorders>
            <w:shd w:val="clear" w:color="auto" w:fill="auto"/>
            <w:hideMark/>
          </w:tcPr>
          <w:p w:rsidR="0027405F" w:rsidRPr="00A10A37" w:rsidRDefault="0027405F" w:rsidP="00190A01">
            <w:pPr>
              <w:pStyle w:val="Tabletext"/>
              <w:rPr>
                <w:b/>
              </w:rPr>
            </w:pPr>
            <w:r w:rsidRPr="00A10A37">
              <w:rPr>
                <w:b/>
              </w:rPr>
              <w:t>Assets</w:t>
            </w:r>
          </w:p>
        </w:tc>
        <w:tc>
          <w:tcPr>
            <w:tcW w:w="1192" w:type="dxa"/>
            <w:tcBorders>
              <w:bottom w:val="nil"/>
            </w:tcBorders>
            <w:shd w:val="clear" w:color="auto" w:fill="BFBFBF"/>
            <w:noWrap/>
            <w:hideMark/>
          </w:tcPr>
          <w:p w:rsidR="0027405F" w:rsidRPr="00A10A37" w:rsidRDefault="0027405F" w:rsidP="00190A01">
            <w:pPr>
              <w:pStyle w:val="TableofFigures"/>
            </w:pPr>
            <w:r w:rsidRPr="00A10A37">
              <w:t xml:space="preserve"> </w:t>
            </w:r>
          </w:p>
        </w:tc>
        <w:tc>
          <w:tcPr>
            <w:tcW w:w="1193" w:type="dxa"/>
            <w:tcBorders>
              <w:bottom w:val="nil"/>
            </w:tcBorders>
            <w:shd w:val="clear" w:color="auto" w:fill="auto"/>
            <w:noWrap/>
            <w:hideMark/>
          </w:tcPr>
          <w:p w:rsidR="0027405F" w:rsidRPr="00A10A37" w:rsidRDefault="0027405F" w:rsidP="00190A01">
            <w:pPr>
              <w:pStyle w:val="TableofFigures"/>
            </w:pPr>
            <w:r w:rsidRPr="00A10A37">
              <w:t xml:space="preserve"> </w:t>
            </w:r>
          </w:p>
        </w:tc>
        <w:tc>
          <w:tcPr>
            <w:tcW w:w="1192" w:type="dxa"/>
            <w:tcBorders>
              <w:bottom w:val="nil"/>
            </w:tcBorders>
            <w:shd w:val="clear" w:color="auto" w:fill="BFBFBF"/>
            <w:noWrap/>
            <w:hideMark/>
          </w:tcPr>
          <w:p w:rsidR="0027405F" w:rsidRPr="00A10A37" w:rsidRDefault="0027405F" w:rsidP="00190A01">
            <w:pPr>
              <w:pStyle w:val="TableofFigures"/>
            </w:pPr>
            <w:r w:rsidRPr="00A10A37">
              <w:t xml:space="preserve"> </w:t>
            </w:r>
          </w:p>
        </w:tc>
        <w:tc>
          <w:tcPr>
            <w:tcW w:w="1193" w:type="dxa"/>
            <w:tcBorders>
              <w:bottom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3355" w:type="dxa"/>
            <w:tcBorders>
              <w:top w:val="nil"/>
              <w:bottom w:val="nil"/>
            </w:tcBorders>
            <w:shd w:val="clear" w:color="auto" w:fill="auto"/>
            <w:hideMark/>
          </w:tcPr>
          <w:p w:rsidR="0027405F" w:rsidRPr="00A10A37" w:rsidRDefault="0027405F" w:rsidP="00190A01">
            <w:pPr>
              <w:pStyle w:val="Tabletext"/>
            </w:pPr>
            <w:r w:rsidRPr="00A10A37">
              <w:t>Financial assets</w:t>
            </w:r>
          </w:p>
        </w:tc>
        <w:tc>
          <w:tcPr>
            <w:tcW w:w="1192" w:type="dxa"/>
            <w:tcBorders>
              <w:top w:val="nil"/>
              <w:bottom w:val="nil"/>
            </w:tcBorders>
            <w:shd w:val="clear" w:color="auto" w:fill="BFBFBF"/>
            <w:noWrap/>
            <w:hideMark/>
          </w:tcPr>
          <w:p w:rsidR="0027405F" w:rsidRPr="00A10A37" w:rsidRDefault="0027405F" w:rsidP="00190A01">
            <w:pPr>
              <w:pStyle w:val="TableofFigures"/>
            </w:pPr>
            <w:r w:rsidRPr="00A10A37">
              <w:t>77 617</w:t>
            </w:r>
          </w:p>
        </w:tc>
        <w:tc>
          <w:tcPr>
            <w:tcW w:w="1193" w:type="dxa"/>
            <w:tcBorders>
              <w:top w:val="nil"/>
              <w:bottom w:val="nil"/>
            </w:tcBorders>
            <w:shd w:val="clear" w:color="auto" w:fill="auto"/>
            <w:noWrap/>
            <w:hideMark/>
          </w:tcPr>
          <w:p w:rsidR="0027405F" w:rsidRPr="00A10A37" w:rsidRDefault="0027405F" w:rsidP="00190A01">
            <w:pPr>
              <w:pStyle w:val="TableofFigures"/>
            </w:pPr>
            <w:r w:rsidRPr="00A10A37">
              <w:t>58 442</w:t>
            </w:r>
          </w:p>
        </w:tc>
        <w:tc>
          <w:tcPr>
            <w:tcW w:w="1192" w:type="dxa"/>
            <w:tcBorders>
              <w:top w:val="nil"/>
              <w:bottom w:val="nil"/>
            </w:tcBorders>
            <w:shd w:val="clear" w:color="auto" w:fill="BFBFBF"/>
            <w:noWrap/>
            <w:hideMark/>
          </w:tcPr>
          <w:p w:rsidR="0027405F" w:rsidRPr="00A10A37" w:rsidRDefault="0027405F" w:rsidP="00190A01">
            <w:pPr>
              <w:pStyle w:val="TableofFigures"/>
            </w:pPr>
            <w:r w:rsidRPr="00A10A37">
              <w:t>31 365</w:t>
            </w:r>
          </w:p>
        </w:tc>
        <w:tc>
          <w:tcPr>
            <w:tcW w:w="1193" w:type="dxa"/>
            <w:tcBorders>
              <w:top w:val="nil"/>
              <w:bottom w:val="nil"/>
            </w:tcBorders>
            <w:shd w:val="clear" w:color="auto" w:fill="auto"/>
            <w:noWrap/>
            <w:hideMark/>
          </w:tcPr>
          <w:p w:rsidR="0027405F" w:rsidRPr="00A10A37" w:rsidRDefault="0027405F" w:rsidP="00190A01">
            <w:pPr>
              <w:pStyle w:val="TableofFigures"/>
            </w:pPr>
            <w:r w:rsidRPr="00A10A37">
              <w:t>17 505</w:t>
            </w:r>
          </w:p>
        </w:tc>
      </w:tr>
      <w:tr w:rsidR="0027405F" w:rsidRPr="00A10A37" w:rsidTr="00190A01">
        <w:trPr>
          <w:cantSplit/>
        </w:trPr>
        <w:tc>
          <w:tcPr>
            <w:tcW w:w="3355" w:type="dxa"/>
            <w:tcBorders>
              <w:top w:val="nil"/>
              <w:bottom w:val="single" w:sz="2" w:space="0" w:color="auto"/>
            </w:tcBorders>
            <w:shd w:val="clear" w:color="auto" w:fill="auto"/>
            <w:hideMark/>
          </w:tcPr>
          <w:p w:rsidR="0027405F" w:rsidRPr="00A10A37" w:rsidRDefault="0027405F" w:rsidP="00190A01">
            <w:pPr>
              <w:pStyle w:val="Tabletext"/>
            </w:pPr>
            <w:r w:rsidRPr="00A10A37">
              <w:t>Non</w:t>
            </w:r>
            <w:r w:rsidRPr="00A10A37">
              <w:noBreakHyphen/>
              <w:t>financial assets</w:t>
            </w:r>
          </w:p>
        </w:tc>
        <w:tc>
          <w:tcPr>
            <w:tcW w:w="1192" w:type="dxa"/>
            <w:tcBorders>
              <w:top w:val="nil"/>
              <w:bottom w:val="single" w:sz="2" w:space="0" w:color="auto"/>
            </w:tcBorders>
            <w:shd w:val="clear" w:color="auto" w:fill="BFBFBF"/>
            <w:noWrap/>
            <w:hideMark/>
          </w:tcPr>
          <w:p w:rsidR="0027405F" w:rsidRPr="00A10A37" w:rsidRDefault="0027405F" w:rsidP="00190A01">
            <w:pPr>
              <w:pStyle w:val="TableofFigures"/>
            </w:pPr>
            <w:r w:rsidRPr="00A10A37">
              <w:t>40 363</w:t>
            </w:r>
          </w:p>
        </w:tc>
        <w:tc>
          <w:tcPr>
            <w:tcW w:w="1193" w:type="dxa"/>
            <w:tcBorders>
              <w:top w:val="nil"/>
              <w:bottom w:val="single" w:sz="2" w:space="0" w:color="auto"/>
            </w:tcBorders>
            <w:shd w:val="clear" w:color="auto" w:fill="auto"/>
            <w:noWrap/>
            <w:hideMark/>
          </w:tcPr>
          <w:p w:rsidR="0027405F" w:rsidRPr="00A10A37" w:rsidRDefault="0027405F" w:rsidP="00190A01">
            <w:pPr>
              <w:pStyle w:val="TableofFigures"/>
            </w:pPr>
            <w:r w:rsidRPr="00A10A37">
              <w:t>60 342</w:t>
            </w:r>
          </w:p>
        </w:tc>
        <w:tc>
          <w:tcPr>
            <w:tcW w:w="1192" w:type="dxa"/>
            <w:tcBorders>
              <w:top w:val="nil"/>
              <w:bottom w:val="single" w:sz="2" w:space="0" w:color="auto"/>
            </w:tcBorders>
            <w:shd w:val="clear" w:color="auto" w:fill="BFBFBF"/>
            <w:noWrap/>
            <w:hideMark/>
          </w:tcPr>
          <w:p w:rsidR="0027405F" w:rsidRPr="00A10A37" w:rsidRDefault="0027405F" w:rsidP="00190A01">
            <w:pPr>
              <w:pStyle w:val="TableofFigures"/>
            </w:pPr>
            <w:r w:rsidRPr="00A10A37">
              <w:t>19 739</w:t>
            </w:r>
          </w:p>
        </w:tc>
        <w:tc>
          <w:tcPr>
            <w:tcW w:w="1193" w:type="dxa"/>
            <w:tcBorders>
              <w:top w:val="nil"/>
              <w:bottom w:val="single" w:sz="2" w:space="0" w:color="auto"/>
            </w:tcBorders>
            <w:shd w:val="clear" w:color="auto" w:fill="auto"/>
            <w:noWrap/>
            <w:hideMark/>
          </w:tcPr>
          <w:p w:rsidR="0027405F" w:rsidRPr="00A10A37" w:rsidRDefault="0027405F" w:rsidP="00190A01">
            <w:pPr>
              <w:pStyle w:val="TableofFigures"/>
            </w:pPr>
            <w:r w:rsidRPr="00A10A37">
              <w:t>19 989</w:t>
            </w:r>
          </w:p>
        </w:tc>
      </w:tr>
      <w:tr w:rsidR="0027405F" w:rsidRPr="00A10A37" w:rsidTr="00190A01">
        <w:trPr>
          <w:cantSplit/>
        </w:trPr>
        <w:tc>
          <w:tcPr>
            <w:tcW w:w="3355" w:type="dxa"/>
            <w:tcBorders>
              <w:top w:val="single" w:sz="2" w:space="0" w:color="auto"/>
              <w:bottom w:val="nil"/>
            </w:tcBorders>
            <w:shd w:val="clear" w:color="auto" w:fill="auto"/>
            <w:hideMark/>
          </w:tcPr>
          <w:p w:rsidR="0027405F" w:rsidRPr="00A10A37" w:rsidRDefault="0027405F" w:rsidP="00190A01">
            <w:pPr>
              <w:pStyle w:val="Tabletext"/>
              <w:rPr>
                <w:b/>
              </w:rPr>
            </w:pPr>
            <w:r w:rsidRPr="00A10A37">
              <w:rPr>
                <w:b/>
              </w:rPr>
              <w:t>Total assets</w:t>
            </w:r>
          </w:p>
        </w:tc>
        <w:tc>
          <w:tcPr>
            <w:tcW w:w="1192" w:type="dxa"/>
            <w:tcBorders>
              <w:top w:val="single" w:sz="2" w:space="0" w:color="auto"/>
              <w:bottom w:val="nil"/>
            </w:tcBorders>
            <w:shd w:val="clear" w:color="auto" w:fill="BFBFBF"/>
            <w:noWrap/>
            <w:hideMark/>
          </w:tcPr>
          <w:p w:rsidR="0027405F" w:rsidRPr="00A10A37" w:rsidRDefault="0027405F" w:rsidP="00190A01">
            <w:pPr>
              <w:pStyle w:val="TableofFigures"/>
              <w:rPr>
                <w:b/>
              </w:rPr>
            </w:pPr>
            <w:r w:rsidRPr="00A10A37">
              <w:rPr>
                <w:b/>
              </w:rPr>
              <w:t>117 980</w:t>
            </w:r>
          </w:p>
        </w:tc>
        <w:tc>
          <w:tcPr>
            <w:tcW w:w="1193" w:type="dxa"/>
            <w:tcBorders>
              <w:top w:val="single" w:sz="2" w:space="0" w:color="auto"/>
              <w:bottom w:val="nil"/>
            </w:tcBorders>
            <w:shd w:val="clear" w:color="auto" w:fill="auto"/>
            <w:noWrap/>
            <w:hideMark/>
          </w:tcPr>
          <w:p w:rsidR="0027405F" w:rsidRPr="00A10A37" w:rsidRDefault="0027405F" w:rsidP="00190A01">
            <w:pPr>
              <w:pStyle w:val="TableofFigures"/>
              <w:rPr>
                <w:b/>
              </w:rPr>
            </w:pPr>
            <w:r w:rsidRPr="00A10A37">
              <w:rPr>
                <w:b/>
              </w:rPr>
              <w:t>118 784</w:t>
            </w:r>
          </w:p>
        </w:tc>
        <w:tc>
          <w:tcPr>
            <w:tcW w:w="1192" w:type="dxa"/>
            <w:tcBorders>
              <w:top w:val="single" w:sz="2" w:space="0" w:color="auto"/>
              <w:bottom w:val="nil"/>
            </w:tcBorders>
            <w:shd w:val="clear" w:color="auto" w:fill="BFBFBF"/>
            <w:noWrap/>
            <w:hideMark/>
          </w:tcPr>
          <w:p w:rsidR="0027405F" w:rsidRPr="00A10A37" w:rsidRDefault="0027405F" w:rsidP="00190A01">
            <w:pPr>
              <w:pStyle w:val="TableofFigures"/>
              <w:rPr>
                <w:b/>
              </w:rPr>
            </w:pPr>
            <w:r w:rsidRPr="00A10A37">
              <w:rPr>
                <w:b/>
              </w:rPr>
              <w:t>51 104</w:t>
            </w:r>
          </w:p>
        </w:tc>
        <w:tc>
          <w:tcPr>
            <w:tcW w:w="1193" w:type="dxa"/>
            <w:tcBorders>
              <w:top w:val="single" w:sz="2" w:space="0" w:color="auto"/>
              <w:bottom w:val="nil"/>
            </w:tcBorders>
            <w:shd w:val="clear" w:color="auto" w:fill="auto"/>
            <w:noWrap/>
            <w:hideMark/>
          </w:tcPr>
          <w:p w:rsidR="0027405F" w:rsidRPr="00A10A37" w:rsidRDefault="0027405F" w:rsidP="00190A01">
            <w:pPr>
              <w:pStyle w:val="TableofFigures"/>
              <w:rPr>
                <w:b/>
              </w:rPr>
            </w:pPr>
            <w:r w:rsidRPr="00A10A37">
              <w:rPr>
                <w:b/>
              </w:rPr>
              <w:t>37 493</w:t>
            </w:r>
          </w:p>
        </w:tc>
      </w:tr>
      <w:tr w:rsidR="0027405F" w:rsidRPr="00A10A37" w:rsidTr="00190A01">
        <w:trPr>
          <w:cantSplit/>
          <w:trHeight w:hRule="exact" w:val="120"/>
        </w:trPr>
        <w:tc>
          <w:tcPr>
            <w:tcW w:w="3355" w:type="dxa"/>
            <w:tcBorders>
              <w:top w:val="nil"/>
            </w:tcBorders>
            <w:shd w:val="clear" w:color="auto" w:fill="auto"/>
            <w:hideMark/>
          </w:tcPr>
          <w:p w:rsidR="0027405F" w:rsidRPr="00A10A37" w:rsidRDefault="0027405F" w:rsidP="00190A01">
            <w:pPr>
              <w:pStyle w:val="million"/>
            </w:pPr>
            <w:r w:rsidRPr="00A10A37">
              <w:t xml:space="preserve"> </w:t>
            </w:r>
          </w:p>
        </w:tc>
        <w:tc>
          <w:tcPr>
            <w:tcW w:w="1192" w:type="dxa"/>
            <w:tcBorders>
              <w:top w:val="nil"/>
            </w:tcBorders>
            <w:shd w:val="clear" w:color="auto" w:fill="BFBFBF"/>
            <w:noWrap/>
            <w:hideMark/>
          </w:tcPr>
          <w:p w:rsidR="0027405F" w:rsidRPr="00A10A37" w:rsidRDefault="0027405F" w:rsidP="00190A01">
            <w:pPr>
              <w:pStyle w:val="million"/>
              <w:spacing w:after="30"/>
            </w:pPr>
            <w:r w:rsidRPr="00A10A37">
              <w:t xml:space="preserve"> </w:t>
            </w:r>
          </w:p>
        </w:tc>
        <w:tc>
          <w:tcPr>
            <w:tcW w:w="1193" w:type="dxa"/>
            <w:tcBorders>
              <w:top w:val="nil"/>
            </w:tcBorders>
            <w:shd w:val="clear" w:color="auto" w:fill="auto"/>
            <w:noWrap/>
            <w:hideMark/>
          </w:tcPr>
          <w:p w:rsidR="0027405F" w:rsidRPr="00A10A37" w:rsidRDefault="0027405F" w:rsidP="00190A01">
            <w:pPr>
              <w:pStyle w:val="million"/>
              <w:spacing w:after="30"/>
            </w:pPr>
            <w:r w:rsidRPr="00A10A37">
              <w:t xml:space="preserve"> </w:t>
            </w:r>
          </w:p>
        </w:tc>
        <w:tc>
          <w:tcPr>
            <w:tcW w:w="1192" w:type="dxa"/>
            <w:tcBorders>
              <w:top w:val="nil"/>
            </w:tcBorders>
            <w:shd w:val="clear" w:color="auto" w:fill="BFBFBF"/>
            <w:noWrap/>
            <w:hideMark/>
          </w:tcPr>
          <w:p w:rsidR="0027405F" w:rsidRPr="00A10A37" w:rsidRDefault="0027405F" w:rsidP="00190A01">
            <w:pPr>
              <w:pStyle w:val="million"/>
              <w:spacing w:after="30"/>
            </w:pPr>
            <w:r w:rsidRPr="00A10A37">
              <w:t xml:space="preserve"> </w:t>
            </w:r>
          </w:p>
        </w:tc>
        <w:tc>
          <w:tcPr>
            <w:tcW w:w="1193" w:type="dxa"/>
            <w:tcBorders>
              <w:top w:val="nil"/>
            </w:tcBorders>
            <w:shd w:val="clear" w:color="auto" w:fill="auto"/>
            <w:noWrap/>
            <w:hideMark/>
          </w:tcPr>
          <w:p w:rsidR="0027405F" w:rsidRPr="00A10A37" w:rsidRDefault="0027405F" w:rsidP="00190A01">
            <w:pPr>
              <w:pStyle w:val="million"/>
              <w:spacing w:after="30"/>
            </w:pPr>
            <w:r w:rsidRPr="00A10A37">
              <w:t xml:space="preserve"> </w:t>
            </w:r>
          </w:p>
        </w:tc>
      </w:tr>
      <w:tr w:rsidR="0027405F" w:rsidRPr="00A10A37" w:rsidTr="00190A01">
        <w:trPr>
          <w:cantSplit/>
        </w:trPr>
        <w:tc>
          <w:tcPr>
            <w:tcW w:w="3355" w:type="dxa"/>
            <w:tcBorders>
              <w:bottom w:val="single" w:sz="2" w:space="0" w:color="auto"/>
            </w:tcBorders>
            <w:shd w:val="clear" w:color="auto" w:fill="auto"/>
            <w:hideMark/>
          </w:tcPr>
          <w:p w:rsidR="0027405F" w:rsidRPr="00A10A37" w:rsidRDefault="0027405F" w:rsidP="00190A01">
            <w:pPr>
              <w:pStyle w:val="Tabletext"/>
              <w:rPr>
                <w:b/>
              </w:rPr>
            </w:pPr>
            <w:r w:rsidRPr="00A10A37">
              <w:rPr>
                <w:b/>
              </w:rPr>
              <w:t>Liabilities</w:t>
            </w:r>
          </w:p>
        </w:tc>
        <w:tc>
          <w:tcPr>
            <w:tcW w:w="1192" w:type="dxa"/>
            <w:tcBorders>
              <w:bottom w:val="single" w:sz="2" w:space="0" w:color="auto"/>
            </w:tcBorders>
            <w:shd w:val="clear" w:color="auto" w:fill="BFBFBF"/>
            <w:noWrap/>
            <w:hideMark/>
          </w:tcPr>
          <w:p w:rsidR="0027405F" w:rsidRPr="00A10A37" w:rsidRDefault="0027405F" w:rsidP="00190A01">
            <w:pPr>
              <w:pStyle w:val="TableofFigures"/>
            </w:pPr>
            <w:r w:rsidRPr="00A10A37">
              <w:t>37 035</w:t>
            </w:r>
          </w:p>
        </w:tc>
        <w:tc>
          <w:tcPr>
            <w:tcW w:w="1193" w:type="dxa"/>
            <w:tcBorders>
              <w:bottom w:val="single" w:sz="2" w:space="0" w:color="auto"/>
            </w:tcBorders>
            <w:shd w:val="clear" w:color="auto" w:fill="auto"/>
            <w:noWrap/>
            <w:hideMark/>
          </w:tcPr>
          <w:p w:rsidR="0027405F" w:rsidRPr="00A10A37" w:rsidRDefault="0027405F" w:rsidP="00190A01">
            <w:pPr>
              <w:pStyle w:val="TableofFigures"/>
            </w:pPr>
            <w:r w:rsidRPr="00A10A37">
              <w:t>43 409</w:t>
            </w:r>
          </w:p>
        </w:tc>
        <w:tc>
          <w:tcPr>
            <w:tcW w:w="1192" w:type="dxa"/>
            <w:tcBorders>
              <w:bottom w:val="single" w:sz="2" w:space="0" w:color="auto"/>
            </w:tcBorders>
            <w:shd w:val="clear" w:color="auto" w:fill="BFBFBF"/>
            <w:noWrap/>
            <w:hideMark/>
          </w:tcPr>
          <w:p w:rsidR="0027405F" w:rsidRPr="00A10A37" w:rsidRDefault="0027405F" w:rsidP="00190A01">
            <w:pPr>
              <w:pStyle w:val="TableofFigures"/>
            </w:pPr>
            <w:r w:rsidRPr="00A10A37">
              <w:t>17 540</w:t>
            </w:r>
          </w:p>
        </w:tc>
        <w:tc>
          <w:tcPr>
            <w:tcW w:w="1193" w:type="dxa"/>
            <w:tcBorders>
              <w:bottom w:val="single" w:sz="2" w:space="0" w:color="auto"/>
            </w:tcBorders>
            <w:shd w:val="clear" w:color="auto" w:fill="auto"/>
            <w:noWrap/>
            <w:hideMark/>
          </w:tcPr>
          <w:p w:rsidR="0027405F" w:rsidRPr="00A10A37" w:rsidRDefault="0027405F" w:rsidP="00190A01">
            <w:pPr>
              <w:pStyle w:val="TableofFigures"/>
            </w:pPr>
            <w:r w:rsidRPr="00A10A37">
              <w:t>17 211</w:t>
            </w:r>
          </w:p>
        </w:tc>
      </w:tr>
      <w:tr w:rsidR="0027405F" w:rsidRPr="00A10A37" w:rsidTr="00190A01">
        <w:trPr>
          <w:cantSplit/>
        </w:trPr>
        <w:tc>
          <w:tcPr>
            <w:tcW w:w="3355" w:type="dxa"/>
            <w:tcBorders>
              <w:top w:val="single" w:sz="2" w:space="0" w:color="auto"/>
              <w:bottom w:val="nil"/>
            </w:tcBorders>
            <w:shd w:val="clear" w:color="auto" w:fill="auto"/>
            <w:hideMark/>
          </w:tcPr>
          <w:p w:rsidR="0027405F" w:rsidRPr="00A10A37" w:rsidRDefault="0027405F" w:rsidP="00190A01">
            <w:pPr>
              <w:pStyle w:val="Tabletext"/>
              <w:rPr>
                <w:b/>
              </w:rPr>
            </w:pPr>
            <w:r w:rsidRPr="00A10A37">
              <w:rPr>
                <w:b/>
              </w:rPr>
              <w:t>Total liabilities</w:t>
            </w:r>
          </w:p>
        </w:tc>
        <w:tc>
          <w:tcPr>
            <w:tcW w:w="1192" w:type="dxa"/>
            <w:tcBorders>
              <w:top w:val="single" w:sz="2" w:space="0" w:color="auto"/>
              <w:bottom w:val="nil"/>
            </w:tcBorders>
            <w:shd w:val="clear" w:color="auto" w:fill="BFBFBF"/>
            <w:noWrap/>
            <w:hideMark/>
          </w:tcPr>
          <w:p w:rsidR="0027405F" w:rsidRPr="00A10A37" w:rsidRDefault="0027405F" w:rsidP="00190A01">
            <w:pPr>
              <w:pStyle w:val="TableofFigures"/>
              <w:rPr>
                <w:b/>
              </w:rPr>
            </w:pPr>
            <w:r w:rsidRPr="00A10A37">
              <w:rPr>
                <w:b/>
              </w:rPr>
              <w:t>37 035</w:t>
            </w:r>
          </w:p>
        </w:tc>
        <w:tc>
          <w:tcPr>
            <w:tcW w:w="1193" w:type="dxa"/>
            <w:tcBorders>
              <w:top w:val="single" w:sz="2" w:space="0" w:color="auto"/>
              <w:bottom w:val="nil"/>
            </w:tcBorders>
            <w:shd w:val="clear" w:color="auto" w:fill="auto"/>
            <w:noWrap/>
            <w:hideMark/>
          </w:tcPr>
          <w:p w:rsidR="0027405F" w:rsidRPr="00A10A37" w:rsidRDefault="0027405F" w:rsidP="00190A01">
            <w:pPr>
              <w:pStyle w:val="TableofFigures"/>
              <w:rPr>
                <w:b/>
              </w:rPr>
            </w:pPr>
            <w:r w:rsidRPr="00A10A37">
              <w:rPr>
                <w:b/>
              </w:rPr>
              <w:t>43 409</w:t>
            </w:r>
          </w:p>
        </w:tc>
        <w:tc>
          <w:tcPr>
            <w:tcW w:w="1192" w:type="dxa"/>
            <w:tcBorders>
              <w:top w:val="single" w:sz="2" w:space="0" w:color="auto"/>
              <w:bottom w:val="nil"/>
            </w:tcBorders>
            <w:shd w:val="clear" w:color="auto" w:fill="BFBFBF"/>
            <w:noWrap/>
            <w:hideMark/>
          </w:tcPr>
          <w:p w:rsidR="0027405F" w:rsidRPr="00A10A37" w:rsidRDefault="0027405F" w:rsidP="00190A01">
            <w:pPr>
              <w:pStyle w:val="TableofFigures"/>
              <w:rPr>
                <w:b/>
              </w:rPr>
            </w:pPr>
            <w:r w:rsidRPr="00A10A37">
              <w:rPr>
                <w:b/>
              </w:rPr>
              <w:t>17 540</w:t>
            </w:r>
          </w:p>
        </w:tc>
        <w:tc>
          <w:tcPr>
            <w:tcW w:w="1193" w:type="dxa"/>
            <w:tcBorders>
              <w:top w:val="single" w:sz="2" w:space="0" w:color="auto"/>
              <w:bottom w:val="nil"/>
            </w:tcBorders>
            <w:shd w:val="clear" w:color="auto" w:fill="auto"/>
            <w:noWrap/>
            <w:hideMark/>
          </w:tcPr>
          <w:p w:rsidR="0027405F" w:rsidRPr="00A10A37" w:rsidRDefault="0027405F" w:rsidP="00190A01">
            <w:pPr>
              <w:pStyle w:val="TableofFigures"/>
              <w:rPr>
                <w:b/>
              </w:rPr>
            </w:pPr>
            <w:r w:rsidRPr="00A10A37">
              <w:rPr>
                <w:b/>
              </w:rPr>
              <w:t>17 211</w:t>
            </w:r>
          </w:p>
        </w:tc>
      </w:tr>
      <w:tr w:rsidR="0027405F" w:rsidRPr="00A10A37" w:rsidTr="00190A01">
        <w:trPr>
          <w:cantSplit/>
          <w:trHeight w:hRule="exact" w:val="120"/>
        </w:trPr>
        <w:tc>
          <w:tcPr>
            <w:tcW w:w="3355" w:type="dxa"/>
            <w:tcBorders>
              <w:top w:val="nil"/>
              <w:bottom w:val="single" w:sz="2" w:space="0" w:color="auto"/>
            </w:tcBorders>
            <w:shd w:val="clear" w:color="auto" w:fill="auto"/>
            <w:hideMark/>
          </w:tcPr>
          <w:p w:rsidR="0027405F" w:rsidRPr="00A10A37" w:rsidRDefault="0027405F" w:rsidP="00190A01">
            <w:pPr>
              <w:pStyle w:val="Tabletext"/>
            </w:pPr>
            <w:r w:rsidRPr="00A10A37">
              <w:t xml:space="preserve"> </w:t>
            </w:r>
          </w:p>
        </w:tc>
        <w:tc>
          <w:tcPr>
            <w:tcW w:w="1192" w:type="dxa"/>
            <w:tcBorders>
              <w:top w:val="nil"/>
              <w:bottom w:val="single" w:sz="2" w:space="0" w:color="auto"/>
            </w:tcBorders>
            <w:shd w:val="clear" w:color="auto" w:fill="BFBFBF"/>
            <w:noWrap/>
            <w:hideMark/>
          </w:tcPr>
          <w:p w:rsidR="0027405F" w:rsidRPr="00A10A37" w:rsidRDefault="0027405F" w:rsidP="00190A01">
            <w:pPr>
              <w:pStyle w:val="TableofFigures"/>
            </w:pPr>
            <w:r w:rsidRPr="00A10A37">
              <w:t xml:space="preserve"> </w:t>
            </w:r>
          </w:p>
        </w:tc>
        <w:tc>
          <w:tcPr>
            <w:tcW w:w="1193" w:type="dxa"/>
            <w:tcBorders>
              <w:top w:val="nil"/>
              <w:bottom w:val="single" w:sz="2" w:space="0" w:color="auto"/>
            </w:tcBorders>
            <w:shd w:val="clear" w:color="auto" w:fill="auto"/>
            <w:noWrap/>
            <w:hideMark/>
          </w:tcPr>
          <w:p w:rsidR="0027405F" w:rsidRPr="00A10A37" w:rsidRDefault="0027405F" w:rsidP="00190A01">
            <w:pPr>
              <w:pStyle w:val="TableofFigures"/>
            </w:pPr>
            <w:r w:rsidRPr="00A10A37">
              <w:t xml:space="preserve"> </w:t>
            </w:r>
          </w:p>
        </w:tc>
        <w:tc>
          <w:tcPr>
            <w:tcW w:w="1192" w:type="dxa"/>
            <w:tcBorders>
              <w:top w:val="nil"/>
              <w:bottom w:val="single" w:sz="2" w:space="0" w:color="auto"/>
            </w:tcBorders>
            <w:shd w:val="clear" w:color="auto" w:fill="BFBFBF"/>
            <w:noWrap/>
            <w:hideMark/>
          </w:tcPr>
          <w:p w:rsidR="0027405F" w:rsidRPr="00A10A37" w:rsidRDefault="0027405F" w:rsidP="00190A01">
            <w:pPr>
              <w:pStyle w:val="TableofFigures"/>
            </w:pPr>
            <w:r w:rsidRPr="00A10A37">
              <w:t xml:space="preserve"> </w:t>
            </w:r>
          </w:p>
        </w:tc>
        <w:tc>
          <w:tcPr>
            <w:tcW w:w="1193" w:type="dxa"/>
            <w:tcBorders>
              <w:top w:val="nil"/>
              <w:bottom w:val="single" w:sz="2" w:space="0" w:color="auto"/>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3355" w:type="dxa"/>
            <w:tcBorders>
              <w:top w:val="single" w:sz="2" w:space="0" w:color="auto"/>
              <w:bottom w:val="single" w:sz="12" w:space="0" w:color="auto"/>
            </w:tcBorders>
            <w:shd w:val="clear" w:color="auto" w:fill="auto"/>
            <w:hideMark/>
          </w:tcPr>
          <w:p w:rsidR="0027405F" w:rsidRPr="00A10A37" w:rsidRDefault="0027405F" w:rsidP="00190A01">
            <w:pPr>
              <w:pStyle w:val="Tabletext"/>
              <w:rPr>
                <w:b/>
              </w:rPr>
            </w:pPr>
            <w:r w:rsidRPr="00A10A37">
              <w:rPr>
                <w:b/>
              </w:rPr>
              <w:t>Net assets</w:t>
            </w:r>
          </w:p>
        </w:tc>
        <w:tc>
          <w:tcPr>
            <w:tcW w:w="1192" w:type="dxa"/>
            <w:tcBorders>
              <w:top w:val="single" w:sz="2" w:space="0" w:color="auto"/>
              <w:bottom w:val="single" w:sz="12" w:space="0" w:color="auto"/>
            </w:tcBorders>
            <w:shd w:val="clear" w:color="auto" w:fill="BFBFBF"/>
            <w:noWrap/>
            <w:hideMark/>
          </w:tcPr>
          <w:p w:rsidR="0027405F" w:rsidRPr="00A10A37" w:rsidRDefault="0027405F" w:rsidP="00190A01">
            <w:pPr>
              <w:pStyle w:val="TableofFigures"/>
              <w:rPr>
                <w:b/>
              </w:rPr>
            </w:pPr>
            <w:r w:rsidRPr="00A10A37">
              <w:rPr>
                <w:b/>
              </w:rPr>
              <w:t>80 946</w:t>
            </w:r>
          </w:p>
        </w:tc>
        <w:tc>
          <w:tcPr>
            <w:tcW w:w="1193" w:type="dxa"/>
            <w:tcBorders>
              <w:top w:val="single" w:sz="2" w:space="0" w:color="auto"/>
              <w:bottom w:val="single" w:sz="12" w:space="0" w:color="auto"/>
            </w:tcBorders>
            <w:shd w:val="clear" w:color="auto" w:fill="auto"/>
            <w:noWrap/>
            <w:hideMark/>
          </w:tcPr>
          <w:p w:rsidR="0027405F" w:rsidRPr="00A10A37" w:rsidRDefault="0027405F" w:rsidP="00190A01">
            <w:pPr>
              <w:pStyle w:val="TableofFigures"/>
              <w:rPr>
                <w:b/>
              </w:rPr>
            </w:pPr>
            <w:r w:rsidRPr="00A10A37">
              <w:rPr>
                <w:b/>
              </w:rPr>
              <w:t>75 375</w:t>
            </w:r>
          </w:p>
        </w:tc>
        <w:tc>
          <w:tcPr>
            <w:tcW w:w="1192" w:type="dxa"/>
            <w:tcBorders>
              <w:top w:val="single" w:sz="2" w:space="0" w:color="auto"/>
              <w:bottom w:val="single" w:sz="12" w:space="0" w:color="auto"/>
            </w:tcBorders>
            <w:shd w:val="clear" w:color="auto" w:fill="BFBFBF"/>
            <w:noWrap/>
            <w:hideMark/>
          </w:tcPr>
          <w:p w:rsidR="0027405F" w:rsidRPr="00A10A37" w:rsidRDefault="0027405F" w:rsidP="00190A01">
            <w:pPr>
              <w:pStyle w:val="TableofFigures"/>
              <w:rPr>
                <w:b/>
              </w:rPr>
            </w:pPr>
            <w:r w:rsidRPr="00A10A37">
              <w:rPr>
                <w:b/>
              </w:rPr>
              <w:t>33 564</w:t>
            </w:r>
          </w:p>
        </w:tc>
        <w:tc>
          <w:tcPr>
            <w:tcW w:w="1193" w:type="dxa"/>
            <w:tcBorders>
              <w:top w:val="single" w:sz="2" w:space="0" w:color="auto"/>
              <w:bottom w:val="single" w:sz="12" w:space="0" w:color="auto"/>
            </w:tcBorders>
            <w:shd w:val="clear" w:color="auto" w:fill="auto"/>
            <w:noWrap/>
            <w:hideMark/>
          </w:tcPr>
          <w:p w:rsidR="0027405F" w:rsidRPr="00A10A37" w:rsidRDefault="0027405F" w:rsidP="00190A01">
            <w:pPr>
              <w:pStyle w:val="TableofFigures"/>
              <w:rPr>
                <w:b/>
              </w:rPr>
            </w:pPr>
            <w:r w:rsidRPr="00A10A37">
              <w:rPr>
                <w:b/>
              </w:rPr>
              <w:t>20 283</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tab/>
        <w:t>Information about the objectives of these departmental outputs can be located in the Report of Operations under the ‘operational and budgetary objectives and performance against objectives’ section.</w:t>
      </w:r>
    </w:p>
    <w:p w:rsidR="0027405F" w:rsidRPr="00A10A37" w:rsidRDefault="0027405F" w:rsidP="0027405F">
      <w:pPr>
        <w:pStyle w:val="Notes"/>
      </w:pPr>
      <w:r w:rsidRPr="00A10A37">
        <w:t>(ii)</w:t>
      </w:r>
      <w:r w:rsidRPr="00A10A37">
        <w:tab/>
        <w:t xml:space="preserve">Based on the Administrative Arrangements Order </w:t>
      </w:r>
      <w:r w:rsidRPr="00A10A37">
        <w:rPr>
          <w:color w:val="0000FF"/>
        </w:rPr>
        <w:t xml:space="preserve">[No. xxx] </w:t>
      </w:r>
      <w:r w:rsidRPr="00A10A37">
        <w:t>2014, figures for the assets and liabilities for the new technology administration output for the comparative year are not adjusted. Figures for the assets and liabilities of the output for the current year are reported by the Department of Cabinet Administration.</w:t>
      </w:r>
    </w:p>
    <w:p w:rsidR="0027405F" w:rsidRPr="00A10A37" w:rsidRDefault="0027405F" w:rsidP="0027405F">
      <w:pPr>
        <w:pStyle w:val="Notes"/>
      </w:pPr>
      <w:r w:rsidRPr="00A10A37">
        <w:t>(iii)</w:t>
      </w:r>
      <w:r w:rsidRPr="00A10A37">
        <w:tab/>
        <w:t xml:space="preserve">Based on the Administrative Arrangements Order </w:t>
      </w:r>
      <w:r w:rsidRPr="00A10A37">
        <w:rPr>
          <w:color w:val="0000FF"/>
        </w:rPr>
        <w:t xml:space="preserve">[No. xxx] </w:t>
      </w:r>
      <w:r w:rsidRPr="00A10A37">
        <w:t>2014, figures for the assets and liabilities for the R&amp;D biological technology output for the current financial year are as at 30 June 2015. Figures for the assets and liabilities of the output for the comparative year are reported by the Department of Natural Resources.</w:t>
      </w:r>
    </w:p>
    <w:p w:rsidR="0027405F" w:rsidRPr="00A10A37" w:rsidRDefault="0027405F" w:rsidP="0027405F">
      <w:pPr>
        <w:pStyle w:val="Notes"/>
      </w:pPr>
    </w:p>
    <w:p w:rsidR="0027405F" w:rsidRPr="00A10A37" w:rsidRDefault="0027405F" w:rsidP="0027405F">
      <w:pPr>
        <w:pStyle w:val="BulletBlue"/>
        <w:numPr>
          <w:ilvl w:val="0"/>
          <w:numId w:val="0"/>
        </w:numPr>
        <w:rPr>
          <w:i/>
        </w:rPr>
        <w:sectPr w:rsidR="0027405F" w:rsidRPr="00A10A37" w:rsidSect="00190A01">
          <w:headerReference w:type="even" r:id="rId215"/>
          <w:headerReference w:type="default" r:id="rId216"/>
          <w:footerReference w:type="even" r:id="rId217"/>
          <w:footerReference w:type="default" r:id="rId218"/>
          <w:headerReference w:type="first" r:id="rId219"/>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pPr>
      <w:r w:rsidRPr="00A10A37">
        <w:lastRenderedPageBreak/>
        <w:t>New</w:t>
      </w:r>
    </w:p>
    <w:p w:rsidR="0027405F" w:rsidRPr="00A10A37" w:rsidRDefault="0027405F" w:rsidP="0027405F">
      <w:pPr>
        <w:pStyle w:val="BulletBlue"/>
        <w:numPr>
          <w:ilvl w:val="0"/>
          <w:numId w:val="0"/>
        </w:numPr>
      </w:pPr>
      <w:r w:rsidRPr="00A10A37">
        <w:rPr>
          <w:i/>
        </w:rPr>
        <w:br w:type="column"/>
      </w:r>
      <w:r w:rsidRPr="00A10A37">
        <w:rPr>
          <w:i/>
        </w:rPr>
        <w:lastRenderedPageBreak/>
        <w:t>[Entities are encouraged to disclose a more detailed disaggregation of material assets and liabilities where possible to enhance transparency of the current disclosure in Schedule B as part of better practice. Going forward, DTF will explore further options to improve the disclosure of this information.]</w:t>
      </w:r>
    </w:p>
    <w:p w:rsidR="0027405F" w:rsidRPr="00A10A37" w:rsidRDefault="0027405F" w:rsidP="0027405F">
      <w:pPr>
        <w:pStyle w:val="Notes"/>
      </w:pPr>
    </w:p>
    <w:p w:rsidR="0027405F" w:rsidRPr="00A10A37" w:rsidRDefault="0027405F" w:rsidP="0027405F"/>
    <w:p w:rsidR="0027405F" w:rsidRPr="00A10A37" w:rsidRDefault="0027405F" w:rsidP="0027405F">
      <w:pPr>
        <w:pStyle w:val="million"/>
        <w:rPr>
          <w:rFonts w:ascii="Garamond" w:hAnsi="Garamond" w:cs="Times New Roman"/>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Headingcontinued"/>
        <w:spacing w:before="160"/>
      </w:pPr>
    </w:p>
    <w:p w:rsidR="0027405F" w:rsidRPr="00A10A37" w:rsidRDefault="0027405F" w:rsidP="0027405F">
      <w:pPr>
        <w:pStyle w:val="Tableheading"/>
      </w:pPr>
    </w:p>
    <w:p w:rsidR="0027405F" w:rsidRPr="00A10A37" w:rsidRDefault="0027405F" w:rsidP="0027405F">
      <w:pPr>
        <w:pStyle w:val="million"/>
        <w:spacing w:before="60"/>
      </w:pPr>
    </w:p>
    <w:tbl>
      <w:tblPr>
        <w:tblW w:w="8215" w:type="dxa"/>
        <w:tblInd w:w="108" w:type="dxa"/>
        <w:tblLayout w:type="fixed"/>
        <w:tblCellMar>
          <w:left w:w="43" w:type="dxa"/>
          <w:right w:w="43" w:type="dxa"/>
        </w:tblCellMar>
        <w:tblLook w:val="04A0" w:firstRow="1" w:lastRow="0" w:firstColumn="1" w:lastColumn="0" w:noHBand="0" w:noVBand="1"/>
      </w:tblPr>
      <w:tblGrid>
        <w:gridCol w:w="1369"/>
        <w:gridCol w:w="1369"/>
        <w:gridCol w:w="1369"/>
        <w:gridCol w:w="1369"/>
        <w:gridCol w:w="1369"/>
        <w:gridCol w:w="1370"/>
      </w:tblGrid>
      <w:tr w:rsidR="0027405F" w:rsidRPr="00A10A37" w:rsidTr="00190A01">
        <w:trPr>
          <w:trHeight w:val="389"/>
        </w:trPr>
        <w:tc>
          <w:tcPr>
            <w:tcW w:w="2738" w:type="dxa"/>
            <w:gridSpan w:val="2"/>
            <w:tcBorders>
              <w:top w:val="single" w:sz="4" w:space="0" w:color="auto"/>
              <w:left w:val="nil"/>
              <w:bottom w:val="single" w:sz="4" w:space="0" w:color="auto"/>
              <w:right w:val="nil"/>
            </w:tcBorders>
          </w:tcPr>
          <w:p w:rsidR="0027405F" w:rsidRPr="00A10A37" w:rsidRDefault="0027405F" w:rsidP="00190A01">
            <w:pPr>
              <w:pStyle w:val="TabletextheadingCentred"/>
              <w:rPr>
                <w:vertAlign w:val="superscript"/>
              </w:rPr>
            </w:pPr>
            <w:r w:rsidRPr="00A10A37">
              <w:t xml:space="preserve">New technology </w:t>
            </w:r>
            <w:r w:rsidRPr="00A10A37">
              <w:br/>
              <w:t xml:space="preserve">administration </w:t>
            </w:r>
            <w:r w:rsidRPr="00A10A37">
              <w:rPr>
                <w:vertAlign w:val="superscript"/>
              </w:rPr>
              <w:t>(i)(ii)</w:t>
            </w:r>
          </w:p>
        </w:tc>
        <w:tc>
          <w:tcPr>
            <w:tcW w:w="2738"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rPr>
                <w:vertAlign w:val="superscript"/>
              </w:rPr>
            </w:pPr>
            <w:r w:rsidRPr="00A10A37">
              <w:br/>
              <w:t xml:space="preserve">R&amp;D biological technology </w:t>
            </w:r>
            <w:r w:rsidRPr="00A10A37">
              <w:rPr>
                <w:vertAlign w:val="superscript"/>
              </w:rPr>
              <w:t>(i)(iii)</w:t>
            </w:r>
          </w:p>
        </w:tc>
        <w:tc>
          <w:tcPr>
            <w:tcW w:w="2739"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pPr>
            <w:r w:rsidRPr="00A10A37">
              <w:br/>
              <w:t>Departmental total</w:t>
            </w:r>
          </w:p>
        </w:tc>
      </w:tr>
      <w:tr w:rsidR="0027405F" w:rsidRPr="00A10A37" w:rsidTr="00190A01">
        <w:trPr>
          <w:trHeight w:val="255"/>
        </w:trPr>
        <w:tc>
          <w:tcPr>
            <w:tcW w:w="1369" w:type="dxa"/>
            <w:tcBorders>
              <w:top w:val="nil"/>
              <w:left w:val="nil"/>
              <w:bottom w:val="single" w:sz="4" w:space="0" w:color="auto"/>
              <w:right w:val="nil"/>
            </w:tcBorders>
            <w:shd w:val="clear" w:color="auto" w:fill="BFBFBF"/>
          </w:tcPr>
          <w:p w:rsidR="0027405F" w:rsidRPr="00A10A37" w:rsidRDefault="0027405F" w:rsidP="00190A01">
            <w:pPr>
              <w:pStyle w:val="Tabletextheading"/>
            </w:pPr>
            <w:r w:rsidRPr="00A10A37">
              <w:t>2015</w:t>
            </w:r>
          </w:p>
        </w:tc>
        <w:tc>
          <w:tcPr>
            <w:tcW w:w="1369"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1369"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369"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1369"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37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trHeight w:val="255"/>
        </w:trPr>
        <w:tc>
          <w:tcPr>
            <w:tcW w:w="1369" w:type="dxa"/>
            <w:tcBorders>
              <w:top w:val="nil"/>
              <w:left w:val="nil"/>
              <w:bottom w:val="nil"/>
              <w:right w:val="nil"/>
            </w:tcBorders>
            <w:shd w:val="clear" w:color="auto" w:fill="BFBFBF"/>
          </w:tcPr>
          <w:p w:rsidR="0027405F" w:rsidRPr="00A10A37" w:rsidRDefault="0027405F" w:rsidP="00190A01">
            <w:pPr>
              <w:pStyle w:val="TableofFigures"/>
            </w:pPr>
            <w:r w:rsidRPr="00A10A37">
              <w:t xml:space="preserve"> </w:t>
            </w:r>
          </w:p>
        </w:tc>
        <w:tc>
          <w:tcPr>
            <w:tcW w:w="13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36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3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36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3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369" w:type="dxa"/>
            <w:tcBorders>
              <w:top w:val="nil"/>
              <w:left w:val="nil"/>
              <w:bottom w:val="nil"/>
              <w:right w:val="nil"/>
            </w:tcBorders>
            <w:shd w:val="clear" w:color="auto" w:fill="BFBFBF"/>
          </w:tcPr>
          <w:p w:rsidR="0027405F" w:rsidRPr="00A10A37" w:rsidRDefault="0027405F" w:rsidP="00190A01">
            <w:pPr>
              <w:pStyle w:val="TableofFigures"/>
            </w:pPr>
            <w:r w:rsidRPr="00A10A37">
              <w:t>..</w:t>
            </w:r>
          </w:p>
        </w:tc>
        <w:tc>
          <w:tcPr>
            <w:tcW w:w="13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7 845</w:t>
            </w:r>
          </w:p>
        </w:tc>
        <w:tc>
          <w:tcPr>
            <w:tcW w:w="136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4 326</w:t>
            </w:r>
          </w:p>
        </w:tc>
        <w:tc>
          <w:tcPr>
            <w:tcW w:w="13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36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23 308</w:t>
            </w:r>
          </w:p>
        </w:tc>
        <w:tc>
          <w:tcPr>
            <w:tcW w:w="13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3 792</w:t>
            </w:r>
          </w:p>
        </w:tc>
      </w:tr>
      <w:tr w:rsidR="0027405F" w:rsidRPr="00A10A37" w:rsidTr="00190A01">
        <w:trPr>
          <w:trHeight w:val="180"/>
        </w:trPr>
        <w:tc>
          <w:tcPr>
            <w:tcW w:w="1369" w:type="dxa"/>
            <w:tcBorders>
              <w:top w:val="nil"/>
              <w:left w:val="nil"/>
              <w:bottom w:val="nil"/>
              <w:right w:val="nil"/>
            </w:tcBorders>
            <w:shd w:val="clear" w:color="auto" w:fill="BFBFBF"/>
          </w:tcPr>
          <w:p w:rsidR="0027405F" w:rsidRPr="00A10A37" w:rsidRDefault="0027405F" w:rsidP="00190A01">
            <w:pPr>
              <w:pStyle w:val="TableofFigures"/>
            </w:pPr>
            <w:r w:rsidRPr="00A10A37">
              <w:t>..</w:t>
            </w:r>
          </w:p>
        </w:tc>
        <w:tc>
          <w:tcPr>
            <w:tcW w:w="13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3 664</w:t>
            </w:r>
          </w:p>
        </w:tc>
        <w:tc>
          <w:tcPr>
            <w:tcW w:w="136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5 623</w:t>
            </w:r>
          </w:p>
        </w:tc>
        <w:tc>
          <w:tcPr>
            <w:tcW w:w="13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36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15 726</w:t>
            </w:r>
          </w:p>
        </w:tc>
        <w:tc>
          <w:tcPr>
            <w:tcW w:w="13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23 995</w:t>
            </w:r>
          </w:p>
        </w:tc>
      </w:tr>
      <w:tr w:rsidR="0027405F" w:rsidRPr="00A10A37" w:rsidTr="00190A01">
        <w:trPr>
          <w:trHeight w:val="255"/>
        </w:trPr>
        <w:tc>
          <w:tcPr>
            <w:tcW w:w="1369" w:type="dxa"/>
            <w:tcBorders>
              <w:top w:val="single" w:sz="4" w:space="0" w:color="auto"/>
              <w:left w:val="nil"/>
              <w:bottom w:val="nil"/>
              <w:right w:val="nil"/>
            </w:tcBorders>
            <w:shd w:val="clear" w:color="auto" w:fill="BFBFBF"/>
          </w:tcPr>
          <w:p w:rsidR="0027405F" w:rsidRPr="00A10A37" w:rsidRDefault="0027405F" w:rsidP="00190A01">
            <w:pPr>
              <w:pStyle w:val="TableofFigures"/>
              <w:rPr>
                <w:b/>
              </w:rPr>
            </w:pPr>
            <w:r w:rsidRPr="00A10A37">
              <w:rPr>
                <w:b/>
              </w:rPr>
              <w:t>..</w:t>
            </w:r>
          </w:p>
        </w:tc>
        <w:tc>
          <w:tcPr>
            <w:tcW w:w="1369"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71 509</w:t>
            </w:r>
          </w:p>
        </w:tc>
        <w:tc>
          <w:tcPr>
            <w:tcW w:w="1369"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69 950</w:t>
            </w:r>
          </w:p>
        </w:tc>
        <w:tc>
          <w:tcPr>
            <w:tcW w:w="1369"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w:t>
            </w:r>
          </w:p>
        </w:tc>
        <w:tc>
          <w:tcPr>
            <w:tcW w:w="1369"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239 034</w:t>
            </w:r>
          </w:p>
        </w:tc>
        <w:tc>
          <w:tcPr>
            <w:tcW w:w="137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227 787</w:t>
            </w:r>
          </w:p>
        </w:tc>
      </w:tr>
      <w:tr w:rsidR="0027405F" w:rsidRPr="00A10A37" w:rsidTr="00190A01">
        <w:trPr>
          <w:trHeight w:hRule="exact" w:val="120"/>
        </w:trPr>
        <w:tc>
          <w:tcPr>
            <w:tcW w:w="1369" w:type="dxa"/>
            <w:tcBorders>
              <w:top w:val="nil"/>
              <w:left w:val="nil"/>
              <w:bottom w:val="single" w:sz="4" w:space="0" w:color="auto"/>
              <w:right w:val="nil"/>
            </w:tcBorders>
            <w:shd w:val="clear" w:color="auto" w:fill="BFBFBF"/>
          </w:tcPr>
          <w:p w:rsidR="0027405F" w:rsidRPr="00A10A37" w:rsidRDefault="0027405F" w:rsidP="00190A01">
            <w:pPr>
              <w:pStyle w:val="TableofFigures"/>
            </w:pPr>
            <w:r w:rsidRPr="00A10A37">
              <w:t xml:space="preserve"> </w:t>
            </w:r>
          </w:p>
        </w:tc>
        <w:tc>
          <w:tcPr>
            <w:tcW w:w="136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w:t>
            </w:r>
          </w:p>
        </w:tc>
        <w:tc>
          <w:tcPr>
            <w:tcW w:w="136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w:t>
            </w:r>
          </w:p>
        </w:tc>
        <w:tc>
          <w:tcPr>
            <w:tcW w:w="136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w:t>
            </w:r>
          </w:p>
        </w:tc>
        <w:tc>
          <w:tcPr>
            <w:tcW w:w="136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w:t>
            </w:r>
          </w:p>
        </w:tc>
        <w:tc>
          <w:tcPr>
            <w:tcW w:w="137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369" w:type="dxa"/>
            <w:tcBorders>
              <w:top w:val="single" w:sz="4" w:space="0" w:color="auto"/>
              <w:left w:val="nil"/>
              <w:bottom w:val="single" w:sz="4" w:space="0" w:color="auto"/>
              <w:right w:val="nil"/>
            </w:tcBorders>
            <w:shd w:val="clear" w:color="auto" w:fill="BFBFBF"/>
          </w:tcPr>
          <w:p w:rsidR="0027405F" w:rsidRPr="00A10A37" w:rsidRDefault="0027405F" w:rsidP="00190A01">
            <w:pPr>
              <w:pStyle w:val="TableofFigures"/>
            </w:pPr>
            <w:r w:rsidRPr="00A10A37">
              <w:t>..</w:t>
            </w:r>
          </w:p>
        </w:tc>
        <w:tc>
          <w:tcPr>
            <w:tcW w:w="1369"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52 206</w:t>
            </w:r>
          </w:p>
        </w:tc>
        <w:tc>
          <w:tcPr>
            <w:tcW w:w="1369"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43 027</w:t>
            </w:r>
          </w:p>
        </w:tc>
        <w:tc>
          <w:tcPr>
            <w:tcW w:w="1369"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369"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97 601</w:t>
            </w:r>
          </w:p>
        </w:tc>
        <w:tc>
          <w:tcPr>
            <w:tcW w:w="137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112 826</w:t>
            </w:r>
          </w:p>
        </w:tc>
      </w:tr>
      <w:tr w:rsidR="0027405F" w:rsidRPr="00A10A37" w:rsidTr="00190A01">
        <w:trPr>
          <w:trHeight w:val="255"/>
        </w:trPr>
        <w:tc>
          <w:tcPr>
            <w:tcW w:w="1369" w:type="dxa"/>
            <w:tcBorders>
              <w:top w:val="single" w:sz="4" w:space="0" w:color="auto"/>
              <w:left w:val="nil"/>
              <w:bottom w:val="nil"/>
              <w:right w:val="nil"/>
            </w:tcBorders>
            <w:shd w:val="clear" w:color="auto" w:fill="BFBFBF"/>
          </w:tcPr>
          <w:p w:rsidR="0027405F" w:rsidRPr="00A10A37" w:rsidRDefault="0027405F" w:rsidP="00190A01">
            <w:pPr>
              <w:pStyle w:val="TableofFigures"/>
              <w:rPr>
                <w:b/>
              </w:rPr>
            </w:pPr>
            <w:r w:rsidRPr="00A10A37">
              <w:rPr>
                <w:b/>
              </w:rPr>
              <w:t>..</w:t>
            </w:r>
          </w:p>
        </w:tc>
        <w:tc>
          <w:tcPr>
            <w:tcW w:w="1369"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52 206</w:t>
            </w:r>
          </w:p>
        </w:tc>
        <w:tc>
          <w:tcPr>
            <w:tcW w:w="1369"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43 027</w:t>
            </w:r>
          </w:p>
        </w:tc>
        <w:tc>
          <w:tcPr>
            <w:tcW w:w="1369"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w:t>
            </w:r>
          </w:p>
        </w:tc>
        <w:tc>
          <w:tcPr>
            <w:tcW w:w="1369"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97 601</w:t>
            </w:r>
          </w:p>
        </w:tc>
        <w:tc>
          <w:tcPr>
            <w:tcW w:w="137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12 826</w:t>
            </w:r>
          </w:p>
        </w:tc>
      </w:tr>
      <w:tr w:rsidR="0027405F" w:rsidRPr="00A10A37" w:rsidTr="00190A01">
        <w:trPr>
          <w:trHeight w:hRule="exact" w:val="120"/>
        </w:trPr>
        <w:tc>
          <w:tcPr>
            <w:tcW w:w="1369" w:type="dxa"/>
            <w:tcBorders>
              <w:top w:val="nil"/>
              <w:left w:val="nil"/>
              <w:bottom w:val="single" w:sz="6" w:space="0" w:color="auto"/>
              <w:right w:val="nil"/>
            </w:tcBorders>
            <w:shd w:val="clear" w:color="auto" w:fill="BFBFBF"/>
          </w:tcPr>
          <w:p w:rsidR="0027405F" w:rsidRPr="00A10A37" w:rsidRDefault="0027405F" w:rsidP="00190A01">
            <w:pPr>
              <w:pStyle w:val="TableofFigures"/>
            </w:pPr>
            <w:r w:rsidRPr="00A10A37">
              <w:t xml:space="preserve"> </w:t>
            </w:r>
          </w:p>
        </w:tc>
        <w:tc>
          <w:tcPr>
            <w:tcW w:w="1369"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 xml:space="preserve"> </w:t>
            </w:r>
          </w:p>
        </w:tc>
        <w:tc>
          <w:tcPr>
            <w:tcW w:w="1369"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 xml:space="preserve"> </w:t>
            </w:r>
          </w:p>
        </w:tc>
        <w:tc>
          <w:tcPr>
            <w:tcW w:w="1369"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 xml:space="preserve"> </w:t>
            </w:r>
          </w:p>
        </w:tc>
        <w:tc>
          <w:tcPr>
            <w:tcW w:w="1369"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 xml:space="preserve"> </w:t>
            </w:r>
          </w:p>
        </w:tc>
        <w:tc>
          <w:tcPr>
            <w:tcW w:w="137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trHeight w:val="270"/>
        </w:trPr>
        <w:tc>
          <w:tcPr>
            <w:tcW w:w="1369" w:type="dxa"/>
            <w:tcBorders>
              <w:top w:val="single" w:sz="6" w:space="0" w:color="auto"/>
              <w:left w:val="nil"/>
              <w:bottom w:val="single" w:sz="12" w:space="0" w:color="auto"/>
              <w:right w:val="nil"/>
            </w:tcBorders>
            <w:shd w:val="clear" w:color="auto" w:fill="BFBFBF"/>
          </w:tcPr>
          <w:p w:rsidR="0027405F" w:rsidRPr="00A10A37" w:rsidRDefault="0027405F" w:rsidP="00190A01">
            <w:pPr>
              <w:pStyle w:val="TableofFigures"/>
              <w:rPr>
                <w:b/>
              </w:rPr>
            </w:pPr>
            <w:r w:rsidRPr="00A10A37">
              <w:rPr>
                <w:b/>
              </w:rPr>
              <w:t>..</w:t>
            </w:r>
          </w:p>
        </w:tc>
        <w:tc>
          <w:tcPr>
            <w:tcW w:w="1369"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9 303</w:t>
            </w:r>
          </w:p>
        </w:tc>
        <w:tc>
          <w:tcPr>
            <w:tcW w:w="1369" w:type="dxa"/>
            <w:tcBorders>
              <w:top w:val="single" w:sz="6"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6 923</w:t>
            </w:r>
          </w:p>
        </w:tc>
        <w:tc>
          <w:tcPr>
            <w:tcW w:w="1369"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369" w:type="dxa"/>
            <w:tcBorders>
              <w:top w:val="single" w:sz="6"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41 432</w:t>
            </w:r>
          </w:p>
        </w:tc>
        <w:tc>
          <w:tcPr>
            <w:tcW w:w="137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14 961</w:t>
            </w:r>
          </w:p>
        </w:tc>
      </w:tr>
    </w:tbl>
    <w:p w:rsidR="0027405F" w:rsidRPr="00A10A37" w:rsidRDefault="0027405F" w:rsidP="0027405F"/>
    <w:p w:rsidR="0027405F" w:rsidRPr="00A10A37" w:rsidRDefault="0027405F" w:rsidP="0027405F"/>
    <w:p w:rsidR="0027405F" w:rsidRPr="00A10A37" w:rsidRDefault="0027405F" w:rsidP="0027405F">
      <w:pPr>
        <w:pStyle w:val="Notes"/>
      </w:pPr>
    </w:p>
    <w:p w:rsidR="0027405F" w:rsidRPr="00A10A37" w:rsidRDefault="0027405F" w:rsidP="0027405F"/>
    <w:p w:rsidR="0027405F" w:rsidRPr="00A10A37" w:rsidRDefault="0027405F" w:rsidP="0027405F">
      <w:pPr>
        <w:sectPr w:rsidR="0027405F" w:rsidRPr="00A10A37" w:rsidSect="00190A01">
          <w:headerReference w:type="even" r:id="rId220"/>
          <w:headerReference w:type="default" r:id="rId221"/>
          <w:headerReference w:type="first" r:id="rId222"/>
          <w:pgSz w:w="11906" w:h="16838" w:code="9"/>
          <w:pgMar w:top="1152" w:right="864" w:bottom="1152" w:left="864" w:header="432" w:footer="432" w:gutter="0"/>
          <w:cols w:space="360"/>
          <w:rtlGutter/>
        </w:sectPr>
      </w:pPr>
    </w:p>
    <w:p w:rsidR="0027405F" w:rsidRPr="00A10A37" w:rsidRDefault="0027405F" w:rsidP="0027405F">
      <w:pPr>
        <w:pStyle w:val="NoteHeading"/>
      </w:pPr>
      <w:r w:rsidRPr="00A10A37">
        <w:lastRenderedPageBreak/>
        <w:br w:type="column"/>
      </w:r>
      <w:bookmarkStart w:id="319" w:name="_Toc282608477"/>
      <w:bookmarkStart w:id="320" w:name="_Toc332019461"/>
      <w:bookmarkStart w:id="321" w:name="_Toc366843350"/>
      <w:bookmarkStart w:id="322" w:name="_Toc416789233"/>
      <w:r w:rsidRPr="00A10A37">
        <w:lastRenderedPageBreak/>
        <w:t>Note 3.</w:t>
      </w:r>
      <w:r w:rsidRPr="00A10A37">
        <w:tab/>
        <w:t>Administered (non</w:t>
      </w:r>
      <w:r w:rsidRPr="00A10A37">
        <w:noBreakHyphen/>
        <w:t>controlled) items</w:t>
      </w:r>
      <w:bookmarkEnd w:id="319"/>
      <w:bookmarkEnd w:id="320"/>
      <w:bookmarkEnd w:id="321"/>
      <w:bookmarkEnd w:id="322"/>
      <w:r w:rsidRPr="00A10A37">
        <w:t xml:space="preserve"> </w:t>
      </w:r>
    </w:p>
    <w:p w:rsidR="0027405F" w:rsidRPr="00A10A37" w:rsidRDefault="0027405F" w:rsidP="0027405F">
      <w:pPr>
        <w:pStyle w:val="Heading2"/>
        <w:sectPr w:rsidR="0027405F" w:rsidRPr="00A10A37" w:rsidSect="00190A01">
          <w:headerReference w:type="even" r:id="rId223"/>
          <w:headerReference w:type="default" r:id="rId224"/>
          <w:headerReference w:type="first" r:id="rId225"/>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FRD 9A</w:t>
      </w:r>
      <w:r w:rsidRPr="00A10A37">
        <w:br/>
        <w:t>AASB 1050.7</w:t>
      </w:r>
    </w:p>
    <w:p w:rsidR="0027405F" w:rsidRPr="00A10A37" w:rsidRDefault="0027405F" w:rsidP="0027405F">
      <w:r w:rsidRPr="00A10A37">
        <w:br w:type="column"/>
      </w:r>
      <w:r w:rsidRPr="00A10A37">
        <w:lastRenderedPageBreak/>
        <w:t xml:space="preserve">In addition to the specific departmental operations which are included in the financial statements (comprehensive operating statement, balance sheet, statement of changes on equity and cash flow statement), the Department administers or manages other activities and resources on behalf of the State such as </w:t>
      </w:r>
      <w:r w:rsidRPr="00A10A37">
        <w:rPr>
          <w:i/>
          <w:color w:val="0000FF"/>
        </w:rPr>
        <w:t>[entity to describe]</w:t>
      </w:r>
      <w:r w:rsidRPr="00A10A37">
        <w:t>. The transactions relating to these activities are reported as administered items (refer to Note 1(D) and (J)) in this note.</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r w:rsidRPr="00A10A37">
        <w:br/>
      </w:r>
    </w:p>
    <w:p w:rsidR="0027405F" w:rsidRPr="00A10A37" w:rsidRDefault="0027405F" w:rsidP="0027405F">
      <w:pPr>
        <w:pStyle w:val="Reference"/>
        <w:spacing w:before="380"/>
      </w:pPr>
      <w:r w:rsidRPr="00A10A37">
        <w:t>FRD 9A AASB 1050.7(a)</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r w:rsidRPr="00A10A37">
        <w:br/>
      </w:r>
      <w:r w:rsidRPr="00A10A37">
        <w:br/>
      </w:r>
      <w:r w:rsidRPr="00A10A37">
        <w:br/>
      </w:r>
    </w:p>
    <w:p w:rsidR="0027405F" w:rsidRPr="00A10A37" w:rsidRDefault="0027405F" w:rsidP="0027405F">
      <w:pPr>
        <w:pStyle w:val="Reference"/>
        <w:spacing w:before="260"/>
      </w:pPr>
      <w:r w:rsidRPr="00A10A37">
        <w:t xml:space="preserve">FRD 9A </w:t>
      </w:r>
      <w:r w:rsidRPr="00A10A37">
        <w:br/>
        <w:t>AASB 1050.7(b)</w:t>
      </w:r>
    </w:p>
    <w:p w:rsidR="0027405F" w:rsidRPr="00A10A37" w:rsidRDefault="0027405F" w:rsidP="0027405F">
      <w:pPr>
        <w:pStyle w:val="million"/>
      </w:pPr>
      <w:r w:rsidRPr="00A10A37">
        <w:br w:type="column"/>
      </w:r>
      <w:r w:rsidRPr="00A10A37">
        <w:lastRenderedPageBreak/>
        <w:t>($ thousand)</w:t>
      </w:r>
    </w:p>
    <w:tbl>
      <w:tblPr>
        <w:tblW w:w="8364" w:type="dxa"/>
        <w:tblInd w:w="43" w:type="dxa"/>
        <w:tblLayout w:type="fixed"/>
        <w:tblCellMar>
          <w:left w:w="43" w:type="dxa"/>
          <w:right w:w="43" w:type="dxa"/>
        </w:tblCellMar>
        <w:tblLook w:val="04A0" w:firstRow="1" w:lastRow="0" w:firstColumn="1" w:lastColumn="0" w:noHBand="0" w:noVBand="1"/>
      </w:tblPr>
      <w:tblGrid>
        <w:gridCol w:w="6521"/>
        <w:gridCol w:w="921"/>
        <w:gridCol w:w="922"/>
      </w:tblGrid>
      <w:tr w:rsidR="0027405F" w:rsidRPr="00A10A37" w:rsidTr="00190A01">
        <w:trPr>
          <w:cantSplit/>
        </w:trPr>
        <w:tc>
          <w:tcPr>
            <w:tcW w:w="6521"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xml:space="preserve"> </w:t>
            </w:r>
          </w:p>
        </w:tc>
        <w:tc>
          <w:tcPr>
            <w:tcW w:w="1843"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jc w:val="center"/>
            </w:pPr>
            <w:r w:rsidRPr="00A10A37">
              <w:t xml:space="preserve">Strategic policy </w:t>
            </w:r>
            <w:r w:rsidRPr="00A10A37">
              <w:br/>
              <w:t>advice</w:t>
            </w:r>
          </w:p>
        </w:tc>
      </w:tr>
      <w:tr w:rsidR="0027405F" w:rsidRPr="00A10A37" w:rsidTr="00190A01">
        <w:trPr>
          <w:cantSplit/>
        </w:trPr>
        <w:tc>
          <w:tcPr>
            <w:tcW w:w="6521"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921" w:type="dxa"/>
            <w:tcBorders>
              <w:top w:val="nil"/>
              <w:left w:val="nil"/>
              <w:bottom w:val="single" w:sz="4" w:space="0" w:color="auto"/>
              <w:right w:val="nil"/>
            </w:tcBorders>
            <w:shd w:val="clear" w:color="auto" w:fill="BFBFBF"/>
            <w:noWrap/>
            <w:hideMark/>
          </w:tcPr>
          <w:p w:rsidR="0027405F" w:rsidRPr="00A10A37" w:rsidRDefault="0027405F" w:rsidP="00190A01">
            <w:pPr>
              <w:pStyle w:val="Tabletextheading"/>
            </w:pPr>
            <w:r w:rsidRPr="00A10A37">
              <w:t>2015</w:t>
            </w:r>
          </w:p>
        </w:tc>
        <w:tc>
          <w:tcPr>
            <w:tcW w:w="922"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Administered income from transactions</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 xml:space="preserve"> </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Appropriations – Payments made on behalf of the State</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6 786</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 245</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Sales of goods and services [include fees]</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5 887</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634</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Grants</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 xml:space="preserve"> 871</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790</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Taxation income</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Fines</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Refunds and other miscellaneous income</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521"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administered income from transactions</w:t>
            </w:r>
          </w:p>
        </w:tc>
        <w:tc>
          <w:tcPr>
            <w:tcW w:w="921" w:type="dxa"/>
            <w:tcBorders>
              <w:top w:val="single" w:sz="4" w:space="0" w:color="auto"/>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13 544</w:t>
            </w:r>
          </w:p>
        </w:tc>
        <w:tc>
          <w:tcPr>
            <w:tcW w:w="922"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3 669</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Administered expenses from transactions</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rPr>
                <w:b/>
              </w:rPr>
            </w:pPr>
            <w:r w:rsidRPr="00A10A37">
              <w:rPr>
                <w:b/>
              </w:rPr>
              <w:t xml:space="preserve"> </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Payments made on behalf of the State</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6 786)</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 245)</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Payments into the Consolidated Fund</w:t>
            </w:r>
          </w:p>
        </w:tc>
        <w:tc>
          <w:tcPr>
            <w:tcW w:w="921"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pPr>
            <w:r w:rsidRPr="00A10A37">
              <w:t>(6 758)</w:t>
            </w:r>
          </w:p>
        </w:tc>
        <w:tc>
          <w:tcPr>
            <w:tcW w:w="92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7 424)</w:t>
            </w:r>
          </w:p>
        </w:tc>
      </w:tr>
      <w:tr w:rsidR="0027405F" w:rsidRPr="00A10A37" w:rsidTr="00190A01">
        <w:trPr>
          <w:cantSplit/>
        </w:trPr>
        <w:tc>
          <w:tcPr>
            <w:tcW w:w="6521"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administered expenses from transactions</w:t>
            </w:r>
          </w:p>
        </w:tc>
        <w:tc>
          <w:tcPr>
            <w:tcW w:w="921"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13 544)</w:t>
            </w:r>
          </w:p>
        </w:tc>
        <w:tc>
          <w:tcPr>
            <w:tcW w:w="92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3 669)</w:t>
            </w:r>
          </w:p>
        </w:tc>
      </w:tr>
      <w:tr w:rsidR="0027405F" w:rsidRPr="00A10A37" w:rsidTr="00190A01">
        <w:trPr>
          <w:cantSplit/>
        </w:trPr>
        <w:tc>
          <w:tcPr>
            <w:tcW w:w="6521"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administered net result from transactions (net operating balance)</w:t>
            </w:r>
          </w:p>
        </w:tc>
        <w:tc>
          <w:tcPr>
            <w:tcW w:w="921"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w:t>
            </w:r>
          </w:p>
        </w:tc>
        <w:tc>
          <w:tcPr>
            <w:tcW w:w="92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Administered other economic flows included in administered net result</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 xml:space="preserve"> </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Net gain/(loss) on non</w:t>
            </w:r>
            <w:r w:rsidRPr="00A10A37">
              <w:noBreakHyphen/>
              <w:t>financial assets</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Net gain/(loss) on financial instruments</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 xml:space="preserve"> 253</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56)</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Share of net profits/(losses) of associates and joint entities, excluding dividends</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Other gains/(losses) from other economic flows</w:t>
            </w:r>
          </w:p>
        </w:tc>
        <w:tc>
          <w:tcPr>
            <w:tcW w:w="921"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pPr>
            <w:r w:rsidRPr="00A10A37">
              <w:t>..</w:t>
            </w:r>
          </w:p>
        </w:tc>
        <w:tc>
          <w:tcPr>
            <w:tcW w:w="92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521"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administered other economic flows</w:t>
            </w:r>
          </w:p>
        </w:tc>
        <w:tc>
          <w:tcPr>
            <w:tcW w:w="921"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 xml:space="preserve"> 253</w:t>
            </w:r>
          </w:p>
        </w:tc>
        <w:tc>
          <w:tcPr>
            <w:tcW w:w="92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56)</w:t>
            </w:r>
          </w:p>
        </w:tc>
      </w:tr>
      <w:tr w:rsidR="0027405F" w:rsidRPr="00A10A37" w:rsidTr="00190A01">
        <w:trPr>
          <w:cantSplit/>
        </w:trPr>
        <w:tc>
          <w:tcPr>
            <w:tcW w:w="6521"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Administered net result</w:t>
            </w:r>
          </w:p>
        </w:tc>
        <w:tc>
          <w:tcPr>
            <w:tcW w:w="921"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 xml:space="preserve"> 253</w:t>
            </w:r>
          </w:p>
        </w:tc>
        <w:tc>
          <w:tcPr>
            <w:tcW w:w="92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56)</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Administered other economic flows – other comprehensive income</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rPr>
                <w:b/>
              </w:rPr>
            </w:pPr>
            <w:r w:rsidRPr="00A10A37">
              <w:rPr>
                <w:b/>
              </w:rPr>
              <w:t xml:space="preserve"> </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6521" w:type="dxa"/>
            <w:tcBorders>
              <w:top w:val="nil"/>
              <w:left w:val="nil"/>
              <w:bottom w:val="nil"/>
              <w:right w:val="nil"/>
            </w:tcBorders>
            <w:shd w:val="clear" w:color="auto" w:fill="auto"/>
          </w:tcPr>
          <w:p w:rsidR="0027405F" w:rsidRPr="00A10A37" w:rsidRDefault="0027405F" w:rsidP="00190A01">
            <w:pPr>
              <w:pStyle w:val="Tabletext"/>
              <w:rPr>
                <w:b/>
              </w:rPr>
            </w:pPr>
            <w:r w:rsidRPr="00A10A37">
              <w:rPr>
                <w:b/>
              </w:rPr>
              <w:t>Items that will not be reclassified to administered net result</w:t>
            </w:r>
          </w:p>
        </w:tc>
        <w:tc>
          <w:tcPr>
            <w:tcW w:w="921" w:type="dxa"/>
            <w:tcBorders>
              <w:top w:val="nil"/>
              <w:left w:val="nil"/>
              <w:bottom w:val="nil"/>
              <w:right w:val="nil"/>
            </w:tcBorders>
            <w:shd w:val="clear" w:color="auto" w:fill="BFBFBF"/>
            <w:noWrap/>
          </w:tcPr>
          <w:p w:rsidR="0027405F" w:rsidRPr="00A10A37" w:rsidRDefault="0027405F" w:rsidP="00190A01">
            <w:pPr>
              <w:pStyle w:val="TableofFigures"/>
              <w:rPr>
                <w:b/>
              </w:rPr>
            </w:pPr>
          </w:p>
        </w:tc>
        <w:tc>
          <w:tcPr>
            <w:tcW w:w="922" w:type="dxa"/>
            <w:tcBorders>
              <w:top w:val="nil"/>
              <w:left w:val="nil"/>
              <w:bottom w:val="nil"/>
              <w:right w:val="nil"/>
            </w:tcBorders>
            <w:shd w:val="clear" w:color="auto" w:fill="auto"/>
            <w:noWrap/>
          </w:tcPr>
          <w:p w:rsidR="0027405F" w:rsidRPr="00A10A37" w:rsidRDefault="0027405F" w:rsidP="00190A01">
            <w:pPr>
              <w:pStyle w:val="TableofFigures"/>
              <w:rPr>
                <w:b/>
              </w:rPr>
            </w:pP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Adjustment to accumulated surplus/(deficit) due to change in accounting policy</w:t>
            </w:r>
          </w:p>
        </w:tc>
        <w:tc>
          <w:tcPr>
            <w:tcW w:w="921"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w:t>
            </w:r>
          </w:p>
        </w:tc>
        <w:tc>
          <w:tcPr>
            <w:tcW w:w="92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53</w:t>
            </w:r>
          </w:p>
        </w:tc>
      </w:tr>
      <w:tr w:rsidR="0027405F" w:rsidRPr="00A10A37" w:rsidTr="00190A01">
        <w:trPr>
          <w:cantSplit/>
        </w:trPr>
        <w:tc>
          <w:tcPr>
            <w:tcW w:w="6521" w:type="dxa"/>
            <w:tcBorders>
              <w:top w:val="nil"/>
              <w:left w:val="nil"/>
              <w:bottom w:val="nil"/>
              <w:right w:val="nil"/>
            </w:tcBorders>
            <w:shd w:val="clear" w:color="auto" w:fill="auto"/>
            <w:hideMark/>
          </w:tcPr>
          <w:p w:rsidR="0027405F" w:rsidRPr="00A10A37" w:rsidRDefault="0027405F" w:rsidP="00190A01">
            <w:pPr>
              <w:pStyle w:val="Tabletext"/>
            </w:pPr>
            <w:r w:rsidRPr="00A10A37">
              <w:t>Changes in physical asset revaluation surplus</w:t>
            </w:r>
          </w:p>
        </w:tc>
        <w:tc>
          <w:tcPr>
            <w:tcW w:w="921"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pPr>
            <w:r w:rsidRPr="00A10A37">
              <w:t>..</w:t>
            </w:r>
          </w:p>
        </w:tc>
        <w:tc>
          <w:tcPr>
            <w:tcW w:w="92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521"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administered other economic flows – other comprehensive income</w:t>
            </w:r>
          </w:p>
        </w:tc>
        <w:tc>
          <w:tcPr>
            <w:tcW w:w="921"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w:t>
            </w:r>
          </w:p>
        </w:tc>
        <w:tc>
          <w:tcPr>
            <w:tcW w:w="92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153</w:t>
            </w:r>
          </w:p>
        </w:tc>
      </w:tr>
      <w:tr w:rsidR="0027405F" w:rsidRPr="00A10A37" w:rsidTr="00190A01">
        <w:trPr>
          <w:cantSplit/>
        </w:trPr>
        <w:tc>
          <w:tcPr>
            <w:tcW w:w="6521"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administered comprehensive result</w:t>
            </w:r>
          </w:p>
        </w:tc>
        <w:tc>
          <w:tcPr>
            <w:tcW w:w="921" w:type="dxa"/>
            <w:tcBorders>
              <w:top w:val="single" w:sz="4" w:space="0" w:color="auto"/>
              <w:left w:val="nil"/>
              <w:bottom w:val="single" w:sz="12" w:space="0" w:color="auto"/>
              <w:right w:val="nil"/>
            </w:tcBorders>
            <w:shd w:val="clear" w:color="auto" w:fill="BFBFBF"/>
            <w:noWrap/>
            <w:hideMark/>
          </w:tcPr>
          <w:p w:rsidR="0027405F" w:rsidRPr="00A10A37" w:rsidRDefault="0027405F" w:rsidP="00190A01">
            <w:pPr>
              <w:pStyle w:val="TableofFigures"/>
              <w:rPr>
                <w:b/>
              </w:rPr>
            </w:pPr>
            <w:r w:rsidRPr="00A10A37">
              <w:rPr>
                <w:b/>
              </w:rPr>
              <w:t xml:space="preserve"> 253</w:t>
            </w:r>
          </w:p>
        </w:tc>
        <w:tc>
          <w:tcPr>
            <w:tcW w:w="922"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tab/>
        <w:t xml:space="preserve">Based on the Administrative Arrangements Order </w:t>
      </w:r>
      <w:r w:rsidRPr="00A10A37">
        <w:rPr>
          <w:rStyle w:val="TabletextblueChar"/>
        </w:rPr>
        <w:t xml:space="preserve">[No. xxx] </w:t>
      </w:r>
      <w:r w:rsidRPr="00A10A37">
        <w:t>2014, figures for the assets and liabilities for the new technology administration output for the comparative year are not adjusted. Figures for the assets and liabilities of the output for the current year are reported by the Department of Cabinet Administration.</w:t>
      </w:r>
    </w:p>
    <w:p w:rsidR="0027405F" w:rsidRPr="00A10A37" w:rsidRDefault="0027405F" w:rsidP="0027405F">
      <w:pPr>
        <w:pStyle w:val="Notes"/>
      </w:pPr>
      <w:r w:rsidRPr="00A10A37">
        <w:t>(ii)</w:t>
      </w:r>
      <w:r w:rsidRPr="00A10A37">
        <w:tab/>
        <w:t xml:space="preserve">Based on the Administrative Arrangements Order </w:t>
      </w:r>
      <w:r w:rsidRPr="00A10A37">
        <w:rPr>
          <w:rStyle w:val="TabletextblueChar"/>
        </w:rPr>
        <w:t>[No. xxx]</w:t>
      </w:r>
      <w:r w:rsidRPr="00A10A37">
        <w:t xml:space="preserve"> 2014, figures for the assets and liabilities for the R&amp;D biological technology output for the current financial year are as at 30 June 2015. Figures for the assets and liabilities of the output for the comparative year are reported by the Department of Natural Resources.</w:t>
      </w:r>
    </w:p>
    <w:p w:rsidR="0027405F" w:rsidRPr="00A10A37" w:rsidRDefault="0027405F" w:rsidP="0027405F">
      <w:pPr>
        <w:rPr>
          <w:rFonts w:ascii="Tahoma" w:hAnsi="Tahoma"/>
          <w:sz w:val="20"/>
          <w:szCs w:val="20"/>
        </w:rPr>
      </w:pPr>
    </w:p>
    <w:p w:rsidR="0027405F" w:rsidRPr="00A10A37" w:rsidRDefault="0027405F" w:rsidP="0027405F">
      <w:pPr>
        <w:rPr>
          <w:sz w:val="20"/>
          <w:szCs w:val="2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Heading2"/>
      </w:pPr>
    </w:p>
    <w:p w:rsidR="0027405F" w:rsidRPr="00A10A37" w:rsidRDefault="0027405F" w:rsidP="0027405F">
      <w:r w:rsidRPr="00A10A37">
        <w:br/>
      </w:r>
      <w:r w:rsidRPr="00A10A37">
        <w:br/>
      </w:r>
    </w:p>
    <w:p w:rsidR="0027405F" w:rsidRPr="00A10A37" w:rsidRDefault="0027405F" w:rsidP="0027405F">
      <w:r w:rsidRPr="00A10A37">
        <w:br/>
      </w:r>
    </w:p>
    <w:p w:rsidR="0027405F" w:rsidRPr="00A10A37" w:rsidRDefault="0027405F" w:rsidP="0027405F">
      <w:pPr>
        <w:pStyle w:val="million"/>
      </w:pPr>
    </w:p>
    <w:tbl>
      <w:tblPr>
        <w:tblW w:w="8160" w:type="dxa"/>
        <w:tblInd w:w="108" w:type="dxa"/>
        <w:tblLayout w:type="fixed"/>
        <w:tblCellMar>
          <w:left w:w="17" w:type="dxa"/>
          <w:right w:w="17" w:type="dxa"/>
        </w:tblCellMar>
        <w:tblLook w:val="04A0" w:firstRow="1" w:lastRow="0" w:firstColumn="1" w:lastColumn="0" w:noHBand="0" w:noVBand="1"/>
      </w:tblPr>
      <w:tblGrid>
        <w:gridCol w:w="1020"/>
        <w:gridCol w:w="1020"/>
        <w:gridCol w:w="1020"/>
        <w:gridCol w:w="1020"/>
        <w:gridCol w:w="1020"/>
        <w:gridCol w:w="1020"/>
        <w:gridCol w:w="1020"/>
        <w:gridCol w:w="1020"/>
      </w:tblGrid>
      <w:tr w:rsidR="0027405F" w:rsidRPr="00A10A37" w:rsidTr="00190A01">
        <w:trPr>
          <w:cantSplit/>
        </w:trPr>
        <w:tc>
          <w:tcPr>
            <w:tcW w:w="2040"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pPr>
            <w:r w:rsidRPr="00A10A37">
              <w:br/>
              <w:t>IT&amp;T services</w:t>
            </w:r>
          </w:p>
        </w:tc>
        <w:tc>
          <w:tcPr>
            <w:tcW w:w="2040"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rPr>
                <w:vertAlign w:val="superscript"/>
              </w:rPr>
            </w:pPr>
            <w:r w:rsidRPr="00A10A37">
              <w:t>New technology</w:t>
            </w:r>
            <w:r w:rsidRPr="00A10A37">
              <w:rPr>
                <w:sz w:val="14"/>
              </w:rPr>
              <w:t xml:space="preserve"> </w:t>
            </w:r>
            <w:r w:rsidRPr="00A10A37">
              <w:t xml:space="preserve">administration </w:t>
            </w:r>
            <w:r w:rsidRPr="00A10A37">
              <w:rPr>
                <w:vertAlign w:val="superscript"/>
              </w:rPr>
              <w:t>(i)</w:t>
            </w:r>
          </w:p>
        </w:tc>
        <w:tc>
          <w:tcPr>
            <w:tcW w:w="2040"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rPr>
                <w:vertAlign w:val="superscript"/>
              </w:rPr>
            </w:pPr>
            <w:r w:rsidRPr="00A10A37">
              <w:t>R&amp;D biological</w:t>
            </w:r>
            <w:r w:rsidRPr="00A10A37">
              <w:br/>
              <w:t xml:space="preserve">technology </w:t>
            </w:r>
            <w:r w:rsidRPr="00A10A37">
              <w:rPr>
                <w:vertAlign w:val="superscript"/>
              </w:rPr>
              <w:t>(ii)</w:t>
            </w:r>
          </w:p>
        </w:tc>
        <w:tc>
          <w:tcPr>
            <w:tcW w:w="2040"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pPr>
            <w:r w:rsidRPr="00A10A37">
              <w:br/>
              <w:t>Departmental total</w:t>
            </w:r>
          </w:p>
        </w:tc>
      </w:tr>
      <w:tr w:rsidR="0027405F" w:rsidRPr="00A10A37" w:rsidTr="00190A01">
        <w:trPr>
          <w:cantSplit/>
        </w:trPr>
        <w:tc>
          <w:tcPr>
            <w:tcW w:w="102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102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102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102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 550</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487</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546</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37</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137</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2 019</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 869</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 003</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318</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517</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2 725</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1 615</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1 469</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222</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01</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2 330</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996</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162</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 585</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087</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 176</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982</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 176</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982</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6 213</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988</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6 213</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988</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02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6 775</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6 106</w:t>
            </w:r>
          </w:p>
        </w:tc>
        <w:tc>
          <w:tcPr>
            <w:tcW w:w="102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14 265</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8 620</w:t>
            </w:r>
          </w:p>
        </w:tc>
        <w:tc>
          <w:tcPr>
            <w:tcW w:w="102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4 024</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single" w:sz="4" w:space="0" w:color="auto"/>
              <w:left w:val="nil"/>
              <w:bottom w:val="nil"/>
              <w:right w:val="nil"/>
            </w:tcBorders>
            <w:shd w:val="clear" w:color="000000" w:fill="CCCCCC"/>
            <w:noWrap/>
            <w:hideMark/>
          </w:tcPr>
          <w:p w:rsidR="0027405F" w:rsidRPr="00A10A37" w:rsidRDefault="0027405F" w:rsidP="00190A01">
            <w:pPr>
              <w:pStyle w:val="TableofFigures"/>
              <w:rPr>
                <w:b/>
              </w:rPr>
            </w:pPr>
            <w:r w:rsidRPr="00A10A37">
              <w:rPr>
                <w:b/>
              </w:rPr>
              <w:t>38 608</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38 395</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single" w:sz="4"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 550)</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987)</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46)</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637)</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137)</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2 019)</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 869)</w:t>
            </w:r>
          </w:p>
        </w:tc>
      </w:tr>
      <w:tr w:rsidR="0027405F" w:rsidRPr="00A10A37" w:rsidTr="00190A01">
        <w:trPr>
          <w:cantSplit/>
        </w:trPr>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3 22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2 619)</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13 719)</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7 483)</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2 887)</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26 589)</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27 526)</w:t>
            </w:r>
          </w:p>
        </w:tc>
      </w:tr>
      <w:tr w:rsidR="0027405F" w:rsidRPr="00A10A37" w:rsidTr="00190A01">
        <w:trPr>
          <w:cantSplit/>
        </w:trPr>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6 77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5 606)</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14 26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9 120)</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4 024)</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38 608)</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38 395)</w:t>
            </w:r>
          </w:p>
        </w:tc>
      </w:tr>
      <w:tr w:rsidR="0027405F" w:rsidRPr="00A10A37" w:rsidTr="00190A01">
        <w:trPr>
          <w:cantSplit/>
        </w:trPr>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500</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500)</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253</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56)</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 xml:space="preserve"> 22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88</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225</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88</w:t>
            </w:r>
          </w:p>
        </w:tc>
      </w:tr>
      <w:tr w:rsidR="0027405F" w:rsidRPr="00A10A37" w:rsidTr="00190A01">
        <w:trPr>
          <w:cantSplit/>
        </w:trPr>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 xml:space="preserve"> 22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88</w:t>
            </w:r>
          </w:p>
        </w:tc>
        <w:tc>
          <w:tcPr>
            <w:tcW w:w="102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 xml:space="preserve"> 478</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68)</w:t>
            </w:r>
          </w:p>
        </w:tc>
      </w:tr>
      <w:tr w:rsidR="0027405F" w:rsidRPr="00A10A37" w:rsidTr="00190A01">
        <w:trPr>
          <w:cantSplit/>
        </w:trPr>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500</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500)</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 xml:space="preserve"> 225</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88</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 xml:space="preserve"> 478</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68)</w:t>
            </w: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020" w:type="dxa"/>
            <w:tcBorders>
              <w:top w:val="nil"/>
              <w:left w:val="nil"/>
              <w:bottom w:val="nil"/>
              <w:right w:val="nil"/>
            </w:tcBorders>
            <w:shd w:val="clear" w:color="000000" w:fill="CCCCCC"/>
            <w:noWrap/>
          </w:tcPr>
          <w:p w:rsidR="0027405F" w:rsidRPr="00A10A37" w:rsidRDefault="0027405F" w:rsidP="00190A01">
            <w:pPr>
              <w:pStyle w:val="TableofFigures"/>
            </w:pPr>
          </w:p>
        </w:tc>
        <w:tc>
          <w:tcPr>
            <w:tcW w:w="1020" w:type="dxa"/>
            <w:tcBorders>
              <w:top w:val="nil"/>
              <w:left w:val="nil"/>
              <w:bottom w:val="nil"/>
              <w:right w:val="nil"/>
            </w:tcBorders>
            <w:shd w:val="clear" w:color="auto" w:fill="auto"/>
            <w:noWrap/>
          </w:tcPr>
          <w:p w:rsidR="0027405F" w:rsidRPr="00A10A37" w:rsidRDefault="0027405F" w:rsidP="00190A01">
            <w:pPr>
              <w:pStyle w:val="TableofFigures"/>
            </w:pPr>
          </w:p>
        </w:tc>
        <w:tc>
          <w:tcPr>
            <w:tcW w:w="1020" w:type="dxa"/>
            <w:tcBorders>
              <w:top w:val="nil"/>
              <w:left w:val="nil"/>
              <w:bottom w:val="nil"/>
              <w:right w:val="nil"/>
            </w:tcBorders>
            <w:shd w:val="clear" w:color="000000" w:fill="CCCCCC"/>
            <w:noWrap/>
          </w:tcPr>
          <w:p w:rsidR="0027405F" w:rsidRPr="00A10A37" w:rsidRDefault="0027405F" w:rsidP="00190A01">
            <w:pPr>
              <w:pStyle w:val="TableofFigures"/>
            </w:pPr>
          </w:p>
        </w:tc>
        <w:tc>
          <w:tcPr>
            <w:tcW w:w="1020" w:type="dxa"/>
            <w:tcBorders>
              <w:top w:val="nil"/>
              <w:left w:val="nil"/>
              <w:bottom w:val="nil"/>
              <w:right w:val="nil"/>
            </w:tcBorders>
            <w:shd w:val="clear" w:color="auto" w:fill="auto"/>
            <w:noWrap/>
          </w:tcPr>
          <w:p w:rsidR="0027405F" w:rsidRPr="00A10A37" w:rsidRDefault="0027405F" w:rsidP="00190A01">
            <w:pPr>
              <w:pStyle w:val="TableofFigures"/>
            </w:pPr>
          </w:p>
        </w:tc>
        <w:tc>
          <w:tcPr>
            <w:tcW w:w="1020" w:type="dxa"/>
            <w:tcBorders>
              <w:top w:val="nil"/>
              <w:left w:val="nil"/>
              <w:bottom w:val="nil"/>
              <w:right w:val="nil"/>
            </w:tcBorders>
            <w:shd w:val="clear" w:color="000000" w:fill="CCCCCC"/>
            <w:noWrap/>
          </w:tcPr>
          <w:p w:rsidR="0027405F" w:rsidRPr="00A10A37" w:rsidRDefault="0027405F" w:rsidP="00190A01">
            <w:pPr>
              <w:pStyle w:val="TableofFigures"/>
            </w:pPr>
          </w:p>
        </w:tc>
        <w:tc>
          <w:tcPr>
            <w:tcW w:w="1020" w:type="dxa"/>
            <w:tcBorders>
              <w:top w:val="nil"/>
              <w:left w:val="nil"/>
              <w:bottom w:val="nil"/>
              <w:right w:val="nil"/>
            </w:tcBorders>
            <w:shd w:val="clear" w:color="auto" w:fill="auto"/>
            <w:noWrap/>
          </w:tcPr>
          <w:p w:rsidR="0027405F" w:rsidRPr="00A10A37" w:rsidRDefault="0027405F" w:rsidP="00190A01">
            <w:pPr>
              <w:pStyle w:val="TableofFigures"/>
            </w:pPr>
          </w:p>
        </w:tc>
        <w:tc>
          <w:tcPr>
            <w:tcW w:w="1020" w:type="dxa"/>
            <w:tcBorders>
              <w:top w:val="nil"/>
              <w:left w:val="nil"/>
              <w:bottom w:val="nil"/>
              <w:right w:val="nil"/>
            </w:tcBorders>
            <w:shd w:val="clear" w:color="000000" w:fill="CCCCCC"/>
            <w:noWrap/>
          </w:tcPr>
          <w:p w:rsidR="0027405F" w:rsidRPr="00A10A37" w:rsidRDefault="0027405F" w:rsidP="00190A01">
            <w:pPr>
              <w:pStyle w:val="TableofFigures"/>
            </w:pPr>
          </w:p>
        </w:tc>
        <w:tc>
          <w:tcPr>
            <w:tcW w:w="1020" w:type="dxa"/>
            <w:tcBorders>
              <w:top w:val="nil"/>
              <w:left w:val="nil"/>
              <w:bottom w:val="nil"/>
              <w:right w:val="nil"/>
            </w:tcBorders>
            <w:shd w:val="clear" w:color="auto" w:fill="auto"/>
            <w:noWrap/>
          </w:tcPr>
          <w:p w:rsidR="0027405F" w:rsidRPr="00A10A37" w:rsidRDefault="0027405F" w:rsidP="00190A01">
            <w:pPr>
              <w:pStyle w:val="TableofFigures"/>
            </w:pPr>
          </w:p>
        </w:tc>
      </w:tr>
      <w:tr w:rsidR="0027405F" w:rsidRPr="00A10A37" w:rsidTr="00190A01">
        <w:trPr>
          <w:cantSplit/>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01</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43</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97</w:t>
            </w:r>
          </w:p>
        </w:tc>
      </w:tr>
      <w:tr w:rsidR="0027405F" w:rsidRPr="00A10A37" w:rsidTr="00190A01">
        <w:trPr>
          <w:cantSplit/>
        </w:trPr>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201</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243</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597</w:t>
            </w:r>
          </w:p>
        </w:tc>
      </w:tr>
      <w:tr w:rsidR="0027405F" w:rsidRPr="00A10A37" w:rsidTr="00190A01">
        <w:trPr>
          <w:cantSplit/>
        </w:trPr>
        <w:tc>
          <w:tcPr>
            <w:tcW w:w="1020"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701</w:t>
            </w:r>
          </w:p>
        </w:tc>
        <w:tc>
          <w:tcPr>
            <w:tcW w:w="1020"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57)</w:t>
            </w:r>
          </w:p>
        </w:tc>
        <w:tc>
          <w:tcPr>
            <w:tcW w:w="1020"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 xml:space="preserve"> 225</w:t>
            </w:r>
          </w:p>
        </w:tc>
        <w:tc>
          <w:tcPr>
            <w:tcW w:w="102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88</w:t>
            </w:r>
          </w:p>
        </w:tc>
        <w:tc>
          <w:tcPr>
            <w:tcW w:w="1020"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 xml:space="preserve"> 478</w:t>
            </w:r>
          </w:p>
        </w:tc>
        <w:tc>
          <w:tcPr>
            <w:tcW w:w="102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529</w:t>
            </w:r>
          </w:p>
        </w:tc>
      </w:tr>
    </w:tbl>
    <w:p w:rsidR="0027405F" w:rsidRPr="00A10A37" w:rsidRDefault="0027405F" w:rsidP="0027405F"/>
    <w:p w:rsidR="0027405F" w:rsidRPr="00A10A37" w:rsidRDefault="0027405F" w:rsidP="0027405F"/>
    <w:p w:rsidR="0027405F" w:rsidRPr="00A10A37" w:rsidRDefault="0027405F" w:rsidP="0027405F">
      <w:pPr>
        <w:pStyle w:val="million"/>
        <w:rPr>
          <w:rFonts w:ascii="Garamond" w:hAnsi="Garamond" w:cs="Times New Roman"/>
        </w:rPr>
        <w:sectPr w:rsidR="0027405F" w:rsidRPr="00A10A37" w:rsidSect="00190A01">
          <w:headerReference w:type="even" r:id="rId226"/>
          <w:headerReference w:type="default" r:id="rId227"/>
          <w:headerReference w:type="first" r:id="rId228"/>
          <w:pgSz w:w="11906" w:h="16838" w:code="9"/>
          <w:pgMar w:top="1152" w:right="864" w:bottom="1152" w:left="864" w:header="432" w:footer="432" w:gutter="0"/>
          <w:cols w:space="360"/>
        </w:sectPr>
      </w:pPr>
    </w:p>
    <w:p w:rsidR="0027405F" w:rsidRPr="00A10A37" w:rsidRDefault="0027405F" w:rsidP="0027405F">
      <w:pPr>
        <w:pStyle w:val="NoteHeadingcontinued"/>
        <w:rPr>
          <w:i/>
        </w:rPr>
      </w:pPr>
      <w:r w:rsidRPr="00A10A37">
        <w:lastRenderedPageBreak/>
        <w:br w:type="column"/>
      </w:r>
      <w:bookmarkStart w:id="323" w:name="_Toc285703684"/>
      <w:r w:rsidRPr="00A10A37">
        <w:lastRenderedPageBreak/>
        <w:t xml:space="preserve">Note 3. </w:t>
      </w:r>
      <w:r w:rsidRPr="00A10A37">
        <w:tab/>
        <w:t>Administered (non</w:t>
      </w:r>
      <w:r w:rsidRPr="00A10A37">
        <w:noBreakHyphen/>
        <w:t>controlled) items</w:t>
      </w:r>
      <w:bookmarkEnd w:id="323"/>
      <w:r w:rsidRPr="00A10A37">
        <w:t xml:space="preserve"> </w:t>
      </w:r>
      <w:r w:rsidRPr="00A10A37">
        <w:rPr>
          <w:i/>
        </w:rPr>
        <w:t>(continued)</w:t>
      </w:r>
    </w:p>
    <w:p w:rsidR="0027405F" w:rsidRPr="00A10A37" w:rsidRDefault="0027405F" w:rsidP="0027405F">
      <w:pPr>
        <w:pStyle w:val="million"/>
        <w:sectPr w:rsidR="0027405F" w:rsidRPr="00A10A37" w:rsidSect="00190A01">
          <w:headerReference w:type="even" r:id="rId229"/>
          <w:headerReference w:type="default" r:id="rId230"/>
          <w:headerReference w:type="first" r:id="rId23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120"/>
      </w:pPr>
    </w:p>
    <w:p w:rsidR="0027405F" w:rsidRPr="00A10A37" w:rsidRDefault="0027405F" w:rsidP="0027405F">
      <w:pPr>
        <w:pStyle w:val="Reference"/>
        <w:spacing w:before="60"/>
      </w:pPr>
      <w:r w:rsidRPr="00A10A37">
        <w:t>FRD 9A</w:t>
      </w:r>
      <w:r w:rsidRPr="00A10A37">
        <w:br/>
        <w:t>AASB 1050.7(c)</w:t>
      </w:r>
    </w:p>
    <w:p w:rsidR="0027405F" w:rsidRPr="00A10A37" w:rsidRDefault="0027405F" w:rsidP="0027405F">
      <w:pPr>
        <w:pStyle w:val="SmallLine"/>
      </w:pPr>
    </w:p>
    <w:p w:rsidR="0027405F" w:rsidRPr="00A10A37" w:rsidRDefault="0027405F" w:rsidP="0027405F">
      <w:pPr>
        <w:pStyle w:val="Reference"/>
        <w:spacing w:before="120"/>
      </w:pPr>
    </w:p>
    <w:p w:rsidR="0027405F" w:rsidRPr="00A10A37" w:rsidRDefault="0027405F" w:rsidP="0027405F">
      <w:pPr>
        <w:pStyle w:val="Reference"/>
        <w:spacing w:before="120"/>
      </w:pPr>
    </w:p>
    <w:p w:rsidR="0027405F" w:rsidRPr="00A10A37" w:rsidRDefault="0027405F" w:rsidP="0027405F">
      <w:pPr>
        <w:pStyle w:val="Reference"/>
        <w:spacing w:before="0"/>
      </w:pPr>
      <w:r w:rsidRPr="00A10A37">
        <w:t>FRD 9A</w:t>
      </w:r>
      <w:r w:rsidRPr="00A10A37">
        <w:br/>
        <w:t>AASB 1050.7(d)</w:t>
      </w:r>
    </w:p>
    <w:p w:rsidR="0027405F" w:rsidRPr="00A10A37" w:rsidRDefault="0027405F" w:rsidP="0027405F">
      <w:pPr>
        <w:pStyle w:val="million"/>
        <w:rPr>
          <w:rFonts w:ascii="Tahoma" w:hAnsi="Tahoma" w:cs="Tahoma"/>
          <w:sz w:val="20"/>
        </w:rPr>
      </w:pPr>
      <w:r w:rsidRPr="00A10A37">
        <w:br w:type="column"/>
      </w:r>
      <w:r w:rsidRPr="00A10A37">
        <w:lastRenderedPageBreak/>
        <w:t>($ thousand)</w:t>
      </w:r>
    </w:p>
    <w:tbl>
      <w:tblPr>
        <w:tblW w:w="8045" w:type="dxa"/>
        <w:tblInd w:w="17" w:type="dxa"/>
        <w:tblCellMar>
          <w:left w:w="17" w:type="dxa"/>
          <w:right w:w="17" w:type="dxa"/>
        </w:tblCellMar>
        <w:tblLook w:val="04A0" w:firstRow="1" w:lastRow="0" w:firstColumn="1" w:lastColumn="0" w:noHBand="0" w:noVBand="1"/>
      </w:tblPr>
      <w:tblGrid>
        <w:gridCol w:w="6209"/>
        <w:gridCol w:w="918"/>
        <w:gridCol w:w="918"/>
      </w:tblGrid>
      <w:tr w:rsidR="0027405F" w:rsidRPr="00A10A37" w:rsidTr="00190A01">
        <w:trPr>
          <w:trHeight w:val="260"/>
        </w:trPr>
        <w:tc>
          <w:tcPr>
            <w:tcW w:w="6209" w:type="dxa"/>
            <w:tcBorders>
              <w:top w:val="single" w:sz="6"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836" w:type="dxa"/>
            <w:gridSpan w:val="2"/>
            <w:tcBorders>
              <w:top w:val="single" w:sz="6" w:space="0" w:color="auto"/>
              <w:left w:val="nil"/>
              <w:bottom w:val="single" w:sz="4" w:space="0" w:color="auto"/>
              <w:right w:val="nil"/>
            </w:tcBorders>
            <w:shd w:val="clear" w:color="00FFFF" w:fill="auto"/>
            <w:noWrap/>
          </w:tcPr>
          <w:p w:rsidR="0027405F" w:rsidRPr="00A10A37" w:rsidRDefault="0027405F" w:rsidP="00190A01">
            <w:pPr>
              <w:pStyle w:val="TabletextheadingCentred"/>
            </w:pPr>
            <w:r w:rsidRPr="00A10A37">
              <w:t xml:space="preserve">Strategic policy </w:t>
            </w:r>
            <w:r w:rsidRPr="00A10A37">
              <w:br/>
              <w:t>advice</w:t>
            </w:r>
          </w:p>
        </w:tc>
      </w:tr>
      <w:tr w:rsidR="0027405F" w:rsidRPr="00A10A37" w:rsidTr="00190A01">
        <w:trPr>
          <w:trHeight w:val="260"/>
        </w:trPr>
        <w:tc>
          <w:tcPr>
            <w:tcW w:w="6209" w:type="dxa"/>
            <w:tcBorders>
              <w:top w:val="nil"/>
              <w:left w:val="nil"/>
              <w:bottom w:val="single" w:sz="4" w:space="0" w:color="auto"/>
              <w:right w:val="nil"/>
            </w:tcBorders>
            <w:shd w:val="clear" w:color="auto" w:fill="auto"/>
          </w:tcPr>
          <w:p w:rsidR="0027405F" w:rsidRPr="00A10A37" w:rsidRDefault="0027405F" w:rsidP="00190A01">
            <w:pPr>
              <w:pStyle w:val="Tabletext"/>
            </w:pPr>
          </w:p>
        </w:tc>
        <w:tc>
          <w:tcPr>
            <w:tcW w:w="918" w:type="dxa"/>
            <w:tcBorders>
              <w:top w:val="nil"/>
              <w:left w:val="nil"/>
              <w:bottom w:val="single" w:sz="4" w:space="0" w:color="auto"/>
              <w:right w:val="nil"/>
            </w:tcBorders>
            <w:shd w:val="clear" w:color="auto" w:fill="BFBFBF"/>
            <w:noWrap/>
          </w:tcPr>
          <w:p w:rsidR="0027405F" w:rsidRPr="00A10A37" w:rsidRDefault="0027405F" w:rsidP="00190A01">
            <w:pPr>
              <w:pStyle w:val="Tabletextheading"/>
            </w:pPr>
            <w:r w:rsidRPr="00A10A37">
              <w:t>2015</w:t>
            </w:r>
          </w:p>
        </w:tc>
        <w:tc>
          <w:tcPr>
            <w:tcW w:w="918" w:type="dxa"/>
            <w:tcBorders>
              <w:top w:val="nil"/>
              <w:left w:val="nil"/>
              <w:bottom w:val="single" w:sz="4" w:space="0" w:color="auto"/>
              <w:right w:val="nil"/>
            </w:tcBorders>
            <w:shd w:val="clear" w:color="auto" w:fill="auto"/>
            <w:noWrap/>
          </w:tcPr>
          <w:p w:rsidR="0027405F" w:rsidRPr="00A10A37" w:rsidRDefault="0027405F" w:rsidP="00190A01">
            <w:pPr>
              <w:pStyle w:val="Tabletextheading"/>
            </w:pPr>
            <w:r w:rsidRPr="00A10A37">
              <w:t>2014</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rPr>
                <w:b/>
              </w:rPr>
            </w:pPr>
            <w:r w:rsidRPr="00A10A37">
              <w:rPr>
                <w:b/>
              </w:rPr>
              <w:t>Administered financial assets</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rPr>
                <w:b/>
              </w:rPr>
            </w:pPr>
            <w:r w:rsidRPr="00A10A37">
              <w:rPr>
                <w:b/>
              </w:rPr>
              <w:t xml:space="preserve"> </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pPr>
            <w:r w:rsidRPr="00A10A37">
              <w:t>Receivables</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 xml:space="preserve"> 443</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746</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pPr>
            <w:r w:rsidRPr="00A10A37">
              <w:t>Investments</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5 897</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378</w:t>
            </w:r>
          </w:p>
        </w:tc>
      </w:tr>
      <w:tr w:rsidR="0027405F" w:rsidRPr="00A10A37" w:rsidTr="00190A01">
        <w:trPr>
          <w:trHeight w:val="260"/>
        </w:trPr>
        <w:tc>
          <w:tcPr>
            <w:tcW w:w="6209"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rPr>
                <w:b/>
              </w:rPr>
            </w:pPr>
            <w:r w:rsidRPr="00A10A37">
              <w:rPr>
                <w:b/>
              </w:rPr>
              <w:t>Total administered financial assets</w:t>
            </w:r>
          </w:p>
        </w:tc>
        <w:tc>
          <w:tcPr>
            <w:tcW w:w="918" w:type="dxa"/>
            <w:tcBorders>
              <w:top w:val="single" w:sz="4" w:space="0" w:color="auto"/>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6 340</w:t>
            </w:r>
          </w:p>
        </w:tc>
        <w:tc>
          <w:tcPr>
            <w:tcW w:w="91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5 124</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rPr>
                <w:b/>
              </w:rPr>
            </w:pPr>
            <w:r w:rsidRPr="00A10A37">
              <w:rPr>
                <w:b/>
              </w:rPr>
              <w:t>Administered non</w:t>
            </w:r>
            <w:r w:rsidRPr="00A10A37">
              <w:rPr>
                <w:b/>
              </w:rPr>
              <w:noBreakHyphen/>
              <w:t xml:space="preserve">financial assets </w:t>
            </w:r>
            <w:r w:rsidRPr="00A10A37">
              <w:rPr>
                <w:b/>
                <w:iCs/>
                <w:szCs w:val="20"/>
                <w:vertAlign w:val="superscript"/>
              </w:rPr>
              <w:t>(iii)</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rPr>
                <w:b/>
              </w:rPr>
            </w:pPr>
            <w:r w:rsidRPr="00A10A37">
              <w:rPr>
                <w:b/>
              </w:rPr>
              <w:t xml:space="preserve"> </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pPr>
            <w:r w:rsidRPr="00A10A37">
              <w:t>Inventories</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pPr>
            <w:r w:rsidRPr="00A10A37">
              <w:t>Prepayments</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 xml:space="preserve"> 578</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872</w:t>
            </w:r>
          </w:p>
        </w:tc>
      </w:tr>
      <w:tr w:rsidR="0027405F" w:rsidRPr="00A10A37" w:rsidTr="00190A01">
        <w:trPr>
          <w:trHeight w:val="260"/>
        </w:trPr>
        <w:tc>
          <w:tcPr>
            <w:tcW w:w="6209"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rPr>
                <w:b/>
              </w:rPr>
            </w:pPr>
            <w:r w:rsidRPr="00A10A37">
              <w:rPr>
                <w:b/>
              </w:rPr>
              <w:t>Total administered non</w:t>
            </w:r>
            <w:r w:rsidRPr="00A10A37">
              <w:rPr>
                <w:b/>
              </w:rPr>
              <w:noBreakHyphen/>
              <w:t xml:space="preserve">financial assets </w:t>
            </w:r>
          </w:p>
        </w:tc>
        <w:tc>
          <w:tcPr>
            <w:tcW w:w="918" w:type="dxa"/>
            <w:tcBorders>
              <w:top w:val="single" w:sz="4" w:space="0" w:color="auto"/>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 xml:space="preserve"> 578</w:t>
            </w:r>
          </w:p>
        </w:tc>
        <w:tc>
          <w:tcPr>
            <w:tcW w:w="91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872</w:t>
            </w:r>
          </w:p>
        </w:tc>
      </w:tr>
      <w:tr w:rsidR="0027405F" w:rsidRPr="00A10A37" w:rsidTr="00190A01">
        <w:trPr>
          <w:trHeight w:val="260"/>
        </w:trPr>
        <w:tc>
          <w:tcPr>
            <w:tcW w:w="6209" w:type="dxa"/>
            <w:tcBorders>
              <w:top w:val="nil"/>
              <w:left w:val="nil"/>
              <w:bottom w:val="single" w:sz="4" w:space="0" w:color="auto"/>
              <w:right w:val="nil"/>
            </w:tcBorders>
            <w:shd w:val="clear" w:color="auto" w:fill="auto"/>
            <w:noWrap/>
            <w:hideMark/>
          </w:tcPr>
          <w:p w:rsidR="0027405F" w:rsidRPr="00A10A37" w:rsidRDefault="0027405F" w:rsidP="00190A01">
            <w:pPr>
              <w:pStyle w:val="Tabletext"/>
              <w:rPr>
                <w:b/>
              </w:rPr>
            </w:pPr>
            <w:r w:rsidRPr="00A10A37">
              <w:rPr>
                <w:b/>
              </w:rPr>
              <w:t>Total administered assets</w:t>
            </w:r>
          </w:p>
        </w:tc>
        <w:tc>
          <w:tcPr>
            <w:tcW w:w="918"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6 918</w:t>
            </w:r>
          </w:p>
        </w:tc>
        <w:tc>
          <w:tcPr>
            <w:tcW w:w="918"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5 996</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rPr>
                <w:b/>
              </w:rPr>
            </w:pPr>
            <w:r w:rsidRPr="00A10A37">
              <w:rPr>
                <w:b/>
              </w:rPr>
              <w:t xml:space="preserve">Administered liabilities </w:t>
            </w:r>
            <w:r w:rsidRPr="00A10A37">
              <w:rPr>
                <w:b/>
                <w:iCs/>
                <w:szCs w:val="20"/>
                <w:vertAlign w:val="superscript"/>
              </w:rPr>
              <w:t>(iv)</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rPr>
                <w:b/>
              </w:rPr>
            </w:pPr>
            <w:r w:rsidRPr="00A10A37">
              <w:rPr>
                <w:b/>
              </w:rPr>
              <w:t xml:space="preserve"> </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pPr>
            <w:r w:rsidRPr="00A10A37">
              <w:t>Creditors and accruals</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1 364</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93</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pPr>
            <w:r w:rsidRPr="00A10A37">
              <w:t>Amounts owing to other departments</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60"/>
        </w:trPr>
        <w:tc>
          <w:tcPr>
            <w:tcW w:w="6209" w:type="dxa"/>
            <w:tcBorders>
              <w:top w:val="nil"/>
              <w:left w:val="nil"/>
              <w:bottom w:val="nil"/>
              <w:right w:val="nil"/>
            </w:tcBorders>
            <w:shd w:val="clear" w:color="auto" w:fill="auto"/>
            <w:noWrap/>
            <w:hideMark/>
          </w:tcPr>
          <w:p w:rsidR="0027405F" w:rsidRPr="00A10A37" w:rsidRDefault="0027405F" w:rsidP="00190A01">
            <w:pPr>
              <w:pStyle w:val="Tabletext"/>
            </w:pPr>
            <w:r w:rsidRPr="00A10A37">
              <w:t>Interest bearing liabilities</w:t>
            </w:r>
          </w:p>
        </w:tc>
        <w:tc>
          <w:tcPr>
            <w:tcW w:w="918" w:type="dxa"/>
            <w:tcBorders>
              <w:top w:val="nil"/>
              <w:left w:val="nil"/>
              <w:bottom w:val="nil"/>
              <w:right w:val="nil"/>
            </w:tcBorders>
            <w:shd w:val="clear" w:color="auto" w:fill="BFBFBF"/>
            <w:noWrap/>
            <w:hideMark/>
          </w:tcPr>
          <w:p w:rsidR="0027405F" w:rsidRPr="00A10A37" w:rsidRDefault="0027405F" w:rsidP="00190A01">
            <w:pPr>
              <w:pStyle w:val="TableofFigures"/>
            </w:pPr>
            <w:r w:rsidRPr="00A10A37">
              <w:t>2 015</w:t>
            </w:r>
          </w:p>
        </w:tc>
        <w:tc>
          <w:tcPr>
            <w:tcW w:w="91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227</w:t>
            </w:r>
          </w:p>
        </w:tc>
      </w:tr>
      <w:tr w:rsidR="0027405F" w:rsidRPr="00A10A37" w:rsidTr="00190A01">
        <w:trPr>
          <w:trHeight w:val="260"/>
        </w:trPr>
        <w:tc>
          <w:tcPr>
            <w:tcW w:w="6209"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rPr>
                <w:b/>
              </w:rPr>
            </w:pPr>
            <w:r w:rsidRPr="00A10A37">
              <w:rPr>
                <w:b/>
              </w:rPr>
              <w:t>Total administered liabilities</w:t>
            </w:r>
          </w:p>
        </w:tc>
        <w:tc>
          <w:tcPr>
            <w:tcW w:w="918" w:type="dxa"/>
            <w:tcBorders>
              <w:top w:val="single" w:sz="4" w:space="0" w:color="auto"/>
              <w:left w:val="nil"/>
              <w:bottom w:val="single" w:sz="4" w:space="0" w:color="auto"/>
              <w:right w:val="nil"/>
            </w:tcBorders>
            <w:shd w:val="clear" w:color="auto" w:fill="BFBFBF"/>
            <w:noWrap/>
            <w:hideMark/>
          </w:tcPr>
          <w:p w:rsidR="0027405F" w:rsidRPr="00A10A37" w:rsidRDefault="0027405F" w:rsidP="00190A01">
            <w:pPr>
              <w:pStyle w:val="TableofFigures"/>
              <w:rPr>
                <w:b/>
              </w:rPr>
            </w:pPr>
            <w:r w:rsidRPr="00A10A37">
              <w:rPr>
                <w:b/>
              </w:rPr>
              <w:t>3 379</w:t>
            </w:r>
          </w:p>
        </w:tc>
        <w:tc>
          <w:tcPr>
            <w:tcW w:w="91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3 320</w:t>
            </w:r>
          </w:p>
        </w:tc>
      </w:tr>
      <w:tr w:rsidR="0027405F" w:rsidRPr="00A10A37" w:rsidTr="00190A01">
        <w:trPr>
          <w:trHeight w:val="260"/>
        </w:trPr>
        <w:tc>
          <w:tcPr>
            <w:tcW w:w="6209"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Total administered net assets</w:t>
            </w:r>
          </w:p>
        </w:tc>
        <w:tc>
          <w:tcPr>
            <w:tcW w:w="918" w:type="dxa"/>
            <w:tcBorders>
              <w:top w:val="single" w:sz="4" w:space="0" w:color="auto"/>
              <w:left w:val="nil"/>
              <w:bottom w:val="single" w:sz="12" w:space="0" w:color="auto"/>
              <w:right w:val="nil"/>
            </w:tcBorders>
            <w:shd w:val="clear" w:color="auto" w:fill="BFBFBF"/>
            <w:noWrap/>
            <w:hideMark/>
          </w:tcPr>
          <w:p w:rsidR="0027405F" w:rsidRPr="00A10A37" w:rsidRDefault="0027405F" w:rsidP="00190A01">
            <w:pPr>
              <w:pStyle w:val="TableofFigures"/>
              <w:rPr>
                <w:b/>
              </w:rPr>
            </w:pPr>
            <w:r w:rsidRPr="00A10A37">
              <w:rPr>
                <w:b/>
              </w:rPr>
              <w:t>3 539</w:t>
            </w:r>
          </w:p>
        </w:tc>
        <w:tc>
          <w:tcPr>
            <w:tcW w:w="918"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 676</w:t>
            </w:r>
          </w:p>
        </w:tc>
      </w:tr>
    </w:tbl>
    <w:p w:rsidR="0027405F" w:rsidRPr="00A10A37" w:rsidRDefault="0027405F" w:rsidP="0027405F">
      <w:pPr>
        <w:pStyle w:val="Notes"/>
        <w:ind w:left="518"/>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s"/>
      </w:pPr>
      <w:r w:rsidRPr="00A10A37">
        <w:lastRenderedPageBreak/>
        <w:br w:type="column"/>
      </w:r>
      <w:r w:rsidRPr="00A10A37">
        <w:lastRenderedPageBreak/>
        <w:t>Notes:</w:t>
      </w:r>
    </w:p>
    <w:p w:rsidR="0027405F" w:rsidRPr="00A10A37" w:rsidRDefault="0027405F" w:rsidP="0027405F">
      <w:pPr>
        <w:pStyle w:val="Notes"/>
      </w:pPr>
      <w:r w:rsidRPr="00A10A37">
        <w:t>(i)</w:t>
      </w:r>
      <w:r w:rsidRPr="00A10A37">
        <w:tab/>
        <w:t xml:space="preserve">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Department’s period of responsibility, which was 1 July 2014 to 31 August 2014. </w:t>
      </w:r>
    </w:p>
    <w:p w:rsidR="0027405F" w:rsidRPr="00A10A37" w:rsidRDefault="0027405F" w:rsidP="0027405F">
      <w:pPr>
        <w:pStyle w:val="Notes"/>
      </w:pPr>
      <w:r w:rsidRPr="00A10A37">
        <w:t>(ii)</w:t>
      </w:r>
      <w:r w:rsidRPr="00A10A37">
        <w:tab/>
        <w:t xml:space="preserve">As a result of the administrative restructure, the figures for administered income and expenses for the R&amp;D biological technology only represents activities since 1 September 2015. Administered items for the prior year and the current year to 31 August 2014 are reported by Department of Natural Resources. </w:t>
      </w:r>
    </w:p>
    <w:p w:rsidR="0027405F" w:rsidRPr="00A10A37" w:rsidRDefault="0027405F" w:rsidP="0027405F">
      <w:pPr>
        <w:pStyle w:val="Notes"/>
      </w:pPr>
      <w:r w:rsidRPr="00A10A37">
        <w:t xml:space="preserve">(iii) </w:t>
      </w:r>
      <w:r w:rsidRPr="00A10A37">
        <w:tab/>
        <w:t xml:space="preserve">The state’s investment in all its controlled entities is disclosed in the administered note of the Department of Treasury and Finance’s financial statements. This includes the investment in the Department of </w:t>
      </w:r>
      <w:r w:rsidRPr="00A10A37">
        <w:rPr>
          <w:rStyle w:val="NormalBlueChar"/>
        </w:rPr>
        <w:t>[Technology’s]</w:t>
      </w:r>
      <w:r w:rsidRPr="00A10A37">
        <w:rPr>
          <w:color w:val="6699FF"/>
        </w:rPr>
        <w:t xml:space="preserve"> </w:t>
      </w:r>
      <w:r w:rsidRPr="00A10A37">
        <w:t>portfolio entities.</w:t>
      </w:r>
    </w:p>
    <w:p w:rsidR="0027405F" w:rsidRPr="00A10A37" w:rsidRDefault="0027405F" w:rsidP="0027405F">
      <w:pPr>
        <w:pStyle w:val="Notes"/>
      </w:pPr>
      <w:r w:rsidRPr="00A10A37">
        <w:t xml:space="preserve">(iv) </w:t>
      </w:r>
      <w:r w:rsidRPr="00A10A37">
        <w:tab/>
        <w:t>The Department of Treasury and Finance (DTF) in its Annual Financial Statements, disclose on behalf of the State as the sponsoring employer, the net defined benefit cost related to the members of these plans as an administered liability. Refer to DTF’s Annual Financial Statements for more detailed disclosures in relation to these plans.</w:t>
      </w:r>
    </w:p>
    <w:p w:rsidR="0027405F" w:rsidRPr="00A10A37" w:rsidRDefault="0027405F" w:rsidP="0027405F">
      <w:pPr>
        <w:pStyle w:val="Notes"/>
      </w:pPr>
    </w:p>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continued"/>
        <w:spacing w:before="240"/>
        <w:rPr>
          <w:rStyle w:val="Heading2Char"/>
        </w:rPr>
      </w:pPr>
    </w:p>
    <w:p w:rsidR="0027405F" w:rsidRPr="00A10A37" w:rsidRDefault="0027405F" w:rsidP="0027405F">
      <w:pPr>
        <w:pStyle w:val="million"/>
      </w:pPr>
    </w:p>
    <w:tbl>
      <w:tblPr>
        <w:tblW w:w="8160" w:type="dxa"/>
        <w:tblInd w:w="108" w:type="dxa"/>
        <w:tblCellMar>
          <w:left w:w="17" w:type="dxa"/>
          <w:right w:w="17" w:type="dxa"/>
        </w:tblCellMar>
        <w:tblLook w:val="04A0" w:firstRow="1" w:lastRow="0" w:firstColumn="1" w:lastColumn="0" w:noHBand="0" w:noVBand="1"/>
      </w:tblPr>
      <w:tblGrid>
        <w:gridCol w:w="1020"/>
        <w:gridCol w:w="1020"/>
        <w:gridCol w:w="1020"/>
        <w:gridCol w:w="1020"/>
        <w:gridCol w:w="1020"/>
        <w:gridCol w:w="1020"/>
        <w:gridCol w:w="1020"/>
        <w:gridCol w:w="1020"/>
      </w:tblGrid>
      <w:tr w:rsidR="0027405F" w:rsidRPr="00A10A37" w:rsidTr="00190A01">
        <w:trPr>
          <w:trHeight w:val="255"/>
        </w:trPr>
        <w:tc>
          <w:tcPr>
            <w:tcW w:w="2040" w:type="dxa"/>
            <w:gridSpan w:val="2"/>
            <w:tcBorders>
              <w:top w:val="single" w:sz="6" w:space="0" w:color="auto"/>
              <w:left w:val="nil"/>
              <w:bottom w:val="single" w:sz="4" w:space="0" w:color="auto"/>
              <w:right w:val="nil"/>
            </w:tcBorders>
            <w:shd w:val="clear" w:color="auto" w:fill="auto"/>
            <w:noWrap/>
          </w:tcPr>
          <w:p w:rsidR="0027405F" w:rsidRPr="00A10A37" w:rsidRDefault="0027405F" w:rsidP="00190A01">
            <w:pPr>
              <w:pStyle w:val="TabletextheadingCentred"/>
            </w:pPr>
            <w:r w:rsidRPr="00A10A37">
              <w:br/>
              <w:t>IT&amp;T services</w:t>
            </w:r>
          </w:p>
        </w:tc>
        <w:tc>
          <w:tcPr>
            <w:tcW w:w="2040" w:type="dxa"/>
            <w:gridSpan w:val="2"/>
            <w:tcBorders>
              <w:top w:val="single" w:sz="6" w:space="0" w:color="auto"/>
              <w:left w:val="nil"/>
              <w:bottom w:val="single" w:sz="4" w:space="0" w:color="auto"/>
              <w:right w:val="nil"/>
            </w:tcBorders>
            <w:shd w:val="clear" w:color="auto" w:fill="auto"/>
            <w:noWrap/>
          </w:tcPr>
          <w:p w:rsidR="0027405F" w:rsidRPr="00A10A37" w:rsidRDefault="0027405F" w:rsidP="00190A01">
            <w:pPr>
              <w:pStyle w:val="TabletextheadingCentred"/>
              <w:rPr>
                <w:vertAlign w:val="superscript"/>
              </w:rPr>
            </w:pPr>
            <w:r w:rsidRPr="00A10A37">
              <w:t xml:space="preserve">New technology administration </w:t>
            </w:r>
            <w:r w:rsidRPr="00A10A37">
              <w:rPr>
                <w:vertAlign w:val="superscript"/>
              </w:rPr>
              <w:t>(i)</w:t>
            </w:r>
          </w:p>
        </w:tc>
        <w:tc>
          <w:tcPr>
            <w:tcW w:w="2040" w:type="dxa"/>
            <w:gridSpan w:val="2"/>
            <w:tcBorders>
              <w:top w:val="single" w:sz="6" w:space="0" w:color="auto"/>
              <w:left w:val="nil"/>
              <w:bottom w:val="single" w:sz="4" w:space="0" w:color="auto"/>
              <w:right w:val="nil"/>
            </w:tcBorders>
            <w:shd w:val="clear" w:color="auto" w:fill="auto"/>
            <w:noWrap/>
          </w:tcPr>
          <w:p w:rsidR="0027405F" w:rsidRPr="00A10A37" w:rsidRDefault="0027405F" w:rsidP="00190A01">
            <w:pPr>
              <w:pStyle w:val="TabletextheadingCentred"/>
              <w:rPr>
                <w:vertAlign w:val="superscript"/>
              </w:rPr>
            </w:pPr>
            <w:r w:rsidRPr="00A10A37">
              <w:br/>
              <w:t xml:space="preserve">R&amp;D Technology </w:t>
            </w:r>
            <w:r w:rsidRPr="00A10A37">
              <w:rPr>
                <w:vertAlign w:val="superscript"/>
              </w:rPr>
              <w:t>(ii)</w:t>
            </w:r>
          </w:p>
        </w:tc>
        <w:tc>
          <w:tcPr>
            <w:tcW w:w="2040" w:type="dxa"/>
            <w:gridSpan w:val="2"/>
            <w:tcBorders>
              <w:top w:val="single" w:sz="6" w:space="0" w:color="auto"/>
              <w:left w:val="nil"/>
              <w:bottom w:val="single" w:sz="4" w:space="0" w:color="auto"/>
              <w:right w:val="nil"/>
            </w:tcBorders>
            <w:shd w:val="clear" w:color="auto" w:fill="auto"/>
            <w:noWrap/>
          </w:tcPr>
          <w:p w:rsidR="0027405F" w:rsidRPr="00A10A37" w:rsidRDefault="0027405F" w:rsidP="00190A01">
            <w:pPr>
              <w:pStyle w:val="TabletextheadingCentred"/>
            </w:pPr>
            <w:r w:rsidRPr="00A10A37">
              <w:br/>
              <w:t>Departmental total</w:t>
            </w:r>
          </w:p>
        </w:tc>
      </w:tr>
      <w:tr w:rsidR="0027405F" w:rsidRPr="00A10A37" w:rsidTr="00190A01">
        <w:trPr>
          <w:trHeight w:val="255"/>
        </w:trPr>
        <w:tc>
          <w:tcPr>
            <w:tcW w:w="1020" w:type="dxa"/>
            <w:tcBorders>
              <w:top w:val="nil"/>
              <w:left w:val="nil"/>
              <w:bottom w:val="single" w:sz="4" w:space="0" w:color="auto"/>
              <w:right w:val="nil"/>
            </w:tcBorders>
            <w:shd w:val="clear" w:color="00FFFF" w:fill="CCCCCC"/>
            <w:noWrap/>
          </w:tcPr>
          <w:p w:rsidR="0027405F" w:rsidRPr="00A10A37" w:rsidRDefault="0027405F" w:rsidP="00190A01">
            <w:pPr>
              <w:pStyle w:val="Tabletextheading"/>
            </w:pPr>
            <w:r w:rsidRPr="00A10A37">
              <w:t>2015</w:t>
            </w:r>
          </w:p>
        </w:tc>
        <w:tc>
          <w:tcPr>
            <w:tcW w:w="1020" w:type="dxa"/>
            <w:tcBorders>
              <w:top w:val="nil"/>
              <w:left w:val="nil"/>
              <w:bottom w:val="single" w:sz="4" w:space="0" w:color="auto"/>
              <w:right w:val="nil"/>
            </w:tcBorders>
            <w:shd w:val="clear" w:color="auto" w:fill="auto"/>
            <w:noWrap/>
          </w:tcPr>
          <w:p w:rsidR="0027405F" w:rsidRPr="00A10A37" w:rsidRDefault="0027405F" w:rsidP="00190A01">
            <w:pPr>
              <w:pStyle w:val="Tabletextheading"/>
              <w:rPr>
                <w:noProof w:val="0"/>
              </w:rPr>
            </w:pPr>
            <w:r w:rsidRPr="00A10A37">
              <w:t>2014</w:t>
            </w:r>
          </w:p>
        </w:tc>
        <w:tc>
          <w:tcPr>
            <w:tcW w:w="1020" w:type="dxa"/>
            <w:tcBorders>
              <w:top w:val="nil"/>
              <w:left w:val="nil"/>
              <w:bottom w:val="single" w:sz="4" w:space="0" w:color="auto"/>
              <w:right w:val="nil"/>
            </w:tcBorders>
            <w:shd w:val="clear" w:color="00FFFF" w:fill="CCCCCC"/>
            <w:noWrap/>
          </w:tcPr>
          <w:p w:rsidR="0027405F" w:rsidRPr="00A10A37" w:rsidRDefault="0027405F" w:rsidP="00190A01">
            <w:pPr>
              <w:pStyle w:val="Tabletextheading"/>
              <w:rPr>
                <w:noProof w:val="0"/>
              </w:rPr>
            </w:pPr>
            <w:r w:rsidRPr="00A10A37">
              <w:t>2015</w:t>
            </w:r>
          </w:p>
        </w:tc>
        <w:tc>
          <w:tcPr>
            <w:tcW w:w="1020" w:type="dxa"/>
            <w:tcBorders>
              <w:top w:val="nil"/>
              <w:left w:val="nil"/>
              <w:bottom w:val="single" w:sz="4" w:space="0" w:color="auto"/>
              <w:right w:val="nil"/>
            </w:tcBorders>
            <w:shd w:val="clear" w:color="auto" w:fill="auto"/>
            <w:noWrap/>
          </w:tcPr>
          <w:p w:rsidR="0027405F" w:rsidRPr="00A10A37" w:rsidRDefault="0027405F" w:rsidP="00190A01">
            <w:pPr>
              <w:pStyle w:val="Tabletextheading"/>
              <w:rPr>
                <w:noProof w:val="0"/>
              </w:rPr>
            </w:pPr>
            <w:r w:rsidRPr="00A10A37">
              <w:t>2014</w:t>
            </w:r>
          </w:p>
        </w:tc>
        <w:tc>
          <w:tcPr>
            <w:tcW w:w="1020" w:type="dxa"/>
            <w:tcBorders>
              <w:top w:val="nil"/>
              <w:left w:val="nil"/>
              <w:bottom w:val="single" w:sz="4" w:space="0" w:color="auto"/>
              <w:right w:val="nil"/>
            </w:tcBorders>
            <w:shd w:val="clear" w:color="00FFFF" w:fill="CCCCCC"/>
            <w:noWrap/>
          </w:tcPr>
          <w:p w:rsidR="0027405F" w:rsidRPr="00A10A37" w:rsidRDefault="0027405F" w:rsidP="00190A01">
            <w:pPr>
              <w:pStyle w:val="Tabletextheading"/>
              <w:rPr>
                <w:noProof w:val="0"/>
              </w:rPr>
            </w:pPr>
            <w:r w:rsidRPr="00A10A37">
              <w:t>2015</w:t>
            </w:r>
          </w:p>
        </w:tc>
        <w:tc>
          <w:tcPr>
            <w:tcW w:w="1020" w:type="dxa"/>
            <w:tcBorders>
              <w:top w:val="nil"/>
              <w:left w:val="nil"/>
              <w:bottom w:val="single" w:sz="4" w:space="0" w:color="auto"/>
              <w:right w:val="nil"/>
            </w:tcBorders>
            <w:shd w:val="clear" w:color="auto" w:fill="auto"/>
            <w:noWrap/>
          </w:tcPr>
          <w:p w:rsidR="0027405F" w:rsidRPr="00A10A37" w:rsidRDefault="0027405F" w:rsidP="00190A01">
            <w:pPr>
              <w:pStyle w:val="Tabletextheading"/>
            </w:pPr>
            <w:r w:rsidRPr="00A10A37">
              <w:t>2014</w:t>
            </w:r>
          </w:p>
        </w:tc>
        <w:tc>
          <w:tcPr>
            <w:tcW w:w="1020" w:type="dxa"/>
            <w:tcBorders>
              <w:top w:val="nil"/>
              <w:left w:val="nil"/>
              <w:bottom w:val="single" w:sz="4" w:space="0" w:color="auto"/>
              <w:right w:val="nil"/>
            </w:tcBorders>
            <w:shd w:val="clear" w:color="00FFFF" w:fill="CCCCCC"/>
            <w:noWrap/>
          </w:tcPr>
          <w:p w:rsidR="0027405F" w:rsidRPr="00A10A37" w:rsidRDefault="0027405F" w:rsidP="00190A01">
            <w:pPr>
              <w:pStyle w:val="Tabletextheading"/>
            </w:pPr>
            <w:r w:rsidRPr="00A10A37">
              <w:t>2015</w:t>
            </w:r>
          </w:p>
        </w:tc>
        <w:tc>
          <w:tcPr>
            <w:tcW w:w="1020" w:type="dxa"/>
            <w:tcBorders>
              <w:top w:val="nil"/>
              <w:left w:val="nil"/>
              <w:bottom w:val="single" w:sz="4" w:space="0" w:color="auto"/>
              <w:right w:val="nil"/>
            </w:tcBorders>
            <w:shd w:val="clear" w:color="auto" w:fill="auto"/>
            <w:noWrap/>
          </w:tcPr>
          <w:p w:rsidR="0027405F" w:rsidRPr="00A10A37" w:rsidRDefault="0027405F" w:rsidP="00190A01">
            <w:pPr>
              <w:pStyle w:val="Tabletextheading"/>
            </w:pPr>
            <w:r w:rsidRPr="00A10A37">
              <w:t>2014</w:t>
            </w:r>
          </w:p>
        </w:tc>
      </w:tr>
      <w:tr w:rsidR="0027405F" w:rsidRPr="00A10A37" w:rsidTr="00190A01">
        <w:trPr>
          <w:trHeight w:val="255"/>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 242</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491</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 407</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167</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9 092</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 404</w:t>
            </w:r>
          </w:p>
        </w:tc>
      </w:tr>
      <w:tr w:rsidR="0027405F" w:rsidRPr="00A10A37" w:rsidTr="00190A01">
        <w:trPr>
          <w:trHeight w:val="255"/>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4 090</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051</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2 245</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573</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2 232</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2 002</w:t>
            </w:r>
          </w:p>
        </w:tc>
      </w:tr>
      <w:tr w:rsidR="0027405F" w:rsidRPr="00A10A37" w:rsidTr="00190A01">
        <w:trPr>
          <w:trHeight w:val="255"/>
        </w:trPr>
        <w:tc>
          <w:tcPr>
            <w:tcW w:w="102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7 332</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4 542</w:t>
            </w:r>
          </w:p>
        </w:tc>
        <w:tc>
          <w:tcPr>
            <w:tcW w:w="102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7 652</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8 740</w:t>
            </w:r>
          </w:p>
        </w:tc>
        <w:tc>
          <w:tcPr>
            <w:tcW w:w="102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21 324</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8 406</w:t>
            </w:r>
          </w:p>
        </w:tc>
      </w:tr>
      <w:tr w:rsidR="0027405F" w:rsidRPr="00A10A37" w:rsidTr="00190A01">
        <w:trPr>
          <w:trHeight w:val="255"/>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243</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109</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894</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352</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894</w:t>
            </w:r>
          </w:p>
        </w:tc>
      </w:tr>
      <w:tr w:rsidR="0027405F" w:rsidRPr="00A10A37" w:rsidTr="00190A01">
        <w:trPr>
          <w:trHeight w:val="255"/>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326</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37</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783</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01</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687</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310</w:t>
            </w:r>
          </w:p>
        </w:tc>
      </w:tr>
      <w:tr w:rsidR="0027405F" w:rsidRPr="00A10A37" w:rsidTr="00190A01">
        <w:trPr>
          <w:trHeight w:val="255"/>
        </w:trPr>
        <w:tc>
          <w:tcPr>
            <w:tcW w:w="102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 xml:space="preserve"> 569</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537</w:t>
            </w:r>
          </w:p>
        </w:tc>
        <w:tc>
          <w:tcPr>
            <w:tcW w:w="102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1 892</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2 795</w:t>
            </w:r>
          </w:p>
        </w:tc>
        <w:tc>
          <w:tcPr>
            <w:tcW w:w="102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3 039</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4 204</w:t>
            </w:r>
          </w:p>
        </w:tc>
      </w:tr>
      <w:tr w:rsidR="0027405F" w:rsidRPr="00A10A37" w:rsidTr="00190A01">
        <w:trPr>
          <w:trHeight w:val="255"/>
        </w:trPr>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7 901</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5 079</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9 544</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1 535</w:t>
            </w:r>
          </w:p>
        </w:tc>
        <w:tc>
          <w:tcPr>
            <w:tcW w:w="102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24 363</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22 610</w:t>
            </w:r>
          </w:p>
        </w:tc>
      </w:tr>
      <w:tr w:rsidR="0027405F" w:rsidRPr="00A10A37" w:rsidTr="00190A01">
        <w:trPr>
          <w:trHeight w:val="255"/>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921</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849</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2 107</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277</w:t>
            </w:r>
          </w:p>
        </w:tc>
        <w:tc>
          <w:tcPr>
            <w:tcW w:w="102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4 392</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219</w:t>
            </w:r>
          </w:p>
        </w:tc>
      </w:tr>
      <w:tr w:rsidR="0027405F" w:rsidRPr="00A10A37" w:rsidTr="00190A01">
        <w:trPr>
          <w:trHeight w:val="255"/>
        </w:trPr>
        <w:tc>
          <w:tcPr>
            <w:tcW w:w="1020" w:type="dxa"/>
            <w:tcBorders>
              <w:top w:val="nil"/>
              <w:left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right w:val="nil"/>
            </w:tcBorders>
            <w:shd w:val="clear" w:color="auto" w:fill="auto"/>
            <w:noWrap/>
            <w:hideMark/>
          </w:tcPr>
          <w:p w:rsidR="0027405F" w:rsidRPr="00A10A37" w:rsidRDefault="0027405F" w:rsidP="00190A01">
            <w:pPr>
              <w:pStyle w:val="TableofFigures"/>
            </w:pPr>
            <w:r w:rsidRPr="00A10A37">
              <w:t>..</w:t>
            </w:r>
          </w:p>
        </w:tc>
        <w:tc>
          <w:tcPr>
            <w:tcW w:w="1020" w:type="dxa"/>
            <w:tcBorders>
              <w:top w:val="nil"/>
              <w:left w:val="nil"/>
              <w:right w:val="nil"/>
            </w:tcBorders>
            <w:shd w:val="clear" w:color="000000" w:fill="CCCCCC"/>
            <w:noWrap/>
            <w:hideMark/>
          </w:tcPr>
          <w:p w:rsidR="0027405F" w:rsidRPr="00A10A37" w:rsidRDefault="0027405F" w:rsidP="00190A01">
            <w:pPr>
              <w:pStyle w:val="TableofFigures"/>
            </w:pPr>
            <w:r w:rsidRPr="00A10A37">
              <w:t>..</w:t>
            </w:r>
          </w:p>
        </w:tc>
        <w:tc>
          <w:tcPr>
            <w:tcW w:w="1020" w:type="dxa"/>
            <w:tcBorders>
              <w:top w:val="nil"/>
              <w:left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55"/>
        </w:trPr>
        <w:tc>
          <w:tcPr>
            <w:tcW w:w="1020" w:type="dxa"/>
            <w:tcBorders>
              <w:left w:val="nil"/>
              <w:bottom w:val="single" w:sz="4" w:space="0" w:color="auto"/>
              <w:right w:val="nil"/>
            </w:tcBorders>
            <w:shd w:val="clear" w:color="000000" w:fill="CCCCCC"/>
            <w:noWrap/>
            <w:hideMark/>
          </w:tcPr>
          <w:p w:rsidR="0027405F" w:rsidRPr="00A10A37" w:rsidRDefault="0027405F" w:rsidP="00190A01">
            <w:pPr>
              <w:pStyle w:val="TableofFigures"/>
            </w:pPr>
            <w:r w:rsidRPr="00A10A37">
              <w:t xml:space="preserve"> 543</w:t>
            </w:r>
          </w:p>
        </w:tc>
        <w:tc>
          <w:tcPr>
            <w:tcW w:w="1020" w:type="dxa"/>
            <w:tcBorders>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764</w:t>
            </w:r>
          </w:p>
        </w:tc>
        <w:tc>
          <w:tcPr>
            <w:tcW w:w="1020" w:type="dxa"/>
            <w:tcBorders>
              <w:left w:val="nil"/>
              <w:bottom w:val="single" w:sz="4" w:space="0" w:color="auto"/>
              <w:right w:val="nil"/>
            </w:tcBorders>
            <w:shd w:val="clear" w:color="000000" w:fill="CCCCCC"/>
            <w:noWrap/>
            <w:hideMark/>
          </w:tcPr>
          <w:p w:rsidR="0027405F" w:rsidRPr="00A10A37" w:rsidRDefault="0027405F" w:rsidP="00190A01">
            <w:pPr>
              <w:pStyle w:val="TableofFigures"/>
            </w:pPr>
            <w:r w:rsidRPr="00A10A37">
              <w:t xml:space="preserve"> 221</w:t>
            </w:r>
          </w:p>
        </w:tc>
        <w:tc>
          <w:tcPr>
            <w:tcW w:w="1020" w:type="dxa"/>
            <w:tcBorders>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020" w:type="dxa"/>
            <w:tcBorders>
              <w:left w:val="nil"/>
              <w:bottom w:val="single" w:sz="4" w:space="0" w:color="auto"/>
              <w:right w:val="nil"/>
            </w:tcBorders>
            <w:shd w:val="clear" w:color="000000" w:fill="CCCCCC"/>
            <w:noWrap/>
            <w:hideMark/>
          </w:tcPr>
          <w:p w:rsidR="0027405F" w:rsidRPr="00A10A37" w:rsidRDefault="0027405F" w:rsidP="00190A01">
            <w:pPr>
              <w:pStyle w:val="TableofFigures"/>
            </w:pPr>
            <w:r w:rsidRPr="00A10A37">
              <w:t>..</w:t>
            </w:r>
          </w:p>
        </w:tc>
        <w:tc>
          <w:tcPr>
            <w:tcW w:w="1020" w:type="dxa"/>
            <w:tcBorders>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272</w:t>
            </w:r>
          </w:p>
        </w:tc>
        <w:tc>
          <w:tcPr>
            <w:tcW w:w="1020" w:type="dxa"/>
            <w:tcBorders>
              <w:left w:val="nil"/>
              <w:bottom w:val="single" w:sz="4" w:space="0" w:color="auto"/>
              <w:right w:val="nil"/>
            </w:tcBorders>
            <w:shd w:val="clear" w:color="000000" w:fill="CCCCCC"/>
            <w:noWrap/>
            <w:hideMark/>
          </w:tcPr>
          <w:p w:rsidR="0027405F" w:rsidRPr="00A10A37" w:rsidRDefault="0027405F" w:rsidP="00190A01">
            <w:pPr>
              <w:pStyle w:val="TableofFigures"/>
            </w:pPr>
            <w:r w:rsidRPr="00A10A37">
              <w:t>2 779</w:t>
            </w:r>
          </w:p>
        </w:tc>
        <w:tc>
          <w:tcPr>
            <w:tcW w:w="1020" w:type="dxa"/>
            <w:tcBorders>
              <w:left w:val="nil"/>
              <w:bottom w:val="single" w:sz="4" w:space="0" w:color="auto"/>
              <w:right w:val="nil"/>
            </w:tcBorders>
            <w:shd w:val="clear" w:color="auto" w:fill="auto"/>
            <w:noWrap/>
            <w:hideMark/>
          </w:tcPr>
          <w:p w:rsidR="0027405F" w:rsidRPr="00A10A37" w:rsidRDefault="0027405F" w:rsidP="00190A01">
            <w:pPr>
              <w:pStyle w:val="TableofFigures"/>
            </w:pPr>
            <w:r w:rsidRPr="00A10A37">
              <w:t>3 263</w:t>
            </w:r>
          </w:p>
        </w:tc>
      </w:tr>
      <w:tr w:rsidR="0027405F" w:rsidRPr="00A10A37" w:rsidTr="00190A01">
        <w:trPr>
          <w:trHeight w:val="255"/>
        </w:trPr>
        <w:tc>
          <w:tcPr>
            <w:tcW w:w="1020" w:type="dxa"/>
            <w:tcBorders>
              <w:top w:val="single" w:sz="4" w:space="0" w:color="auto"/>
              <w:left w:val="nil"/>
              <w:bottom w:val="single" w:sz="6" w:space="0" w:color="auto"/>
              <w:right w:val="nil"/>
            </w:tcBorders>
            <w:shd w:val="clear" w:color="000000" w:fill="CCCCCC"/>
            <w:noWrap/>
            <w:hideMark/>
          </w:tcPr>
          <w:p w:rsidR="0027405F" w:rsidRPr="00A10A37" w:rsidRDefault="0027405F" w:rsidP="00190A01">
            <w:pPr>
              <w:pStyle w:val="TableofFigures"/>
              <w:rPr>
                <w:b/>
              </w:rPr>
            </w:pPr>
            <w:r w:rsidRPr="00A10A37">
              <w:rPr>
                <w:b/>
              </w:rPr>
              <w:t>1 464</w:t>
            </w:r>
          </w:p>
        </w:tc>
        <w:tc>
          <w:tcPr>
            <w:tcW w:w="1020" w:type="dxa"/>
            <w:tcBorders>
              <w:top w:val="single" w:sz="4"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1 613</w:t>
            </w:r>
          </w:p>
        </w:tc>
        <w:tc>
          <w:tcPr>
            <w:tcW w:w="1020" w:type="dxa"/>
            <w:tcBorders>
              <w:top w:val="single" w:sz="4" w:space="0" w:color="auto"/>
              <w:left w:val="nil"/>
              <w:bottom w:val="single" w:sz="6" w:space="0" w:color="auto"/>
              <w:right w:val="nil"/>
            </w:tcBorders>
            <w:shd w:val="clear" w:color="000000" w:fill="CCCCCC"/>
            <w:noWrap/>
            <w:hideMark/>
          </w:tcPr>
          <w:p w:rsidR="0027405F" w:rsidRPr="00A10A37" w:rsidRDefault="0027405F" w:rsidP="00190A01">
            <w:pPr>
              <w:pStyle w:val="TableofFigures"/>
              <w:rPr>
                <w:b/>
              </w:rPr>
            </w:pPr>
            <w:r w:rsidRPr="00A10A37">
              <w:rPr>
                <w:b/>
              </w:rPr>
              <w:t>2 328</w:t>
            </w:r>
          </w:p>
        </w:tc>
        <w:tc>
          <w:tcPr>
            <w:tcW w:w="1020" w:type="dxa"/>
            <w:tcBorders>
              <w:top w:val="single" w:sz="4"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20" w:type="dxa"/>
            <w:tcBorders>
              <w:top w:val="single" w:sz="4" w:space="0" w:color="auto"/>
              <w:left w:val="nil"/>
              <w:bottom w:val="single" w:sz="6"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1020" w:type="dxa"/>
            <w:tcBorders>
              <w:top w:val="single" w:sz="4"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2 549</w:t>
            </w:r>
          </w:p>
        </w:tc>
        <w:tc>
          <w:tcPr>
            <w:tcW w:w="1020" w:type="dxa"/>
            <w:tcBorders>
              <w:top w:val="single" w:sz="4" w:space="0" w:color="auto"/>
              <w:left w:val="nil"/>
              <w:bottom w:val="single" w:sz="6" w:space="0" w:color="auto"/>
              <w:right w:val="nil"/>
            </w:tcBorders>
            <w:shd w:val="clear" w:color="000000" w:fill="CCCCCC"/>
            <w:noWrap/>
            <w:hideMark/>
          </w:tcPr>
          <w:p w:rsidR="0027405F" w:rsidRPr="00A10A37" w:rsidRDefault="0027405F" w:rsidP="00190A01">
            <w:pPr>
              <w:pStyle w:val="TableofFigures"/>
              <w:rPr>
                <w:b/>
              </w:rPr>
            </w:pPr>
            <w:r w:rsidRPr="00A10A37">
              <w:rPr>
                <w:b/>
              </w:rPr>
              <w:t>7 171</w:t>
            </w:r>
          </w:p>
        </w:tc>
        <w:tc>
          <w:tcPr>
            <w:tcW w:w="1020" w:type="dxa"/>
            <w:tcBorders>
              <w:top w:val="single" w:sz="4"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7 482</w:t>
            </w:r>
          </w:p>
        </w:tc>
      </w:tr>
      <w:tr w:rsidR="0027405F" w:rsidRPr="00A10A37" w:rsidTr="00190A01">
        <w:trPr>
          <w:trHeight w:val="255"/>
        </w:trPr>
        <w:tc>
          <w:tcPr>
            <w:tcW w:w="1020" w:type="dxa"/>
            <w:tcBorders>
              <w:top w:val="single" w:sz="6" w:space="0" w:color="auto"/>
              <w:left w:val="nil"/>
              <w:bottom w:val="single" w:sz="12" w:space="0" w:color="auto"/>
              <w:right w:val="nil"/>
            </w:tcBorders>
            <w:shd w:val="clear" w:color="000000" w:fill="CCCCCC"/>
            <w:noWrap/>
          </w:tcPr>
          <w:p w:rsidR="0027405F" w:rsidRPr="00A10A37" w:rsidRDefault="0027405F" w:rsidP="00190A01">
            <w:pPr>
              <w:pStyle w:val="TableofFigures"/>
              <w:rPr>
                <w:b/>
              </w:rPr>
            </w:pPr>
            <w:r w:rsidRPr="00A10A37">
              <w:rPr>
                <w:b/>
              </w:rPr>
              <w:t>6 437</w:t>
            </w:r>
          </w:p>
        </w:tc>
        <w:tc>
          <w:tcPr>
            <w:tcW w:w="1020" w:type="dxa"/>
            <w:tcBorders>
              <w:top w:val="single" w:sz="6" w:space="0" w:color="auto"/>
              <w:left w:val="nil"/>
              <w:bottom w:val="single" w:sz="12" w:space="0" w:color="auto"/>
              <w:right w:val="nil"/>
            </w:tcBorders>
            <w:shd w:val="clear" w:color="auto" w:fill="auto"/>
            <w:noWrap/>
          </w:tcPr>
          <w:p w:rsidR="0027405F" w:rsidRPr="00A10A37" w:rsidRDefault="0027405F" w:rsidP="00190A01">
            <w:pPr>
              <w:pStyle w:val="TableofFigures"/>
              <w:rPr>
                <w:b/>
              </w:rPr>
            </w:pPr>
            <w:r w:rsidRPr="00A10A37">
              <w:rPr>
                <w:b/>
              </w:rPr>
              <w:t>3 466</w:t>
            </w:r>
          </w:p>
        </w:tc>
        <w:tc>
          <w:tcPr>
            <w:tcW w:w="1020" w:type="dxa"/>
            <w:tcBorders>
              <w:top w:val="single" w:sz="6" w:space="0" w:color="auto"/>
              <w:left w:val="nil"/>
              <w:bottom w:val="single" w:sz="12" w:space="0" w:color="auto"/>
              <w:right w:val="nil"/>
            </w:tcBorders>
            <w:shd w:val="clear" w:color="000000" w:fill="CCCCCC"/>
            <w:noWrap/>
          </w:tcPr>
          <w:p w:rsidR="0027405F" w:rsidRPr="00A10A37" w:rsidRDefault="0027405F" w:rsidP="00190A01">
            <w:pPr>
              <w:pStyle w:val="TableofFigures"/>
              <w:rPr>
                <w:b/>
              </w:rPr>
            </w:pPr>
            <w:r w:rsidRPr="00A10A37">
              <w:rPr>
                <w:b/>
              </w:rPr>
              <w:t>7 216</w:t>
            </w:r>
          </w:p>
        </w:tc>
        <w:tc>
          <w:tcPr>
            <w:tcW w:w="1020" w:type="dxa"/>
            <w:tcBorders>
              <w:top w:val="single" w:sz="6" w:space="0" w:color="auto"/>
              <w:left w:val="nil"/>
              <w:bottom w:val="single" w:sz="12" w:space="0" w:color="auto"/>
              <w:right w:val="nil"/>
            </w:tcBorders>
            <w:shd w:val="clear" w:color="auto" w:fill="auto"/>
            <w:noWrap/>
          </w:tcPr>
          <w:p w:rsidR="0027405F" w:rsidRPr="00A10A37" w:rsidRDefault="0027405F" w:rsidP="00190A01">
            <w:pPr>
              <w:pStyle w:val="TableofFigures"/>
              <w:rPr>
                <w:b/>
              </w:rPr>
            </w:pPr>
            <w:r w:rsidRPr="00A10A37">
              <w:rPr>
                <w:b/>
              </w:rPr>
              <w:t>..</w:t>
            </w:r>
          </w:p>
        </w:tc>
        <w:tc>
          <w:tcPr>
            <w:tcW w:w="1020" w:type="dxa"/>
            <w:tcBorders>
              <w:top w:val="single" w:sz="6" w:space="0" w:color="auto"/>
              <w:left w:val="nil"/>
              <w:bottom w:val="single" w:sz="12" w:space="0" w:color="auto"/>
              <w:right w:val="nil"/>
            </w:tcBorders>
            <w:shd w:val="clear" w:color="000000" w:fill="CCCCCC"/>
            <w:noWrap/>
          </w:tcPr>
          <w:p w:rsidR="0027405F" w:rsidRPr="00A10A37" w:rsidRDefault="0027405F" w:rsidP="00190A01">
            <w:pPr>
              <w:pStyle w:val="TableofFigures"/>
              <w:rPr>
                <w:b/>
              </w:rPr>
            </w:pPr>
            <w:r w:rsidRPr="00A10A37">
              <w:rPr>
                <w:b/>
              </w:rPr>
              <w:t>..</w:t>
            </w:r>
          </w:p>
        </w:tc>
        <w:tc>
          <w:tcPr>
            <w:tcW w:w="1020" w:type="dxa"/>
            <w:tcBorders>
              <w:top w:val="single" w:sz="6" w:space="0" w:color="auto"/>
              <w:left w:val="nil"/>
              <w:bottom w:val="single" w:sz="12" w:space="0" w:color="auto"/>
              <w:right w:val="nil"/>
            </w:tcBorders>
            <w:shd w:val="clear" w:color="auto" w:fill="auto"/>
            <w:noWrap/>
          </w:tcPr>
          <w:p w:rsidR="0027405F" w:rsidRPr="00A10A37" w:rsidRDefault="0027405F" w:rsidP="00190A01">
            <w:pPr>
              <w:pStyle w:val="TableofFigures"/>
              <w:rPr>
                <w:b/>
              </w:rPr>
            </w:pPr>
            <w:r w:rsidRPr="00A10A37">
              <w:rPr>
                <w:b/>
              </w:rPr>
              <w:t>8 986</w:t>
            </w:r>
          </w:p>
        </w:tc>
        <w:tc>
          <w:tcPr>
            <w:tcW w:w="1020" w:type="dxa"/>
            <w:tcBorders>
              <w:top w:val="single" w:sz="6" w:space="0" w:color="auto"/>
              <w:left w:val="nil"/>
              <w:bottom w:val="single" w:sz="12" w:space="0" w:color="auto"/>
              <w:right w:val="nil"/>
            </w:tcBorders>
            <w:shd w:val="clear" w:color="000000" w:fill="CCCCCC"/>
            <w:noWrap/>
          </w:tcPr>
          <w:p w:rsidR="0027405F" w:rsidRPr="00A10A37" w:rsidRDefault="0027405F" w:rsidP="00190A01">
            <w:pPr>
              <w:pStyle w:val="TableofFigures"/>
              <w:rPr>
                <w:b/>
              </w:rPr>
            </w:pPr>
            <w:r w:rsidRPr="00A10A37">
              <w:rPr>
                <w:b/>
              </w:rPr>
              <w:t>17 192</w:t>
            </w:r>
          </w:p>
        </w:tc>
        <w:tc>
          <w:tcPr>
            <w:tcW w:w="1020" w:type="dxa"/>
            <w:tcBorders>
              <w:top w:val="single" w:sz="6" w:space="0" w:color="auto"/>
              <w:left w:val="nil"/>
              <w:bottom w:val="single" w:sz="12" w:space="0" w:color="auto"/>
              <w:right w:val="nil"/>
            </w:tcBorders>
            <w:shd w:val="clear" w:color="auto" w:fill="auto"/>
            <w:noWrap/>
          </w:tcPr>
          <w:p w:rsidR="0027405F" w:rsidRPr="00A10A37" w:rsidRDefault="0027405F" w:rsidP="00190A01">
            <w:pPr>
              <w:pStyle w:val="TableofFigures"/>
              <w:rPr>
                <w:b/>
              </w:rPr>
            </w:pPr>
            <w:r w:rsidRPr="00A10A37">
              <w:rPr>
                <w:b/>
              </w:rPr>
              <w:t>15 128</w:t>
            </w:r>
          </w:p>
        </w:tc>
      </w:tr>
    </w:tbl>
    <w:p w:rsidR="0027405F" w:rsidRPr="00A10A37" w:rsidRDefault="0027405F" w:rsidP="0027405F"/>
    <w:p w:rsidR="0027405F" w:rsidRPr="00A10A37" w:rsidRDefault="0027405F" w:rsidP="0027405F">
      <w:pPr>
        <w:pStyle w:val="million"/>
        <w:jc w:val="left"/>
      </w:pPr>
    </w:p>
    <w:p w:rsidR="0027405F" w:rsidRPr="00A10A37" w:rsidRDefault="0027405F" w:rsidP="0027405F">
      <w:pPr>
        <w:pStyle w:val="million"/>
      </w:pPr>
    </w:p>
    <w:p w:rsidR="0027405F" w:rsidRPr="00A10A37" w:rsidRDefault="0027405F" w:rsidP="0027405F">
      <w:pPr>
        <w:pStyle w:val="million"/>
        <w:sectPr w:rsidR="0027405F" w:rsidRPr="00A10A37" w:rsidSect="00190A01">
          <w:headerReference w:type="even" r:id="rId232"/>
          <w:headerReference w:type="first" r:id="rId233"/>
          <w:pgSz w:w="11906" w:h="16838" w:code="9"/>
          <w:pgMar w:top="1152" w:right="864" w:bottom="1152" w:left="864" w:header="432" w:footer="432" w:gutter="0"/>
          <w:cols w:space="360"/>
          <w:rtlGutter/>
        </w:sectPr>
      </w:pPr>
    </w:p>
    <w:p w:rsidR="0027405F" w:rsidRPr="00A10A37" w:rsidRDefault="0027405F" w:rsidP="0027405F"/>
    <w:p w:rsidR="0027405F" w:rsidRPr="00A10A37" w:rsidRDefault="0027405F" w:rsidP="0027405F">
      <w:pPr>
        <w:pStyle w:val="SmallLine"/>
      </w:pPr>
      <w:r w:rsidRPr="00A10A37">
        <w:br w:type="column"/>
      </w:r>
    </w:p>
    <w:p w:rsidR="0027405F" w:rsidRPr="00A10A37" w:rsidRDefault="0027405F" w:rsidP="0027405F">
      <w:pPr>
        <w:pStyle w:val="CommentaryHeading"/>
      </w:pPr>
      <w:bookmarkStart w:id="324" w:name="_Toc163448941"/>
      <w:r w:rsidRPr="00A10A37">
        <w:t>Commentary – Administered (non</w:t>
      </w:r>
      <w:r w:rsidRPr="00A10A37">
        <w:noBreakHyphen/>
        <w:t>controlled) items</w:t>
      </w:r>
      <w:bookmarkEnd w:id="324"/>
      <w:r w:rsidRPr="00A10A37">
        <w:t xml:space="preserve"> as presented in this Model</w:t>
      </w:r>
    </w:p>
    <w:p w:rsidR="0027405F" w:rsidRPr="00A10A37" w:rsidRDefault="0027405F" w:rsidP="0027405F">
      <w:pPr>
        <w:pStyle w:val="SmallLineBlue"/>
        <w:pBdr>
          <w:bottom w:val="none" w:sz="0" w:space="0" w:color="auto"/>
        </w:pBdr>
      </w:pPr>
    </w:p>
    <w:p w:rsidR="0027405F" w:rsidRPr="00A10A37" w:rsidRDefault="0027405F" w:rsidP="0027405F">
      <w:pPr>
        <w:pStyle w:val="CommentaryText"/>
        <w:rPr>
          <w:noProof w:val="0"/>
        </w:rPr>
        <w:sectPr w:rsidR="0027405F" w:rsidRPr="00A10A37" w:rsidSect="00190A01">
          <w:headerReference w:type="even" r:id="rId234"/>
          <w:headerReference w:type="default" r:id="rId235"/>
          <w:footerReference w:type="even" r:id="rId236"/>
          <w:footerReference w:type="default" r:id="rId237"/>
          <w:headerReference w:type="first" r:id="rId238"/>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lastRenderedPageBreak/>
        <w:t>AASB 1050. 9 and 11</w:t>
      </w:r>
    </w:p>
    <w:p w:rsidR="0027405F" w:rsidRPr="00A10A37" w:rsidRDefault="0027405F" w:rsidP="0027405F">
      <w:pPr>
        <w:pStyle w:val="CommentaryHeading1"/>
        <w:pBdr>
          <w:top w:val="none" w:sz="0" w:space="0" w:color="auto"/>
          <w:bottom w:val="none" w:sz="0" w:space="0" w:color="auto"/>
        </w:pBdr>
      </w:pPr>
      <w:bookmarkStart w:id="325" w:name="_Toc163448942"/>
      <w:r w:rsidRPr="00A10A37">
        <w:br w:type="column"/>
      </w:r>
      <w:r w:rsidRPr="00A10A37">
        <w:lastRenderedPageBreak/>
        <w:t>Administered income and expenses</w:t>
      </w:r>
      <w:bookmarkEnd w:id="325"/>
    </w:p>
    <w:p w:rsidR="0027405F" w:rsidRPr="00A10A37" w:rsidRDefault="0027405F" w:rsidP="0027405F">
      <w:pPr>
        <w:pStyle w:val="CommentaryText"/>
        <w:pBdr>
          <w:top w:val="none" w:sz="0" w:space="0" w:color="auto"/>
          <w:bottom w:val="none" w:sz="0" w:space="0" w:color="auto"/>
        </w:pBdr>
        <w:spacing w:before="80"/>
      </w:pPr>
      <w:r w:rsidRPr="00A10A37">
        <w:t>A department may be responsible for levying and collecting taxes, fines and fees, the provision of goods and services and transfer payments. These activities may give rise to income and expenses which the department does not control. This would occur where, for example, the department is not permitted to utilise the proceeds from user charges without further authorisation. Income and expenses that are administered by a department are not recognised in its comprehensive operating statement but are disclosed in the note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lastRenderedPageBreak/>
        <w:t xml:space="preserve">FRD 9A </w:t>
      </w:r>
      <w:r w:rsidRPr="00A10A37">
        <w:br/>
        <w:t>AASB 1050.7</w:t>
      </w:r>
    </w:p>
    <w:p w:rsidR="0027405F" w:rsidRPr="00A10A37" w:rsidRDefault="0027405F" w:rsidP="0027405F">
      <w:pPr>
        <w:pStyle w:val="CommentaryText"/>
        <w:pBdr>
          <w:top w:val="none" w:sz="0" w:space="0" w:color="auto"/>
          <w:bottom w:val="none" w:sz="0" w:space="0" w:color="auto"/>
        </w:pBdr>
        <w:spacing w:before="80"/>
      </w:pPr>
      <w:r w:rsidRPr="00A10A37">
        <w:br w:type="column"/>
      </w:r>
      <w:r w:rsidRPr="00A10A37">
        <w:lastRenderedPageBreak/>
        <w:t xml:space="preserve">AASB 1050 </w:t>
      </w:r>
      <w:r w:rsidRPr="00A10A37">
        <w:rPr>
          <w:i/>
        </w:rPr>
        <w:t xml:space="preserve">Administered Items </w:t>
      </w:r>
      <w:r w:rsidRPr="00A10A37">
        <w:t xml:space="preserve">and FRD 9A </w:t>
      </w:r>
      <w:r w:rsidRPr="00A10A37">
        <w:rPr>
          <w:i/>
          <w:iCs/>
        </w:rPr>
        <w:t>Departmental Disclosure of Administered Assets and Liabilities by Activities</w:t>
      </w:r>
      <w:r w:rsidRPr="00A10A37">
        <w:t xml:space="preserve"> requires administered income and expenses to be disclosed separately by major class and attributed to outputs where such allocation can be determined reliably.</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bookmarkStart w:id="326" w:name="_Toc163448943"/>
    </w:p>
    <w:p w:rsidR="0027405F" w:rsidRPr="00A10A37" w:rsidRDefault="0027405F" w:rsidP="0027405F">
      <w:pPr>
        <w:pStyle w:val="CommentaryHeading1"/>
        <w:pBdr>
          <w:top w:val="none" w:sz="0" w:space="0" w:color="auto"/>
          <w:bottom w:val="none" w:sz="0" w:space="0" w:color="auto"/>
        </w:pBdr>
      </w:pPr>
      <w:r w:rsidRPr="00A10A37">
        <w:lastRenderedPageBreak/>
        <w:br w:type="column"/>
      </w:r>
      <w:r w:rsidRPr="00A10A37">
        <w:lastRenderedPageBreak/>
        <w:t>Administered assets and liabilities</w:t>
      </w:r>
      <w:bookmarkEnd w:id="326"/>
    </w:p>
    <w:p w:rsidR="0027405F" w:rsidRPr="00A10A37" w:rsidRDefault="0027405F" w:rsidP="0027405F">
      <w:pPr>
        <w:pStyle w:val="CommentaryText"/>
        <w:pBdr>
          <w:top w:val="none" w:sz="0" w:space="0" w:color="auto"/>
          <w:bottom w:val="none" w:sz="0" w:space="0" w:color="auto"/>
        </w:pBdr>
        <w:spacing w:before="80"/>
      </w:pPr>
      <w:r w:rsidRPr="00A10A37">
        <w:t xml:space="preserve">When undertaking administered activities, a department may manage and deploy assets in the capacity of an agent and may incur liabilities which will not involve a sacrifice of assets that are controlled by the department at the end of the reporting period. Assets and liabilities administered by the department are not recognised in its balance sheet but are disclosed in the notes. </w:t>
      </w:r>
    </w:p>
    <w:p w:rsidR="0027405F" w:rsidRPr="00A10A37" w:rsidRDefault="0027405F" w:rsidP="0027405F">
      <w:pPr>
        <w:pStyle w:val="CommentaryText"/>
        <w:pBdr>
          <w:top w:val="none" w:sz="0" w:space="0" w:color="auto"/>
          <w:bottom w:val="none" w:sz="0" w:space="0" w:color="auto"/>
        </w:pBdr>
        <w:spacing w:before="80"/>
      </w:pPr>
      <w:r w:rsidRPr="00A10A37">
        <w:t>On behalf of the State, the DTF discloses in its administered note of its annual financial statements the State’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s annual report.</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 xml:space="preserve">FRD 9A </w:t>
      </w:r>
      <w:r w:rsidRPr="00A10A37">
        <w:rPr>
          <w:lang w:val="en-AU"/>
        </w:rPr>
        <w:br/>
        <w:t>AASB 1050.7</w:t>
      </w:r>
    </w:p>
    <w:p w:rsidR="0027405F" w:rsidRPr="00A10A37" w:rsidRDefault="0027405F" w:rsidP="0027405F">
      <w:pPr>
        <w:pStyle w:val="CommentaryText"/>
        <w:pBdr>
          <w:top w:val="none" w:sz="0" w:space="0" w:color="auto"/>
          <w:bottom w:val="none" w:sz="0" w:space="0" w:color="auto"/>
        </w:pBdr>
        <w:spacing w:before="80"/>
      </w:pPr>
      <w:r w:rsidRPr="00A10A37">
        <w:br w:type="column"/>
      </w:r>
      <w:r w:rsidRPr="00A10A37">
        <w:lastRenderedPageBreak/>
        <w:t>AASB 1050 encourages, but does not require, the allocation of administered assets and liabilities to outputs. However, FRD 9A extends AASB 1050’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bookmarkStart w:id="327" w:name="_Toc163448944"/>
    </w:p>
    <w:p w:rsidR="0027405F" w:rsidRPr="00A10A37" w:rsidRDefault="0027405F" w:rsidP="0027405F">
      <w:pPr>
        <w:pStyle w:val="CommentaryHeading1"/>
        <w:pBdr>
          <w:top w:val="none" w:sz="0" w:space="0" w:color="auto"/>
          <w:bottom w:val="none" w:sz="0" w:space="0" w:color="auto"/>
        </w:pBdr>
      </w:pPr>
      <w:r w:rsidRPr="00A10A37">
        <w:t>Identifying an allocation basis</w:t>
      </w:r>
      <w:bookmarkEnd w:id="327"/>
    </w:p>
    <w:p w:rsidR="0027405F" w:rsidRPr="00A10A37" w:rsidRDefault="0027405F" w:rsidP="0027405F">
      <w:pPr>
        <w:pStyle w:val="CommentaryText"/>
        <w:pBdr>
          <w:top w:val="none" w:sz="0" w:space="0" w:color="auto"/>
          <w:bottom w:val="none" w:sz="0" w:space="0" w:color="auto"/>
        </w:pBdr>
        <w:spacing w:before="80"/>
      </w:pPr>
      <w:r w:rsidRPr="00A10A37">
        <w:t>Usually, it is the elements of those administered activities that are undertaken by an autonomous unit of the department, such as a tax collection agency, which are more likely to be separately identifiable. Refer to the commentary on departmental outputs (Note 2) for comments on identification of major activitie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lastRenderedPageBreak/>
        <w:t>FRD 9A</w:t>
      </w:r>
    </w:p>
    <w:p w:rsidR="0027405F" w:rsidRPr="00A10A37" w:rsidRDefault="0027405F" w:rsidP="0027405F">
      <w:pPr>
        <w:pStyle w:val="CommentaryText"/>
        <w:pBdr>
          <w:top w:val="none" w:sz="0" w:space="0" w:color="auto"/>
          <w:bottom w:val="none" w:sz="0" w:space="0" w:color="auto"/>
        </w:pBdr>
        <w:spacing w:before="80"/>
      </w:pPr>
      <w:r w:rsidRPr="00A10A37">
        <w:br w:type="column"/>
      </w:r>
      <w:r w:rsidRPr="00A10A37">
        <w:lastRenderedPageBreak/>
        <w:t>Where a department cannot determine an allocation on a reliable basis, it should discuss the matter with its auditor and advise the DTF of the outcome of those discussions before finalisation of the financial statements.</w:t>
      </w:r>
    </w:p>
    <w:p w:rsidR="0027405F" w:rsidRPr="00A10A37" w:rsidRDefault="0027405F" w:rsidP="0027405F">
      <w:pPr>
        <w:pStyle w:val="CommentaryHeading1"/>
        <w:pBdr>
          <w:top w:val="none" w:sz="0" w:space="0" w:color="auto"/>
        </w:pBdr>
      </w:pPr>
      <w:bookmarkStart w:id="328" w:name="_Toc163448945"/>
      <w:r w:rsidRPr="00A10A37">
        <w:t>Material administered items</w:t>
      </w:r>
      <w:bookmarkEnd w:id="328"/>
    </w:p>
    <w:p w:rsidR="0027405F" w:rsidRPr="00A10A37" w:rsidRDefault="0027405F" w:rsidP="0027405F">
      <w:pPr>
        <w:pStyle w:val="CommentaryText"/>
        <w:pBdr>
          <w:top w:val="none" w:sz="0" w:space="0" w:color="auto"/>
        </w:pBdr>
        <w:spacing w:before="80"/>
      </w:pPr>
      <w:r w:rsidRPr="00A10A37">
        <w:t xml:space="preserve">Where administered items are material, departments are required to provide additional disclosure by way of additional notes, for example, taxes, fees and fines, are to be disaggregated further where these items are material. </w:t>
      </w:r>
    </w:p>
    <w:p w:rsidR="0027405F" w:rsidRPr="00A10A37" w:rsidRDefault="0027405F" w:rsidP="0027405F">
      <w:pPr>
        <w:pStyle w:val="CommentaryHeading1"/>
        <w:pBdr>
          <w:top w:val="none" w:sz="0" w:space="0" w:color="auto"/>
        </w:pBdr>
      </w:pPr>
      <w:r w:rsidRPr="00A10A37">
        <w:t>Changes in accounting policies</w:t>
      </w:r>
    </w:p>
    <w:p w:rsidR="0027405F" w:rsidRPr="00A10A37" w:rsidRDefault="0027405F" w:rsidP="0027405F">
      <w:pPr>
        <w:pStyle w:val="CommentaryText"/>
        <w:pBdr>
          <w:top w:val="none" w:sz="0" w:space="0" w:color="auto"/>
        </w:pBdr>
        <w:spacing w:before="80"/>
      </w:pPr>
      <w:r w:rsidRPr="00A10A37">
        <w:t xml:space="preserve">Where an item moves from controlled to administered, or vice versa, the reclassification may constitute a change of accounting policy. </w:t>
      </w:r>
    </w:p>
    <w:p w:rsidR="0027405F" w:rsidRPr="00A10A37" w:rsidRDefault="0027405F" w:rsidP="0027405F">
      <w:pPr>
        <w:pStyle w:val="CommentaryText"/>
        <w:pBdr>
          <w:top w:val="none" w:sz="0" w:space="0" w:color="auto"/>
        </w:pBdr>
        <w:spacing w:before="80"/>
      </w:pPr>
      <w:r w:rsidRPr="00A10A37">
        <w:t xml:space="preserve">Where principles in respect of classification have been applied consistently and the reclassification arises from a change in circumstances, the change does not constitute a change in accounting policy. </w:t>
      </w:r>
    </w:p>
    <w:p w:rsidR="0027405F" w:rsidRPr="00A10A37" w:rsidRDefault="0027405F" w:rsidP="0027405F">
      <w:pPr>
        <w:pStyle w:val="CommentaryText"/>
        <w:pBdr>
          <w:top w:val="none" w:sz="0" w:space="0" w:color="auto"/>
        </w:pBdr>
        <w:spacing w:before="80"/>
      </w:pPr>
      <w:r w:rsidRPr="00A10A37">
        <w:t xml:space="preserve">However, where there is no change in circumstances or facts, a reclassification would constitute a change in accounting policy and would have to be disclosed as such under AASB 108 </w:t>
      </w:r>
      <w:r w:rsidRPr="00A10A37">
        <w:rPr>
          <w:i/>
        </w:rPr>
        <w:t>Accounting Policies, Changes in Accounting Estimates and Errors</w:t>
      </w:r>
      <w:r w:rsidRPr="00A10A37">
        <w:t>.</w:t>
      </w:r>
      <w:r w:rsidRPr="00A10A37">
        <w:br w:type="page"/>
      </w:r>
    </w:p>
    <w:p w:rsidR="0027405F" w:rsidRPr="00A10A37" w:rsidRDefault="0027405F" w:rsidP="0027405F">
      <w:pPr>
        <w:pStyle w:val="SmallLine"/>
        <w:rPr>
          <w:rStyle w:val="ReferenceChar"/>
        </w:rPr>
      </w:pPr>
    </w:p>
    <w:p w:rsidR="0027405F" w:rsidRPr="00A10A37" w:rsidRDefault="0027405F" w:rsidP="0027405F">
      <w:pPr>
        <w:pStyle w:val="SmallLine"/>
      </w:pPr>
      <w:r w:rsidRPr="00A10A37">
        <w:rPr>
          <w:rStyle w:val="ReferenceChar"/>
        </w:rPr>
        <w:t xml:space="preserve">AASB 101.97 </w:t>
      </w:r>
    </w:p>
    <w:p w:rsidR="0027405F" w:rsidRPr="00A10A37" w:rsidRDefault="0027405F" w:rsidP="0027405F">
      <w:pPr>
        <w:pStyle w:val="NoteHeading"/>
      </w:pPr>
      <w:r w:rsidRPr="00A10A37">
        <w:br w:type="column"/>
      </w:r>
      <w:bookmarkStart w:id="329" w:name="_Toc332019462"/>
      <w:bookmarkStart w:id="330" w:name="_Toc416789234"/>
      <w:r w:rsidRPr="00A10A37">
        <w:lastRenderedPageBreak/>
        <w:t xml:space="preserve">Note 4. </w:t>
      </w:r>
      <w:r w:rsidRPr="00A10A37">
        <w:tab/>
        <w:t>Income from transactions</w:t>
      </w:r>
      <w:bookmarkEnd w:id="329"/>
      <w:bookmarkEnd w:id="330"/>
    </w:p>
    <w:p w:rsidR="0027405F" w:rsidRPr="00A10A37" w:rsidRDefault="0027405F" w:rsidP="0027405F">
      <w:pPr>
        <w:pStyle w:val="million"/>
        <w:sectPr w:rsidR="0027405F" w:rsidRPr="00A10A37" w:rsidSect="00190A01">
          <w:headerReference w:type="default" r:id="rId239"/>
          <w:footerReference w:type="even" r:id="rId240"/>
          <w:footerReference w:type="default" r:id="rId241"/>
          <w:headerReference w:type="first" r:id="rId242"/>
          <w:footerReference w:type="first" r:id="rId243"/>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r w:rsidRPr="00A10A37">
        <w:lastRenderedPageBreak/>
        <w:br/>
      </w:r>
      <w:r w:rsidRPr="00A10A37">
        <w:br/>
      </w:r>
      <w:r w:rsidRPr="00A10A37">
        <w:br/>
      </w:r>
      <w:r w:rsidRPr="00A10A37">
        <w:br/>
      </w:r>
      <w:r w:rsidRPr="00A10A37">
        <w:br/>
      </w:r>
    </w:p>
    <w:p w:rsidR="0027405F" w:rsidRPr="00A10A37" w:rsidRDefault="0027405F" w:rsidP="0027405F">
      <w:pPr>
        <w:pStyle w:val="Reference"/>
      </w:pPr>
    </w:p>
    <w:p w:rsidR="0027405F" w:rsidRPr="00A10A37" w:rsidRDefault="0027405F" w:rsidP="0027405F">
      <w:pPr>
        <w:pStyle w:val="Reference"/>
        <w:spacing w:before="40"/>
      </w:pPr>
      <w:r w:rsidRPr="00A10A37">
        <w:t>AASB 118.35(b)(iii)</w:t>
      </w: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320"/>
      </w:pPr>
      <w:r w:rsidRPr="00A10A37">
        <w:t>AASB 7.20(b)</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rPr>
          <w:sz w:val="8"/>
        </w:rPr>
      </w:pPr>
    </w:p>
    <w:p w:rsidR="0027405F" w:rsidRPr="00A10A37" w:rsidRDefault="0027405F" w:rsidP="0027405F">
      <w:pPr>
        <w:pStyle w:val="Reference"/>
      </w:pPr>
      <w:r w:rsidRPr="00A10A37">
        <w:br/>
      </w:r>
    </w:p>
    <w:p w:rsidR="0027405F" w:rsidRPr="00A10A37" w:rsidRDefault="0027405F" w:rsidP="0027405F">
      <w:pPr>
        <w:pStyle w:val="Reference"/>
        <w:spacing w:before="200"/>
      </w:pPr>
      <w:r w:rsidRPr="00A10A37">
        <w:t>AASB 118.35(b)(i)</w:t>
      </w:r>
    </w:p>
    <w:p w:rsidR="0027405F" w:rsidRPr="00A10A37" w:rsidRDefault="0027405F" w:rsidP="0027405F">
      <w:pPr>
        <w:pStyle w:val="SmallLine"/>
        <w:rPr>
          <w:sz w:val="2"/>
        </w:rPr>
      </w:pPr>
      <w:r w:rsidRPr="00A10A37">
        <w:rPr>
          <w:sz w:val="2"/>
        </w:rPr>
        <w:br/>
      </w:r>
      <w:r w:rsidRPr="00A10A37">
        <w:rPr>
          <w:sz w:val="2"/>
        </w:rPr>
        <w:br/>
      </w:r>
    </w:p>
    <w:p w:rsidR="0027405F" w:rsidRPr="00A10A37" w:rsidRDefault="0027405F" w:rsidP="0027405F">
      <w:pPr>
        <w:pStyle w:val="Reference"/>
        <w:spacing w:before="300"/>
        <w:rPr>
          <w:rStyle w:val="SmallLineChar"/>
          <w:sz w:val="16"/>
          <w:szCs w:val="16"/>
        </w:rPr>
      </w:pPr>
      <w:r w:rsidRPr="00A10A37">
        <w:t>AASB 118.35(b)(ii)</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r w:rsidRPr="00A10A37">
        <w:br/>
      </w:r>
      <w:r w:rsidRPr="00A10A37">
        <w:br/>
      </w:r>
    </w:p>
    <w:p w:rsidR="0027405F" w:rsidRPr="00A10A37" w:rsidRDefault="0027405F" w:rsidP="0027405F">
      <w:pPr>
        <w:pStyle w:val="Reference"/>
        <w:spacing w:before="300"/>
      </w:pPr>
      <w:r w:rsidRPr="00A10A37">
        <w:t>AASB 1004. 62</w:t>
      </w:r>
    </w:p>
    <w:p w:rsidR="0027405F" w:rsidRPr="00A10A37" w:rsidRDefault="0027405F" w:rsidP="0027405F">
      <w:pPr>
        <w:pStyle w:val="Reference"/>
        <w:spacing w:before="300"/>
      </w:pPr>
    </w:p>
    <w:p w:rsidR="0027405F" w:rsidRPr="00A10A37" w:rsidRDefault="0027405F" w:rsidP="0027405F">
      <w:pPr>
        <w:pStyle w:val="Reference"/>
        <w:spacing w:before="300"/>
      </w:pPr>
    </w:p>
    <w:p w:rsidR="0027405F" w:rsidRPr="00A10A37" w:rsidRDefault="0027405F" w:rsidP="0027405F">
      <w:pPr>
        <w:pStyle w:val="Reference"/>
        <w:spacing w:before="300"/>
      </w:pPr>
    </w:p>
    <w:p w:rsidR="0027405F" w:rsidRPr="00A10A37" w:rsidRDefault="0027405F" w:rsidP="0027405F">
      <w:pPr>
        <w:pStyle w:val="Reference"/>
        <w:spacing w:before="300"/>
      </w:pPr>
    </w:p>
    <w:p w:rsidR="0027405F" w:rsidRPr="00A10A37" w:rsidRDefault="0027405F" w:rsidP="0027405F">
      <w:pPr>
        <w:pStyle w:val="Reference"/>
        <w:spacing w:before="300"/>
      </w:pPr>
    </w:p>
    <w:p w:rsidR="0027405F" w:rsidRPr="00A10A37" w:rsidRDefault="0027405F" w:rsidP="0027405F">
      <w:pPr>
        <w:pStyle w:val="Reference"/>
        <w:spacing w:before="300"/>
      </w:pPr>
    </w:p>
    <w:p w:rsidR="0027405F" w:rsidRPr="00A10A37" w:rsidRDefault="0027405F" w:rsidP="0027405F">
      <w:pPr>
        <w:pStyle w:val="Reference"/>
        <w:spacing w:before="140"/>
      </w:pPr>
      <w:r w:rsidRPr="00A10A37">
        <w:t>AASB 101.97</w:t>
      </w:r>
    </w:p>
    <w:p w:rsidR="0027405F" w:rsidRPr="00A10A37" w:rsidRDefault="0027405F" w:rsidP="0027405F">
      <w:pPr>
        <w:pStyle w:val="SmallLine"/>
      </w:pPr>
    </w:p>
    <w:p w:rsidR="0027405F" w:rsidRPr="00A10A37" w:rsidRDefault="0027405F" w:rsidP="0027405F">
      <w:pPr>
        <w:pStyle w:val="Reference"/>
        <w:spacing w:before="0"/>
      </w:pPr>
      <w:r w:rsidRPr="00A10A37">
        <w:t>AASB 140.75(f)(i)</w:t>
      </w:r>
    </w:p>
    <w:p w:rsidR="0027405F" w:rsidRPr="00A10A37" w:rsidRDefault="0027405F" w:rsidP="0027405F">
      <w:pPr>
        <w:pStyle w:val="SmallLine"/>
      </w:pPr>
      <w:r w:rsidRPr="00A10A37">
        <w:br/>
      </w:r>
    </w:p>
    <w:p w:rsidR="0027405F" w:rsidRPr="00A10A37" w:rsidRDefault="0027405F" w:rsidP="0027405F">
      <w:pPr>
        <w:pStyle w:val="Reference"/>
        <w:spacing w:before="0"/>
        <w:rPr>
          <w:color w:val="FF0000"/>
        </w:rPr>
      </w:pPr>
    </w:p>
    <w:p w:rsidR="0027405F" w:rsidRPr="00A10A37" w:rsidRDefault="0027405F" w:rsidP="0027405F">
      <w:pPr>
        <w:pStyle w:val="Reference"/>
        <w:spacing w:before="120"/>
      </w:pPr>
      <w:r w:rsidRPr="00A10A37">
        <w:rPr>
          <w:color w:val="FF0000"/>
        </w:rPr>
        <w:t>Revised</w:t>
      </w:r>
    </w:p>
    <w:p w:rsidR="0027405F" w:rsidRPr="00A10A37" w:rsidRDefault="0027405F" w:rsidP="0027405F">
      <w:pPr>
        <w:pStyle w:val="Reference"/>
        <w:spacing w:before="0"/>
      </w:pPr>
      <w:r w:rsidRPr="00A10A37">
        <w:t>AASB 118.35(b)(v)</w:t>
      </w:r>
    </w:p>
    <w:p w:rsidR="0027405F" w:rsidRPr="00A10A37" w:rsidRDefault="0027405F" w:rsidP="0027405F">
      <w:pPr>
        <w:pStyle w:val="SmallLine"/>
      </w:pPr>
    </w:p>
    <w:p w:rsidR="0027405F" w:rsidRPr="00A10A37" w:rsidRDefault="0027405F" w:rsidP="0027405F">
      <w:pPr>
        <w:pStyle w:val="SmallLine"/>
      </w:pPr>
      <w:r w:rsidRPr="00A10A37">
        <w:br/>
      </w:r>
      <w:r w:rsidRPr="00A10A37">
        <w:br/>
      </w:r>
      <w:r w:rsidRPr="00A10A37">
        <w:br/>
      </w:r>
    </w:p>
    <w:p w:rsidR="0027405F" w:rsidRPr="00A10A37" w:rsidRDefault="0027405F" w:rsidP="0027405F">
      <w:pPr>
        <w:pStyle w:val="Reference"/>
        <w:spacing w:before="240"/>
      </w:pPr>
      <w:r w:rsidRPr="00A10A37">
        <w:t>AASB 1004.18(b)</w:t>
      </w:r>
    </w:p>
    <w:p w:rsidR="0027405F" w:rsidRPr="00A10A37" w:rsidRDefault="0027405F" w:rsidP="0027405F">
      <w:pPr>
        <w:pStyle w:val="Reference"/>
        <w:spacing w:before="300"/>
      </w:pPr>
    </w:p>
    <w:p w:rsidR="0027405F" w:rsidRPr="00A10A37" w:rsidRDefault="0027405F" w:rsidP="0027405F">
      <w:pPr>
        <w:pStyle w:val="million"/>
        <w:rPr>
          <w:rFonts w:ascii="Tahoma" w:hAnsi="Tahoma" w:cs="Tahoma"/>
          <w:sz w:val="20"/>
        </w:rPr>
      </w:pPr>
      <w:r w:rsidRPr="00A10A37">
        <w:br w:type="column"/>
      </w:r>
      <w:r w:rsidRPr="00A10A37">
        <w:lastRenderedPageBreak/>
        <w:t>($ thousand)</w:t>
      </w:r>
    </w:p>
    <w:tbl>
      <w:tblPr>
        <w:tblW w:w="7989" w:type="dxa"/>
        <w:tblInd w:w="108" w:type="dxa"/>
        <w:tblCellMar>
          <w:left w:w="17" w:type="dxa"/>
          <w:right w:w="17" w:type="dxa"/>
        </w:tblCellMar>
        <w:tblLook w:val="04A0" w:firstRow="1" w:lastRow="0" w:firstColumn="1" w:lastColumn="0" w:noHBand="0" w:noVBand="1"/>
      </w:tblPr>
      <w:tblGrid>
        <w:gridCol w:w="340"/>
        <w:gridCol w:w="5689"/>
        <w:gridCol w:w="980"/>
        <w:gridCol w:w="980"/>
      </w:tblGrid>
      <w:tr w:rsidR="0027405F" w:rsidRPr="00A10A37" w:rsidTr="00190A01">
        <w:trPr>
          <w:trHeight w:val="255"/>
        </w:trPr>
        <w:tc>
          <w:tcPr>
            <w:tcW w:w="3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xml:space="preserve"> </w:t>
            </w:r>
          </w:p>
        </w:tc>
        <w:tc>
          <w:tcPr>
            <w:tcW w:w="5689"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 xml:space="preserve"> </w:t>
            </w:r>
          </w:p>
        </w:tc>
        <w:tc>
          <w:tcPr>
            <w:tcW w:w="98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98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rPr>
                <w:b/>
              </w:rPr>
            </w:pPr>
            <w:r w:rsidRPr="00A10A37">
              <w:rPr>
                <w:b/>
              </w:rPr>
              <w:t>(a)</w:t>
            </w:r>
          </w:p>
        </w:tc>
        <w:tc>
          <w:tcPr>
            <w:tcW w:w="5689"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Interest</w:t>
            </w:r>
          </w:p>
        </w:tc>
        <w:tc>
          <w:tcPr>
            <w:tcW w:w="98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Interest from financial assets not at fair value through P/L</w:t>
            </w:r>
          </w:p>
        </w:tc>
        <w:tc>
          <w:tcPr>
            <w:tcW w:w="98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Interest on bank deposits</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888</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839</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Interest from loans</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42</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35</w:t>
            </w:r>
          </w:p>
        </w:tc>
      </w:tr>
      <w:tr w:rsidR="0027405F" w:rsidRPr="00A10A37" w:rsidTr="00190A01">
        <w:trPr>
          <w:trHeight w:val="66"/>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Other miscellaneous interest income</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45</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61</w:t>
            </w:r>
          </w:p>
        </w:tc>
      </w:tr>
      <w:tr w:rsidR="0027405F" w:rsidRPr="00A10A37" w:rsidTr="00190A01">
        <w:trPr>
          <w:trHeight w:val="255"/>
        </w:trPr>
        <w:tc>
          <w:tcPr>
            <w:tcW w:w="3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Total interest from financial assets not at fair value through P/L</w:t>
            </w:r>
          </w:p>
        </w:tc>
        <w:tc>
          <w:tcPr>
            <w:tcW w:w="98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175</w:t>
            </w:r>
          </w:p>
        </w:tc>
        <w:tc>
          <w:tcPr>
            <w:tcW w:w="98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1 635</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Interest from financial assets at fair value through P/L</w:t>
            </w:r>
          </w:p>
        </w:tc>
        <w:tc>
          <w:tcPr>
            <w:tcW w:w="98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Interest from debt securities</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89</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62</w:t>
            </w:r>
          </w:p>
        </w:tc>
      </w:tr>
      <w:tr w:rsidR="0027405F" w:rsidRPr="00A10A37" w:rsidTr="00190A01">
        <w:trPr>
          <w:trHeight w:val="255"/>
        </w:trPr>
        <w:tc>
          <w:tcPr>
            <w:tcW w:w="3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Total interest from financial assets at fair value through P/L</w:t>
            </w:r>
          </w:p>
        </w:tc>
        <w:tc>
          <w:tcPr>
            <w:tcW w:w="98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689</w:t>
            </w:r>
          </w:p>
        </w:tc>
        <w:tc>
          <w:tcPr>
            <w:tcW w:w="98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1 262</w:t>
            </w:r>
          </w:p>
        </w:tc>
      </w:tr>
      <w:tr w:rsidR="0027405F" w:rsidRPr="00A10A37" w:rsidTr="00190A01">
        <w:trPr>
          <w:trHeight w:val="255"/>
        </w:trPr>
        <w:tc>
          <w:tcPr>
            <w:tcW w:w="3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5689"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interest</w:t>
            </w:r>
          </w:p>
        </w:tc>
        <w:tc>
          <w:tcPr>
            <w:tcW w:w="9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 864</w:t>
            </w:r>
          </w:p>
        </w:tc>
        <w:tc>
          <w:tcPr>
            <w:tcW w:w="9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 897</w:t>
            </w:r>
          </w:p>
        </w:tc>
      </w:tr>
      <w:tr w:rsidR="0027405F" w:rsidRPr="00A10A37" w:rsidTr="00190A01">
        <w:trPr>
          <w:trHeight w:val="255"/>
        </w:trPr>
        <w:tc>
          <w:tcPr>
            <w:tcW w:w="340" w:type="dxa"/>
            <w:tcBorders>
              <w:top w:val="single" w:sz="12" w:space="0" w:color="auto"/>
              <w:left w:val="nil"/>
              <w:bottom w:val="nil"/>
              <w:right w:val="nil"/>
            </w:tcBorders>
            <w:shd w:val="clear" w:color="auto" w:fill="auto"/>
            <w:noWrap/>
            <w:hideMark/>
          </w:tcPr>
          <w:p w:rsidR="0027405F" w:rsidRPr="00A10A37" w:rsidRDefault="0027405F" w:rsidP="00190A01">
            <w:pPr>
              <w:pStyle w:val="Tabletext"/>
              <w:rPr>
                <w:b/>
              </w:rPr>
            </w:pPr>
            <w:r w:rsidRPr="00A10A37">
              <w:rPr>
                <w:b/>
              </w:rPr>
              <w:t>(b)</w:t>
            </w:r>
          </w:p>
        </w:tc>
        <w:tc>
          <w:tcPr>
            <w:tcW w:w="5689" w:type="dxa"/>
            <w:tcBorders>
              <w:top w:val="single" w:sz="12"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Sale of goods and services</w:t>
            </w:r>
          </w:p>
        </w:tc>
        <w:tc>
          <w:tcPr>
            <w:tcW w:w="980"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8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Sales of goods</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114</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45</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Sale of biological assets</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15</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55"/>
        </w:trPr>
        <w:tc>
          <w:tcPr>
            <w:tcW w:w="340"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Rendering of services</w:t>
            </w:r>
          </w:p>
        </w:tc>
        <w:tc>
          <w:tcPr>
            <w:tcW w:w="9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510</w:t>
            </w:r>
          </w:p>
        </w:tc>
        <w:tc>
          <w:tcPr>
            <w:tcW w:w="98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401</w:t>
            </w:r>
          </w:p>
        </w:tc>
      </w:tr>
      <w:tr w:rsidR="0027405F" w:rsidRPr="00A10A37" w:rsidTr="00190A01">
        <w:trPr>
          <w:trHeight w:val="255"/>
        </w:trPr>
        <w:tc>
          <w:tcPr>
            <w:tcW w:w="3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5689"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sale of goods and services</w:t>
            </w:r>
          </w:p>
        </w:tc>
        <w:tc>
          <w:tcPr>
            <w:tcW w:w="9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 839</w:t>
            </w:r>
          </w:p>
        </w:tc>
        <w:tc>
          <w:tcPr>
            <w:tcW w:w="9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346</w:t>
            </w:r>
          </w:p>
        </w:tc>
      </w:tr>
      <w:tr w:rsidR="0027405F" w:rsidRPr="00A10A37" w:rsidTr="00190A01">
        <w:trPr>
          <w:trHeight w:val="255"/>
        </w:trPr>
        <w:tc>
          <w:tcPr>
            <w:tcW w:w="340" w:type="dxa"/>
            <w:tcBorders>
              <w:top w:val="single" w:sz="12" w:space="0" w:color="auto"/>
              <w:left w:val="nil"/>
              <w:bottom w:val="nil"/>
              <w:right w:val="nil"/>
            </w:tcBorders>
            <w:shd w:val="clear" w:color="auto" w:fill="auto"/>
            <w:noWrap/>
            <w:hideMark/>
          </w:tcPr>
          <w:p w:rsidR="0027405F" w:rsidRPr="00A10A37" w:rsidRDefault="0027405F" w:rsidP="00190A01">
            <w:pPr>
              <w:pStyle w:val="Tabletext"/>
              <w:rPr>
                <w:b/>
              </w:rPr>
            </w:pPr>
            <w:r w:rsidRPr="00A10A37">
              <w:rPr>
                <w:b/>
              </w:rPr>
              <w:t>(c)</w:t>
            </w:r>
          </w:p>
        </w:tc>
        <w:tc>
          <w:tcPr>
            <w:tcW w:w="5689" w:type="dxa"/>
            <w:tcBorders>
              <w:top w:val="single" w:sz="12"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Grants</w:t>
            </w:r>
          </w:p>
        </w:tc>
        <w:tc>
          <w:tcPr>
            <w:tcW w:w="980"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8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General purpose</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25</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21</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Specific purpose grants for on</w:t>
            </w:r>
            <w:r w:rsidRPr="00A10A37">
              <w:noBreakHyphen/>
              <w:t>passing</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28</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55"/>
        </w:trPr>
        <w:tc>
          <w:tcPr>
            <w:tcW w:w="340"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Other specific purpose</w:t>
            </w:r>
          </w:p>
        </w:tc>
        <w:tc>
          <w:tcPr>
            <w:tcW w:w="9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53</w:t>
            </w:r>
          </w:p>
        </w:tc>
        <w:tc>
          <w:tcPr>
            <w:tcW w:w="98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19</w:t>
            </w:r>
          </w:p>
        </w:tc>
      </w:tr>
      <w:tr w:rsidR="0027405F" w:rsidRPr="00A10A37" w:rsidTr="00190A01">
        <w:trPr>
          <w:trHeight w:val="255"/>
        </w:trPr>
        <w:tc>
          <w:tcPr>
            <w:tcW w:w="3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5689"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grants</w:t>
            </w:r>
          </w:p>
        </w:tc>
        <w:tc>
          <w:tcPr>
            <w:tcW w:w="9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306</w:t>
            </w:r>
          </w:p>
        </w:tc>
        <w:tc>
          <w:tcPr>
            <w:tcW w:w="9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140</w:t>
            </w:r>
          </w:p>
        </w:tc>
      </w:tr>
      <w:tr w:rsidR="0027405F" w:rsidRPr="00A10A37" w:rsidTr="00190A01">
        <w:trPr>
          <w:trHeight w:val="255"/>
        </w:trPr>
        <w:tc>
          <w:tcPr>
            <w:tcW w:w="340" w:type="dxa"/>
            <w:tcBorders>
              <w:top w:val="single" w:sz="12" w:space="0" w:color="auto"/>
              <w:left w:val="nil"/>
              <w:bottom w:val="nil"/>
              <w:right w:val="nil"/>
            </w:tcBorders>
            <w:shd w:val="clear" w:color="auto" w:fill="auto"/>
            <w:noWrap/>
            <w:hideMark/>
          </w:tcPr>
          <w:p w:rsidR="0027405F" w:rsidRPr="00A10A37" w:rsidRDefault="0027405F" w:rsidP="00190A01">
            <w:pPr>
              <w:pStyle w:val="Tabletext"/>
              <w:rPr>
                <w:b/>
              </w:rPr>
            </w:pPr>
            <w:r w:rsidRPr="00A10A37">
              <w:rPr>
                <w:b/>
              </w:rPr>
              <w:t>(d)</w:t>
            </w:r>
          </w:p>
        </w:tc>
        <w:tc>
          <w:tcPr>
            <w:tcW w:w="5689" w:type="dxa"/>
            <w:tcBorders>
              <w:top w:val="single" w:sz="12"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Fair value of assets and services received free of charge or for nominal consideration</w:t>
            </w:r>
          </w:p>
        </w:tc>
        <w:tc>
          <w:tcPr>
            <w:tcW w:w="980"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8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
            </w:pPr>
            <w:r w:rsidRPr="00A10A37">
              <w:t>Assets</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Indent"/>
            </w:pPr>
            <w:r w:rsidRPr="00A10A37">
              <w:t>Cash donations and gifts</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23</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790</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Indent"/>
            </w:pPr>
            <w:r w:rsidRPr="00A10A37">
              <w:t>Plant and equipment</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3</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6</w:t>
            </w:r>
          </w:p>
        </w:tc>
      </w:tr>
      <w:tr w:rsidR="0027405F" w:rsidRPr="00A10A37" w:rsidTr="00190A01">
        <w:trPr>
          <w:trHeight w:val="255"/>
        </w:trPr>
        <w:tc>
          <w:tcPr>
            <w:tcW w:w="340" w:type="dxa"/>
            <w:tcBorders>
              <w:top w:val="nil"/>
              <w:left w:val="nil"/>
              <w:bottom w:val="nil"/>
              <w:right w:val="nil"/>
            </w:tcBorders>
            <w:shd w:val="clear" w:color="auto" w:fill="auto"/>
            <w:noWrap/>
          </w:tcPr>
          <w:p w:rsidR="0027405F" w:rsidRPr="00A10A37" w:rsidRDefault="0027405F" w:rsidP="00190A01">
            <w:pPr>
              <w:pStyle w:val="Tabletext"/>
              <w:rPr>
                <w:b/>
                <w:bCs/>
              </w:rPr>
            </w:pPr>
          </w:p>
        </w:tc>
        <w:tc>
          <w:tcPr>
            <w:tcW w:w="5689" w:type="dxa"/>
            <w:tcBorders>
              <w:top w:val="nil"/>
              <w:left w:val="nil"/>
              <w:bottom w:val="nil"/>
              <w:right w:val="nil"/>
            </w:tcBorders>
            <w:shd w:val="clear" w:color="auto" w:fill="auto"/>
          </w:tcPr>
          <w:p w:rsidR="0027405F" w:rsidRPr="00A10A37" w:rsidRDefault="0027405F" w:rsidP="00190A01">
            <w:pPr>
              <w:pStyle w:val="TabletextIndent"/>
            </w:pPr>
            <w:r w:rsidRPr="00A10A37">
              <w:t>Land at fair value</w:t>
            </w:r>
          </w:p>
        </w:tc>
        <w:tc>
          <w:tcPr>
            <w:tcW w:w="980" w:type="dxa"/>
            <w:tcBorders>
              <w:top w:val="nil"/>
              <w:left w:val="nil"/>
              <w:bottom w:val="nil"/>
              <w:right w:val="nil"/>
            </w:tcBorders>
            <w:shd w:val="clear" w:color="00FFFF" w:fill="CCCCCC"/>
            <w:noWrap/>
          </w:tcPr>
          <w:p w:rsidR="0027405F" w:rsidRPr="00A10A37" w:rsidRDefault="0027405F" w:rsidP="00190A01">
            <w:pPr>
              <w:pStyle w:val="TableofFigures"/>
            </w:pPr>
            <w:r w:rsidRPr="00A10A37">
              <w:t>348</w:t>
            </w:r>
          </w:p>
        </w:tc>
        <w:tc>
          <w:tcPr>
            <w:tcW w:w="980" w:type="dxa"/>
            <w:tcBorders>
              <w:top w:val="nil"/>
              <w:left w:val="nil"/>
              <w:bottom w:val="nil"/>
              <w:right w:val="nil"/>
            </w:tcBorders>
            <w:shd w:val="clear" w:color="auto" w:fill="auto"/>
            <w:noWrap/>
          </w:tcPr>
          <w:p w:rsidR="0027405F" w:rsidRPr="00A10A37" w:rsidRDefault="0027405F" w:rsidP="00190A01">
            <w:pPr>
              <w:pStyle w:val="TableofFigures"/>
            </w:pPr>
            <w:r w:rsidRPr="00A10A37">
              <w:t>525</w:t>
            </w:r>
          </w:p>
        </w:tc>
      </w:tr>
      <w:tr w:rsidR="0027405F" w:rsidRPr="00A10A37" w:rsidTr="00190A01">
        <w:trPr>
          <w:trHeight w:val="255"/>
        </w:trPr>
        <w:tc>
          <w:tcPr>
            <w:tcW w:w="340"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bottom w:val="nil"/>
              <w:right w:val="nil"/>
            </w:tcBorders>
            <w:shd w:val="clear" w:color="auto" w:fill="auto"/>
            <w:hideMark/>
          </w:tcPr>
          <w:p w:rsidR="0027405F" w:rsidRPr="00A10A37" w:rsidRDefault="0027405F" w:rsidP="00190A01">
            <w:pPr>
              <w:pStyle w:val="TabletextIndent"/>
            </w:pPr>
            <w:r w:rsidRPr="00A10A37">
              <w:t>Buildings at fair value</w:t>
            </w:r>
          </w:p>
        </w:tc>
        <w:tc>
          <w:tcPr>
            <w:tcW w:w="9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25</w:t>
            </w:r>
          </w:p>
        </w:tc>
      </w:tr>
      <w:tr w:rsidR="0027405F" w:rsidRPr="00A10A37" w:rsidTr="00190A01">
        <w:trPr>
          <w:trHeight w:val="255"/>
        </w:trPr>
        <w:tc>
          <w:tcPr>
            <w:tcW w:w="340" w:type="dxa"/>
            <w:tcBorders>
              <w:top w:val="nil"/>
              <w:left w:val="nil"/>
              <w:right w:val="nil"/>
            </w:tcBorders>
            <w:shd w:val="clear" w:color="auto" w:fill="auto"/>
            <w:noWrap/>
          </w:tcPr>
          <w:p w:rsidR="0027405F" w:rsidRPr="00A10A37" w:rsidRDefault="0027405F" w:rsidP="00190A01">
            <w:pPr>
              <w:pStyle w:val="Tabletext"/>
              <w:rPr>
                <w:b/>
                <w:bCs/>
              </w:rPr>
            </w:pPr>
          </w:p>
        </w:tc>
        <w:tc>
          <w:tcPr>
            <w:tcW w:w="5689" w:type="dxa"/>
            <w:tcBorders>
              <w:top w:val="nil"/>
              <w:left w:val="nil"/>
              <w:right w:val="nil"/>
            </w:tcBorders>
            <w:shd w:val="clear" w:color="auto" w:fill="auto"/>
          </w:tcPr>
          <w:p w:rsidR="0027405F" w:rsidRPr="00A10A37" w:rsidRDefault="0027405F" w:rsidP="00190A01">
            <w:pPr>
              <w:pStyle w:val="TabletextIndent"/>
            </w:pPr>
            <w:r w:rsidRPr="00A10A37">
              <w:t>Road, infrastructure and earthworks at fair value</w:t>
            </w:r>
          </w:p>
        </w:tc>
        <w:tc>
          <w:tcPr>
            <w:tcW w:w="980" w:type="dxa"/>
            <w:tcBorders>
              <w:top w:val="nil"/>
              <w:left w:val="nil"/>
              <w:right w:val="nil"/>
            </w:tcBorders>
            <w:shd w:val="clear" w:color="00FFFF" w:fill="CCCCCC"/>
            <w:noWrap/>
          </w:tcPr>
          <w:p w:rsidR="0027405F" w:rsidRPr="00A10A37" w:rsidRDefault="0027405F" w:rsidP="00190A01">
            <w:pPr>
              <w:pStyle w:val="TableofFigures"/>
            </w:pPr>
            <w:r w:rsidRPr="00A10A37">
              <w:t>109</w:t>
            </w:r>
          </w:p>
        </w:tc>
        <w:tc>
          <w:tcPr>
            <w:tcW w:w="980" w:type="dxa"/>
            <w:tcBorders>
              <w:top w:val="nil"/>
              <w:left w:val="nil"/>
              <w:right w:val="nil"/>
            </w:tcBorders>
            <w:shd w:val="clear" w:color="auto" w:fill="auto"/>
            <w:noWrap/>
          </w:tcPr>
          <w:p w:rsidR="0027405F" w:rsidRPr="00A10A37" w:rsidRDefault="0027405F" w:rsidP="00190A01">
            <w:pPr>
              <w:pStyle w:val="TableofFigures"/>
            </w:pPr>
            <w:r w:rsidRPr="00A10A37">
              <w:t>..</w:t>
            </w:r>
          </w:p>
        </w:tc>
      </w:tr>
      <w:tr w:rsidR="0027405F" w:rsidRPr="00A10A37" w:rsidTr="00190A01">
        <w:trPr>
          <w:trHeight w:val="255"/>
        </w:trPr>
        <w:tc>
          <w:tcPr>
            <w:tcW w:w="340" w:type="dxa"/>
            <w:tcBorders>
              <w:top w:val="nil"/>
              <w:left w:val="nil"/>
              <w:right w:val="nil"/>
            </w:tcBorders>
            <w:shd w:val="clear" w:color="auto" w:fill="auto"/>
            <w:noWrap/>
            <w:hideMark/>
          </w:tcPr>
          <w:p w:rsidR="0027405F" w:rsidRPr="00A10A37" w:rsidRDefault="0027405F" w:rsidP="00190A01">
            <w:pPr>
              <w:pStyle w:val="Tabletext"/>
            </w:pPr>
            <w:r w:rsidRPr="00A10A37">
              <w:t xml:space="preserve"> </w:t>
            </w:r>
          </w:p>
        </w:tc>
        <w:tc>
          <w:tcPr>
            <w:tcW w:w="5689" w:type="dxa"/>
            <w:tcBorders>
              <w:top w:val="nil"/>
              <w:left w:val="nil"/>
              <w:right w:val="nil"/>
            </w:tcBorders>
            <w:shd w:val="clear" w:color="auto" w:fill="auto"/>
            <w:hideMark/>
          </w:tcPr>
          <w:p w:rsidR="0027405F" w:rsidRPr="00A10A37" w:rsidRDefault="0027405F" w:rsidP="00190A01">
            <w:pPr>
              <w:pStyle w:val="TabletextIndent"/>
            </w:pPr>
            <w:r w:rsidRPr="00A10A37">
              <w:t>Other</w:t>
            </w:r>
          </w:p>
        </w:tc>
        <w:tc>
          <w:tcPr>
            <w:tcW w:w="980" w:type="dxa"/>
            <w:tcBorders>
              <w:top w:val="nil"/>
              <w:left w:val="nil"/>
              <w:right w:val="nil"/>
            </w:tcBorders>
            <w:shd w:val="clear" w:color="00FFFF" w:fill="CCCCCC"/>
            <w:noWrap/>
            <w:hideMark/>
          </w:tcPr>
          <w:p w:rsidR="0027405F" w:rsidRPr="00A10A37" w:rsidRDefault="0027405F" w:rsidP="00190A01">
            <w:pPr>
              <w:pStyle w:val="TableofFigures"/>
            </w:pPr>
            <w:r w:rsidRPr="00A10A37">
              <w:t xml:space="preserve"> 76</w:t>
            </w:r>
          </w:p>
        </w:tc>
        <w:tc>
          <w:tcPr>
            <w:tcW w:w="980" w:type="dxa"/>
            <w:tcBorders>
              <w:top w:val="nil"/>
              <w:left w:val="nil"/>
              <w:right w:val="nil"/>
            </w:tcBorders>
            <w:shd w:val="clear" w:color="auto" w:fill="auto"/>
            <w:noWrap/>
            <w:hideMark/>
          </w:tcPr>
          <w:p w:rsidR="0027405F" w:rsidRPr="00A10A37" w:rsidRDefault="0027405F" w:rsidP="00190A01">
            <w:pPr>
              <w:pStyle w:val="TableofFigures"/>
            </w:pPr>
            <w:r w:rsidRPr="00A10A37">
              <w:t xml:space="preserve"> 52</w:t>
            </w:r>
          </w:p>
        </w:tc>
      </w:tr>
      <w:tr w:rsidR="0027405F" w:rsidRPr="00A10A37" w:rsidTr="00190A01">
        <w:trPr>
          <w:trHeight w:val="255"/>
        </w:trPr>
        <w:tc>
          <w:tcPr>
            <w:tcW w:w="340" w:type="dxa"/>
            <w:tcBorders>
              <w:left w:val="nil"/>
              <w:bottom w:val="single" w:sz="4" w:space="0" w:color="auto"/>
              <w:right w:val="nil"/>
            </w:tcBorders>
            <w:shd w:val="clear" w:color="auto" w:fill="auto"/>
            <w:noWrap/>
          </w:tcPr>
          <w:p w:rsidR="0027405F" w:rsidRPr="00A10A37" w:rsidRDefault="0027405F" w:rsidP="00190A01">
            <w:pPr>
              <w:pStyle w:val="Tabletext"/>
              <w:rPr>
                <w:b/>
                <w:bCs/>
              </w:rPr>
            </w:pPr>
          </w:p>
        </w:tc>
        <w:tc>
          <w:tcPr>
            <w:tcW w:w="5689" w:type="dxa"/>
            <w:tcBorders>
              <w:left w:val="nil"/>
              <w:bottom w:val="single" w:sz="4" w:space="0" w:color="auto"/>
              <w:right w:val="nil"/>
            </w:tcBorders>
            <w:shd w:val="clear" w:color="auto" w:fill="auto"/>
          </w:tcPr>
          <w:p w:rsidR="0027405F" w:rsidRPr="00A10A37" w:rsidRDefault="0027405F" w:rsidP="00190A01">
            <w:pPr>
              <w:pStyle w:val="Tabletext"/>
            </w:pPr>
            <w:r w:rsidRPr="00A10A37">
              <w:t>Services</w:t>
            </w:r>
          </w:p>
        </w:tc>
        <w:tc>
          <w:tcPr>
            <w:tcW w:w="980" w:type="dxa"/>
            <w:tcBorders>
              <w:left w:val="nil"/>
              <w:bottom w:val="single" w:sz="4" w:space="0" w:color="auto"/>
              <w:right w:val="nil"/>
            </w:tcBorders>
            <w:shd w:val="clear" w:color="00FFFF" w:fill="CCCCCC"/>
            <w:noWrap/>
          </w:tcPr>
          <w:p w:rsidR="0027405F" w:rsidRPr="00A10A37" w:rsidRDefault="0027405F" w:rsidP="00190A01">
            <w:pPr>
              <w:pStyle w:val="TableofFigures"/>
            </w:pPr>
            <w:r w:rsidRPr="00A10A37">
              <w:t>..</w:t>
            </w:r>
          </w:p>
        </w:tc>
        <w:tc>
          <w:tcPr>
            <w:tcW w:w="980" w:type="dxa"/>
            <w:tcBorders>
              <w:left w:val="nil"/>
              <w:bottom w:val="single" w:sz="4" w:space="0" w:color="auto"/>
              <w:right w:val="nil"/>
            </w:tcBorders>
            <w:shd w:val="clear" w:color="auto" w:fill="auto"/>
            <w:noWrap/>
          </w:tcPr>
          <w:p w:rsidR="0027405F" w:rsidRPr="00A10A37" w:rsidRDefault="0027405F" w:rsidP="00190A01">
            <w:pPr>
              <w:pStyle w:val="TableofFigures"/>
            </w:pPr>
            <w:r w:rsidRPr="00A10A37">
              <w:t>..</w:t>
            </w:r>
          </w:p>
        </w:tc>
      </w:tr>
      <w:tr w:rsidR="0027405F" w:rsidRPr="00A10A37" w:rsidTr="00190A01">
        <w:trPr>
          <w:trHeight w:val="255"/>
        </w:trPr>
        <w:tc>
          <w:tcPr>
            <w:tcW w:w="3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5689"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fair value of assets and services received free of charge or for nominal consideration</w:t>
            </w:r>
          </w:p>
        </w:tc>
        <w:tc>
          <w:tcPr>
            <w:tcW w:w="9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 589</w:t>
            </w:r>
          </w:p>
        </w:tc>
        <w:tc>
          <w:tcPr>
            <w:tcW w:w="9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708</w:t>
            </w:r>
          </w:p>
        </w:tc>
      </w:tr>
      <w:tr w:rsidR="0027405F" w:rsidRPr="00A10A37" w:rsidTr="00190A01">
        <w:trPr>
          <w:trHeight w:val="255"/>
        </w:trPr>
        <w:tc>
          <w:tcPr>
            <w:tcW w:w="340" w:type="dxa"/>
            <w:tcBorders>
              <w:top w:val="single" w:sz="12" w:space="0" w:color="auto"/>
              <w:left w:val="nil"/>
              <w:right w:val="nil"/>
            </w:tcBorders>
            <w:shd w:val="clear" w:color="auto" w:fill="auto"/>
            <w:noWrap/>
          </w:tcPr>
          <w:p w:rsidR="0027405F" w:rsidRPr="00A10A37" w:rsidRDefault="0027405F" w:rsidP="00190A01">
            <w:pPr>
              <w:pStyle w:val="Tabletext"/>
              <w:rPr>
                <w:b/>
              </w:rPr>
            </w:pPr>
            <w:r w:rsidRPr="00A10A37">
              <w:rPr>
                <w:b/>
              </w:rPr>
              <w:t>(e)</w:t>
            </w:r>
          </w:p>
        </w:tc>
        <w:tc>
          <w:tcPr>
            <w:tcW w:w="5689" w:type="dxa"/>
            <w:tcBorders>
              <w:top w:val="single" w:sz="12" w:space="0" w:color="auto"/>
              <w:left w:val="nil"/>
              <w:right w:val="nil"/>
            </w:tcBorders>
            <w:shd w:val="clear" w:color="auto" w:fill="auto"/>
          </w:tcPr>
          <w:p w:rsidR="0027405F" w:rsidRPr="00A10A37" w:rsidRDefault="0027405F" w:rsidP="00190A01">
            <w:pPr>
              <w:pStyle w:val="Tabletext"/>
              <w:rPr>
                <w:b/>
              </w:rPr>
            </w:pPr>
            <w:r w:rsidRPr="00A10A37">
              <w:rPr>
                <w:b/>
              </w:rPr>
              <w:t>Other income</w:t>
            </w:r>
          </w:p>
        </w:tc>
        <w:tc>
          <w:tcPr>
            <w:tcW w:w="980" w:type="dxa"/>
            <w:tcBorders>
              <w:top w:val="single" w:sz="12" w:space="0" w:color="auto"/>
              <w:left w:val="nil"/>
              <w:right w:val="nil"/>
            </w:tcBorders>
            <w:shd w:val="clear" w:color="00FFFF" w:fill="CCCCCC"/>
            <w:noWrap/>
          </w:tcPr>
          <w:p w:rsidR="0027405F" w:rsidRPr="00A10A37" w:rsidRDefault="0027405F" w:rsidP="00190A01">
            <w:pPr>
              <w:pStyle w:val="TableofFigures"/>
              <w:rPr>
                <w:b/>
              </w:rPr>
            </w:pPr>
          </w:p>
        </w:tc>
        <w:tc>
          <w:tcPr>
            <w:tcW w:w="980" w:type="dxa"/>
            <w:tcBorders>
              <w:top w:val="single" w:sz="12" w:space="0" w:color="auto"/>
              <w:left w:val="nil"/>
              <w:right w:val="nil"/>
            </w:tcBorders>
            <w:shd w:val="clear" w:color="auto" w:fill="auto"/>
            <w:noWrap/>
          </w:tcPr>
          <w:p w:rsidR="0027405F" w:rsidRPr="00A10A37" w:rsidRDefault="0027405F" w:rsidP="00190A01">
            <w:pPr>
              <w:pStyle w:val="TableofFigures"/>
              <w:rPr>
                <w:b/>
              </w:rPr>
            </w:pPr>
          </w:p>
        </w:tc>
      </w:tr>
      <w:tr w:rsidR="0027405F" w:rsidRPr="00A10A37" w:rsidTr="00190A01">
        <w:trPr>
          <w:trHeight w:val="255"/>
        </w:trPr>
        <w:tc>
          <w:tcPr>
            <w:tcW w:w="340" w:type="dxa"/>
            <w:tcBorders>
              <w:left w:val="nil"/>
              <w:bottom w:val="single" w:sz="4" w:space="0" w:color="auto"/>
              <w:right w:val="nil"/>
            </w:tcBorders>
            <w:shd w:val="clear" w:color="auto" w:fill="auto"/>
            <w:noWrap/>
          </w:tcPr>
          <w:p w:rsidR="0027405F" w:rsidRPr="00A10A37" w:rsidRDefault="0027405F" w:rsidP="00190A01">
            <w:pPr>
              <w:pStyle w:val="Tabletext"/>
              <w:rPr>
                <w:b/>
              </w:rPr>
            </w:pPr>
          </w:p>
        </w:tc>
        <w:tc>
          <w:tcPr>
            <w:tcW w:w="5689" w:type="dxa"/>
            <w:tcBorders>
              <w:left w:val="nil"/>
              <w:bottom w:val="single" w:sz="4" w:space="0" w:color="auto"/>
              <w:right w:val="nil"/>
            </w:tcBorders>
            <w:shd w:val="clear" w:color="auto" w:fill="auto"/>
          </w:tcPr>
          <w:p w:rsidR="0027405F" w:rsidRPr="00A10A37" w:rsidRDefault="0027405F" w:rsidP="00190A01">
            <w:pPr>
              <w:pStyle w:val="Tabletext"/>
            </w:pPr>
            <w:r w:rsidRPr="00A10A37">
              <w:t>Rental income – Investment properties</w:t>
            </w:r>
          </w:p>
        </w:tc>
        <w:tc>
          <w:tcPr>
            <w:tcW w:w="980" w:type="dxa"/>
            <w:tcBorders>
              <w:left w:val="nil"/>
              <w:bottom w:val="single" w:sz="4" w:space="0" w:color="auto"/>
              <w:right w:val="nil"/>
            </w:tcBorders>
            <w:shd w:val="clear" w:color="00FFFF" w:fill="CCCCCC"/>
            <w:noWrap/>
          </w:tcPr>
          <w:p w:rsidR="0027405F" w:rsidRPr="00A10A37" w:rsidRDefault="0027405F" w:rsidP="00190A01">
            <w:pPr>
              <w:pStyle w:val="TableofFigures"/>
            </w:pPr>
            <w:r w:rsidRPr="00A10A37">
              <w:t>2 215</w:t>
            </w:r>
          </w:p>
        </w:tc>
        <w:tc>
          <w:tcPr>
            <w:tcW w:w="980" w:type="dxa"/>
            <w:tcBorders>
              <w:left w:val="nil"/>
              <w:bottom w:val="single" w:sz="4" w:space="0" w:color="auto"/>
              <w:right w:val="nil"/>
            </w:tcBorders>
            <w:shd w:val="clear" w:color="auto" w:fill="auto"/>
            <w:noWrap/>
          </w:tcPr>
          <w:p w:rsidR="0027405F" w:rsidRPr="00A10A37" w:rsidRDefault="0027405F" w:rsidP="00190A01">
            <w:pPr>
              <w:pStyle w:val="TableofFigures"/>
            </w:pPr>
            <w:r w:rsidRPr="00A10A37">
              <w:t>1 440</w:t>
            </w:r>
          </w:p>
        </w:tc>
      </w:tr>
      <w:tr w:rsidR="0027405F" w:rsidRPr="00A10A37" w:rsidTr="00190A01">
        <w:trPr>
          <w:trHeight w:val="255"/>
        </w:trPr>
        <w:tc>
          <w:tcPr>
            <w:tcW w:w="34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
              <w:rPr>
                <w:b/>
              </w:rPr>
            </w:pPr>
          </w:p>
        </w:tc>
        <w:tc>
          <w:tcPr>
            <w:tcW w:w="5689"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rPr>
                <w:b/>
              </w:rPr>
            </w:pPr>
            <w:r w:rsidRPr="00A10A37">
              <w:rPr>
                <w:b/>
              </w:rPr>
              <w:t>Total rental income</w:t>
            </w:r>
          </w:p>
        </w:tc>
        <w:tc>
          <w:tcPr>
            <w:tcW w:w="980" w:type="dxa"/>
            <w:tcBorders>
              <w:top w:val="single" w:sz="4" w:space="0" w:color="auto"/>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rPr>
                <w:b/>
              </w:rPr>
              <w:t>2 215</w:t>
            </w:r>
          </w:p>
        </w:tc>
        <w:tc>
          <w:tcPr>
            <w:tcW w:w="9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b/>
              </w:rPr>
            </w:pPr>
            <w:r w:rsidRPr="00A10A37">
              <w:rPr>
                <w:b/>
              </w:rPr>
              <w:t>1 440</w:t>
            </w:r>
          </w:p>
        </w:tc>
      </w:tr>
      <w:tr w:rsidR="0027405F" w:rsidRPr="00A10A37" w:rsidTr="00190A01">
        <w:trPr>
          <w:trHeight w:val="255"/>
        </w:trPr>
        <w:tc>
          <w:tcPr>
            <w:tcW w:w="34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
              <w:rPr>
                <w:b/>
              </w:rPr>
            </w:pPr>
          </w:p>
        </w:tc>
        <w:tc>
          <w:tcPr>
            <w:tcW w:w="5689"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pPr>
            <w:r w:rsidRPr="00A10A37">
              <w:t>Dividends received from investments</w:t>
            </w:r>
          </w:p>
        </w:tc>
        <w:tc>
          <w:tcPr>
            <w:tcW w:w="980" w:type="dxa"/>
            <w:tcBorders>
              <w:top w:val="single" w:sz="4" w:space="0" w:color="auto"/>
              <w:left w:val="nil"/>
              <w:bottom w:val="single" w:sz="4" w:space="0" w:color="auto"/>
              <w:right w:val="nil"/>
            </w:tcBorders>
            <w:shd w:val="clear" w:color="00FFFF" w:fill="CCCCCC"/>
            <w:noWrap/>
          </w:tcPr>
          <w:p w:rsidR="0027405F" w:rsidRPr="00A10A37" w:rsidRDefault="0027405F" w:rsidP="00190A01">
            <w:pPr>
              <w:pStyle w:val="TableofFigures"/>
            </w:pPr>
            <w:r w:rsidRPr="00A10A37">
              <w:t xml:space="preserve"> 1 698</w:t>
            </w:r>
          </w:p>
        </w:tc>
        <w:tc>
          <w:tcPr>
            <w:tcW w:w="9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pPr>
            <w:r w:rsidRPr="00A10A37">
              <w:t>1 611</w:t>
            </w:r>
          </w:p>
        </w:tc>
      </w:tr>
      <w:tr w:rsidR="0027405F" w:rsidRPr="00A10A37" w:rsidTr="00190A01">
        <w:trPr>
          <w:trHeight w:val="255"/>
        </w:trPr>
        <w:tc>
          <w:tcPr>
            <w:tcW w:w="34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
              <w:rPr>
                <w:b/>
              </w:rPr>
            </w:pPr>
          </w:p>
        </w:tc>
        <w:tc>
          <w:tcPr>
            <w:tcW w:w="5689"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rPr>
                <w:b/>
              </w:rPr>
            </w:pPr>
            <w:r w:rsidRPr="00A10A37">
              <w:rPr>
                <w:b/>
              </w:rPr>
              <w:t>Total dividends</w:t>
            </w:r>
          </w:p>
        </w:tc>
        <w:tc>
          <w:tcPr>
            <w:tcW w:w="980" w:type="dxa"/>
            <w:tcBorders>
              <w:top w:val="single" w:sz="4" w:space="0" w:color="auto"/>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rPr>
                <w:b/>
              </w:rPr>
              <w:t>1 698</w:t>
            </w:r>
          </w:p>
        </w:tc>
        <w:tc>
          <w:tcPr>
            <w:tcW w:w="9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b/>
              </w:rPr>
            </w:pPr>
            <w:r w:rsidRPr="00A10A37">
              <w:rPr>
                <w:b/>
              </w:rPr>
              <w:t>1 611</w:t>
            </w:r>
          </w:p>
        </w:tc>
      </w:tr>
      <w:tr w:rsidR="0027405F" w:rsidRPr="00A10A37" w:rsidTr="00190A01">
        <w:trPr>
          <w:trHeight w:val="255"/>
        </w:trPr>
        <w:tc>
          <w:tcPr>
            <w:tcW w:w="34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
              <w:rPr>
                <w:b/>
              </w:rPr>
            </w:pPr>
          </w:p>
        </w:tc>
        <w:tc>
          <w:tcPr>
            <w:tcW w:w="5689"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pPr>
            <w:r w:rsidRPr="00A10A37">
              <w:t>Bad debts reversal</w:t>
            </w:r>
          </w:p>
        </w:tc>
        <w:tc>
          <w:tcPr>
            <w:tcW w:w="980" w:type="dxa"/>
            <w:tcBorders>
              <w:top w:val="single" w:sz="4" w:space="0" w:color="auto"/>
              <w:left w:val="nil"/>
              <w:bottom w:val="single" w:sz="4" w:space="0" w:color="auto"/>
              <w:right w:val="nil"/>
            </w:tcBorders>
            <w:shd w:val="clear" w:color="00FFFF" w:fill="CCCCCC"/>
            <w:noWrap/>
          </w:tcPr>
          <w:p w:rsidR="0027405F" w:rsidRPr="00A10A37" w:rsidRDefault="0027405F" w:rsidP="00190A01">
            <w:pPr>
              <w:pStyle w:val="TableofFigures"/>
            </w:pPr>
            <w:r w:rsidRPr="00A10A37">
              <w:t xml:space="preserve"> 30</w:t>
            </w:r>
          </w:p>
        </w:tc>
        <w:tc>
          <w:tcPr>
            <w:tcW w:w="9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pPr>
            <w:r w:rsidRPr="00A10A37">
              <w:t xml:space="preserve"> 15</w:t>
            </w:r>
          </w:p>
        </w:tc>
      </w:tr>
      <w:tr w:rsidR="0027405F" w:rsidRPr="00A10A37" w:rsidTr="00190A01">
        <w:trPr>
          <w:trHeight w:val="255"/>
        </w:trPr>
        <w:tc>
          <w:tcPr>
            <w:tcW w:w="34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
              <w:rPr>
                <w:b/>
              </w:rPr>
            </w:pPr>
          </w:p>
        </w:tc>
        <w:tc>
          <w:tcPr>
            <w:tcW w:w="5689"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rPr>
                <w:b/>
              </w:rPr>
            </w:pPr>
            <w:r w:rsidRPr="00A10A37">
              <w:rPr>
                <w:b/>
              </w:rPr>
              <w:t>Total bad debts reversal</w:t>
            </w:r>
          </w:p>
        </w:tc>
        <w:tc>
          <w:tcPr>
            <w:tcW w:w="980" w:type="dxa"/>
            <w:tcBorders>
              <w:top w:val="single" w:sz="4" w:space="0" w:color="auto"/>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rPr>
                <w:b/>
              </w:rPr>
              <w:t xml:space="preserve"> 30</w:t>
            </w:r>
          </w:p>
        </w:tc>
        <w:tc>
          <w:tcPr>
            <w:tcW w:w="9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b/>
              </w:rPr>
            </w:pPr>
            <w:r w:rsidRPr="00A10A37">
              <w:rPr>
                <w:b/>
              </w:rPr>
              <w:t xml:space="preserve"> 15</w:t>
            </w:r>
          </w:p>
        </w:tc>
      </w:tr>
      <w:tr w:rsidR="0027405F" w:rsidRPr="00A10A37" w:rsidTr="00190A01">
        <w:trPr>
          <w:trHeight w:val="255"/>
        </w:trPr>
        <w:tc>
          <w:tcPr>
            <w:tcW w:w="34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
              <w:rPr>
                <w:b/>
              </w:rPr>
            </w:pPr>
          </w:p>
        </w:tc>
        <w:tc>
          <w:tcPr>
            <w:tcW w:w="5689"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rPr>
                <w:b/>
              </w:rPr>
            </w:pPr>
            <w:r w:rsidRPr="00A10A37">
              <w:rPr>
                <w:b/>
              </w:rPr>
              <w:t>Forgiveness of liabilities</w:t>
            </w:r>
          </w:p>
        </w:tc>
        <w:tc>
          <w:tcPr>
            <w:tcW w:w="980" w:type="dxa"/>
            <w:tcBorders>
              <w:top w:val="single" w:sz="4" w:space="0" w:color="auto"/>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rPr>
                <w:b/>
              </w:rPr>
              <w:t>2 270</w:t>
            </w:r>
          </w:p>
        </w:tc>
        <w:tc>
          <w:tcPr>
            <w:tcW w:w="9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b/>
              </w:rPr>
            </w:pPr>
            <w:r w:rsidRPr="00A10A37">
              <w:rPr>
                <w:b/>
              </w:rPr>
              <w:t>2 025</w:t>
            </w:r>
          </w:p>
        </w:tc>
      </w:tr>
      <w:tr w:rsidR="0027405F" w:rsidRPr="00A10A37" w:rsidTr="00190A01">
        <w:trPr>
          <w:trHeight w:val="255"/>
        </w:trPr>
        <w:tc>
          <w:tcPr>
            <w:tcW w:w="340" w:type="dxa"/>
            <w:tcBorders>
              <w:top w:val="single" w:sz="4" w:space="0" w:color="auto"/>
              <w:left w:val="nil"/>
              <w:bottom w:val="single" w:sz="12" w:space="0" w:color="auto"/>
              <w:right w:val="nil"/>
            </w:tcBorders>
            <w:shd w:val="clear" w:color="auto" w:fill="auto"/>
            <w:noWrap/>
          </w:tcPr>
          <w:p w:rsidR="0027405F" w:rsidRPr="00A10A37" w:rsidRDefault="0027405F" w:rsidP="00190A01">
            <w:pPr>
              <w:pStyle w:val="Tabletext"/>
              <w:rPr>
                <w:b/>
              </w:rPr>
            </w:pPr>
          </w:p>
        </w:tc>
        <w:tc>
          <w:tcPr>
            <w:tcW w:w="5689" w:type="dxa"/>
            <w:tcBorders>
              <w:top w:val="single" w:sz="4" w:space="0" w:color="auto"/>
              <w:left w:val="nil"/>
              <w:bottom w:val="single" w:sz="12" w:space="0" w:color="auto"/>
              <w:right w:val="nil"/>
            </w:tcBorders>
            <w:shd w:val="clear" w:color="auto" w:fill="auto"/>
          </w:tcPr>
          <w:p w:rsidR="0027405F" w:rsidRPr="00A10A37" w:rsidRDefault="0027405F" w:rsidP="00190A01">
            <w:pPr>
              <w:pStyle w:val="Tabletext"/>
              <w:rPr>
                <w:b/>
              </w:rPr>
            </w:pPr>
            <w:r w:rsidRPr="00A10A37">
              <w:rPr>
                <w:b/>
              </w:rPr>
              <w:t>Total other income</w:t>
            </w:r>
          </w:p>
        </w:tc>
        <w:tc>
          <w:tcPr>
            <w:tcW w:w="980" w:type="dxa"/>
            <w:tcBorders>
              <w:top w:val="single" w:sz="4" w:space="0" w:color="auto"/>
              <w:left w:val="nil"/>
              <w:bottom w:val="single" w:sz="12" w:space="0" w:color="auto"/>
              <w:right w:val="nil"/>
            </w:tcBorders>
            <w:shd w:val="clear" w:color="00FFFF" w:fill="CCCCCC"/>
            <w:noWrap/>
          </w:tcPr>
          <w:p w:rsidR="0027405F" w:rsidRPr="00A10A37" w:rsidRDefault="0027405F" w:rsidP="00190A01">
            <w:pPr>
              <w:pStyle w:val="TableofFigures"/>
              <w:rPr>
                <w:b/>
              </w:rPr>
            </w:pPr>
            <w:r w:rsidRPr="00A10A37">
              <w:rPr>
                <w:b/>
              </w:rPr>
              <w:t>6 213</w:t>
            </w:r>
          </w:p>
        </w:tc>
        <w:tc>
          <w:tcPr>
            <w:tcW w:w="980" w:type="dxa"/>
            <w:tcBorders>
              <w:top w:val="single" w:sz="4" w:space="0" w:color="auto"/>
              <w:left w:val="nil"/>
              <w:bottom w:val="single" w:sz="12" w:space="0" w:color="auto"/>
              <w:right w:val="nil"/>
            </w:tcBorders>
            <w:shd w:val="clear" w:color="auto" w:fill="auto"/>
            <w:noWrap/>
          </w:tcPr>
          <w:p w:rsidR="0027405F" w:rsidRPr="00A10A37" w:rsidRDefault="0027405F" w:rsidP="00190A01">
            <w:pPr>
              <w:pStyle w:val="TableofFigures"/>
              <w:rPr>
                <w:b/>
              </w:rPr>
            </w:pPr>
            <w:r w:rsidRPr="00A10A37">
              <w:rPr>
                <w:b/>
              </w:rPr>
              <w:t>5 091</w:t>
            </w:r>
          </w:p>
        </w:tc>
      </w:tr>
    </w:tbl>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120"/>
      </w:pPr>
    </w:p>
    <w:p w:rsidR="0027405F" w:rsidRPr="00A10A37" w:rsidRDefault="0027405F" w:rsidP="0027405F">
      <w:pPr>
        <w:spacing w:before="0" w:line="240" w:lineRule="atLeast"/>
        <w:rPr>
          <w:rFonts w:ascii="Calibri" w:hAnsi="Calibri" w:cs="Arial Narrow"/>
          <w:color w:val="0000FF"/>
          <w:sz w:val="16"/>
          <w:szCs w:val="16"/>
          <w:lang w:val="en-GB"/>
        </w:rPr>
      </w:pPr>
      <w:r w:rsidRPr="00A10A37">
        <w:rPr>
          <w:rFonts w:ascii="Calibri" w:hAnsi="Calibri" w:cs="Arial Narrow"/>
          <w:color w:val="0000FF"/>
          <w:sz w:val="16"/>
          <w:szCs w:val="16"/>
          <w:lang w:val="en-GB"/>
        </w:rPr>
        <w:br w:type="page"/>
      </w:r>
    </w:p>
    <w:p w:rsidR="0027405F" w:rsidRPr="00A10A37" w:rsidRDefault="0027405F" w:rsidP="0027405F">
      <w:pPr>
        <w:spacing w:before="0" w:line="240" w:lineRule="atLeast"/>
        <w:rPr>
          <w:rFonts w:ascii="Calibri" w:hAnsi="Calibri" w:cs="Arial Narrow"/>
          <w:color w:val="0000FF"/>
          <w:sz w:val="16"/>
          <w:szCs w:val="16"/>
          <w:lang w:val="en-GB"/>
        </w:rPr>
      </w:pP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Income from transaction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rPr>
          <w:b w:val="0"/>
          <w:bCs w:val="0"/>
        </w:rPr>
      </w:pPr>
      <w:r w:rsidRPr="00A10A37">
        <w:t>Accounting for income</w:t>
      </w:r>
    </w:p>
    <w:p w:rsidR="0027405F" w:rsidRPr="00A10A37" w:rsidRDefault="0027405F" w:rsidP="0027405F">
      <w:pPr>
        <w:pStyle w:val="CommentaryText"/>
        <w:pBdr>
          <w:bottom w:val="none" w:sz="0" w:space="0" w:color="auto"/>
        </w:pBdr>
      </w:pPr>
      <w:r w:rsidRPr="00A10A37">
        <w:t xml:space="preserve">Accounting for income generally has to comply with AASB 118 </w:t>
      </w:r>
      <w:r w:rsidRPr="00A10A37">
        <w:rPr>
          <w:i/>
        </w:rPr>
        <w:t>Income</w:t>
      </w:r>
      <w:r w:rsidRPr="00A10A37">
        <w:t xml:space="preserve"> and AASB 1004 </w:t>
      </w:r>
      <w:r w:rsidRPr="00A10A37">
        <w:rPr>
          <w:i/>
        </w:rPr>
        <w:t xml:space="preserve">Contributions, </w:t>
      </w:r>
      <w:r w:rsidRPr="00A10A37">
        <w:t>except for income that arises from sources that are covered by other standards. For example income arising from lease agreements (AASB 117 </w:t>
      </w:r>
      <w:r w:rsidRPr="00A10A37">
        <w:rPr>
          <w:i/>
        </w:rPr>
        <w:t>Leases</w:t>
      </w:r>
      <w:r w:rsidRPr="00A10A37">
        <w:t xml:space="preserve">), dividends from investment accounted for using the equity method (AASB 128 </w:t>
      </w:r>
      <w:r w:rsidRPr="00A10A37">
        <w:rPr>
          <w:i/>
        </w:rPr>
        <w:t>Investments in Associates</w:t>
      </w:r>
      <w:r w:rsidRPr="00A10A37">
        <w:t>) etc.</w:t>
      </w:r>
    </w:p>
    <w:p w:rsidR="0027405F" w:rsidRPr="00A10A37" w:rsidRDefault="0027405F" w:rsidP="0027405F">
      <w:pPr>
        <w:pStyle w:val="CommentaryHeading1"/>
        <w:pBdr>
          <w:top w:val="none" w:sz="0" w:space="0" w:color="auto"/>
          <w:bottom w:val="none" w:sz="0" w:space="0" w:color="auto"/>
        </w:pBdr>
      </w:pPr>
      <w:r w:rsidRPr="00A10A37">
        <w:t xml:space="preserve">Disclosure requirements </w:t>
      </w:r>
    </w:p>
    <w:p w:rsidR="0027405F" w:rsidRPr="00A10A37" w:rsidRDefault="0027405F" w:rsidP="0027405F">
      <w:pPr>
        <w:pStyle w:val="CommentaryText"/>
        <w:pBdr>
          <w:top w:val="none" w:sz="0" w:space="0" w:color="auto"/>
          <w:bottom w:val="none" w:sz="0" w:space="0" w:color="auto"/>
        </w:pBdr>
      </w:pPr>
      <w:r w:rsidRPr="00A10A37">
        <w:t xml:space="preserve">To align with whole of government reporting, which is in compliance with AASB 1049 requirements, </w:t>
      </w:r>
      <w:r w:rsidRPr="00A10A37">
        <w:rPr>
          <w:b/>
        </w:rPr>
        <w:t>departments are required</w:t>
      </w:r>
      <w:r w:rsidRPr="00A10A37">
        <w:t xml:space="preserve"> to classify items of income between transactions and other economic flows as appropriate. Departments should refer to Note 44 </w:t>
      </w:r>
      <w:r w:rsidRPr="00A10A37">
        <w:rPr>
          <w:i/>
        </w:rPr>
        <w:t xml:space="preserve">Glossary of terms and style conventions </w:t>
      </w:r>
      <w:r w:rsidRPr="00A10A37">
        <w:t xml:space="preserve">in the Model for definitions on ‘transactions’ and ‘other economic flows’, and refer to Appendix 2 for the </w:t>
      </w:r>
      <w:r w:rsidRPr="00A10A37">
        <w:rPr>
          <w:i/>
        </w:rPr>
        <w:t>Practical classification guide between transactions and other economic flows</w:t>
      </w:r>
      <w:r w:rsidRPr="00A10A37">
        <w:t xml:space="preserve"> for further examples. </w:t>
      </w:r>
    </w:p>
    <w:p w:rsidR="0027405F" w:rsidRPr="00A10A37" w:rsidRDefault="0027405F" w:rsidP="0027405F">
      <w:pPr>
        <w:pStyle w:val="CommentaryText"/>
        <w:pBdr>
          <w:top w:val="none" w:sz="0" w:space="0" w:color="auto"/>
          <w:bottom w:val="none" w:sz="0" w:space="0" w:color="auto"/>
        </w:pBdr>
      </w:pPr>
      <w:r w:rsidRPr="00A10A37">
        <w:t>In relation to income from transactions, common material items (some are illustrated in Note 4 of the Model</w:t>
      </w:r>
      <w:r w:rsidRPr="00A10A37">
        <w:rPr>
          <w:i/>
        </w:rPr>
        <w:t>)</w:t>
      </w:r>
      <w:r w:rsidRPr="00A10A37">
        <w:t xml:space="preserve"> may include the following:</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8.35</w:t>
      </w:r>
    </w:p>
    <w:p w:rsidR="0027405F" w:rsidRPr="00A10A37" w:rsidRDefault="0027405F" w:rsidP="0027405F">
      <w:pPr>
        <w:pStyle w:val="CommentaryTextIndent"/>
        <w:pBdr>
          <w:top w:val="none" w:sz="0" w:space="0" w:color="auto"/>
          <w:bottom w:val="none" w:sz="0" w:space="0" w:color="auto"/>
        </w:pBdr>
      </w:pPr>
      <w:r w:rsidRPr="00A10A37">
        <w:br w:type="column"/>
        <w:t>(a)</w:t>
      </w:r>
      <w:r w:rsidRPr="00A10A37">
        <w:tab/>
        <w:t>the amount of each significant category of income recognised during the period including income arising from:</w:t>
      </w:r>
    </w:p>
    <w:p w:rsidR="0027405F" w:rsidRPr="00A10A37" w:rsidRDefault="0027405F" w:rsidP="0027405F">
      <w:pPr>
        <w:pStyle w:val="CommentaryTextIndent2"/>
        <w:pBdr>
          <w:top w:val="none" w:sz="0" w:space="0" w:color="auto"/>
          <w:bottom w:val="none" w:sz="0" w:space="0" w:color="auto"/>
        </w:pBdr>
      </w:pPr>
      <w:r w:rsidRPr="00A10A37">
        <w:tab/>
        <w:t>(i)</w:t>
      </w:r>
      <w:r w:rsidRPr="00A10A37">
        <w:tab/>
        <w:t>the sale of goods;</w:t>
      </w:r>
    </w:p>
    <w:p w:rsidR="0027405F" w:rsidRPr="00A10A37" w:rsidRDefault="0027405F" w:rsidP="0027405F">
      <w:pPr>
        <w:pStyle w:val="CommentaryTextIndent2"/>
        <w:pBdr>
          <w:top w:val="none" w:sz="0" w:space="0" w:color="auto"/>
          <w:bottom w:val="none" w:sz="0" w:space="0" w:color="auto"/>
        </w:pBdr>
      </w:pPr>
      <w:r w:rsidRPr="00A10A37">
        <w:tab/>
        <w:t>(ii)</w:t>
      </w:r>
      <w:r w:rsidRPr="00A10A37">
        <w:tab/>
        <w:t>the rendering of services;</w:t>
      </w:r>
    </w:p>
    <w:p w:rsidR="0027405F" w:rsidRPr="00A10A37" w:rsidRDefault="0027405F" w:rsidP="0027405F">
      <w:pPr>
        <w:pStyle w:val="CommentaryTextIndent2"/>
        <w:pBdr>
          <w:top w:val="none" w:sz="0" w:space="0" w:color="auto"/>
          <w:bottom w:val="none" w:sz="0" w:space="0" w:color="auto"/>
        </w:pBdr>
      </w:pPr>
      <w:r w:rsidRPr="00A10A37">
        <w:tab/>
        <w:t>(iii)</w:t>
      </w:r>
      <w:r w:rsidRPr="00A10A37">
        <w:tab/>
        <w:t>interest;</w:t>
      </w:r>
    </w:p>
    <w:p w:rsidR="0027405F" w:rsidRPr="00A10A37" w:rsidRDefault="0027405F" w:rsidP="0027405F">
      <w:pPr>
        <w:pStyle w:val="CommentaryTextIndent2"/>
        <w:pBdr>
          <w:top w:val="none" w:sz="0" w:space="0" w:color="auto"/>
          <w:bottom w:val="none" w:sz="0" w:space="0" w:color="auto"/>
        </w:pBdr>
      </w:pPr>
      <w:r w:rsidRPr="00A10A37">
        <w:tab/>
        <w:t>(iv)</w:t>
      </w:r>
      <w:r w:rsidRPr="00A10A37">
        <w:tab/>
        <w:t>royalties; and</w:t>
      </w:r>
    </w:p>
    <w:p w:rsidR="0027405F" w:rsidRPr="00A10A37" w:rsidRDefault="0027405F" w:rsidP="0027405F">
      <w:pPr>
        <w:pStyle w:val="CommentaryTextIndent2"/>
        <w:pBdr>
          <w:top w:val="none" w:sz="0" w:space="0" w:color="auto"/>
          <w:bottom w:val="none" w:sz="0" w:space="0" w:color="auto"/>
        </w:pBdr>
      </w:pPr>
      <w:r w:rsidRPr="00A10A37">
        <w:tab/>
        <w:t>(v)</w:t>
      </w:r>
      <w:r w:rsidRPr="00A10A37">
        <w:tab/>
        <w:t>dividends;</w:t>
      </w:r>
    </w:p>
    <w:p w:rsidR="0027405F" w:rsidRPr="00A10A37" w:rsidRDefault="0027405F" w:rsidP="0027405F">
      <w:pPr>
        <w:pStyle w:val="CommentaryTextIndent"/>
        <w:pBdr>
          <w:top w:val="none" w:sz="0" w:space="0" w:color="auto"/>
          <w:bottom w:val="none" w:sz="0" w:space="0" w:color="auto"/>
        </w:pBdr>
      </w:pPr>
      <w:r w:rsidRPr="00A10A37">
        <w:t>(b)</w:t>
      </w:r>
      <w:r w:rsidRPr="00A10A37">
        <w:tab/>
        <w:t>the amount of income arising from exchanges of goods or services included in each significant category of income;</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0(b)</w:t>
      </w:r>
    </w:p>
    <w:p w:rsidR="0027405F" w:rsidRPr="00A10A37" w:rsidRDefault="0027405F" w:rsidP="0027405F">
      <w:pPr>
        <w:pStyle w:val="CommentaryTextIndent"/>
        <w:pBdr>
          <w:top w:val="none" w:sz="0" w:space="0" w:color="auto"/>
          <w:bottom w:val="none" w:sz="0" w:space="0" w:color="auto"/>
        </w:pBdr>
      </w:pPr>
      <w:r w:rsidRPr="00A10A37">
        <w:br w:type="column"/>
        <w:t>(c)</w:t>
      </w:r>
      <w:r w:rsidRPr="00A10A37">
        <w:tab/>
        <w:t xml:space="preserve">total interest income for financial assets that are not at fair value through profit or loss; </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0(c)</w:t>
      </w:r>
    </w:p>
    <w:p w:rsidR="0027405F" w:rsidRPr="00A10A37" w:rsidRDefault="0027405F" w:rsidP="0027405F">
      <w:pPr>
        <w:pStyle w:val="CommentaryTextIndent"/>
        <w:pBdr>
          <w:top w:val="none" w:sz="0" w:space="0" w:color="auto"/>
          <w:bottom w:val="none" w:sz="0" w:space="0" w:color="auto"/>
        </w:pBdr>
      </w:pPr>
      <w:r w:rsidRPr="00A10A37">
        <w:br w:type="column"/>
        <w:t>(d)</w:t>
      </w:r>
      <w:r w:rsidRPr="00A10A37">
        <w:tab/>
        <w:t>fee income arising from:</w:t>
      </w:r>
    </w:p>
    <w:p w:rsidR="0027405F" w:rsidRPr="00A10A37" w:rsidRDefault="0027405F" w:rsidP="0027405F">
      <w:pPr>
        <w:pStyle w:val="CommentaryTextIndent2"/>
        <w:pBdr>
          <w:top w:val="none" w:sz="0" w:space="0" w:color="auto"/>
          <w:bottom w:val="none" w:sz="0" w:space="0" w:color="auto"/>
        </w:pBdr>
      </w:pPr>
      <w:r w:rsidRPr="00A10A37">
        <w:tab/>
        <w:t>(i)</w:t>
      </w:r>
      <w:r w:rsidRPr="00A10A37">
        <w:tab/>
        <w:t>financial assets that are not at fair value through profit or loss; and</w:t>
      </w:r>
    </w:p>
    <w:p w:rsidR="0027405F" w:rsidRPr="00A10A37" w:rsidRDefault="0027405F" w:rsidP="0027405F">
      <w:pPr>
        <w:pStyle w:val="CommentaryTextIndent2"/>
        <w:pBdr>
          <w:top w:val="none" w:sz="0" w:space="0" w:color="auto"/>
          <w:bottom w:val="none" w:sz="0" w:space="0" w:color="auto"/>
        </w:pBdr>
      </w:pPr>
      <w:r w:rsidRPr="00A10A37">
        <w:tab/>
        <w:t xml:space="preserve">(ii) </w:t>
      </w:r>
      <w:r w:rsidRPr="00A10A37">
        <w:tab/>
        <w:t>trust and other fiduciary activities that result in the holding of assets on behalf of individuals, trusts retirement benefit plans, and other institutions; and</w:t>
      </w:r>
    </w:p>
    <w:p w:rsidR="0027405F" w:rsidRPr="00A10A37" w:rsidRDefault="0027405F" w:rsidP="0027405F">
      <w:pPr>
        <w:pStyle w:val="CommentaryTextIndent2"/>
        <w:ind w:firstLin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7.20(d)</w:t>
      </w:r>
    </w:p>
    <w:p w:rsidR="0027405F" w:rsidRPr="00A10A37" w:rsidRDefault="0027405F" w:rsidP="0027405F">
      <w:pPr>
        <w:pStyle w:val="CommentaryTextIndent"/>
        <w:pBdr>
          <w:top w:val="none" w:sz="0" w:space="0" w:color="auto"/>
          <w:bottom w:val="none" w:sz="0" w:space="0" w:color="auto"/>
        </w:pBdr>
      </w:pPr>
      <w:r w:rsidRPr="00A10A37">
        <w:br w:type="column"/>
        <w:t>(e)</w:t>
      </w:r>
      <w:r w:rsidRPr="00A10A37">
        <w:tab/>
        <w:t xml:space="preserve">interest income on impaired financial assets accrued in accordance with paragraph AG 93 of AASB 139 </w:t>
      </w:r>
      <w:r w:rsidRPr="00A10A37">
        <w:rPr>
          <w:i/>
        </w:rPr>
        <w:t>Financial Instruments: Recognition and Measurement</w:t>
      </w:r>
      <w:r w:rsidRPr="00A10A37">
        <w:t>.</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2"/>
      </w:pPr>
      <w:r w:rsidRPr="00A10A37">
        <w:br w:type="column"/>
        <w:t>Additional disclosures for income from contributions</w:t>
      </w:r>
    </w:p>
    <w:p w:rsidR="0027405F" w:rsidRPr="00A10A37" w:rsidRDefault="0027405F" w:rsidP="0027405F">
      <w:pPr>
        <w:pStyle w:val="CommentaryText"/>
        <w:pBdr>
          <w:top w:val="none" w:sz="0" w:space="0" w:color="auto"/>
          <w:bottom w:val="none" w:sz="0" w:space="0" w:color="auto"/>
        </w:pBdr>
      </w:pPr>
      <w:r w:rsidRPr="00A10A37">
        <w:t>A department must also disclose the following in respect of contributions recognised during the perio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04.60(b), (d)</w:t>
      </w:r>
    </w:p>
    <w:p w:rsidR="0027405F" w:rsidRPr="00A10A37" w:rsidRDefault="0027405F" w:rsidP="0027405F">
      <w:pPr>
        <w:pStyle w:val="CommentaryTextIndent"/>
        <w:pBdr>
          <w:top w:val="none" w:sz="0" w:space="0" w:color="auto"/>
          <w:bottom w:val="none" w:sz="0" w:space="0" w:color="auto"/>
        </w:pBdr>
      </w:pPr>
      <w:r w:rsidRPr="00A10A37">
        <w:br w:type="column"/>
        <w:t>(a)</w:t>
      </w:r>
      <w:r w:rsidRPr="00A10A37">
        <w:tab/>
        <w:t>the nature and amount of contributions recognised as income during the period that were provided specifically for the provision of goods or services over a future perio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04.60(c), (d)</w:t>
      </w:r>
    </w:p>
    <w:p w:rsidR="0027405F" w:rsidRPr="00A10A37" w:rsidRDefault="0027405F" w:rsidP="0027405F">
      <w:pPr>
        <w:pStyle w:val="CommentaryTextIndent"/>
        <w:pBdr>
          <w:top w:val="none" w:sz="0" w:space="0" w:color="auto"/>
          <w:bottom w:val="none" w:sz="0" w:space="0" w:color="auto"/>
        </w:pBdr>
      </w:pPr>
      <w:r w:rsidRPr="00A10A37">
        <w:br w:type="column"/>
        <w:t>(b)</w:t>
      </w:r>
      <w:r w:rsidRPr="00A10A37">
        <w:tab/>
        <w:t>the nature and amount of contributions recognised as income during the period that were obtained in respect of a future rating or taxing period identified by the general government sector or whole of government for the purpose of establishing a rate or tax; an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04.60(e), (d)</w:t>
      </w:r>
    </w:p>
    <w:p w:rsidR="0027405F" w:rsidRPr="00A10A37" w:rsidRDefault="0027405F" w:rsidP="0027405F">
      <w:pPr>
        <w:pStyle w:val="CommentaryTextIndent"/>
        <w:pBdr>
          <w:top w:val="none" w:sz="0" w:space="0" w:color="auto"/>
        </w:pBdr>
      </w:pPr>
      <w:r w:rsidRPr="00A10A37">
        <w:br w:type="column"/>
        <w:t>(c)</w:t>
      </w:r>
      <w:r w:rsidRPr="00A10A37">
        <w:tab/>
        <w:t>contributions received as income in previous reporting periods that were obtained in respect of the current reporting perio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tabs>
          <w:tab w:val="left" w:pos="284"/>
        </w:tabs>
        <w:ind w:left="284" w:hanging="284"/>
      </w:pPr>
      <w:r w:rsidRPr="00A10A37">
        <w:br w:type="page"/>
      </w:r>
      <w:r w:rsidRPr="00A10A37">
        <w:br w:type="column"/>
      </w:r>
    </w:p>
    <w:p w:rsidR="0027405F" w:rsidRPr="00A10A37" w:rsidRDefault="0027405F" w:rsidP="0027405F">
      <w:pPr>
        <w:pStyle w:val="CommentaryHeading"/>
        <w:rPr>
          <w:i/>
        </w:rPr>
      </w:pPr>
      <w:r w:rsidRPr="00A10A37">
        <w:t xml:space="preserve">Commentary – Income from transactions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Heading2"/>
      </w:pPr>
      <w:bookmarkStart w:id="331" w:name="_Toc163448728"/>
      <w:r w:rsidRPr="00A10A37">
        <w:t>Income from contributions with conditions attached</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04.60(a)</w:t>
      </w:r>
    </w:p>
    <w:p w:rsidR="0027405F" w:rsidRPr="00A10A37" w:rsidRDefault="0027405F" w:rsidP="0027405F">
      <w:pPr>
        <w:pStyle w:val="CommentaryText"/>
        <w:pBdr>
          <w:top w:val="none" w:sz="0" w:space="0" w:color="auto"/>
          <w:bottom w:val="none" w:sz="0" w:space="0" w:color="auto"/>
        </w:pBdr>
      </w:pPr>
      <w:r w:rsidRPr="00A10A37">
        <w:br w:type="column"/>
        <w:t>Where a department has recognised income contributions for which the contributor has specified the manner in which they are to be expended, and those conditions are undischarged at the end of the reporting period, the department must disclose details of those contributions and the conditions attached to them.</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t>AASB 118.35(b)</w:t>
      </w:r>
    </w:p>
    <w:p w:rsidR="0027405F" w:rsidRPr="00A10A37" w:rsidRDefault="0027405F" w:rsidP="0027405F">
      <w:pPr>
        <w:pStyle w:val="CommentaryHeading2"/>
      </w:pPr>
      <w:r w:rsidRPr="00A10A37">
        <w:br w:type="column"/>
        <w:t>User charges, fees and fines</w:t>
      </w:r>
    </w:p>
    <w:p w:rsidR="0027405F" w:rsidRPr="00A10A37" w:rsidRDefault="0027405F" w:rsidP="0027405F">
      <w:pPr>
        <w:pStyle w:val="CommentaryText"/>
        <w:pBdr>
          <w:top w:val="none" w:sz="0" w:space="0" w:color="auto"/>
          <w:bottom w:val="none" w:sz="0" w:space="0" w:color="auto"/>
        </w:pBdr>
      </w:pPr>
      <w:r w:rsidRPr="00A10A37">
        <w:t>Where user charges, fees and fines exist as controlled items, the department is required to disclose these items separately in the income note.</w:t>
      </w:r>
    </w:p>
    <w:p w:rsidR="0027405F" w:rsidRPr="00A10A37" w:rsidRDefault="0027405F" w:rsidP="0027405F">
      <w:pPr>
        <w:pStyle w:val="CommentaryHeading1"/>
        <w:pBdr>
          <w:top w:val="none" w:sz="0" w:space="0" w:color="auto"/>
          <w:bottom w:val="none" w:sz="0" w:space="0" w:color="auto"/>
        </w:pBdr>
      </w:pPr>
      <w:r w:rsidRPr="00A10A37">
        <w:t>Transfer of assets from customers to be used for ongoing access to a supply of goods or services</w:t>
      </w:r>
    </w:p>
    <w:bookmarkEnd w:id="331"/>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w:t>
      </w:r>
      <w:r w:rsidRPr="00A10A37">
        <w:t>Interpretation</w:t>
      </w:r>
      <w:r w:rsidRPr="00A10A37">
        <w:rPr>
          <w:lang w:val="en-AU"/>
        </w:rPr>
        <w:t xml:space="preserve"> 18.5 and 6</w:t>
      </w:r>
    </w:p>
    <w:p w:rsidR="0027405F" w:rsidRPr="00A10A37" w:rsidRDefault="0027405F" w:rsidP="0027405F">
      <w:pPr>
        <w:pStyle w:val="CommentaryText"/>
        <w:pBdr>
          <w:top w:val="none" w:sz="0" w:space="0" w:color="auto"/>
        </w:pBdr>
      </w:pPr>
      <w:r w:rsidRPr="00A10A37">
        <w:br w:type="column"/>
        <w:t xml:space="preserve">AASB Interpretation 18 </w:t>
      </w:r>
      <w:r w:rsidRPr="00A10A37">
        <w:rPr>
          <w:i/>
        </w:rPr>
        <w:t xml:space="preserve">Transfer of Assets from Customers </w:t>
      </w:r>
      <w:r w:rsidRPr="00A10A37">
        <w:t>provides guidance on the recognition and measurement of:</w:t>
      </w:r>
    </w:p>
    <w:p w:rsidR="0027405F" w:rsidRPr="00A10A37" w:rsidRDefault="0027405F" w:rsidP="0027405F">
      <w:pPr>
        <w:pStyle w:val="CommentaryTextIndent"/>
        <w:pBdr>
          <w:top w:val="none" w:sz="0" w:space="0" w:color="auto"/>
        </w:pBdr>
      </w:pPr>
      <w:r w:rsidRPr="00A10A37">
        <w:t>(i)</w:t>
      </w:r>
      <w:r w:rsidRPr="00A10A37">
        <w:tab/>
        <w:t>property, plant and equipment received from a customer which must be used by the entity to connect the customer to a network or to provide the customer with ongoing access to a supply of goods or services, or to do both; and</w:t>
      </w:r>
    </w:p>
    <w:p w:rsidR="0027405F" w:rsidRPr="00A10A37" w:rsidRDefault="0027405F" w:rsidP="0027405F">
      <w:pPr>
        <w:pStyle w:val="CommentaryTextIndent"/>
        <w:pBdr>
          <w:top w:val="none" w:sz="0" w:space="0" w:color="auto"/>
        </w:pBdr>
      </w:pPr>
      <w:r w:rsidRPr="00A10A37">
        <w:t>(ii)</w:t>
      </w:r>
      <w:r w:rsidRPr="00A10A37">
        <w:tab/>
        <w:t>cash received from a customer that must only be used by the entity to construct or acquire an item of property, plant and equipment, and the entity must then use this property, plant and equipment to connect the customer to a network or to provide the customer with ongoing access to a supply of goods or services, or to do both.</w:t>
      </w:r>
    </w:p>
    <w:p w:rsidR="0027405F" w:rsidRPr="00A10A37" w:rsidRDefault="0027405F" w:rsidP="0027405F">
      <w:pPr>
        <w:pStyle w:val="SmallLine"/>
      </w:pPr>
      <w:bookmarkStart w:id="332" w:name="_Toc163448730"/>
    </w:p>
    <w:p w:rsidR="0027405F" w:rsidRPr="00A10A37" w:rsidRDefault="0027405F" w:rsidP="0027405F">
      <w:pPr>
        <w:pStyle w:val="SmallLine"/>
      </w:pPr>
      <w:r w:rsidRPr="00A10A37">
        <w:br w:type="column"/>
      </w:r>
      <w:bookmarkEnd w:id="332"/>
    </w:p>
    <w:p w:rsidR="0027405F" w:rsidRPr="00A10A37" w:rsidRDefault="0027405F" w:rsidP="0027405F">
      <w:pPr>
        <w:pStyle w:val="Reference"/>
        <w:spacing w:before="140"/>
      </w:pPr>
      <w:r w:rsidRPr="00A10A37">
        <w:t>AASB 101.97</w:t>
      </w:r>
    </w:p>
    <w:p w:rsidR="0027405F" w:rsidRPr="00A10A37" w:rsidRDefault="0027405F" w:rsidP="0027405F">
      <w:pPr>
        <w:pStyle w:val="NoteHeading"/>
      </w:pPr>
      <w:r w:rsidRPr="00A10A37">
        <w:br w:type="column"/>
      </w:r>
      <w:bookmarkStart w:id="333" w:name="_Toc332019463"/>
      <w:bookmarkStart w:id="334" w:name="_Toc366843351"/>
      <w:bookmarkStart w:id="335" w:name="_Toc416789235"/>
      <w:r w:rsidRPr="00A10A37">
        <w:t>Note 5.</w:t>
      </w:r>
      <w:r w:rsidRPr="00A10A37">
        <w:tab/>
        <w:t>Expenses from transactions</w:t>
      </w:r>
      <w:bookmarkEnd w:id="333"/>
      <w:bookmarkEnd w:id="334"/>
      <w:bookmarkEnd w:id="335"/>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119.46</w:t>
      </w:r>
      <w:r w:rsidRPr="00A10A37">
        <w:br/>
        <w:t>FRD 112D</w:t>
      </w: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Reference"/>
      </w:pPr>
      <w:r w:rsidRPr="00A10A37">
        <w:t>AASB 119.142</w:t>
      </w: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120"/>
        <w:rPr>
          <w:lang w:val="en-AU"/>
        </w:rPr>
      </w:pPr>
      <w:r w:rsidRPr="00A10A37">
        <w:rPr>
          <w:lang w:val="en-AU"/>
        </w:rPr>
        <w:t>AASB 101.104</w:t>
      </w:r>
    </w:p>
    <w:p w:rsidR="0027405F" w:rsidRPr="00A10A37" w:rsidRDefault="0027405F" w:rsidP="0027405F">
      <w:pPr>
        <w:pStyle w:val="Reference"/>
        <w:spacing w:before="100"/>
        <w:rPr>
          <w:color w:val="FF0000"/>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r w:rsidRPr="00A10A37">
        <w:rPr>
          <w:lang w:val="en-AU"/>
        </w:rPr>
        <w:t>AASB 7.20(b)</w:t>
      </w: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Red"/>
        <w:spacing w:before="200"/>
        <w:rPr>
          <w:rStyle w:val="ReferenceChar"/>
        </w:rPr>
      </w:pPr>
      <w:r w:rsidRPr="00A10A37">
        <w:rPr>
          <w:rStyle w:val="ReferenceChar"/>
        </w:rPr>
        <w:t>AASB 101.97</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140.75(f)(ii) and (iii)</w:t>
      </w:r>
    </w:p>
    <w:p w:rsidR="0027405F" w:rsidRPr="00A10A37" w:rsidRDefault="0027405F" w:rsidP="0027405F">
      <w:pPr>
        <w:pStyle w:val="million"/>
        <w:rPr>
          <w:rFonts w:ascii="Tahoma" w:hAnsi="Tahoma" w:cs="Tahoma"/>
          <w:sz w:val="20"/>
        </w:rPr>
      </w:pPr>
      <w:r w:rsidRPr="00A10A37">
        <w:br w:type="column"/>
        <w:t>($ thousand)</w:t>
      </w:r>
    </w:p>
    <w:tbl>
      <w:tblPr>
        <w:tblW w:w="8118" w:type="dxa"/>
        <w:tblInd w:w="25" w:type="dxa"/>
        <w:tblLayout w:type="fixed"/>
        <w:tblCellMar>
          <w:left w:w="43" w:type="dxa"/>
          <w:right w:w="43" w:type="dxa"/>
        </w:tblCellMar>
        <w:tblLook w:val="04A0" w:firstRow="1" w:lastRow="0" w:firstColumn="1" w:lastColumn="0" w:noHBand="0" w:noVBand="1"/>
      </w:tblPr>
      <w:tblGrid>
        <w:gridCol w:w="378"/>
        <w:gridCol w:w="5760"/>
        <w:gridCol w:w="990"/>
        <w:gridCol w:w="990"/>
      </w:tblGrid>
      <w:tr w:rsidR="0027405F" w:rsidRPr="00A10A37" w:rsidTr="00190A01">
        <w:trPr>
          <w:trHeight w:val="255"/>
        </w:trPr>
        <w:tc>
          <w:tcPr>
            <w:tcW w:w="374"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xml:space="preserve"> </w:t>
            </w:r>
          </w:p>
        </w:tc>
        <w:tc>
          <w:tcPr>
            <w:tcW w:w="57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 xml:space="preserve"> </w:t>
            </w:r>
          </w:p>
        </w:tc>
        <w:tc>
          <w:tcPr>
            <w:tcW w:w="99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99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rPr>
                <w:b/>
              </w:rPr>
            </w:pPr>
            <w:r w:rsidRPr="00A10A37">
              <w:rPr>
                <w:b/>
              </w:rPr>
              <w:t>(a)</w:t>
            </w:r>
          </w:p>
        </w:tc>
        <w:tc>
          <w:tcPr>
            <w:tcW w:w="5760"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Employee expenses</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Post employment benefits</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ind w:left="284" w:hanging="86"/>
            </w:pPr>
            <w:r w:rsidRPr="00A10A37">
              <w:t>Defined contribution superannuation expense</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51</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25</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ind w:left="284" w:hanging="86"/>
            </w:pPr>
            <w:r w:rsidRPr="00A10A37">
              <w:t>Defined benefit superannuation expense</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35</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55</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Termination benefits</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810</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20</w:t>
            </w:r>
          </w:p>
        </w:tc>
      </w:tr>
      <w:tr w:rsidR="0027405F" w:rsidRPr="00A10A37" w:rsidTr="00190A01">
        <w:trPr>
          <w:trHeight w:val="255"/>
        </w:trPr>
        <w:tc>
          <w:tcPr>
            <w:tcW w:w="374"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Salaries and wages, annual leave and long service leave</w:t>
            </w:r>
          </w:p>
        </w:tc>
        <w:tc>
          <w:tcPr>
            <w:tcW w:w="9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1 271</w:t>
            </w:r>
          </w:p>
        </w:tc>
        <w:tc>
          <w:tcPr>
            <w:tcW w:w="99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0 370</w:t>
            </w:r>
          </w:p>
        </w:tc>
      </w:tr>
      <w:tr w:rsidR="0027405F" w:rsidRPr="00A10A37" w:rsidTr="00190A01">
        <w:trPr>
          <w:trHeight w:val="255"/>
        </w:trPr>
        <w:tc>
          <w:tcPr>
            <w:tcW w:w="37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576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employee expenses</w:t>
            </w:r>
          </w:p>
        </w:tc>
        <w:tc>
          <w:tcPr>
            <w:tcW w:w="9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3 767</w:t>
            </w:r>
          </w:p>
        </w:tc>
        <w:tc>
          <w:tcPr>
            <w:tcW w:w="99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0 970</w:t>
            </w:r>
          </w:p>
        </w:tc>
      </w:tr>
      <w:tr w:rsidR="0027405F" w:rsidRPr="00A10A37" w:rsidTr="00190A01">
        <w:trPr>
          <w:trHeight w:val="255"/>
        </w:trPr>
        <w:tc>
          <w:tcPr>
            <w:tcW w:w="374" w:type="dxa"/>
            <w:tcBorders>
              <w:top w:val="single" w:sz="12" w:space="0" w:color="auto"/>
              <w:left w:val="nil"/>
              <w:bottom w:val="nil"/>
              <w:right w:val="nil"/>
            </w:tcBorders>
            <w:shd w:val="clear" w:color="auto" w:fill="auto"/>
            <w:noWrap/>
            <w:hideMark/>
          </w:tcPr>
          <w:p w:rsidR="0027405F" w:rsidRPr="00A10A37" w:rsidRDefault="0027405F" w:rsidP="00190A01">
            <w:pPr>
              <w:pStyle w:val="Tabletext"/>
              <w:rPr>
                <w:b/>
              </w:rPr>
            </w:pPr>
            <w:r w:rsidRPr="00A10A37">
              <w:rPr>
                <w:b/>
              </w:rPr>
              <w:t>(b)</w:t>
            </w:r>
          </w:p>
        </w:tc>
        <w:tc>
          <w:tcPr>
            <w:tcW w:w="5760" w:type="dxa"/>
            <w:tcBorders>
              <w:top w:val="single" w:sz="12"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Depreciation</w:t>
            </w:r>
          </w:p>
        </w:tc>
        <w:tc>
          <w:tcPr>
            <w:tcW w:w="990"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Buildings</w:t>
            </w:r>
            <w:r w:rsidRPr="00A10A37">
              <w:rPr>
                <w:sz w:val="20"/>
                <w:vertAlign w:val="superscript"/>
              </w:rPr>
              <w:t>(i)</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578</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07</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Plant, equipment and vehicles</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2 118</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9 550</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Infrastructure</w:t>
            </w:r>
            <w:r w:rsidRPr="00A10A37">
              <w:rPr>
                <w:sz w:val="20"/>
                <w:vertAlign w:val="superscript"/>
              </w:rPr>
              <w:t>(ii)</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419</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40</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Road, infrastructure and earthworks</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514</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07</w:t>
            </w:r>
          </w:p>
        </w:tc>
      </w:tr>
      <w:tr w:rsidR="0027405F" w:rsidRPr="00A10A37" w:rsidTr="00190A01">
        <w:trPr>
          <w:trHeight w:val="255"/>
        </w:trPr>
        <w:tc>
          <w:tcPr>
            <w:tcW w:w="374" w:type="dxa"/>
            <w:tcBorders>
              <w:left w:val="nil"/>
              <w:bottom w:val="single" w:sz="4" w:space="0" w:color="auto"/>
              <w:right w:val="nil"/>
            </w:tcBorders>
            <w:shd w:val="clear" w:color="auto" w:fill="auto"/>
            <w:noWrap/>
            <w:hideMark/>
          </w:tcPr>
          <w:p w:rsidR="0027405F" w:rsidRPr="00A10A37" w:rsidRDefault="0027405F" w:rsidP="00190A01">
            <w:pPr>
              <w:pStyle w:val="Tabletext"/>
              <w:rPr>
                <w:vertAlign w:val="superscript"/>
              </w:rPr>
            </w:pPr>
          </w:p>
        </w:tc>
        <w:tc>
          <w:tcPr>
            <w:tcW w:w="5760" w:type="dxa"/>
            <w:tcBorders>
              <w:left w:val="nil"/>
              <w:bottom w:val="single" w:sz="4" w:space="0" w:color="auto"/>
              <w:right w:val="nil"/>
            </w:tcBorders>
            <w:shd w:val="clear" w:color="auto" w:fill="auto"/>
            <w:hideMark/>
          </w:tcPr>
          <w:p w:rsidR="0027405F" w:rsidRPr="00A10A37" w:rsidRDefault="0027405F" w:rsidP="00190A01">
            <w:pPr>
              <w:pStyle w:val="Tabletext"/>
            </w:pPr>
            <w:r w:rsidRPr="00A10A37">
              <w:t>Intangible produced assets</w:t>
            </w:r>
          </w:p>
        </w:tc>
        <w:tc>
          <w:tcPr>
            <w:tcW w:w="990" w:type="dxa"/>
            <w:tcBorders>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471</w:t>
            </w:r>
          </w:p>
        </w:tc>
        <w:tc>
          <w:tcPr>
            <w:tcW w:w="990" w:type="dxa"/>
            <w:tcBorders>
              <w:left w:val="nil"/>
              <w:bottom w:val="single" w:sz="4" w:space="0" w:color="auto"/>
              <w:right w:val="nil"/>
            </w:tcBorders>
            <w:shd w:val="clear" w:color="auto" w:fill="auto"/>
            <w:noWrap/>
            <w:hideMark/>
          </w:tcPr>
          <w:p w:rsidR="0027405F" w:rsidRPr="00A10A37" w:rsidRDefault="0027405F" w:rsidP="00190A01">
            <w:pPr>
              <w:pStyle w:val="TableofFigures"/>
            </w:pPr>
            <w:r w:rsidRPr="00A10A37">
              <w:t>1 554</w:t>
            </w:r>
          </w:p>
        </w:tc>
      </w:tr>
      <w:tr w:rsidR="0027405F" w:rsidRPr="00A10A37" w:rsidTr="00190A01">
        <w:trPr>
          <w:trHeight w:val="255"/>
        </w:trPr>
        <w:tc>
          <w:tcPr>
            <w:tcW w:w="37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576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depreciation</w:t>
            </w:r>
          </w:p>
        </w:tc>
        <w:tc>
          <w:tcPr>
            <w:tcW w:w="990"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15 099</w:t>
            </w:r>
          </w:p>
        </w:tc>
        <w:tc>
          <w:tcPr>
            <w:tcW w:w="99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2 157</w:t>
            </w:r>
          </w:p>
        </w:tc>
      </w:tr>
      <w:tr w:rsidR="0027405F" w:rsidRPr="00A10A37" w:rsidTr="00190A01">
        <w:trPr>
          <w:trHeight w:val="255"/>
        </w:trPr>
        <w:tc>
          <w:tcPr>
            <w:tcW w:w="374" w:type="dxa"/>
            <w:tcBorders>
              <w:top w:val="single" w:sz="12" w:space="0" w:color="auto"/>
              <w:left w:val="nil"/>
              <w:bottom w:val="nil"/>
              <w:right w:val="nil"/>
            </w:tcBorders>
            <w:shd w:val="clear" w:color="auto" w:fill="auto"/>
            <w:noWrap/>
            <w:hideMark/>
          </w:tcPr>
          <w:p w:rsidR="0027405F" w:rsidRPr="00A10A37" w:rsidRDefault="0027405F" w:rsidP="00190A01">
            <w:pPr>
              <w:pStyle w:val="Tabletext"/>
              <w:rPr>
                <w:b/>
              </w:rPr>
            </w:pPr>
            <w:r w:rsidRPr="00A10A37">
              <w:rPr>
                <w:b/>
              </w:rPr>
              <w:t>(c)</w:t>
            </w:r>
          </w:p>
        </w:tc>
        <w:tc>
          <w:tcPr>
            <w:tcW w:w="5760" w:type="dxa"/>
            <w:tcBorders>
              <w:top w:val="single" w:sz="12"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Interest expense</w:t>
            </w:r>
          </w:p>
        </w:tc>
        <w:tc>
          <w:tcPr>
            <w:tcW w:w="990"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Interest on government loans</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72</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90</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Interest on finance leases </w:t>
            </w:r>
            <w:r w:rsidRPr="00A10A37">
              <w:rPr>
                <w:sz w:val="20"/>
                <w:vertAlign w:val="superscript"/>
              </w:rPr>
              <w:t>(iii)</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139</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95</w:t>
            </w:r>
          </w:p>
        </w:tc>
      </w:tr>
      <w:tr w:rsidR="0027405F" w:rsidRPr="00A10A37" w:rsidTr="00190A01">
        <w:trPr>
          <w:trHeight w:val="255"/>
        </w:trPr>
        <w:tc>
          <w:tcPr>
            <w:tcW w:w="374"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Other interest expense</w:t>
            </w:r>
          </w:p>
        </w:tc>
        <w:tc>
          <w:tcPr>
            <w:tcW w:w="9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055</w:t>
            </w:r>
          </w:p>
        </w:tc>
        <w:tc>
          <w:tcPr>
            <w:tcW w:w="99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750</w:t>
            </w:r>
          </w:p>
        </w:tc>
      </w:tr>
      <w:tr w:rsidR="0027405F" w:rsidRPr="00A10A37" w:rsidTr="00190A01">
        <w:trPr>
          <w:trHeight w:val="255"/>
        </w:trPr>
        <w:tc>
          <w:tcPr>
            <w:tcW w:w="37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576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interest expense</w:t>
            </w:r>
          </w:p>
        </w:tc>
        <w:tc>
          <w:tcPr>
            <w:tcW w:w="9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 366</w:t>
            </w:r>
          </w:p>
        </w:tc>
        <w:tc>
          <w:tcPr>
            <w:tcW w:w="99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 336</w:t>
            </w:r>
          </w:p>
        </w:tc>
      </w:tr>
      <w:tr w:rsidR="0027405F" w:rsidRPr="00A10A37" w:rsidTr="00190A01">
        <w:trPr>
          <w:trHeight w:val="255"/>
        </w:trPr>
        <w:tc>
          <w:tcPr>
            <w:tcW w:w="374" w:type="dxa"/>
            <w:tcBorders>
              <w:top w:val="single" w:sz="12" w:space="0" w:color="auto"/>
              <w:left w:val="nil"/>
              <w:bottom w:val="nil"/>
              <w:right w:val="nil"/>
            </w:tcBorders>
            <w:shd w:val="clear" w:color="auto" w:fill="auto"/>
            <w:noWrap/>
            <w:hideMark/>
          </w:tcPr>
          <w:p w:rsidR="0027405F" w:rsidRPr="00A10A37" w:rsidRDefault="0027405F" w:rsidP="00190A01">
            <w:pPr>
              <w:pStyle w:val="Tabletext"/>
              <w:rPr>
                <w:b/>
              </w:rPr>
            </w:pPr>
            <w:r w:rsidRPr="00A10A37">
              <w:rPr>
                <w:b/>
              </w:rPr>
              <w:t>(d)</w:t>
            </w:r>
          </w:p>
        </w:tc>
        <w:tc>
          <w:tcPr>
            <w:tcW w:w="5760" w:type="dxa"/>
            <w:tcBorders>
              <w:top w:val="single" w:sz="12"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Grants and other transfers</w:t>
            </w:r>
          </w:p>
        </w:tc>
        <w:tc>
          <w:tcPr>
            <w:tcW w:w="990"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General purpose grants</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9 052</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1 445</w:t>
            </w:r>
          </w:p>
        </w:tc>
      </w:tr>
      <w:tr w:rsidR="0027405F" w:rsidRPr="00A10A37" w:rsidTr="00190A01">
        <w:trPr>
          <w:trHeight w:val="255"/>
        </w:trPr>
        <w:tc>
          <w:tcPr>
            <w:tcW w:w="374"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Specific purpose grants for on</w:t>
            </w:r>
            <w:r w:rsidRPr="00A10A37">
              <w:noBreakHyphen/>
              <w:t>passing</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1 688</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55"/>
        </w:trPr>
        <w:tc>
          <w:tcPr>
            <w:tcW w:w="374"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Payments for specific purposes</w:t>
            </w:r>
          </w:p>
        </w:tc>
        <w:tc>
          <w:tcPr>
            <w:tcW w:w="9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144</w:t>
            </w:r>
          </w:p>
        </w:tc>
        <w:tc>
          <w:tcPr>
            <w:tcW w:w="99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 595</w:t>
            </w:r>
          </w:p>
        </w:tc>
      </w:tr>
      <w:tr w:rsidR="0027405F" w:rsidRPr="00A10A37" w:rsidTr="00190A01">
        <w:trPr>
          <w:trHeight w:val="255"/>
        </w:trPr>
        <w:tc>
          <w:tcPr>
            <w:tcW w:w="37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576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grants and other transfers</w:t>
            </w:r>
          </w:p>
        </w:tc>
        <w:tc>
          <w:tcPr>
            <w:tcW w:w="9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2 883</w:t>
            </w:r>
          </w:p>
        </w:tc>
        <w:tc>
          <w:tcPr>
            <w:tcW w:w="99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43 040</w:t>
            </w:r>
          </w:p>
        </w:tc>
      </w:tr>
      <w:tr w:rsidR="0027405F" w:rsidRPr="00A10A37" w:rsidTr="00190A01">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27405F" w:rsidRPr="00A10A37" w:rsidRDefault="0027405F" w:rsidP="00190A01">
            <w:pPr>
              <w:pStyle w:val="Tabletext"/>
              <w:rPr>
                <w:b/>
              </w:rPr>
            </w:pPr>
            <w:r w:rsidRPr="00A10A37">
              <w:rPr>
                <w:b/>
              </w:rPr>
              <w:t>(e)</w:t>
            </w:r>
          </w:p>
        </w:tc>
        <w:tc>
          <w:tcPr>
            <w:tcW w:w="5760"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 xml:space="preserve">Other operating expenses </w:t>
            </w:r>
            <w:r w:rsidRPr="00A10A37">
              <w:rPr>
                <w:b/>
                <w:vertAlign w:val="superscript"/>
              </w:rPr>
              <w:t>(iv)</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27405F" w:rsidRPr="00A10A37" w:rsidRDefault="0027405F" w:rsidP="00190A01">
            <w:pPr>
              <w:pStyle w:val="Tabletext"/>
              <w:rPr>
                <w:vertAlign w:val="superscript"/>
              </w:rPr>
            </w:pPr>
          </w:p>
        </w:tc>
        <w:tc>
          <w:tcPr>
            <w:tcW w:w="5760"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Supplies and services </w:t>
            </w:r>
            <w:r w:rsidRPr="00A10A37">
              <w:rPr>
                <w:vertAlign w:val="superscript"/>
              </w:rPr>
              <w:t>(v)</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rPr>
                <w:noProof/>
              </w:rPr>
            </w:pPr>
            <w:r w:rsidRPr="00A10A37">
              <w:t xml:space="preserve"> </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rPr>
                <w:noProof/>
              </w:rPr>
            </w:pPr>
            <w:r w:rsidRPr="00A10A37">
              <w:t xml:space="preserve"> </w:t>
            </w:r>
          </w:p>
        </w:tc>
      </w:tr>
      <w:tr w:rsidR="0027405F" w:rsidRPr="00A10A37" w:rsidTr="00190A01">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ind w:left="284" w:hanging="81"/>
            </w:pPr>
            <w:r w:rsidRPr="00A10A37">
              <w:t>Purchase of inventories</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005</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334</w:t>
            </w:r>
          </w:p>
        </w:tc>
      </w:tr>
      <w:tr w:rsidR="0027405F" w:rsidRPr="00A10A37" w:rsidTr="00190A01">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tcPr>
          <w:p w:rsidR="0027405F" w:rsidRPr="00A10A37" w:rsidRDefault="0027405F" w:rsidP="00190A01">
            <w:pPr>
              <w:pStyle w:val="Tabletext"/>
              <w:ind w:left="284" w:hanging="81"/>
            </w:pPr>
            <w:r w:rsidRPr="00A10A37">
              <w:t>Purchase of services</w:t>
            </w:r>
          </w:p>
        </w:tc>
        <w:tc>
          <w:tcPr>
            <w:tcW w:w="990" w:type="dxa"/>
            <w:tcBorders>
              <w:top w:val="nil"/>
              <w:left w:val="nil"/>
              <w:bottom w:val="nil"/>
              <w:right w:val="nil"/>
            </w:tcBorders>
            <w:shd w:val="clear" w:color="00FFFF" w:fill="CCCCCC"/>
            <w:noWrap/>
          </w:tcPr>
          <w:p w:rsidR="0027405F" w:rsidRPr="00A10A37" w:rsidRDefault="0027405F" w:rsidP="00190A01">
            <w:pPr>
              <w:pStyle w:val="TableofFigures"/>
            </w:pPr>
            <w:r w:rsidRPr="00A10A37">
              <w:t>3 635</w:t>
            </w:r>
          </w:p>
        </w:tc>
        <w:tc>
          <w:tcPr>
            <w:tcW w:w="990" w:type="dxa"/>
            <w:tcBorders>
              <w:top w:val="nil"/>
              <w:left w:val="nil"/>
              <w:bottom w:val="nil"/>
              <w:right w:val="nil"/>
            </w:tcBorders>
            <w:shd w:val="clear" w:color="auto" w:fill="auto"/>
            <w:noWrap/>
          </w:tcPr>
          <w:p w:rsidR="0027405F" w:rsidRPr="00A10A37" w:rsidRDefault="0027405F" w:rsidP="00190A01">
            <w:pPr>
              <w:pStyle w:val="TableofFigures"/>
            </w:pPr>
            <w:r w:rsidRPr="00A10A37">
              <w:t>2 151</w:t>
            </w:r>
          </w:p>
        </w:tc>
      </w:tr>
      <w:tr w:rsidR="0027405F" w:rsidRPr="00A10A37" w:rsidTr="00190A01">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ind w:left="284" w:hanging="81"/>
            </w:pPr>
            <w:r w:rsidRPr="00A10A37">
              <w:t xml:space="preserve">Maintenance </w:t>
            </w:r>
            <w:r w:rsidRPr="00A10A37">
              <w:rPr>
                <w:vertAlign w:val="superscript"/>
              </w:rPr>
              <w:t>(vi)</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23</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4</w:t>
            </w:r>
          </w:p>
        </w:tc>
      </w:tr>
      <w:tr w:rsidR="0027405F" w:rsidRPr="00A10A37" w:rsidTr="00190A01">
        <w:tblPrEx>
          <w:tblCellMar>
            <w:left w:w="17" w:type="dxa"/>
            <w:right w:w="17" w:type="dxa"/>
          </w:tblCellMar>
        </w:tblPrEx>
        <w:trPr>
          <w:cantSplit/>
        </w:trPr>
        <w:tc>
          <w:tcPr>
            <w:tcW w:w="378"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single" w:sz="4" w:space="0" w:color="auto"/>
              <w:right w:val="nil"/>
            </w:tcBorders>
            <w:shd w:val="clear" w:color="auto" w:fill="auto"/>
          </w:tcPr>
          <w:p w:rsidR="0027405F" w:rsidRPr="00A10A37" w:rsidRDefault="0027405F" w:rsidP="00190A01">
            <w:pPr>
              <w:pStyle w:val="Tabletext"/>
              <w:ind w:left="284" w:hanging="81"/>
            </w:pPr>
            <w:r w:rsidRPr="00A10A37">
              <w:t>Other borrowing cost (other than interest)</w:t>
            </w:r>
          </w:p>
        </w:tc>
        <w:tc>
          <w:tcPr>
            <w:tcW w:w="990" w:type="dxa"/>
            <w:tcBorders>
              <w:top w:val="nil"/>
              <w:left w:val="nil"/>
              <w:bottom w:val="single" w:sz="4" w:space="0" w:color="auto"/>
              <w:right w:val="nil"/>
            </w:tcBorders>
            <w:shd w:val="clear" w:color="00FFFF" w:fill="CCCCCC"/>
            <w:noWrap/>
          </w:tcPr>
          <w:p w:rsidR="0027405F" w:rsidRPr="00A10A37" w:rsidRDefault="0027405F" w:rsidP="00190A01">
            <w:pPr>
              <w:pStyle w:val="TableofFigures"/>
            </w:pPr>
            <w:r w:rsidRPr="00A10A37">
              <w:t xml:space="preserve"> 307</w:t>
            </w:r>
          </w:p>
        </w:tc>
        <w:tc>
          <w:tcPr>
            <w:tcW w:w="990" w:type="dxa"/>
            <w:tcBorders>
              <w:top w:val="nil"/>
              <w:left w:val="nil"/>
              <w:bottom w:val="single" w:sz="4" w:space="0" w:color="auto"/>
              <w:right w:val="nil"/>
            </w:tcBorders>
            <w:shd w:val="clear" w:color="auto" w:fill="auto"/>
            <w:noWrap/>
          </w:tcPr>
          <w:p w:rsidR="0027405F" w:rsidRPr="00A10A37" w:rsidRDefault="0027405F" w:rsidP="00190A01">
            <w:pPr>
              <w:pStyle w:val="TableofFigures"/>
            </w:pPr>
            <w:r w:rsidRPr="00A10A37">
              <w:t xml:space="preserve"> 144</w:t>
            </w:r>
          </w:p>
        </w:tc>
      </w:tr>
      <w:tr w:rsidR="0027405F" w:rsidRPr="00A10A37" w:rsidTr="00190A01">
        <w:tblPrEx>
          <w:tblCellMar>
            <w:left w:w="17" w:type="dxa"/>
            <w:right w:w="17" w:type="dxa"/>
          </w:tblCellMar>
        </w:tblPrEx>
        <w:trPr>
          <w:cantSplit/>
        </w:trPr>
        <w:tc>
          <w:tcPr>
            <w:tcW w:w="37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Total supplies and services</w:t>
            </w:r>
          </w:p>
        </w:tc>
        <w:tc>
          <w:tcPr>
            <w:tcW w:w="99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6 170</w:t>
            </w:r>
          </w:p>
        </w:tc>
        <w:tc>
          <w:tcPr>
            <w:tcW w:w="99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3 723</w:t>
            </w:r>
          </w:p>
        </w:tc>
      </w:tr>
      <w:tr w:rsidR="0027405F" w:rsidRPr="00A10A37" w:rsidTr="00190A01">
        <w:tblPrEx>
          <w:tblCellMar>
            <w:left w:w="17" w:type="dxa"/>
            <w:right w:w="17" w:type="dxa"/>
          </w:tblCellMar>
        </w:tblPrEx>
        <w:trPr>
          <w:cantSplit/>
        </w:trPr>
        <w:tc>
          <w:tcPr>
            <w:tcW w:w="378" w:type="dxa"/>
            <w:tcBorders>
              <w:top w:val="single" w:sz="4" w:space="0" w:color="auto"/>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Fair value assets and services provided free of charge or for nominal consideration</w:t>
            </w:r>
          </w:p>
        </w:tc>
        <w:tc>
          <w:tcPr>
            <w:tcW w:w="99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99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ind w:left="284" w:hanging="81"/>
            </w:pPr>
            <w:r w:rsidRPr="00A10A37">
              <w:t>Cash donations and gifts</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03</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14</w:t>
            </w:r>
          </w:p>
        </w:tc>
      </w:tr>
      <w:tr w:rsidR="0027405F" w:rsidRPr="00A10A37" w:rsidTr="00190A01">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ind w:left="284" w:hanging="81"/>
            </w:pPr>
            <w:r w:rsidRPr="00A10A37">
              <w:t>Land at fair value</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142</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23</w:t>
            </w:r>
          </w:p>
        </w:tc>
      </w:tr>
      <w:tr w:rsidR="0027405F" w:rsidRPr="00A10A37" w:rsidTr="00190A01">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ind w:left="284" w:hanging="81"/>
            </w:pPr>
            <w:r w:rsidRPr="00A10A37">
              <w:t>Plant and equipment at cost</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rPr>
                <w:noProof/>
              </w:rPr>
            </w:pPr>
            <w:r w:rsidRPr="00A10A37">
              <w:t xml:space="preserve"> 110</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rPr>
                <w:noProof/>
              </w:rPr>
            </w:pPr>
            <w:r w:rsidRPr="00A10A37">
              <w:t xml:space="preserve"> 15</w:t>
            </w:r>
          </w:p>
        </w:tc>
      </w:tr>
      <w:tr w:rsidR="0027405F" w:rsidRPr="00A10A37" w:rsidTr="00190A01">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nil"/>
              <w:right w:val="nil"/>
            </w:tcBorders>
            <w:shd w:val="clear" w:color="auto" w:fill="auto"/>
            <w:hideMark/>
          </w:tcPr>
          <w:p w:rsidR="0027405F" w:rsidRPr="00A10A37" w:rsidRDefault="0027405F" w:rsidP="00190A01">
            <w:pPr>
              <w:pStyle w:val="Tabletext"/>
              <w:ind w:left="284" w:hanging="81"/>
            </w:pPr>
            <w:r w:rsidRPr="00A10A37">
              <w:t>Cultural assets at fair value</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154</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blPrEx>
          <w:tblCellMar>
            <w:left w:w="17" w:type="dxa"/>
            <w:right w:w="17" w:type="dxa"/>
          </w:tblCellMar>
        </w:tblPrEx>
        <w:trPr>
          <w:cantSplit/>
        </w:trPr>
        <w:tc>
          <w:tcPr>
            <w:tcW w:w="378"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single" w:sz="4" w:space="0" w:color="auto"/>
              <w:right w:val="nil"/>
            </w:tcBorders>
            <w:shd w:val="clear" w:color="auto" w:fill="auto"/>
            <w:hideMark/>
          </w:tcPr>
          <w:p w:rsidR="0027405F" w:rsidRPr="00A10A37" w:rsidRDefault="0027405F" w:rsidP="00190A01">
            <w:pPr>
              <w:pStyle w:val="Tabletext"/>
              <w:ind w:left="284" w:hanging="81"/>
            </w:pPr>
            <w:r w:rsidRPr="00A10A37">
              <w:t>Other assets</w:t>
            </w:r>
          </w:p>
        </w:tc>
        <w:tc>
          <w:tcPr>
            <w:tcW w:w="99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 xml:space="preserve"> 57</w:t>
            </w:r>
          </w:p>
        </w:tc>
        <w:tc>
          <w:tcPr>
            <w:tcW w:w="99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194</w:t>
            </w:r>
          </w:p>
        </w:tc>
      </w:tr>
      <w:tr w:rsidR="0027405F" w:rsidRPr="00A10A37" w:rsidTr="00190A01">
        <w:tblPrEx>
          <w:tblCellMar>
            <w:left w:w="17" w:type="dxa"/>
            <w:right w:w="17" w:type="dxa"/>
          </w:tblCellMar>
        </w:tblPrEx>
        <w:trPr>
          <w:cantSplit/>
        </w:trPr>
        <w:tc>
          <w:tcPr>
            <w:tcW w:w="37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Total fair value of assets and services provided free of charge or for nominal consideration</w:t>
            </w:r>
          </w:p>
        </w:tc>
        <w:tc>
          <w:tcPr>
            <w:tcW w:w="99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766</w:t>
            </w:r>
          </w:p>
        </w:tc>
        <w:tc>
          <w:tcPr>
            <w:tcW w:w="99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546</w:t>
            </w:r>
          </w:p>
        </w:tc>
      </w:tr>
      <w:tr w:rsidR="0027405F" w:rsidRPr="00A10A37" w:rsidTr="00190A01">
        <w:tblPrEx>
          <w:tblCellMar>
            <w:left w:w="17" w:type="dxa"/>
            <w:right w:w="17" w:type="dxa"/>
          </w:tblCellMar>
        </w:tblPrEx>
        <w:trPr>
          <w:cantSplit/>
        </w:trPr>
        <w:tc>
          <w:tcPr>
            <w:tcW w:w="378" w:type="dxa"/>
            <w:tcBorders>
              <w:top w:val="single" w:sz="4" w:space="0" w:color="auto"/>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Direct operating expenses of investment properties</w:t>
            </w:r>
          </w:p>
        </w:tc>
        <w:tc>
          <w:tcPr>
            <w:tcW w:w="99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p>
        </w:tc>
        <w:tc>
          <w:tcPr>
            <w:tcW w:w="99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blPrEx>
          <w:tblCellMar>
            <w:left w:w="17" w:type="dxa"/>
            <w:right w:w="17" w:type="dxa"/>
          </w:tblCellMar>
        </w:tblPrEx>
        <w:trPr>
          <w:cantSplit/>
        </w:trPr>
        <w:tc>
          <w:tcPr>
            <w:tcW w:w="378"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nil"/>
              <w:left w:val="nil"/>
              <w:bottom w:val="single" w:sz="4" w:space="0" w:color="auto"/>
              <w:right w:val="nil"/>
            </w:tcBorders>
            <w:shd w:val="clear" w:color="auto" w:fill="auto"/>
            <w:hideMark/>
          </w:tcPr>
          <w:p w:rsidR="0027405F" w:rsidRPr="00A10A37" w:rsidRDefault="0027405F" w:rsidP="00190A01">
            <w:pPr>
              <w:pStyle w:val="Tabletext"/>
              <w:ind w:left="284" w:hanging="81"/>
            </w:pPr>
            <w:r w:rsidRPr="00A10A37">
              <w:t>Properties generating rental income</w:t>
            </w:r>
          </w:p>
        </w:tc>
        <w:tc>
          <w:tcPr>
            <w:tcW w:w="9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421</w:t>
            </w:r>
          </w:p>
        </w:tc>
        <w:tc>
          <w:tcPr>
            <w:tcW w:w="99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409</w:t>
            </w:r>
          </w:p>
        </w:tc>
      </w:tr>
      <w:tr w:rsidR="0027405F" w:rsidRPr="00A10A37" w:rsidTr="00190A01">
        <w:tblPrEx>
          <w:tblCellMar>
            <w:left w:w="17" w:type="dxa"/>
            <w:right w:w="17" w:type="dxa"/>
          </w:tblCellMar>
        </w:tblPrEx>
        <w:trPr>
          <w:cantSplit/>
        </w:trPr>
        <w:tc>
          <w:tcPr>
            <w:tcW w:w="37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57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Total direct operating expenses of investment properties</w:t>
            </w:r>
          </w:p>
        </w:tc>
        <w:tc>
          <w:tcPr>
            <w:tcW w:w="99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421</w:t>
            </w:r>
          </w:p>
        </w:tc>
        <w:tc>
          <w:tcPr>
            <w:tcW w:w="99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409</w:t>
            </w:r>
          </w:p>
        </w:tc>
      </w:tr>
    </w:tbl>
    <w:p w:rsidR="0027405F" w:rsidRPr="00A10A37" w:rsidRDefault="0027405F" w:rsidP="0027405F">
      <w:pPr>
        <w:pStyle w:val="NotesBlu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sBlue"/>
      </w:pPr>
      <w:r w:rsidRPr="00A10A37">
        <w:br w:type="column"/>
      </w:r>
    </w:p>
    <w:p w:rsidR="0027405F" w:rsidRPr="00A10A37" w:rsidRDefault="0027405F" w:rsidP="0027405F">
      <w:pPr>
        <w:pStyle w:val="NotesBlue"/>
      </w:pPr>
      <w:r w:rsidRPr="00A10A37">
        <w:br w:type="column"/>
      </w:r>
    </w:p>
    <w:p w:rsidR="0027405F" w:rsidRPr="00A10A37" w:rsidRDefault="0027405F" w:rsidP="0027405F">
      <w:pPr>
        <w:pStyle w:val="NoteHeadingcontinued"/>
        <w:rPr>
          <w:rStyle w:val="Heading2Char"/>
          <w:b/>
          <w:bCs/>
          <w:lang w:val="en-AU"/>
        </w:rPr>
      </w:pPr>
      <w:r w:rsidRPr="00A10A37">
        <w:rPr>
          <w:rFonts w:ascii="Garamond" w:hAnsi="Garamond"/>
        </w:rPr>
        <w:br w:type="column"/>
      </w:r>
      <w:r w:rsidRPr="00A10A37">
        <w:t>Note 5.</w:t>
      </w:r>
      <w:r w:rsidRPr="00A10A37">
        <w:tab/>
        <w:t>Expenses from transactions</w:t>
      </w:r>
      <w:r w:rsidRPr="00A10A37">
        <w:rPr>
          <w:rFonts w:ascii="Garamond" w:hAnsi="Garamond"/>
          <w:i/>
          <w:iCs/>
        </w:rPr>
        <w:t xml:space="preserve"> </w:t>
      </w:r>
      <w:r w:rsidRPr="00A10A37">
        <w:rPr>
          <w:i/>
        </w:rPr>
        <w:t>(continued)</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rPr>
          <w:rStyle w:val="ReferenceChar"/>
        </w:rPr>
      </w:pPr>
    </w:p>
    <w:p w:rsidR="0027405F" w:rsidRPr="00A10A37" w:rsidRDefault="0027405F" w:rsidP="0027405F">
      <w:pPr>
        <w:pStyle w:val="SmallLine"/>
        <w:rPr>
          <w:rStyle w:val="ReferenceChar"/>
        </w:rPr>
      </w:pPr>
    </w:p>
    <w:p w:rsidR="0027405F" w:rsidRPr="00A10A37" w:rsidRDefault="0027405F" w:rsidP="0027405F">
      <w:pPr>
        <w:pStyle w:val="SmallLine"/>
        <w:rPr>
          <w:rStyle w:val="ReferenceChar"/>
        </w:rPr>
      </w:pPr>
    </w:p>
    <w:p w:rsidR="0027405F" w:rsidRPr="00A10A37" w:rsidRDefault="0027405F" w:rsidP="0027405F">
      <w:pPr>
        <w:pStyle w:val="SmallLine"/>
        <w:rPr>
          <w:rStyle w:val="ReferenceChar"/>
        </w:r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400"/>
      </w:pPr>
      <w:r w:rsidRPr="00A10A37">
        <w:t>AASB 117.35(c)</w:t>
      </w: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Reference"/>
      </w:pPr>
      <w:r w:rsidRPr="00A10A37">
        <w:t>AASB 102.36(d)</w:t>
      </w:r>
    </w:p>
    <w:p w:rsidR="0027405F" w:rsidRPr="00A10A37" w:rsidRDefault="0027405F" w:rsidP="0027405F">
      <w:pPr>
        <w:pStyle w:val="Reference"/>
        <w:spacing w:before="120"/>
      </w:pPr>
    </w:p>
    <w:p w:rsidR="0027405F" w:rsidRPr="00A10A37" w:rsidRDefault="0027405F" w:rsidP="0027405F">
      <w:pPr>
        <w:pStyle w:val="SmallLine"/>
      </w:pPr>
      <w:r w:rsidRPr="00A10A37">
        <w:br/>
      </w:r>
    </w:p>
    <w:p w:rsidR="0027405F" w:rsidRPr="00A10A37" w:rsidRDefault="0027405F" w:rsidP="0027405F">
      <w:pPr>
        <w:pStyle w:val="Reference"/>
        <w:spacing w:before="240"/>
      </w:pPr>
      <w:r w:rsidRPr="00A10A37">
        <w:t>AASB 101.98(f)</w:t>
      </w:r>
    </w:p>
    <w:p w:rsidR="0027405F" w:rsidRPr="00A10A37" w:rsidRDefault="0027405F" w:rsidP="0027405F">
      <w:pPr>
        <w:pStyle w:val="Reference"/>
        <w:spacing w:before="80"/>
      </w:pPr>
      <w:r w:rsidRPr="00A10A37">
        <w:t>AASB 138.54 and 126</w:t>
      </w:r>
    </w:p>
    <w:p w:rsidR="0027405F" w:rsidRPr="00A10A37" w:rsidRDefault="0027405F" w:rsidP="0027405F">
      <w:pPr>
        <w:pStyle w:val="million"/>
        <w:tabs>
          <w:tab w:val="left" w:pos="0"/>
        </w:tabs>
        <w:jc w:val="left"/>
        <w:rPr>
          <w:rFonts w:cs="Arial Narrow"/>
          <w:i w:val="0"/>
          <w:iCs w:val="0"/>
          <w:color w:val="0000FF"/>
          <w:sz w:val="16"/>
          <w:szCs w:val="16"/>
          <w:lang w:val="en-GB"/>
        </w:rPr>
      </w:pPr>
      <w:r w:rsidRPr="00A10A37">
        <w:rPr>
          <w:rFonts w:cs="Arial Narrow"/>
          <w:i w:val="0"/>
          <w:iCs w:val="0"/>
          <w:color w:val="0000FF"/>
          <w:sz w:val="16"/>
          <w:szCs w:val="16"/>
          <w:lang w:val="en-GB"/>
        </w:rPr>
        <w:t>FRD 11A.3</w:t>
      </w:r>
    </w:p>
    <w:p w:rsidR="0027405F" w:rsidRPr="00A10A37" w:rsidRDefault="0027405F" w:rsidP="0027405F">
      <w:pPr>
        <w:pStyle w:val="million"/>
      </w:pPr>
      <w:r w:rsidRPr="00A10A37">
        <w:br w:type="column"/>
        <w:t>($ thousand)</w:t>
      </w:r>
    </w:p>
    <w:tbl>
      <w:tblPr>
        <w:tblW w:w="8358" w:type="dxa"/>
        <w:tblInd w:w="29" w:type="dxa"/>
        <w:tblLayout w:type="fixed"/>
        <w:tblCellMar>
          <w:left w:w="17" w:type="dxa"/>
          <w:right w:w="17" w:type="dxa"/>
        </w:tblCellMar>
        <w:tblLook w:val="04A0" w:firstRow="1" w:lastRow="0" w:firstColumn="1" w:lastColumn="0" w:noHBand="0" w:noVBand="1"/>
      </w:tblPr>
      <w:tblGrid>
        <w:gridCol w:w="335"/>
        <w:gridCol w:w="6013"/>
        <w:gridCol w:w="967"/>
        <w:gridCol w:w="1043"/>
      </w:tblGrid>
      <w:tr w:rsidR="0027405F" w:rsidRPr="00A10A37" w:rsidTr="00190A01">
        <w:trPr>
          <w:cantSplit/>
        </w:trPr>
        <w:tc>
          <w:tcPr>
            <w:tcW w:w="33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xml:space="preserve"> </w:t>
            </w:r>
          </w:p>
        </w:tc>
        <w:tc>
          <w:tcPr>
            <w:tcW w:w="60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 xml:space="preserve"> </w:t>
            </w:r>
          </w:p>
        </w:tc>
        <w:tc>
          <w:tcPr>
            <w:tcW w:w="967"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043"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335"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6013" w:type="dxa"/>
            <w:tcBorders>
              <w:top w:val="nil"/>
              <w:left w:val="nil"/>
              <w:bottom w:val="nil"/>
              <w:right w:val="nil"/>
            </w:tcBorders>
            <w:shd w:val="clear" w:color="auto" w:fill="auto"/>
            <w:hideMark/>
          </w:tcPr>
          <w:p w:rsidR="0027405F" w:rsidRPr="00A10A37" w:rsidRDefault="0027405F" w:rsidP="00190A01">
            <w:pPr>
              <w:pStyle w:val="Tabletext"/>
            </w:pPr>
            <w:r w:rsidRPr="00A10A37">
              <w:t>Operating lease rental expenses</w:t>
            </w:r>
          </w:p>
        </w:tc>
        <w:tc>
          <w:tcPr>
            <w:tcW w:w="96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04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335"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6013" w:type="dxa"/>
            <w:tcBorders>
              <w:top w:val="nil"/>
              <w:left w:val="nil"/>
              <w:bottom w:val="nil"/>
              <w:right w:val="nil"/>
            </w:tcBorders>
            <w:shd w:val="clear" w:color="auto" w:fill="auto"/>
            <w:hideMark/>
          </w:tcPr>
          <w:p w:rsidR="0027405F" w:rsidRPr="00A10A37" w:rsidRDefault="0027405F" w:rsidP="00190A01">
            <w:pPr>
              <w:pStyle w:val="Tabletext"/>
              <w:ind w:left="284" w:hanging="81"/>
            </w:pPr>
            <w:r w:rsidRPr="00A10A37">
              <w:t>Lease payments</w:t>
            </w:r>
          </w:p>
        </w:tc>
        <w:tc>
          <w:tcPr>
            <w:tcW w:w="96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295</w:t>
            </w:r>
          </w:p>
        </w:tc>
        <w:tc>
          <w:tcPr>
            <w:tcW w:w="104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98</w:t>
            </w:r>
          </w:p>
        </w:tc>
      </w:tr>
      <w:tr w:rsidR="0027405F" w:rsidRPr="00A10A37" w:rsidTr="00190A01">
        <w:trPr>
          <w:cantSplit/>
        </w:trPr>
        <w:tc>
          <w:tcPr>
            <w:tcW w:w="335"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6013" w:type="dxa"/>
            <w:tcBorders>
              <w:top w:val="nil"/>
              <w:left w:val="nil"/>
              <w:bottom w:val="nil"/>
              <w:right w:val="nil"/>
            </w:tcBorders>
            <w:shd w:val="clear" w:color="auto" w:fill="auto"/>
            <w:hideMark/>
          </w:tcPr>
          <w:p w:rsidR="0027405F" w:rsidRPr="00A10A37" w:rsidRDefault="0027405F" w:rsidP="00190A01">
            <w:pPr>
              <w:pStyle w:val="Tabletext"/>
              <w:ind w:left="284" w:hanging="81"/>
            </w:pPr>
            <w:r w:rsidRPr="00A10A37">
              <w:t>Subleases</w:t>
            </w:r>
          </w:p>
        </w:tc>
        <w:tc>
          <w:tcPr>
            <w:tcW w:w="96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22</w:t>
            </w:r>
          </w:p>
        </w:tc>
        <w:tc>
          <w:tcPr>
            <w:tcW w:w="104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3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60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Total operating lease rental expenses</w:t>
            </w:r>
          </w:p>
        </w:tc>
        <w:tc>
          <w:tcPr>
            <w:tcW w:w="967"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3 717</w:t>
            </w:r>
          </w:p>
        </w:tc>
        <w:tc>
          <w:tcPr>
            <w:tcW w:w="1043"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1 098</w:t>
            </w:r>
          </w:p>
        </w:tc>
      </w:tr>
      <w:tr w:rsidR="0027405F" w:rsidRPr="00A10A37" w:rsidTr="00190A01">
        <w:trPr>
          <w:cantSplit/>
        </w:trPr>
        <w:tc>
          <w:tcPr>
            <w:tcW w:w="335" w:type="dxa"/>
            <w:tcBorders>
              <w:top w:val="nil"/>
              <w:left w:val="nil"/>
              <w:bottom w:val="nil"/>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601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Subtotal</w:t>
            </w:r>
          </w:p>
        </w:tc>
        <w:tc>
          <w:tcPr>
            <w:tcW w:w="967"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11 074</w:t>
            </w:r>
          </w:p>
        </w:tc>
        <w:tc>
          <w:tcPr>
            <w:tcW w:w="1043"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5 776</w:t>
            </w:r>
          </w:p>
        </w:tc>
      </w:tr>
      <w:tr w:rsidR="0027405F" w:rsidRPr="00A10A37" w:rsidTr="00190A01">
        <w:trPr>
          <w:cantSplit/>
        </w:trPr>
        <w:tc>
          <w:tcPr>
            <w:tcW w:w="335" w:type="dxa"/>
            <w:tcBorders>
              <w:top w:val="nil"/>
              <w:left w:val="nil"/>
              <w:bottom w:val="nil"/>
              <w:right w:val="nil"/>
            </w:tcBorders>
            <w:shd w:val="clear" w:color="auto" w:fill="auto"/>
            <w:noWrap/>
            <w:hideMark/>
          </w:tcPr>
          <w:p w:rsidR="0027405F" w:rsidRPr="00A10A37" w:rsidRDefault="0027405F" w:rsidP="00190A01">
            <w:pPr>
              <w:pStyle w:val="Tabletext"/>
            </w:pPr>
            <w:bookmarkStart w:id="336" w:name="_Hlk367974649"/>
            <w:r w:rsidRPr="00A10A37">
              <w:t xml:space="preserve"> </w:t>
            </w:r>
          </w:p>
        </w:tc>
        <w:tc>
          <w:tcPr>
            <w:tcW w:w="6013" w:type="dxa"/>
            <w:tcBorders>
              <w:top w:val="nil"/>
              <w:left w:val="nil"/>
              <w:bottom w:val="nil"/>
              <w:right w:val="nil"/>
            </w:tcBorders>
            <w:shd w:val="clear" w:color="auto" w:fill="auto"/>
            <w:hideMark/>
          </w:tcPr>
          <w:p w:rsidR="0027405F" w:rsidRPr="00A10A37" w:rsidRDefault="0027405F" w:rsidP="00190A01">
            <w:pPr>
              <w:pStyle w:val="Tabletext"/>
            </w:pPr>
            <w:r w:rsidRPr="00A10A37">
              <w:t>Bad debts from transactions</w:t>
            </w:r>
          </w:p>
        </w:tc>
        <w:tc>
          <w:tcPr>
            <w:tcW w:w="96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5</w:t>
            </w:r>
          </w:p>
        </w:tc>
        <w:tc>
          <w:tcPr>
            <w:tcW w:w="104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0</w:t>
            </w:r>
          </w:p>
        </w:tc>
      </w:tr>
      <w:tr w:rsidR="0027405F" w:rsidRPr="00A10A37" w:rsidTr="00190A01">
        <w:trPr>
          <w:cantSplit/>
        </w:trPr>
        <w:tc>
          <w:tcPr>
            <w:tcW w:w="335" w:type="dxa"/>
            <w:tcBorders>
              <w:top w:val="nil"/>
              <w:left w:val="nil"/>
              <w:bottom w:val="nil"/>
              <w:right w:val="nil"/>
            </w:tcBorders>
            <w:shd w:val="clear" w:color="auto" w:fill="auto"/>
            <w:noWrap/>
          </w:tcPr>
          <w:p w:rsidR="0027405F" w:rsidRPr="00A10A37" w:rsidRDefault="0027405F" w:rsidP="00190A01">
            <w:pPr>
              <w:pStyle w:val="Tabletext"/>
            </w:pPr>
            <w:r w:rsidRPr="00A10A37">
              <w:t xml:space="preserve"> </w:t>
            </w:r>
          </w:p>
        </w:tc>
        <w:tc>
          <w:tcPr>
            <w:tcW w:w="6013" w:type="dxa"/>
            <w:tcBorders>
              <w:top w:val="nil"/>
              <w:left w:val="nil"/>
              <w:bottom w:val="nil"/>
              <w:right w:val="nil"/>
            </w:tcBorders>
            <w:shd w:val="clear" w:color="auto" w:fill="auto"/>
          </w:tcPr>
          <w:p w:rsidR="0027405F" w:rsidRPr="00A10A37" w:rsidRDefault="0027405F" w:rsidP="00190A01">
            <w:pPr>
              <w:pStyle w:val="Tabletext"/>
            </w:pPr>
            <w:r w:rsidRPr="00A10A37">
              <w:t>Cost of goods sold/distributed</w:t>
            </w:r>
          </w:p>
        </w:tc>
        <w:tc>
          <w:tcPr>
            <w:tcW w:w="967" w:type="dxa"/>
            <w:tcBorders>
              <w:top w:val="nil"/>
              <w:left w:val="nil"/>
              <w:bottom w:val="nil"/>
              <w:right w:val="nil"/>
            </w:tcBorders>
            <w:shd w:val="clear" w:color="00FFFF" w:fill="CCCCCC"/>
            <w:noWrap/>
          </w:tcPr>
          <w:p w:rsidR="0027405F" w:rsidRPr="00A10A37" w:rsidRDefault="0027405F" w:rsidP="00190A01">
            <w:pPr>
              <w:pStyle w:val="TableofFigures"/>
            </w:pPr>
            <w:r w:rsidRPr="00A10A37">
              <w:t>1 463</w:t>
            </w:r>
          </w:p>
        </w:tc>
        <w:tc>
          <w:tcPr>
            <w:tcW w:w="1043" w:type="dxa"/>
            <w:tcBorders>
              <w:top w:val="nil"/>
              <w:left w:val="nil"/>
              <w:bottom w:val="nil"/>
              <w:right w:val="nil"/>
            </w:tcBorders>
            <w:shd w:val="clear" w:color="auto" w:fill="auto"/>
            <w:noWrap/>
          </w:tcPr>
          <w:p w:rsidR="0027405F" w:rsidRPr="00A10A37" w:rsidRDefault="0027405F" w:rsidP="00190A01">
            <w:pPr>
              <w:pStyle w:val="TableofFigures"/>
            </w:pPr>
            <w:r w:rsidRPr="00A10A37">
              <w:t>1 077</w:t>
            </w:r>
          </w:p>
        </w:tc>
      </w:tr>
      <w:tr w:rsidR="0027405F" w:rsidRPr="00A10A37" w:rsidTr="00190A01">
        <w:trPr>
          <w:cantSplit/>
        </w:trPr>
        <w:tc>
          <w:tcPr>
            <w:tcW w:w="335"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6013" w:type="dxa"/>
            <w:tcBorders>
              <w:top w:val="nil"/>
              <w:left w:val="nil"/>
              <w:bottom w:val="nil"/>
              <w:right w:val="nil"/>
            </w:tcBorders>
            <w:shd w:val="clear" w:color="auto" w:fill="auto"/>
            <w:hideMark/>
          </w:tcPr>
          <w:p w:rsidR="0027405F" w:rsidRPr="00A10A37" w:rsidRDefault="0027405F" w:rsidP="00190A01">
            <w:pPr>
              <w:pStyle w:val="Tabletext"/>
            </w:pPr>
            <w:r w:rsidRPr="00A10A37">
              <w:t>Cost of biological assets sold – commercial</w:t>
            </w:r>
          </w:p>
        </w:tc>
        <w:tc>
          <w:tcPr>
            <w:tcW w:w="96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90</w:t>
            </w:r>
          </w:p>
        </w:tc>
        <w:tc>
          <w:tcPr>
            <w:tcW w:w="104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35"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6013" w:type="dxa"/>
            <w:tcBorders>
              <w:top w:val="nil"/>
              <w:left w:val="nil"/>
              <w:bottom w:val="nil"/>
              <w:right w:val="nil"/>
            </w:tcBorders>
            <w:shd w:val="clear" w:color="auto" w:fill="auto"/>
            <w:hideMark/>
          </w:tcPr>
          <w:p w:rsidR="0027405F" w:rsidRPr="00A10A37" w:rsidRDefault="0027405F" w:rsidP="00190A01">
            <w:pPr>
              <w:pStyle w:val="Tabletext"/>
            </w:pPr>
            <w:r w:rsidRPr="00A10A37">
              <w:t>Cost of biological assets sold – livestock</w:t>
            </w:r>
          </w:p>
        </w:tc>
        <w:tc>
          <w:tcPr>
            <w:tcW w:w="96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50</w:t>
            </w:r>
          </w:p>
        </w:tc>
        <w:tc>
          <w:tcPr>
            <w:tcW w:w="104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35" w:type="dxa"/>
            <w:tcBorders>
              <w:top w:val="nil"/>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6013" w:type="dxa"/>
            <w:tcBorders>
              <w:top w:val="nil"/>
              <w:left w:val="nil"/>
              <w:bottom w:val="nil"/>
              <w:right w:val="nil"/>
            </w:tcBorders>
            <w:shd w:val="clear" w:color="auto" w:fill="auto"/>
            <w:hideMark/>
          </w:tcPr>
          <w:p w:rsidR="0027405F" w:rsidRPr="00A10A37" w:rsidRDefault="0027405F" w:rsidP="00190A01">
            <w:pPr>
              <w:pStyle w:val="Tabletext"/>
            </w:pPr>
            <w:r w:rsidRPr="00A10A37">
              <w:t>Settlement of litigation</w:t>
            </w:r>
          </w:p>
        </w:tc>
        <w:tc>
          <w:tcPr>
            <w:tcW w:w="96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69</w:t>
            </w:r>
          </w:p>
        </w:tc>
        <w:tc>
          <w:tcPr>
            <w:tcW w:w="104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83</w:t>
            </w:r>
          </w:p>
        </w:tc>
      </w:tr>
      <w:tr w:rsidR="0027405F" w:rsidRPr="00A10A37" w:rsidTr="00190A01">
        <w:trPr>
          <w:cantSplit/>
        </w:trPr>
        <w:tc>
          <w:tcPr>
            <w:tcW w:w="335" w:type="dxa"/>
            <w:tcBorders>
              <w:top w:val="nil"/>
              <w:left w:val="nil"/>
              <w:right w:val="nil"/>
            </w:tcBorders>
            <w:shd w:val="clear" w:color="auto" w:fill="auto"/>
            <w:noWrap/>
            <w:hideMark/>
          </w:tcPr>
          <w:p w:rsidR="0027405F" w:rsidRPr="00A10A37" w:rsidRDefault="0027405F" w:rsidP="00190A01">
            <w:pPr>
              <w:pStyle w:val="Tabletext"/>
            </w:pPr>
            <w:r w:rsidRPr="00A10A37">
              <w:t xml:space="preserve"> </w:t>
            </w:r>
          </w:p>
        </w:tc>
        <w:tc>
          <w:tcPr>
            <w:tcW w:w="6013" w:type="dxa"/>
            <w:tcBorders>
              <w:top w:val="nil"/>
              <w:left w:val="nil"/>
              <w:right w:val="nil"/>
            </w:tcBorders>
            <w:shd w:val="clear" w:color="auto" w:fill="auto"/>
            <w:hideMark/>
          </w:tcPr>
          <w:p w:rsidR="0027405F" w:rsidRPr="00A10A37" w:rsidRDefault="0027405F" w:rsidP="00190A01">
            <w:pPr>
              <w:pStyle w:val="Tabletext"/>
            </w:pPr>
            <w:r w:rsidRPr="00A10A37">
              <w:t>Research and development costs immediately expensed</w:t>
            </w:r>
          </w:p>
        </w:tc>
        <w:tc>
          <w:tcPr>
            <w:tcW w:w="967" w:type="dxa"/>
            <w:tcBorders>
              <w:top w:val="nil"/>
              <w:left w:val="nil"/>
              <w:right w:val="nil"/>
            </w:tcBorders>
            <w:shd w:val="clear" w:color="00FFFF" w:fill="CCCCCC"/>
            <w:noWrap/>
            <w:hideMark/>
          </w:tcPr>
          <w:p w:rsidR="0027405F" w:rsidRPr="00A10A37" w:rsidRDefault="0027405F" w:rsidP="00190A01">
            <w:pPr>
              <w:pStyle w:val="TableofFigures"/>
            </w:pPr>
            <w:r w:rsidRPr="00A10A37">
              <w:t xml:space="preserve"> 651</w:t>
            </w:r>
          </w:p>
        </w:tc>
        <w:tc>
          <w:tcPr>
            <w:tcW w:w="1043" w:type="dxa"/>
            <w:tcBorders>
              <w:top w:val="nil"/>
              <w:left w:val="nil"/>
              <w:right w:val="nil"/>
            </w:tcBorders>
            <w:shd w:val="clear" w:color="auto" w:fill="auto"/>
            <w:noWrap/>
            <w:hideMark/>
          </w:tcPr>
          <w:p w:rsidR="0027405F" w:rsidRPr="00A10A37" w:rsidRDefault="0027405F" w:rsidP="00190A01">
            <w:pPr>
              <w:pStyle w:val="TableofFigures"/>
            </w:pPr>
            <w:r w:rsidRPr="00A10A37">
              <w:t xml:space="preserve"> 495</w:t>
            </w:r>
          </w:p>
        </w:tc>
      </w:tr>
      <w:tr w:rsidR="0027405F" w:rsidRPr="00A10A37" w:rsidTr="00190A01">
        <w:trPr>
          <w:cantSplit/>
        </w:trPr>
        <w:tc>
          <w:tcPr>
            <w:tcW w:w="335" w:type="dxa"/>
            <w:tcBorders>
              <w:top w:val="nil"/>
              <w:left w:val="nil"/>
              <w:bottom w:val="single" w:sz="4" w:space="0" w:color="auto"/>
              <w:right w:val="nil"/>
            </w:tcBorders>
            <w:shd w:val="clear" w:color="auto" w:fill="auto"/>
            <w:noWrap/>
          </w:tcPr>
          <w:p w:rsidR="0027405F" w:rsidRPr="00A10A37" w:rsidRDefault="0027405F" w:rsidP="00190A01">
            <w:pPr>
              <w:pStyle w:val="Tabletext"/>
            </w:pPr>
          </w:p>
        </w:tc>
        <w:tc>
          <w:tcPr>
            <w:tcW w:w="6013" w:type="dxa"/>
            <w:tcBorders>
              <w:top w:val="nil"/>
              <w:left w:val="nil"/>
              <w:bottom w:val="single" w:sz="4" w:space="0" w:color="auto"/>
              <w:right w:val="nil"/>
            </w:tcBorders>
            <w:shd w:val="clear" w:color="auto" w:fill="auto"/>
          </w:tcPr>
          <w:p w:rsidR="0027405F" w:rsidRPr="00A10A37" w:rsidRDefault="0027405F" w:rsidP="00190A01">
            <w:pPr>
              <w:pStyle w:val="Tabletext"/>
            </w:pPr>
            <w:r w:rsidRPr="00A10A37">
              <w:t>Ex gratia expense</w:t>
            </w:r>
          </w:p>
        </w:tc>
        <w:tc>
          <w:tcPr>
            <w:tcW w:w="967" w:type="dxa"/>
            <w:tcBorders>
              <w:top w:val="nil"/>
              <w:left w:val="nil"/>
              <w:bottom w:val="single" w:sz="4" w:space="0" w:color="auto"/>
              <w:right w:val="nil"/>
            </w:tcBorders>
            <w:shd w:val="clear" w:color="00FFFF" w:fill="CCCCCC"/>
            <w:noWrap/>
          </w:tcPr>
          <w:p w:rsidR="0027405F" w:rsidRPr="00A10A37" w:rsidRDefault="0027405F" w:rsidP="00190A01">
            <w:pPr>
              <w:pStyle w:val="TableofFigures"/>
            </w:pPr>
            <w:r w:rsidRPr="00A10A37">
              <w:t>156</w:t>
            </w:r>
          </w:p>
        </w:tc>
        <w:tc>
          <w:tcPr>
            <w:tcW w:w="1043" w:type="dxa"/>
            <w:tcBorders>
              <w:top w:val="nil"/>
              <w:left w:val="nil"/>
              <w:bottom w:val="single" w:sz="4" w:space="0" w:color="auto"/>
              <w:right w:val="nil"/>
            </w:tcBorders>
            <w:shd w:val="clear" w:color="auto" w:fill="auto"/>
            <w:noWrap/>
          </w:tcPr>
          <w:p w:rsidR="0027405F" w:rsidRPr="00A10A37" w:rsidRDefault="0027405F" w:rsidP="00190A01">
            <w:pPr>
              <w:pStyle w:val="TableofFigures"/>
            </w:pPr>
            <w:r w:rsidRPr="00A10A37">
              <w:t>16</w:t>
            </w:r>
          </w:p>
        </w:tc>
      </w:tr>
      <w:bookmarkEnd w:id="336"/>
      <w:tr w:rsidR="0027405F" w:rsidRPr="00A10A37" w:rsidTr="00190A01">
        <w:trPr>
          <w:cantSplit/>
        </w:trPr>
        <w:tc>
          <w:tcPr>
            <w:tcW w:w="33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601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other operating expenses</w:t>
            </w:r>
          </w:p>
        </w:tc>
        <w:tc>
          <w:tcPr>
            <w:tcW w:w="967"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5 828</w:t>
            </w:r>
          </w:p>
        </w:tc>
        <w:tc>
          <w:tcPr>
            <w:tcW w:w="1043"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8 197</w:t>
            </w:r>
          </w:p>
        </w:tc>
      </w:tr>
    </w:tbl>
    <w:p w:rsidR="0027405F" w:rsidRPr="00A10A37" w:rsidRDefault="0027405F" w:rsidP="0027405F">
      <w:pPr>
        <w:pStyle w:val="NotesBlu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0"/>
      </w:pPr>
    </w:p>
    <w:p w:rsidR="0027405F" w:rsidRPr="00A10A37" w:rsidRDefault="0027405F" w:rsidP="0027405F">
      <w:pPr>
        <w:pStyle w:val="Reference"/>
        <w:spacing w:before="0"/>
      </w:pPr>
      <w:r w:rsidRPr="00A10A37">
        <w:t>Recommendation 13, PAEC 115</w:t>
      </w:r>
      <w:r w:rsidRPr="00A10A37">
        <w:rPr>
          <w:vertAlign w:val="superscript"/>
        </w:rPr>
        <w:t>th</w:t>
      </w:r>
      <w:r w:rsidRPr="00A10A37">
        <w:t xml:space="preserve"> Report </w:t>
      </w:r>
      <w:r w:rsidRPr="00A10A37">
        <w:br w:type="column"/>
      </w:r>
      <w:r w:rsidRPr="00A10A37">
        <w:rPr>
          <w:rFonts w:cs="Tahoma"/>
          <w:i/>
          <w:iCs/>
          <w:color w:val="auto"/>
          <w:szCs w:val="18"/>
          <w:lang w:val="en-AU"/>
        </w:rPr>
        <w:t>Notes:</w:t>
      </w:r>
      <w:r w:rsidRPr="00A10A37">
        <w:t xml:space="preserve"> </w:t>
      </w:r>
      <w:r w:rsidRPr="00A10A37">
        <w:rPr>
          <w:rFonts w:cs="Tahoma"/>
          <w:i/>
          <w:iCs/>
          <w:szCs w:val="18"/>
          <w:lang w:val="en-AU"/>
        </w:rPr>
        <w:t>[insert if applicable]</w:t>
      </w:r>
    </w:p>
    <w:p w:rsidR="0027405F" w:rsidRPr="00A10A37" w:rsidRDefault="0027405F" w:rsidP="0027405F">
      <w:pPr>
        <w:pStyle w:val="NotesBlue"/>
      </w:pPr>
      <w:r w:rsidRPr="00A10A37">
        <w:t xml:space="preserve">(i) </w:t>
      </w:r>
      <w:r w:rsidRPr="00A10A37">
        <w:tab/>
        <w:t>Of the balance in ‘depreciation</w:t>
      </w:r>
      <w:r w:rsidRPr="00A10A37">
        <w:noBreakHyphen/>
        <w:t xml:space="preserve">buildings’, $XXX [$xxx in 2014] related to assets contracted under the public private partnership (PPP) arrangements. </w:t>
      </w:r>
    </w:p>
    <w:p w:rsidR="0027405F" w:rsidRPr="00A10A37" w:rsidRDefault="0027405F" w:rsidP="0027405F">
      <w:pPr>
        <w:pStyle w:val="NotesBlue"/>
      </w:pPr>
      <w:r w:rsidRPr="00A10A37">
        <w:t xml:space="preserve">(ii) </w:t>
      </w:r>
      <w:r w:rsidRPr="00A10A37">
        <w:tab/>
        <w:t>Of the balance in ‘depreciation</w:t>
      </w:r>
      <w:r w:rsidRPr="00A10A37">
        <w:noBreakHyphen/>
        <w:t>infrastructure’, $XXX [$xxx in 2014] related to assets contracted under the PPP arrangements.</w:t>
      </w:r>
    </w:p>
    <w:p w:rsidR="0027405F" w:rsidRPr="00A10A37" w:rsidRDefault="0027405F" w:rsidP="0027405F">
      <w:pPr>
        <w:pStyle w:val="NotesBlue"/>
      </w:pPr>
      <w:r w:rsidRPr="00A10A37">
        <w:t xml:space="preserve">(iii) </w:t>
      </w:r>
      <w:r w:rsidRPr="00A10A37">
        <w:tab/>
        <w:t>Of the balance in ‘interest on finance leases’, $XXX [$xxx in 2014] related to assets contracted under the PPP arrangements.</w:t>
      </w:r>
    </w:p>
    <w:p w:rsidR="0027405F" w:rsidRPr="00A10A37" w:rsidRDefault="0027405F" w:rsidP="0027405F">
      <w:pPr>
        <w:pStyle w:val="Notes"/>
      </w:pPr>
      <w:r w:rsidRPr="00A10A37">
        <w:t>(iv)</w:t>
      </w:r>
      <w:r w:rsidRPr="00A10A37">
        <w:tab/>
        <w:t>[The 102nd PAEC Report has recommended a more detailed disclosure of other operating expenses. This is currently being reviewed with a view of implementation in future publications.]</w:t>
      </w:r>
    </w:p>
    <w:p w:rsidR="0027405F" w:rsidRPr="00A10A37" w:rsidRDefault="0027405F" w:rsidP="0027405F">
      <w:pPr>
        <w:pStyle w:val="Notes"/>
      </w:pPr>
      <w:r w:rsidRPr="00A10A37">
        <w:t>(v)</w:t>
      </w:r>
      <w:r w:rsidRPr="00A10A37">
        <w:tab/>
        <w:t>[Entities should consider whether ‘supplies and services’ is a material item and therefore should be presented as a separate line item on the face of the comprehensive operating statement, instead of being aggregated under ‘other operating expenses’.]</w:t>
      </w:r>
    </w:p>
    <w:p w:rsidR="0027405F" w:rsidRPr="00A10A37" w:rsidRDefault="0027405F" w:rsidP="0027405F">
      <w:pPr>
        <w:pStyle w:val="NotesBlue"/>
      </w:pPr>
      <w:r w:rsidRPr="00A10A37">
        <w:t xml:space="preserve">(vi) </w:t>
      </w:r>
      <w:r w:rsidRPr="00A10A37">
        <w:tab/>
        <w:t>Of the balance in ‘other operating expenses – maintenance’, $XXX [$xxx in 2014] related to operating and maintenance expenses of assets contracted under the PPP arrangements [insert if relevant].</w:t>
      </w:r>
    </w:p>
    <w:p w:rsidR="0027405F" w:rsidRPr="00A10A37" w:rsidRDefault="0027405F" w:rsidP="0027405F"/>
    <w:p w:rsidR="0027405F" w:rsidRPr="00A10A37" w:rsidRDefault="0027405F" w:rsidP="0027405F">
      <w:pPr>
        <w:pStyle w:val="CommentaryHeading"/>
      </w:pPr>
      <w:r w:rsidRPr="00A10A37">
        <w:t>Commentary – Expenses from transactions</w:t>
      </w:r>
    </w:p>
    <w:p w:rsidR="0027405F" w:rsidRPr="00A10A37" w:rsidRDefault="0027405F" w:rsidP="0027405F">
      <w:pPr>
        <w:pStyle w:val="SmallLineBlue"/>
        <w:pBdr>
          <w:bottom w:val="none" w:sz="0" w:space="0" w:color="auto"/>
        </w:pBdr>
      </w:pPr>
    </w:p>
    <w:p w:rsidR="0027405F" w:rsidRPr="00A10A37" w:rsidRDefault="0027405F" w:rsidP="0027405F">
      <w:pPr>
        <w:pStyle w:val="CommentaryText"/>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1"/>
        <w:pBdr>
          <w:top w:val="none" w:sz="0" w:space="0" w:color="auto"/>
          <w:bottom w:val="none" w:sz="0" w:space="0" w:color="auto"/>
        </w:pBdr>
      </w:pPr>
      <w:r w:rsidRPr="00A10A37">
        <w:br w:type="column"/>
        <w:t>Disclosure requirement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1.97</w:t>
      </w:r>
      <w:r w:rsidRPr="00A10A37">
        <w:rPr>
          <w:rStyle w:val="SmallLineChar"/>
        </w:rPr>
        <w:br/>
      </w:r>
      <w:r w:rsidRPr="00A10A37">
        <w:t>AASB 101.99</w:t>
      </w:r>
    </w:p>
    <w:p w:rsidR="0027405F" w:rsidRPr="00A10A37" w:rsidRDefault="0027405F" w:rsidP="0027405F">
      <w:pPr>
        <w:pStyle w:val="CommentaryText"/>
        <w:pBdr>
          <w:top w:val="none" w:sz="0" w:space="0" w:color="auto"/>
          <w:bottom w:val="none" w:sz="0" w:space="0" w:color="auto"/>
        </w:pBdr>
      </w:pPr>
      <w:r w:rsidRPr="00A10A37">
        <w:br w:type="column"/>
        <w:t>When items of expense are material, an entity shall disclose their nature and amount separately. An entity shall present, either in the comprehensive operating statement or in the notes to the financial statements, an analysis of expenses using a classification based on either their nature or their function in the entity, whichever provides information that is reliable and more relevant.</w:t>
      </w:r>
    </w:p>
    <w:p w:rsidR="0027405F" w:rsidRPr="00A10A37" w:rsidRDefault="0027405F" w:rsidP="0027405F">
      <w:pPr>
        <w:pStyle w:val="CommentaryText"/>
        <w:pBdr>
          <w:top w:val="none" w:sz="0" w:space="0" w:color="auto"/>
          <w:bottom w:val="none" w:sz="0" w:space="0" w:color="auto"/>
        </w:pBdr>
      </w:pPr>
      <w:r w:rsidRPr="00A10A37">
        <w:t xml:space="preserve">To align with whole of government reporting, which is in compliance with AASB 1049 requirements, </w:t>
      </w:r>
      <w:r w:rsidRPr="00A10A37">
        <w:rPr>
          <w:b/>
        </w:rPr>
        <w:t>departments are required</w:t>
      </w:r>
      <w:r w:rsidRPr="00A10A37">
        <w:t xml:space="preserve"> to classify items of expense between transactions and other economic flows as appropriate. Departments should refer to Note 44 </w:t>
      </w:r>
      <w:r w:rsidRPr="00A10A37">
        <w:rPr>
          <w:i/>
        </w:rPr>
        <w:t xml:space="preserve">Glossary of terms and style conventions </w:t>
      </w:r>
      <w:r w:rsidRPr="00A10A37">
        <w:t>in the Model</w:t>
      </w:r>
      <w:r w:rsidRPr="00A10A37">
        <w:rPr>
          <w:i/>
        </w:rPr>
        <w:t xml:space="preserve"> </w:t>
      </w:r>
      <w:r w:rsidRPr="00A10A37">
        <w:t xml:space="preserve">for definitions on ‘transactions’ and ‘other economic flows’, and refer to Appendix 2 for the </w:t>
      </w:r>
      <w:r w:rsidRPr="00A10A37">
        <w:rPr>
          <w:i/>
        </w:rPr>
        <w:t>Practical classification guide between transactions and other economic flows</w:t>
      </w:r>
      <w:r w:rsidRPr="00A10A37">
        <w:t xml:space="preserve"> for further examples. </w:t>
      </w:r>
    </w:p>
    <w:p w:rsidR="0027405F" w:rsidRPr="00A10A37" w:rsidRDefault="0027405F" w:rsidP="0027405F">
      <w:pPr>
        <w:pStyle w:val="CommentaryText"/>
        <w:pBdr>
          <w:top w:val="none" w:sz="0" w:space="0" w:color="auto"/>
        </w:pBdr>
        <w:rPr>
          <w:i/>
        </w:rPr>
      </w:pPr>
      <w:r w:rsidRPr="00A10A37">
        <w:t xml:space="preserve">Some common material items of expenses from transactions required to be disclosed by a few different AASs are illustrated in Note 5 </w:t>
      </w:r>
      <w:r w:rsidRPr="00A10A37">
        <w:rPr>
          <w:i/>
        </w:rPr>
        <w:t xml:space="preserve">Expenses from transactions </w:t>
      </w:r>
      <w:r w:rsidRPr="00A10A37">
        <w:t>of the Model</w:t>
      </w:r>
      <w:r w:rsidRPr="00A10A37">
        <w:rPr>
          <w:i/>
        </w:rPr>
        <w:t>.</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type="column"/>
      </w:r>
      <w:r w:rsidRPr="00A10A37">
        <w:br w:type="column"/>
      </w:r>
    </w:p>
    <w:p w:rsidR="0027405F" w:rsidRPr="00A10A37" w:rsidRDefault="0027405F" w:rsidP="0027405F">
      <w:pPr>
        <w:pStyle w:val="CommentaryHeading"/>
        <w:rPr>
          <w:i/>
          <w:iCs/>
        </w:rPr>
      </w:pPr>
      <w:r w:rsidRPr="00A10A37">
        <w:t>Commentary – Expenses from transactions</w:t>
      </w:r>
      <w:r w:rsidRPr="00A10A37">
        <w:rPr>
          <w:iCs/>
        </w:rPr>
        <w:t xml:space="preserve"> </w:t>
      </w:r>
      <w:r w:rsidR="00B40AE1" w:rsidRPr="00B40AE1">
        <w:rPr>
          <w:i/>
          <w:iCs/>
        </w:rPr>
        <w:t>(continued)</w:t>
      </w:r>
    </w:p>
    <w:p w:rsidR="0027405F" w:rsidRPr="00A10A37" w:rsidRDefault="0027405F" w:rsidP="0027405F">
      <w:pPr>
        <w:pStyle w:val="SmallLineBlue"/>
        <w:pBdr>
          <w:bottom w:val="none" w:sz="0" w:space="0" w:color="auto"/>
        </w:pBdr>
      </w:pPr>
    </w:p>
    <w:p w:rsidR="0027405F" w:rsidRPr="00A10A37" w:rsidRDefault="0027405F" w:rsidP="0027405F">
      <w:pPr>
        <w:pStyle w:val="SmallLineBlu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1"/>
        <w:pBdr>
          <w:top w:val="none" w:sz="0" w:space="0" w:color="auto"/>
          <w:bottom w:val="none" w:sz="0" w:space="0" w:color="auto"/>
        </w:pBdr>
      </w:pPr>
      <w:r w:rsidRPr="00A10A37">
        <w:br w:type="column"/>
        <w:t>Cost of sales</w:t>
      </w:r>
    </w:p>
    <w:p w:rsidR="0027405F" w:rsidRPr="00A10A37" w:rsidRDefault="0027405F" w:rsidP="0027405F">
      <w:pPr>
        <w:pStyle w:val="CommentaryText"/>
        <w:pBdr>
          <w:top w:val="none" w:sz="0" w:space="0" w:color="auto"/>
          <w:bottom w:val="none" w:sz="0" w:space="0" w:color="auto"/>
        </w:pBdr>
        <w:tabs>
          <w:tab w:val="left" w:pos="0"/>
        </w:tabs>
        <w:rPr>
          <w:i/>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2.34</w:t>
      </w:r>
    </w:p>
    <w:p w:rsidR="0027405F" w:rsidRPr="00A10A37" w:rsidRDefault="0027405F" w:rsidP="0027405F">
      <w:pPr>
        <w:pStyle w:val="CommentaryText"/>
        <w:pBdr>
          <w:top w:val="none" w:sz="0" w:space="0" w:color="auto"/>
          <w:bottom w:val="none" w:sz="0" w:space="0" w:color="auto"/>
        </w:pBdr>
      </w:pPr>
      <w:r w:rsidRPr="00A10A37">
        <w:br w:type="column"/>
        <w:t>When inventories are sold, the carrying amount of those inventories shall be recognised as an expense in the period in which the related income is recognised. The amount of any write</w:t>
      </w:r>
      <w:r w:rsidRPr="00A10A37">
        <w:noBreakHyphen/>
        <w:t>down of inventories to net realisable value and all losses of inventories shall be recognised as an expense in the period the write</w:t>
      </w:r>
      <w:r w:rsidRPr="00A10A37">
        <w:noBreakHyphen/>
        <w:t>down or loss occurs. The amount of any reversal of any write</w:t>
      </w:r>
      <w:r w:rsidRPr="00A10A37">
        <w:noBreakHyphen/>
        <w:t>down of inventories, arising from an increase in net realisable value, shall be recognised as a reduction in the amount of inventories recognised as an expense in the period in which the reversal occurs.</w:t>
      </w:r>
    </w:p>
    <w:p w:rsidR="0027405F" w:rsidRPr="00A10A37" w:rsidRDefault="0027405F" w:rsidP="0027405F">
      <w:pPr>
        <w:pStyle w:val="Referenc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2.Aus34.1</w:t>
      </w:r>
    </w:p>
    <w:p w:rsidR="0027405F" w:rsidRPr="00A10A37" w:rsidRDefault="0027405F" w:rsidP="0027405F">
      <w:pPr>
        <w:pStyle w:val="CommentaryText"/>
        <w:pBdr>
          <w:top w:val="none" w:sz="0" w:space="0" w:color="auto"/>
          <w:bottom w:val="none" w:sz="0" w:space="0" w:color="auto"/>
        </w:pBdr>
      </w:pPr>
      <w:r w:rsidRPr="00A10A37">
        <w:br w:type="column"/>
        <w:t>When inventories held for distribution by a not</w:t>
      </w:r>
      <w:r w:rsidRPr="00A10A37">
        <w:noBreakHyphen/>
        <w:t>for</w:t>
      </w:r>
      <w:r w:rsidRPr="00A10A37">
        <w:noBreakHyphen/>
        <w:t>profit entity are distributed, the carrying amount of those inventories shall be recognised as an expense. The amount of any write</w:t>
      </w:r>
      <w:r w:rsidRPr="00A10A37">
        <w:noBreakHyphen/>
        <w:t>down of inventories for loss of service potential and all losses of inventories shall be recognised as an other economic flow in the period the write</w:t>
      </w:r>
      <w:r w:rsidRPr="00A10A37">
        <w:noBreakHyphen/>
        <w:t>down or loss occurs. The amount of any reversal of any write</w:t>
      </w:r>
      <w:r w:rsidRPr="00A10A37">
        <w:noBreakHyphen/>
        <w:t>down of inventories arising from a reversal of the circumstances that gave rise to the loss of service potential shall be recognised as a reduction in the amount of inventories recognised as an other economic flow in the period in which the reversal occurs.</w:t>
      </w:r>
    </w:p>
    <w:p w:rsidR="0027405F" w:rsidRPr="00A10A37" w:rsidRDefault="0027405F" w:rsidP="0027405F">
      <w:pPr>
        <w:pStyle w:val="CommentaryHeading1"/>
        <w:pBdr>
          <w:top w:val="none" w:sz="0" w:space="0" w:color="auto"/>
          <w:bottom w:val="none" w:sz="0" w:space="0" w:color="auto"/>
        </w:pBdr>
      </w:pPr>
      <w:r w:rsidRPr="00A10A37">
        <w:t>Borrowing cost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w:t>
      </w:r>
      <w:r w:rsidRPr="00A10A37">
        <w:t>123</w:t>
      </w:r>
      <w:r w:rsidRPr="00A10A37">
        <w:rPr>
          <w:lang w:val="en-AU"/>
        </w:rPr>
        <w:t>.5 and 6</w:t>
      </w:r>
    </w:p>
    <w:p w:rsidR="0027405F" w:rsidRPr="00A10A37" w:rsidRDefault="0027405F" w:rsidP="0027405F">
      <w:pPr>
        <w:pStyle w:val="CommentaryText"/>
        <w:pBdr>
          <w:top w:val="none" w:sz="0" w:space="0" w:color="auto"/>
          <w:bottom w:val="none" w:sz="0" w:space="0" w:color="auto"/>
        </w:pBdr>
      </w:pPr>
      <w:r w:rsidRPr="00A10A37">
        <w:br w:type="column"/>
        <w:t>Borrowing costs are interest and other costs incurred by an entity in connection with the borrowing of funds and may include:</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interest expense calculated using the effective interest method as described in AASB 139 </w:t>
      </w:r>
      <w:r w:rsidRPr="00A10A37">
        <w:rPr>
          <w:i/>
        </w:rPr>
        <w:t>Financial Instruments: Recognition and Measurement</w:t>
      </w:r>
      <w:r w:rsidRPr="00A10A37">
        <w:t>;</w:t>
      </w:r>
    </w:p>
    <w:p w:rsidR="0027405F" w:rsidRPr="00A10A37" w:rsidRDefault="0027405F" w:rsidP="0027405F">
      <w:pPr>
        <w:pStyle w:val="CommentaryTextIndent"/>
        <w:pBdr>
          <w:top w:val="none" w:sz="0" w:space="0" w:color="auto"/>
          <w:bottom w:val="none" w:sz="0" w:space="0" w:color="auto"/>
        </w:pBdr>
      </w:pPr>
      <w:r w:rsidRPr="00A10A37">
        <w:t>(b)</w:t>
      </w:r>
      <w:r w:rsidRPr="00A10A37">
        <w:tab/>
        <w:t xml:space="preserve">finance charges in respect of finance leases recognised in accordance with AASB 117 </w:t>
      </w:r>
      <w:r w:rsidRPr="00A10A37">
        <w:rPr>
          <w:i/>
          <w:iCs/>
        </w:rPr>
        <w:t>Leases</w:t>
      </w:r>
      <w:r w:rsidRPr="00A10A37">
        <w:t>; and</w:t>
      </w:r>
    </w:p>
    <w:p w:rsidR="0027405F" w:rsidRPr="00A10A37" w:rsidRDefault="0027405F" w:rsidP="0027405F">
      <w:pPr>
        <w:pStyle w:val="CommentaryTextIndent"/>
        <w:pBdr>
          <w:top w:val="none" w:sz="0" w:space="0" w:color="auto"/>
          <w:bottom w:val="none" w:sz="0" w:space="0" w:color="auto"/>
        </w:pBdr>
      </w:pPr>
      <w:r w:rsidRPr="00A10A37">
        <w:t>(c)</w:t>
      </w:r>
      <w:r w:rsidRPr="00A10A37">
        <w:tab/>
        <w:t xml:space="preserve">exchange differences arising from foreign currency borrowings to the extent that they are regarded as an adjustment to interest costs. </w:t>
      </w:r>
    </w:p>
    <w:p w:rsidR="0027405F" w:rsidRPr="00A10A37" w:rsidRDefault="0027405F" w:rsidP="0027405F">
      <w:pPr>
        <w:pStyle w:val="CommentaryHeading1"/>
        <w:pBdr>
          <w:top w:val="none" w:sz="0" w:space="0" w:color="auto"/>
          <w:bottom w:val="none" w:sz="0" w:space="0" w:color="auto"/>
        </w:pBdr>
      </w:pPr>
      <w:r w:rsidRPr="00A10A37">
        <w:t xml:space="preserve">Depreciation </w:t>
      </w:r>
    </w:p>
    <w:p w:rsidR="0027405F" w:rsidRPr="00A10A37" w:rsidRDefault="0027405F" w:rsidP="0027405F">
      <w:pPr>
        <w:pStyle w:val="CommentaryText"/>
        <w:pBdr>
          <w:top w:val="none" w:sz="0" w:space="0" w:color="auto"/>
          <w:bottom w:val="none" w:sz="0" w:space="0" w:color="auto"/>
        </w:pBdr>
      </w:pPr>
      <w:r w:rsidRPr="00A10A37">
        <w:t>To align with whole of government reporting under AASB 1049, the consumption of physical or intangible produced assets by wear or overtime is classified as a transaction depreciation expense. The consumption of intangible non</w:t>
      </w:r>
      <w:r w:rsidRPr="00A10A37">
        <w:noBreakHyphen/>
        <w:t>produced assets is classified as an amortisation expense in the other economic flows.</w:t>
      </w: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t>AASB 116.76</w:t>
      </w:r>
    </w:p>
    <w:p w:rsidR="0027405F" w:rsidRPr="00A10A37" w:rsidRDefault="0027405F" w:rsidP="0027405F">
      <w:pPr>
        <w:pStyle w:val="CommentaryHeading1"/>
        <w:pBdr>
          <w:top w:val="none" w:sz="0" w:space="0" w:color="auto"/>
          <w:bottom w:val="none" w:sz="0" w:space="0" w:color="auto"/>
        </w:pBdr>
      </w:pPr>
      <w:r w:rsidRPr="00A10A37">
        <w:br w:type="column"/>
        <w:t>Change in accounting estimates</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rsidR="0027405F" w:rsidRPr="00A10A37" w:rsidRDefault="0027405F" w:rsidP="0027405F">
      <w:pPr>
        <w:pStyle w:val="CommentaryTextIndent"/>
        <w:pBdr>
          <w:top w:val="none" w:sz="0" w:space="0" w:color="auto"/>
          <w:bottom w:val="none" w:sz="0" w:space="0" w:color="auto"/>
        </w:pBdr>
      </w:pPr>
      <w:r w:rsidRPr="00A10A37">
        <w:t>(a)</w:t>
      </w:r>
      <w:r w:rsidRPr="00A10A37">
        <w:tab/>
        <w:t>residual values;</w:t>
      </w:r>
    </w:p>
    <w:p w:rsidR="0027405F" w:rsidRPr="00A10A37" w:rsidRDefault="0027405F" w:rsidP="0027405F">
      <w:pPr>
        <w:pStyle w:val="CommentaryTextIndent"/>
        <w:pBdr>
          <w:top w:val="none" w:sz="0" w:space="0" w:color="auto"/>
          <w:bottom w:val="none" w:sz="0" w:space="0" w:color="auto"/>
        </w:pBdr>
      </w:pPr>
      <w:r w:rsidRPr="00A10A37">
        <w:t>(b)</w:t>
      </w:r>
      <w:r w:rsidRPr="00A10A37">
        <w:tab/>
        <w:t>the estimated costs of dismantling, removing or restoring items of property, plant and equipment;</w:t>
      </w:r>
    </w:p>
    <w:p w:rsidR="0027405F" w:rsidRPr="00A10A37" w:rsidRDefault="0027405F" w:rsidP="0027405F">
      <w:pPr>
        <w:pStyle w:val="CommentaryTextIndent"/>
        <w:pBdr>
          <w:top w:val="none" w:sz="0" w:space="0" w:color="auto"/>
          <w:bottom w:val="none" w:sz="0" w:space="0" w:color="auto"/>
        </w:pBdr>
      </w:pPr>
      <w:r w:rsidRPr="00A10A37">
        <w:t>(c)</w:t>
      </w:r>
      <w:r w:rsidRPr="00A10A37">
        <w:tab/>
        <w:t xml:space="preserve">useful lives; and </w:t>
      </w:r>
    </w:p>
    <w:p w:rsidR="0027405F" w:rsidRPr="00A10A37" w:rsidRDefault="0027405F" w:rsidP="0027405F">
      <w:pPr>
        <w:pStyle w:val="CommentaryTextIndent"/>
        <w:pBdr>
          <w:top w:val="none" w:sz="0" w:space="0" w:color="auto"/>
          <w:bottom w:val="none" w:sz="0" w:space="0" w:color="auto"/>
        </w:pBdr>
      </w:pPr>
      <w:r w:rsidRPr="00A10A37">
        <w:t>(d)</w:t>
      </w:r>
      <w:r w:rsidRPr="00A10A37">
        <w:tab/>
        <w:t>depreciation methods.</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t>AASB 101.104</w:t>
      </w:r>
    </w:p>
    <w:p w:rsidR="0027405F" w:rsidRPr="00A10A37" w:rsidRDefault="0027405F" w:rsidP="0027405F">
      <w:pPr>
        <w:pStyle w:val="CommentaryHeading1"/>
        <w:pBdr>
          <w:top w:val="none" w:sz="0" w:space="0" w:color="auto"/>
        </w:pBdr>
      </w:pPr>
      <w:bookmarkStart w:id="337" w:name="_Toc163448738"/>
      <w:r w:rsidRPr="00A10A37">
        <w:br w:type="column"/>
        <w:t>Employee benefits</w:t>
      </w:r>
      <w:bookmarkEnd w:id="337"/>
    </w:p>
    <w:p w:rsidR="0027405F" w:rsidRPr="00A10A37" w:rsidRDefault="0027405F" w:rsidP="0027405F">
      <w:pPr>
        <w:pStyle w:val="CommentaryText"/>
        <w:pBdr>
          <w:top w:val="none" w:sz="0" w:space="0" w:color="auto"/>
        </w:pBdr>
        <w:rPr>
          <w:noProof w:val="0"/>
        </w:rPr>
      </w:pPr>
      <w:r w:rsidRPr="00A10A37">
        <w:rPr>
          <w:noProof w:val="0"/>
        </w:rPr>
        <w:t>Entities classifying expenses by function shall disclose additional information on the nature of expenses, including depreciation and amortisation expense and employee benefits expense.</w:t>
      </w:r>
    </w:p>
    <w:p w:rsidR="0027405F" w:rsidRPr="00A10A37" w:rsidRDefault="0027405F" w:rsidP="0027405F">
      <w:pPr>
        <w:pStyle w:val="Reference"/>
      </w:pPr>
      <w:r w:rsidRPr="00A10A37">
        <w:br w:type="column"/>
      </w:r>
    </w:p>
    <w:p w:rsidR="0027405F" w:rsidRPr="00A10A37" w:rsidRDefault="0027405F" w:rsidP="0027405F">
      <w:pPr>
        <w:pStyle w:val="NoteHeading"/>
      </w:pPr>
      <w:r w:rsidRPr="00A10A37">
        <w:br w:type="column"/>
      </w:r>
      <w:bookmarkStart w:id="338" w:name="_Toc332019464"/>
      <w:bookmarkStart w:id="339" w:name="_Toc366843352"/>
      <w:bookmarkStart w:id="340" w:name="_Toc416789236"/>
      <w:r w:rsidRPr="00A10A37">
        <w:t>Note 6.</w:t>
      </w:r>
      <w:r w:rsidRPr="00A10A37">
        <w:tab/>
        <w:t>Other economic flows included in net result</w:t>
      </w:r>
      <w:bookmarkEnd w:id="338"/>
      <w:bookmarkEnd w:id="339"/>
      <w:bookmarkEnd w:id="340"/>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p>
    <w:p w:rsidR="0027405F" w:rsidRPr="00A10A37" w:rsidRDefault="0027405F" w:rsidP="0027405F">
      <w:pPr>
        <w:pStyle w:val="Reference"/>
        <w:spacing w:before="300"/>
      </w:pPr>
      <w:r w:rsidRPr="00A10A37">
        <w:t>AASB 101.97</w:t>
      </w:r>
    </w:p>
    <w:p w:rsidR="0027405F" w:rsidRPr="00A10A37" w:rsidRDefault="0027405F" w:rsidP="0027405F">
      <w:pPr>
        <w:pStyle w:val="Reference"/>
        <w:spacing w:before="80"/>
      </w:pPr>
      <w:r w:rsidRPr="00A10A37">
        <w:t>AASB 136.126(a)</w:t>
      </w:r>
    </w:p>
    <w:p w:rsidR="0027405F" w:rsidRPr="00A10A37" w:rsidRDefault="0027405F" w:rsidP="0027405F">
      <w:pPr>
        <w:pStyle w:val="SmallLine"/>
        <w:rPr>
          <w:rStyle w:val="ReferenceChar"/>
        </w:rPr>
      </w:pPr>
    </w:p>
    <w:p w:rsidR="0027405F" w:rsidRPr="00A10A37" w:rsidRDefault="0027405F" w:rsidP="0027405F">
      <w:pPr>
        <w:pStyle w:val="SmallLine"/>
        <w:rPr>
          <w:rStyle w:val="ReferenceChar"/>
        </w:rPr>
      </w:pPr>
      <w:r w:rsidRPr="00A10A37">
        <w:rPr>
          <w:rStyle w:val="ReferenceChar"/>
        </w:rPr>
        <w:br/>
      </w:r>
      <w:r w:rsidRPr="00A10A37">
        <w:rPr>
          <w:rStyle w:val="ReferenceChar"/>
        </w:rPr>
        <w:br/>
      </w:r>
    </w:p>
    <w:p w:rsidR="0027405F" w:rsidRPr="00A10A37" w:rsidRDefault="0027405F" w:rsidP="0027405F">
      <w:pPr>
        <w:pStyle w:val="Reference"/>
        <w:spacing w:before="280"/>
        <w:rPr>
          <w:szCs w:val="6"/>
        </w:rPr>
      </w:pPr>
      <w:r w:rsidRPr="00A10A37">
        <w:rPr>
          <w:rStyle w:val="ReferenceChar"/>
        </w:rPr>
        <w:t>AASB 101.104</w:t>
      </w: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Reference"/>
        <w:spacing w:before="60"/>
      </w:pPr>
      <w:r w:rsidRPr="00A10A37">
        <w:rPr>
          <w:rStyle w:val="ReferenceChar"/>
        </w:rPr>
        <w:t>AASB 101.98(a)</w:t>
      </w:r>
    </w:p>
    <w:p w:rsidR="0027405F" w:rsidRPr="00A10A37" w:rsidRDefault="0027405F" w:rsidP="0027405F">
      <w:pPr>
        <w:pStyle w:val="Reference"/>
        <w:spacing w:before="120"/>
      </w:pPr>
      <w:r w:rsidRPr="00A10A37">
        <w:t>AASB 141.40</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rPr>
          <w:rStyle w:val="SmallLineChar"/>
          <w:sz w:val="16"/>
          <w:szCs w:val="16"/>
        </w:rPr>
      </w:pPr>
      <w:r w:rsidRPr="00A10A37">
        <w:t>AASB 101.98(c)</w:t>
      </w:r>
    </w:p>
    <w:p w:rsidR="0027405F" w:rsidRPr="00A10A37" w:rsidRDefault="0027405F" w:rsidP="0027405F">
      <w:pPr>
        <w:pStyle w:val="Reference"/>
        <w:spacing w:before="80"/>
        <w:rPr>
          <w:szCs w:val="6"/>
        </w:rPr>
      </w:pPr>
      <w:r w:rsidRPr="00A10A37">
        <w:t>AASB 101.98(d)</w:t>
      </w:r>
    </w:p>
    <w:p w:rsidR="0027405F" w:rsidRPr="00A10A37" w:rsidRDefault="0027405F" w:rsidP="0027405F">
      <w:pPr>
        <w:pStyle w:val="SmallLine"/>
      </w:pPr>
      <w:r w:rsidRPr="00A10A37">
        <w:br/>
      </w:r>
    </w:p>
    <w:p w:rsidR="0027405F" w:rsidRPr="00A10A37" w:rsidRDefault="0027405F" w:rsidP="0027405F">
      <w:pPr>
        <w:pStyle w:val="Reference"/>
        <w:spacing w:before="140"/>
      </w:pPr>
    </w:p>
    <w:p w:rsidR="0027405F" w:rsidRPr="00A10A37" w:rsidRDefault="0027405F" w:rsidP="0027405F">
      <w:pPr>
        <w:pStyle w:val="Reference"/>
        <w:spacing w:before="120"/>
      </w:pPr>
      <w:r w:rsidRPr="00A10A37">
        <w:t>AASB 7.20(e)</w:t>
      </w:r>
    </w:p>
    <w:p w:rsidR="0027405F" w:rsidRPr="00A10A37" w:rsidRDefault="0027405F" w:rsidP="0027405F">
      <w:pPr>
        <w:pStyle w:val="million"/>
        <w:rPr>
          <w:rFonts w:ascii="Tahoma" w:hAnsi="Tahoma" w:cs="Tahoma"/>
          <w:i w:val="0"/>
          <w:iCs w:val="0"/>
          <w:sz w:val="20"/>
          <w:szCs w:val="20"/>
        </w:rPr>
      </w:pPr>
      <w:r w:rsidRPr="00A10A37">
        <w:br w:type="column"/>
        <w:t>($ thousand)</w:t>
      </w:r>
    </w:p>
    <w:tbl>
      <w:tblPr>
        <w:tblW w:w="8186" w:type="dxa"/>
        <w:tblInd w:w="29" w:type="dxa"/>
        <w:tblLayout w:type="fixed"/>
        <w:tblCellMar>
          <w:left w:w="17" w:type="dxa"/>
          <w:right w:w="17" w:type="dxa"/>
        </w:tblCellMar>
        <w:tblLook w:val="04A0" w:firstRow="1" w:lastRow="0" w:firstColumn="1" w:lastColumn="0" w:noHBand="0" w:noVBand="1"/>
      </w:tblPr>
      <w:tblGrid>
        <w:gridCol w:w="258"/>
        <w:gridCol w:w="6218"/>
        <w:gridCol w:w="855"/>
        <w:gridCol w:w="855"/>
      </w:tblGrid>
      <w:tr w:rsidR="0027405F" w:rsidRPr="00A10A37" w:rsidTr="00190A01">
        <w:trPr>
          <w:cantSplit/>
        </w:trPr>
        <w:tc>
          <w:tcPr>
            <w:tcW w:w="25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spacing w:before="15" w:after="15"/>
            </w:pPr>
            <w:r w:rsidRPr="00A10A37">
              <w:t xml:space="preserve"> </w:t>
            </w:r>
          </w:p>
        </w:tc>
        <w:tc>
          <w:tcPr>
            <w:tcW w:w="85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spacing w:before="15" w:after="15"/>
            </w:pPr>
            <w:r w:rsidRPr="00A10A37">
              <w:t>2015</w:t>
            </w:r>
          </w:p>
        </w:tc>
        <w:tc>
          <w:tcPr>
            <w:tcW w:w="85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spacing w:before="15" w:after="15"/>
            </w:pPr>
            <w:r w:rsidRPr="00A10A37">
              <w:t>2014</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rPr>
                <w:b/>
              </w:rPr>
            </w:pPr>
            <w:r w:rsidRPr="00A10A37">
              <w:rPr>
                <w:b/>
              </w:rPr>
              <w:t>(a)</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rPr>
                <w:b/>
              </w:rPr>
            </w:pPr>
            <w:r w:rsidRPr="00A10A37">
              <w:rPr>
                <w:b/>
              </w:rPr>
              <w:t>Net gain/(loss) on non</w:t>
            </w:r>
            <w:r w:rsidRPr="00A10A37">
              <w:rPr>
                <w:b/>
              </w:rPr>
              <w:noBreakHyphen/>
              <w:t>financial assets</w:t>
            </w:r>
          </w:p>
        </w:tc>
        <w:tc>
          <w:tcPr>
            <w:tcW w:w="855" w:type="dxa"/>
            <w:tcBorders>
              <w:top w:val="nil"/>
              <w:left w:val="nil"/>
              <w:bottom w:val="nil"/>
              <w:right w:val="nil"/>
            </w:tcBorders>
            <w:shd w:val="clear" w:color="000000" w:fill="CCCCCC"/>
            <w:noWrap/>
            <w:hideMark/>
          </w:tcPr>
          <w:p w:rsidR="0027405F" w:rsidRPr="00A10A37" w:rsidRDefault="0027405F" w:rsidP="00190A01">
            <w:pPr>
              <w:pStyle w:val="TableofFigures"/>
              <w:spacing w:before="15" w:after="15"/>
              <w:rPr>
                <w:b/>
              </w:rPr>
            </w:pPr>
            <w:r w:rsidRPr="00A10A37">
              <w:rPr>
                <w:b/>
              </w:rPr>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rPr>
                <w:b/>
              </w:rPr>
            </w:pPr>
            <w:r w:rsidRPr="00A10A37">
              <w:rPr>
                <w:b/>
              </w:rPr>
              <w:t xml:space="preserve"> </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Impairment of property plant and equipment (including intangible asset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3 025)</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115</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rPr>
                <w:vertAlign w:val="superscript"/>
              </w:rPr>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Impairment of biological asset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jc w:val="right"/>
            </w:pP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Amortisation of non</w:t>
            </w:r>
            <w:r w:rsidRPr="00A10A37">
              <w:noBreakHyphen/>
              <w:t>produced intangible assets</w:t>
            </w:r>
            <w:r w:rsidRPr="00A10A37">
              <w:rPr>
                <w:vertAlign w:val="superscript"/>
              </w:rPr>
              <w:t xml:space="preserve"> (i)</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Write down of inventory</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rPr>
                <w:rFonts w:ascii="Arial" w:hAnsi="Arial"/>
              </w:rPr>
            </w:pPr>
            <w:r w:rsidRPr="00A10A37">
              <w:t>( 178)</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rPr>
                <w:rFonts w:ascii="Arial" w:hAnsi="Arial"/>
              </w:rPr>
            </w:pPr>
            <w:r w:rsidRPr="00A10A37">
              <w:t>( 19)</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Revaluation of investment property</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3 485)</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450</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Net gain arising from changes in fair value less estimated point</w:t>
            </w:r>
            <w:r w:rsidRPr="00A10A37">
              <w:noBreakHyphen/>
              <w:t>of</w:t>
            </w:r>
            <w:r w:rsidRPr="00A10A37">
              <w:noBreakHyphen/>
              <w:t>sale costs of biological asset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1 476</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Net gain on disposal of property plant and equipment</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 xml:space="preserve"> 171</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1 019</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Net gain on disposal of investment properties</w:t>
            </w:r>
          </w:p>
        </w:tc>
        <w:tc>
          <w:tcPr>
            <w:tcW w:w="85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5" w:after="15"/>
              <w:rPr>
                <w:rFonts w:ascii="Arial" w:hAnsi="Arial"/>
              </w:rPr>
            </w:pPr>
            <w:r w:rsidRPr="00A10A37">
              <w:t>( 120)</w:t>
            </w:r>
          </w:p>
        </w:tc>
        <w:tc>
          <w:tcPr>
            <w:tcW w:w="85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5" w:after="15"/>
            </w:pPr>
            <w:r w:rsidRPr="00A10A37">
              <w:t xml:space="preserve"> 240</w:t>
            </w:r>
          </w:p>
        </w:tc>
      </w:tr>
      <w:tr w:rsidR="0027405F" w:rsidRPr="00A10A37" w:rsidTr="00190A01">
        <w:trPr>
          <w:cantSplit/>
        </w:trPr>
        <w:tc>
          <w:tcPr>
            <w:tcW w:w="258" w:type="dxa"/>
            <w:tcBorders>
              <w:top w:val="single" w:sz="4" w:space="0" w:color="auto"/>
              <w:left w:val="nil"/>
              <w:bottom w:val="single" w:sz="8" w:space="0" w:color="auto"/>
              <w:right w:val="nil"/>
            </w:tcBorders>
            <w:shd w:val="clear" w:color="auto" w:fill="auto"/>
            <w:noWrap/>
            <w:hideMark/>
          </w:tcPr>
          <w:p w:rsidR="0027405F" w:rsidRPr="00A10A37" w:rsidRDefault="0027405F" w:rsidP="00190A01">
            <w:pPr>
              <w:pStyle w:val="Tabletext"/>
              <w:spacing w:before="15" w:after="15"/>
              <w:rPr>
                <w:b/>
              </w:rPr>
            </w:pPr>
            <w:r w:rsidRPr="00A10A37">
              <w:rPr>
                <w:b/>
              </w:rPr>
              <w:t xml:space="preserve"> </w:t>
            </w:r>
          </w:p>
        </w:tc>
        <w:tc>
          <w:tcPr>
            <w:tcW w:w="6218" w:type="dxa"/>
            <w:tcBorders>
              <w:top w:val="single" w:sz="4" w:space="0" w:color="auto"/>
              <w:left w:val="nil"/>
              <w:bottom w:val="single" w:sz="8" w:space="0" w:color="auto"/>
              <w:right w:val="nil"/>
            </w:tcBorders>
            <w:shd w:val="clear" w:color="auto" w:fill="auto"/>
            <w:hideMark/>
          </w:tcPr>
          <w:p w:rsidR="0027405F" w:rsidRPr="00A10A37" w:rsidRDefault="0027405F" w:rsidP="00190A01">
            <w:pPr>
              <w:pStyle w:val="Tabletext"/>
              <w:spacing w:before="15" w:after="15"/>
              <w:rPr>
                <w:b/>
              </w:rPr>
            </w:pPr>
            <w:r w:rsidRPr="00A10A37">
              <w:rPr>
                <w:b/>
              </w:rPr>
              <w:t>Total net gain/(loss) on non</w:t>
            </w:r>
            <w:r w:rsidRPr="00A10A37">
              <w:rPr>
                <w:b/>
              </w:rPr>
              <w:noBreakHyphen/>
              <w:t>financial assets</w:t>
            </w:r>
          </w:p>
        </w:tc>
        <w:tc>
          <w:tcPr>
            <w:tcW w:w="855" w:type="dxa"/>
            <w:tcBorders>
              <w:top w:val="nil"/>
              <w:left w:val="nil"/>
              <w:bottom w:val="single" w:sz="8" w:space="0" w:color="auto"/>
              <w:right w:val="nil"/>
            </w:tcBorders>
            <w:shd w:val="clear" w:color="00FFFF" w:fill="CCCCCC"/>
            <w:noWrap/>
            <w:hideMark/>
          </w:tcPr>
          <w:p w:rsidR="0027405F" w:rsidRPr="00A10A37" w:rsidRDefault="0027405F" w:rsidP="00190A01">
            <w:pPr>
              <w:pStyle w:val="TableofFigures"/>
              <w:spacing w:before="15" w:after="15"/>
              <w:rPr>
                <w:b/>
              </w:rPr>
            </w:pPr>
            <w:r w:rsidRPr="00A10A37">
              <w:rPr>
                <w:b/>
              </w:rPr>
              <w:t>(5 161)</w:t>
            </w:r>
          </w:p>
        </w:tc>
        <w:tc>
          <w:tcPr>
            <w:tcW w:w="855" w:type="dxa"/>
            <w:tcBorders>
              <w:top w:val="nil"/>
              <w:left w:val="nil"/>
              <w:bottom w:val="single" w:sz="8" w:space="0" w:color="auto"/>
              <w:right w:val="nil"/>
            </w:tcBorders>
            <w:shd w:val="clear" w:color="auto" w:fill="auto"/>
            <w:noWrap/>
            <w:hideMark/>
          </w:tcPr>
          <w:p w:rsidR="0027405F" w:rsidRPr="00A10A37" w:rsidRDefault="0027405F" w:rsidP="00190A01">
            <w:pPr>
              <w:pStyle w:val="TableofFigures"/>
              <w:spacing w:before="15" w:after="15"/>
              <w:rPr>
                <w:b/>
              </w:rPr>
            </w:pPr>
            <w:r w:rsidRPr="00A10A37">
              <w:rPr>
                <w:b/>
              </w:rPr>
              <w:t>1 805</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rPr>
                <w:b/>
              </w:rPr>
            </w:pPr>
            <w:r w:rsidRPr="00A10A37">
              <w:rPr>
                <w:b/>
              </w:rPr>
              <w:t>(b)</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rPr>
                <w:b/>
              </w:rPr>
            </w:pPr>
            <w:r w:rsidRPr="00A10A37">
              <w:rPr>
                <w:b/>
              </w:rPr>
              <w:t>Net gain/(loss) on financial instrument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rPr>
                <w:b/>
              </w:rPr>
            </w:pPr>
            <w:r w:rsidRPr="00A10A37">
              <w:rPr>
                <w:b/>
              </w:rPr>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rPr>
                <w:b/>
              </w:rPr>
            </w:pPr>
            <w:r w:rsidRPr="00A10A37">
              <w:rPr>
                <w:b/>
              </w:rPr>
              <w:t xml:space="preserve"> </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jc w:val="right"/>
            </w:pP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Impairment of:</w:t>
            </w:r>
            <w:r w:rsidRPr="00A10A37">
              <w:rPr>
                <w:vertAlign w:val="superscript"/>
              </w:rPr>
              <w:t xml:space="preserve"> (ii)</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ind w:left="284"/>
            </w:pPr>
            <w:r w:rsidRPr="00A10A37">
              <w:t>Loans and receivable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rPr>
                <w:rFonts w:ascii="Arial" w:hAnsi="Arial"/>
              </w:rPr>
            </w:pPr>
            <w:r w:rsidRPr="00A10A37">
              <w:t>( 485)</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rPr>
                <w:rFonts w:ascii="Arial" w:hAnsi="Arial"/>
              </w:rPr>
            </w:pPr>
            <w:r w:rsidRPr="00A10A37">
              <w:t>( 341)</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ind w:left="284"/>
            </w:pPr>
            <w:r w:rsidRPr="00A10A37">
              <w:t>Available</w:t>
            </w:r>
            <w:r w:rsidRPr="00A10A37">
              <w:noBreakHyphen/>
              <w:t>for</w:t>
            </w:r>
            <w:r w:rsidRPr="00A10A37">
              <w:noBreakHyphen/>
              <w:t>sale financial assets transferred from revaluation surplu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rPr>
                <w:rFonts w:ascii="Arial" w:hAnsi="Arial"/>
              </w:rPr>
            </w:pPr>
            <w:r w:rsidRPr="00A10A37">
              <w:t>( 920)</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Net FX gain/(loss) arising from foreign cash held</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rPr>
                <w:rFonts w:ascii="Arial" w:hAnsi="Arial"/>
              </w:rPr>
            </w:pPr>
            <w:r w:rsidRPr="00A10A37">
              <w:t>( 385)</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105</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Net FX gain/(loss) arising from financial instrument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rPr>
                <w:rFonts w:ascii="Arial" w:hAnsi="Arial"/>
              </w:rPr>
            </w:pPr>
            <w:r w:rsidRPr="00A10A37">
              <w:t>( 86)</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55</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Bad debts written off by mutual agreement</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 xml:space="preserve"> 75</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50</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Net gain/(loss) on disposal of financial instrument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Net gain/(loss) arising from revaluation of financial assets at fair value – market risk</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 xml:space="preserve"> 30</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321</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Net gain/(loss) arising from revaluation of financial assets at fair value – credit risk</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 xml:space="preserve"> 35</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79</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Interest on government advances</w:t>
            </w:r>
          </w:p>
        </w:tc>
        <w:tc>
          <w:tcPr>
            <w:tcW w:w="85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5" w:after="15"/>
            </w:pPr>
            <w:r w:rsidRPr="00A10A37">
              <w:t>(4 155)</w:t>
            </w:r>
          </w:p>
        </w:tc>
        <w:tc>
          <w:tcPr>
            <w:tcW w:w="85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5" w:after="15"/>
            </w:pPr>
            <w:r w:rsidRPr="00A10A37">
              <w:t>(4 240)</w:t>
            </w:r>
          </w:p>
        </w:tc>
      </w:tr>
      <w:tr w:rsidR="0027405F" w:rsidRPr="00A10A37" w:rsidTr="00190A01">
        <w:trPr>
          <w:cantSplit/>
        </w:trPr>
        <w:tc>
          <w:tcPr>
            <w:tcW w:w="258" w:type="dxa"/>
            <w:tcBorders>
              <w:top w:val="single" w:sz="4" w:space="0" w:color="auto"/>
              <w:left w:val="nil"/>
              <w:bottom w:val="single" w:sz="8" w:space="0" w:color="auto"/>
              <w:right w:val="nil"/>
            </w:tcBorders>
            <w:shd w:val="clear" w:color="auto" w:fill="auto"/>
            <w:noWrap/>
            <w:hideMark/>
          </w:tcPr>
          <w:p w:rsidR="0027405F" w:rsidRPr="00A10A37" w:rsidRDefault="0027405F" w:rsidP="00190A01">
            <w:pPr>
              <w:pStyle w:val="Tabletext"/>
              <w:spacing w:before="15" w:after="15"/>
              <w:rPr>
                <w:b/>
              </w:rPr>
            </w:pPr>
            <w:r w:rsidRPr="00A10A37">
              <w:rPr>
                <w:b/>
              </w:rPr>
              <w:t xml:space="preserve"> </w:t>
            </w:r>
          </w:p>
        </w:tc>
        <w:tc>
          <w:tcPr>
            <w:tcW w:w="6218" w:type="dxa"/>
            <w:tcBorders>
              <w:top w:val="single" w:sz="4" w:space="0" w:color="auto"/>
              <w:left w:val="nil"/>
              <w:bottom w:val="single" w:sz="8" w:space="0" w:color="auto"/>
              <w:right w:val="nil"/>
            </w:tcBorders>
            <w:shd w:val="clear" w:color="auto" w:fill="auto"/>
            <w:hideMark/>
          </w:tcPr>
          <w:p w:rsidR="0027405F" w:rsidRPr="00A10A37" w:rsidRDefault="0027405F" w:rsidP="00190A01">
            <w:pPr>
              <w:pStyle w:val="Tabletext"/>
              <w:spacing w:before="15" w:after="15"/>
              <w:rPr>
                <w:b/>
              </w:rPr>
            </w:pPr>
            <w:r w:rsidRPr="00A10A37">
              <w:rPr>
                <w:b/>
              </w:rPr>
              <w:t>Total net gain/(loss) on financial instruments</w:t>
            </w:r>
          </w:p>
        </w:tc>
        <w:tc>
          <w:tcPr>
            <w:tcW w:w="855" w:type="dxa"/>
            <w:tcBorders>
              <w:top w:val="nil"/>
              <w:left w:val="nil"/>
              <w:bottom w:val="single" w:sz="8" w:space="0" w:color="auto"/>
              <w:right w:val="nil"/>
            </w:tcBorders>
            <w:shd w:val="clear" w:color="00FFFF" w:fill="CCCCCC"/>
            <w:noWrap/>
            <w:hideMark/>
          </w:tcPr>
          <w:p w:rsidR="0027405F" w:rsidRPr="00A10A37" w:rsidRDefault="0027405F" w:rsidP="00190A01">
            <w:pPr>
              <w:pStyle w:val="TableofFigures"/>
              <w:spacing w:before="15" w:after="15"/>
              <w:rPr>
                <w:b/>
              </w:rPr>
            </w:pPr>
            <w:r w:rsidRPr="00A10A37">
              <w:rPr>
                <w:b/>
              </w:rPr>
              <w:t>(5 891)</w:t>
            </w:r>
          </w:p>
        </w:tc>
        <w:tc>
          <w:tcPr>
            <w:tcW w:w="855" w:type="dxa"/>
            <w:tcBorders>
              <w:top w:val="nil"/>
              <w:left w:val="nil"/>
              <w:bottom w:val="single" w:sz="8" w:space="0" w:color="auto"/>
              <w:right w:val="nil"/>
            </w:tcBorders>
            <w:shd w:val="clear" w:color="auto" w:fill="auto"/>
            <w:noWrap/>
            <w:hideMark/>
          </w:tcPr>
          <w:p w:rsidR="0027405F" w:rsidRPr="00A10A37" w:rsidRDefault="0027405F" w:rsidP="00190A01">
            <w:pPr>
              <w:pStyle w:val="TableofFigures"/>
              <w:spacing w:before="15" w:after="15"/>
              <w:rPr>
                <w:b/>
              </w:rPr>
            </w:pPr>
            <w:r w:rsidRPr="00A10A37">
              <w:rPr>
                <w:b/>
              </w:rPr>
              <w:t>(3 971)</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rPr>
                <w:b/>
              </w:rPr>
            </w:pPr>
            <w:r w:rsidRPr="00A10A37">
              <w:rPr>
                <w:b/>
              </w:rPr>
              <w:t>(c)</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rPr>
                <w:b/>
              </w:rPr>
            </w:pPr>
            <w:r w:rsidRPr="00A10A37">
              <w:rPr>
                <w:b/>
              </w:rPr>
              <w:t>Share of net profits/(losses) of associates and joint entities, excluding dividend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rPr>
                <w:b/>
              </w:rPr>
            </w:pPr>
            <w:r w:rsidRPr="00A10A37">
              <w:rPr>
                <w:b/>
              </w:rPr>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rPr>
                <w:b/>
              </w:rPr>
            </w:pPr>
            <w:r w:rsidRPr="00A10A37">
              <w:rPr>
                <w:b/>
              </w:rPr>
              <w:t xml:space="preserve"> </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Share of net profits/(losses) of associates, excluding dividend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1 055</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652</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Share of net profits/(losses) of joint entities, excluding dividends</w:t>
            </w:r>
          </w:p>
        </w:tc>
        <w:tc>
          <w:tcPr>
            <w:tcW w:w="85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5" w:after="15"/>
            </w:pPr>
            <w:r w:rsidRPr="00A10A37">
              <w:t xml:space="preserve"> 231</w:t>
            </w:r>
          </w:p>
        </w:tc>
        <w:tc>
          <w:tcPr>
            <w:tcW w:w="85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5" w:after="15"/>
            </w:pPr>
            <w:r w:rsidRPr="00A10A37">
              <w:t xml:space="preserve"> 745</w:t>
            </w:r>
          </w:p>
        </w:tc>
      </w:tr>
      <w:tr w:rsidR="0027405F" w:rsidRPr="00A10A37" w:rsidTr="00190A01">
        <w:trPr>
          <w:cantSplit/>
        </w:trPr>
        <w:tc>
          <w:tcPr>
            <w:tcW w:w="258" w:type="dxa"/>
            <w:tcBorders>
              <w:top w:val="single" w:sz="4" w:space="0" w:color="auto"/>
              <w:left w:val="nil"/>
              <w:bottom w:val="single" w:sz="8" w:space="0" w:color="auto"/>
              <w:right w:val="nil"/>
            </w:tcBorders>
            <w:shd w:val="clear" w:color="auto" w:fill="auto"/>
            <w:noWrap/>
            <w:hideMark/>
          </w:tcPr>
          <w:p w:rsidR="0027405F" w:rsidRPr="00A10A37" w:rsidRDefault="0027405F" w:rsidP="00190A01">
            <w:pPr>
              <w:pStyle w:val="Tabletext"/>
              <w:spacing w:before="15" w:after="15"/>
              <w:rPr>
                <w:b/>
              </w:rPr>
            </w:pPr>
            <w:r w:rsidRPr="00A10A37">
              <w:rPr>
                <w:b/>
              </w:rPr>
              <w:t xml:space="preserve"> </w:t>
            </w:r>
          </w:p>
        </w:tc>
        <w:tc>
          <w:tcPr>
            <w:tcW w:w="6218" w:type="dxa"/>
            <w:tcBorders>
              <w:top w:val="single" w:sz="4" w:space="0" w:color="auto"/>
              <w:left w:val="nil"/>
              <w:bottom w:val="single" w:sz="8" w:space="0" w:color="auto"/>
              <w:right w:val="nil"/>
            </w:tcBorders>
            <w:shd w:val="clear" w:color="auto" w:fill="auto"/>
            <w:hideMark/>
          </w:tcPr>
          <w:p w:rsidR="0027405F" w:rsidRPr="00A10A37" w:rsidRDefault="0027405F" w:rsidP="00190A01">
            <w:pPr>
              <w:pStyle w:val="Tabletext"/>
              <w:spacing w:before="15" w:after="15"/>
              <w:rPr>
                <w:b/>
              </w:rPr>
            </w:pPr>
            <w:r w:rsidRPr="00A10A37">
              <w:rPr>
                <w:b/>
              </w:rPr>
              <w:t>Total share of net profits/(losses) of associates and joint entities, excluding dividends</w:t>
            </w:r>
          </w:p>
        </w:tc>
        <w:tc>
          <w:tcPr>
            <w:tcW w:w="855" w:type="dxa"/>
            <w:tcBorders>
              <w:top w:val="nil"/>
              <w:left w:val="nil"/>
              <w:bottom w:val="single" w:sz="8" w:space="0" w:color="auto"/>
              <w:right w:val="nil"/>
            </w:tcBorders>
            <w:shd w:val="clear" w:color="00FFFF" w:fill="CCCCCC"/>
            <w:noWrap/>
            <w:hideMark/>
          </w:tcPr>
          <w:p w:rsidR="0027405F" w:rsidRPr="00A10A37" w:rsidRDefault="0027405F" w:rsidP="00190A01">
            <w:pPr>
              <w:pStyle w:val="TableofFigures"/>
              <w:spacing w:before="15" w:after="15"/>
              <w:rPr>
                <w:b/>
              </w:rPr>
            </w:pPr>
            <w:r w:rsidRPr="00A10A37">
              <w:rPr>
                <w:b/>
              </w:rPr>
              <w:t>1 286</w:t>
            </w:r>
          </w:p>
        </w:tc>
        <w:tc>
          <w:tcPr>
            <w:tcW w:w="855" w:type="dxa"/>
            <w:tcBorders>
              <w:top w:val="nil"/>
              <w:left w:val="nil"/>
              <w:bottom w:val="single" w:sz="8" w:space="0" w:color="auto"/>
              <w:right w:val="nil"/>
            </w:tcBorders>
            <w:shd w:val="clear" w:color="auto" w:fill="auto"/>
            <w:noWrap/>
            <w:hideMark/>
          </w:tcPr>
          <w:p w:rsidR="0027405F" w:rsidRPr="00A10A37" w:rsidRDefault="0027405F" w:rsidP="00190A01">
            <w:pPr>
              <w:pStyle w:val="TableofFigures"/>
              <w:spacing w:before="15" w:after="15"/>
              <w:rPr>
                <w:b/>
              </w:rPr>
            </w:pPr>
            <w:r w:rsidRPr="00A10A37">
              <w:rPr>
                <w:b/>
              </w:rPr>
              <w:t>1 397</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rPr>
                <w:b/>
              </w:rPr>
            </w:pPr>
            <w:r w:rsidRPr="00A10A37">
              <w:rPr>
                <w:b/>
              </w:rPr>
              <w:t>(d)</w:t>
            </w: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rPr>
                <w:b/>
              </w:rPr>
            </w:pPr>
            <w:r w:rsidRPr="00A10A37">
              <w:rPr>
                <w:b/>
              </w:rPr>
              <w:t>Other gains/(losses) from other economic flows</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 xml:space="preserve"> </w:t>
            </w:r>
          </w:p>
        </w:tc>
      </w:tr>
      <w:tr w:rsidR="0027405F" w:rsidRPr="00A10A37" w:rsidTr="00190A01">
        <w:trPr>
          <w:cantSplit/>
        </w:trPr>
        <w:tc>
          <w:tcPr>
            <w:tcW w:w="258" w:type="dxa"/>
            <w:tcBorders>
              <w:top w:val="nil"/>
              <w:left w:val="nil"/>
              <w:bottom w:val="nil"/>
              <w:right w:val="nil"/>
            </w:tcBorders>
            <w:shd w:val="clear" w:color="auto" w:fill="auto"/>
            <w:noWrap/>
            <w:hideMark/>
          </w:tcPr>
          <w:p w:rsidR="0027405F" w:rsidRPr="00A10A37" w:rsidRDefault="0027405F" w:rsidP="00190A01">
            <w:pPr>
              <w:pStyle w:val="Tabletext"/>
              <w:spacing w:before="15" w:after="15"/>
              <w:jc w:val="right"/>
            </w:pPr>
          </w:p>
        </w:tc>
        <w:tc>
          <w:tcPr>
            <w:tcW w:w="6218" w:type="dxa"/>
            <w:tcBorders>
              <w:top w:val="nil"/>
              <w:left w:val="nil"/>
              <w:bottom w:val="nil"/>
              <w:right w:val="nil"/>
            </w:tcBorders>
            <w:shd w:val="clear" w:color="auto" w:fill="auto"/>
            <w:hideMark/>
          </w:tcPr>
          <w:p w:rsidR="0027405F" w:rsidRPr="00A10A37" w:rsidRDefault="0027405F" w:rsidP="00190A01">
            <w:pPr>
              <w:pStyle w:val="Tabletext"/>
              <w:spacing w:before="15" w:after="15"/>
            </w:pPr>
            <w:r w:rsidRPr="00A10A37">
              <w:t>Net gain/(loss) arising from revaluation of long service liability</w:t>
            </w:r>
            <w:r w:rsidRPr="00A10A37">
              <w:rPr>
                <w:vertAlign w:val="superscript"/>
              </w:rPr>
              <w:t xml:space="preserve"> (iii)</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spacing w:before="15" w:after="15"/>
            </w:pPr>
            <w:r w:rsidRPr="00A10A37">
              <w:t>(2 846)</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spacing w:before="15" w:after="15"/>
            </w:pPr>
            <w:r w:rsidRPr="00A10A37">
              <w:t>(2 009)</w:t>
            </w:r>
          </w:p>
        </w:tc>
      </w:tr>
      <w:tr w:rsidR="0027405F" w:rsidRPr="00A10A37" w:rsidTr="00190A01">
        <w:trPr>
          <w:cantSplit/>
        </w:trPr>
        <w:tc>
          <w:tcPr>
            <w:tcW w:w="258" w:type="dxa"/>
            <w:tcBorders>
              <w:top w:val="nil"/>
              <w:left w:val="nil"/>
              <w:bottom w:val="single" w:sz="6" w:space="0" w:color="auto"/>
              <w:right w:val="nil"/>
            </w:tcBorders>
            <w:shd w:val="clear" w:color="auto" w:fill="auto"/>
            <w:noWrap/>
            <w:hideMark/>
          </w:tcPr>
          <w:p w:rsidR="0027405F" w:rsidRPr="00A10A37" w:rsidRDefault="0027405F" w:rsidP="00190A01">
            <w:pPr>
              <w:pStyle w:val="Tabletext"/>
              <w:spacing w:before="15" w:after="15"/>
            </w:pPr>
            <w:r w:rsidRPr="00A10A37">
              <w:t xml:space="preserve"> </w:t>
            </w:r>
          </w:p>
        </w:tc>
        <w:tc>
          <w:tcPr>
            <w:tcW w:w="6218" w:type="dxa"/>
            <w:tcBorders>
              <w:top w:val="nil"/>
              <w:left w:val="nil"/>
              <w:bottom w:val="single" w:sz="6" w:space="0" w:color="auto"/>
              <w:right w:val="nil"/>
            </w:tcBorders>
            <w:shd w:val="clear" w:color="auto" w:fill="auto"/>
            <w:hideMark/>
          </w:tcPr>
          <w:p w:rsidR="0027405F" w:rsidRPr="00A10A37" w:rsidRDefault="0027405F" w:rsidP="00190A01">
            <w:pPr>
              <w:pStyle w:val="Tabletext"/>
              <w:spacing w:before="15" w:after="15"/>
            </w:pPr>
            <w:r w:rsidRPr="00A10A37">
              <w:t>Unwinding of other provision</w:t>
            </w:r>
          </w:p>
        </w:tc>
        <w:tc>
          <w:tcPr>
            <w:tcW w:w="855"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spacing w:before="15" w:after="15"/>
              <w:rPr>
                <w:rFonts w:ascii="Arial" w:hAnsi="Arial"/>
              </w:rPr>
            </w:pPr>
            <w:r w:rsidRPr="00A10A37">
              <w:t>( 49)</w:t>
            </w:r>
          </w:p>
        </w:tc>
        <w:tc>
          <w:tcPr>
            <w:tcW w:w="855"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15" w:after="15"/>
              <w:rPr>
                <w:rFonts w:ascii="Arial" w:hAnsi="Arial"/>
              </w:rPr>
            </w:pPr>
            <w:r w:rsidRPr="00A10A37">
              <w:t>( 39)</w:t>
            </w:r>
          </w:p>
        </w:tc>
      </w:tr>
      <w:tr w:rsidR="0027405F" w:rsidRPr="00A10A37" w:rsidTr="00190A01">
        <w:trPr>
          <w:cantSplit/>
        </w:trPr>
        <w:tc>
          <w:tcPr>
            <w:tcW w:w="258"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text"/>
              <w:spacing w:before="15" w:after="15"/>
              <w:rPr>
                <w:b/>
              </w:rPr>
            </w:pPr>
            <w:r w:rsidRPr="00A10A37">
              <w:rPr>
                <w:b/>
              </w:rPr>
              <w:t xml:space="preserve"> </w:t>
            </w:r>
          </w:p>
        </w:tc>
        <w:tc>
          <w:tcPr>
            <w:tcW w:w="6218"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spacing w:before="15" w:after="15"/>
              <w:rPr>
                <w:b/>
              </w:rPr>
            </w:pPr>
            <w:r w:rsidRPr="00A10A37">
              <w:rPr>
                <w:b/>
              </w:rPr>
              <w:t>Total other gains/(losses) from other economic flows</w:t>
            </w:r>
          </w:p>
        </w:tc>
        <w:tc>
          <w:tcPr>
            <w:tcW w:w="855" w:type="dxa"/>
            <w:tcBorders>
              <w:top w:val="single" w:sz="6" w:space="0" w:color="auto"/>
              <w:left w:val="nil"/>
              <w:bottom w:val="single" w:sz="12" w:space="0" w:color="auto"/>
              <w:right w:val="nil"/>
            </w:tcBorders>
            <w:shd w:val="clear" w:color="00FFFF" w:fill="CCCCCC"/>
            <w:noWrap/>
            <w:hideMark/>
          </w:tcPr>
          <w:p w:rsidR="0027405F" w:rsidRPr="00A10A37" w:rsidRDefault="0027405F" w:rsidP="00190A01">
            <w:pPr>
              <w:pStyle w:val="TableofFigures"/>
              <w:spacing w:before="15" w:after="15"/>
              <w:rPr>
                <w:b/>
              </w:rPr>
            </w:pPr>
            <w:r w:rsidRPr="00A10A37">
              <w:rPr>
                <w:b/>
              </w:rPr>
              <w:t>(2 895)</w:t>
            </w:r>
          </w:p>
        </w:tc>
        <w:tc>
          <w:tcPr>
            <w:tcW w:w="855"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15" w:after="15"/>
              <w:rPr>
                <w:b/>
              </w:rPr>
            </w:pPr>
            <w:r w:rsidRPr="00A10A37">
              <w:rPr>
                <w:b/>
              </w:rPr>
              <w:t>(2 047)</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tab/>
        <w:t>This is amortisation of non</w:t>
      </w:r>
      <w:r w:rsidRPr="00A10A37">
        <w:noBreakHyphen/>
        <w:t>produced intangible assets with finite useful liv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80"/>
      </w:pPr>
      <w:r w:rsidRPr="00A10A37">
        <w:t>AASB 137.60</w:t>
      </w:r>
    </w:p>
    <w:p w:rsidR="0027405F" w:rsidRPr="00A10A37" w:rsidRDefault="0027405F" w:rsidP="0027405F">
      <w:pPr>
        <w:pStyle w:val="Notes"/>
      </w:pPr>
      <w:r w:rsidRPr="00A10A37">
        <w:br w:type="column"/>
        <w:t>(ii)</w:t>
      </w:r>
      <w:r w:rsidRPr="00A10A37">
        <w:tab/>
        <w:t>Including increase/(decrease) in provision for doubtful debts and bad debts from other economic flows – refer to Note 1.</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spacing w:before="0"/>
        <w:rPr>
          <w:rStyle w:val="ReferenceRedChar"/>
        </w:rPr>
      </w:pPr>
    </w:p>
    <w:p w:rsidR="0027405F" w:rsidRPr="00A10A37" w:rsidRDefault="0027405F" w:rsidP="0027405F">
      <w:pPr>
        <w:pStyle w:val="Notes"/>
      </w:pPr>
      <w:r w:rsidRPr="00A10A37">
        <w:br w:type="column"/>
        <w:t>(iii)</w:t>
      </w:r>
      <w:r w:rsidRPr="00A10A37">
        <w:tab/>
        <w:t xml:space="preserve">Revaluation gain/(loss) due to changes in bond rates </w:t>
      </w:r>
    </w:p>
    <w:p w:rsidR="0027405F" w:rsidRPr="00A10A37" w:rsidRDefault="0027405F" w:rsidP="0027405F">
      <w:pPr>
        <w:pStyle w:val="NotesBlue"/>
      </w:pPr>
      <w:r w:rsidRPr="00A10A37">
        <w:tab/>
        <w:t xml:space="preserve">[Please note that revaluation gain/(loss) on the LSL liability due to the changes in the discount bond rates is included in other economic flows.] </w:t>
      </w:r>
    </w:p>
    <w:p w:rsidR="0027405F" w:rsidRPr="00A10A37" w:rsidRDefault="0027405F" w:rsidP="0027405F"/>
    <w:p w:rsidR="0027405F" w:rsidRPr="00A10A37" w:rsidRDefault="0027405F" w:rsidP="0027405F">
      <w:pPr>
        <w:pStyle w:val="SmallLine"/>
      </w:pPr>
      <w:bookmarkStart w:id="341" w:name="_Toc192562733"/>
    </w:p>
    <w:p w:rsidR="0027405F" w:rsidRPr="00A10A37" w:rsidRDefault="0027405F" w:rsidP="0027405F">
      <w:pPr>
        <w:pStyle w:val="CommentaryHeading"/>
      </w:pPr>
      <w:r w:rsidRPr="00A10A37">
        <w:t xml:space="preserve">Commentary – Other economic flows included in net result </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top w:val="none" w:sz="0" w:space="0" w:color="auto"/>
          <w:bottom w:val="none" w:sz="0" w:space="0" w:color="auto"/>
        </w:pBdr>
      </w:pPr>
      <w:r w:rsidRPr="00A10A37">
        <w:t>Disclosure requirements</w:t>
      </w:r>
    </w:p>
    <w:p w:rsidR="0027405F" w:rsidRPr="00A10A37" w:rsidRDefault="0027405F" w:rsidP="0027405F">
      <w:pPr>
        <w:pStyle w:val="CommentaryText"/>
        <w:pBdr>
          <w:top w:val="none" w:sz="0" w:space="0" w:color="auto"/>
        </w:pBdr>
      </w:pPr>
      <w:r w:rsidRPr="00A10A37">
        <w:t xml:space="preserve">To align with whole of government reporting, which complies with AASB 1049 requirements, </w:t>
      </w:r>
      <w:r w:rsidRPr="00A10A37">
        <w:rPr>
          <w:b/>
        </w:rPr>
        <w:t>departments are required</w:t>
      </w:r>
      <w:r w:rsidRPr="00A10A37">
        <w:t xml:space="preserve"> to classify items of expense between transactions and other economic flows as appropriate. Departments should refer to the </w:t>
      </w:r>
      <w:r w:rsidRPr="00A10A37">
        <w:rPr>
          <w:i/>
        </w:rPr>
        <w:t xml:space="preserve">Glossary of terms and style conventions </w:t>
      </w:r>
      <w:r w:rsidRPr="00A10A37">
        <w:t>(Note 44) in the Model</w:t>
      </w:r>
      <w:r w:rsidRPr="00A10A37">
        <w:rPr>
          <w:i/>
        </w:rPr>
        <w:t xml:space="preserve"> </w:t>
      </w:r>
      <w:r w:rsidRPr="00A10A37">
        <w:t xml:space="preserve">for definitions on ‘transactions’ and ‘other economic flows’, and refer to Appendix 2 for the </w:t>
      </w:r>
      <w:r w:rsidRPr="00A10A37">
        <w:rPr>
          <w:i/>
        </w:rPr>
        <w:t>Practical classification guide between transactions and other economic flows</w:t>
      </w:r>
      <w:r w:rsidRPr="00A10A37">
        <w:t xml:space="preserve"> for further examples. </w:t>
      </w:r>
    </w:p>
    <w:p w:rsidR="0027405F" w:rsidRPr="00A10A37" w:rsidRDefault="0027405F" w:rsidP="0027405F">
      <w:pPr>
        <w:pStyle w:val="CommentaryText"/>
        <w:pBdr>
          <w:top w:val="none" w:sz="0" w:space="0" w:color="auto"/>
        </w:pBdr>
      </w:pPr>
      <w:r w:rsidRPr="00A10A37">
        <w:t>Some common material items of gains or losses from other economic flows required to be disclosed by a few AASs are illustrated in Note 6 of the Model</w:t>
      </w:r>
      <w:r w:rsidRPr="00A10A37">
        <w:rPr>
          <w:i/>
        </w:rPr>
        <w:t>.</w:t>
      </w:r>
    </w:p>
    <w:p w:rsidR="0027405F" w:rsidRPr="00A10A37" w:rsidRDefault="0027405F" w:rsidP="0027405F">
      <w:pPr>
        <w:pStyle w:val="NoteHeading"/>
      </w:pPr>
      <w:bookmarkStart w:id="342" w:name="_Toc332019465"/>
      <w:bookmarkStart w:id="343" w:name="_Toc366843353"/>
      <w:r w:rsidRPr="00A10A37">
        <w:br w:type="column"/>
      </w:r>
      <w:r w:rsidRPr="00A10A37">
        <w:br w:type="column"/>
      </w:r>
      <w:bookmarkStart w:id="344" w:name="_Toc416789237"/>
      <w:r w:rsidRPr="00A10A37">
        <w:t>Note 7.</w:t>
      </w:r>
      <w:r w:rsidRPr="00A10A37">
        <w:tab/>
        <w:t>Revision of accounting estimates</w:t>
      </w:r>
      <w:bookmarkEnd w:id="341"/>
      <w:bookmarkEnd w:id="342"/>
      <w:bookmarkEnd w:id="343"/>
      <w:bookmarkEnd w:id="344"/>
    </w:p>
    <w:p w:rsidR="0027405F" w:rsidRPr="00A10A37" w:rsidRDefault="0027405F" w:rsidP="0027405F">
      <w:pPr>
        <w:pStyle w:val="CommentaryHeading"/>
      </w:pPr>
      <w:r w:rsidRPr="00A10A37">
        <w:t>Commentary – Revision of accounting estimate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Changes in accounting estimates</w:t>
      </w:r>
    </w:p>
    <w:p w:rsidR="0027405F" w:rsidRPr="00A10A37" w:rsidRDefault="0027405F" w:rsidP="0027405F">
      <w:pPr>
        <w:pStyle w:val="CommentaryHeading2"/>
      </w:pPr>
      <w:bookmarkStart w:id="345" w:name="_Toc163448745"/>
      <w:r w:rsidRPr="00A10A37">
        <w:t>Recognition</w:t>
      </w:r>
      <w:bookmarkEnd w:id="345"/>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8.36</w:t>
      </w:r>
    </w:p>
    <w:p w:rsidR="0027405F" w:rsidRPr="00A10A37" w:rsidRDefault="0027405F" w:rsidP="0027405F">
      <w:pPr>
        <w:pStyle w:val="CommentaryText"/>
        <w:pBdr>
          <w:top w:val="none" w:sz="0" w:space="0" w:color="auto"/>
          <w:bottom w:val="none" w:sz="0" w:space="0" w:color="auto"/>
        </w:pBdr>
      </w:pPr>
      <w:r w:rsidRPr="00A10A37">
        <w:br w:type="column"/>
        <w:t>The effect of a change in an accounting estimate, shall be recognised prospectively by including it in the net result in:</w:t>
      </w:r>
    </w:p>
    <w:p w:rsidR="0027405F" w:rsidRPr="00A10A37" w:rsidRDefault="0027405F" w:rsidP="0027405F">
      <w:pPr>
        <w:pStyle w:val="CommentaryTextIndent"/>
        <w:pBdr>
          <w:top w:val="none" w:sz="0" w:space="0" w:color="auto"/>
          <w:bottom w:val="none" w:sz="0" w:space="0" w:color="auto"/>
        </w:pBdr>
      </w:pPr>
      <w:r w:rsidRPr="00A10A37">
        <w:t>(a)</w:t>
      </w:r>
      <w:r w:rsidRPr="00A10A37">
        <w:tab/>
        <w:t>the period of the change, if the change affects that period only; or</w:t>
      </w:r>
    </w:p>
    <w:p w:rsidR="0027405F" w:rsidRPr="00A10A37" w:rsidRDefault="0027405F" w:rsidP="0027405F">
      <w:pPr>
        <w:pStyle w:val="CommentaryTextIndent"/>
        <w:pBdr>
          <w:top w:val="none" w:sz="0" w:space="0" w:color="auto"/>
          <w:bottom w:val="none" w:sz="0" w:space="0" w:color="auto"/>
        </w:pBdr>
      </w:pPr>
      <w:r w:rsidRPr="00A10A37">
        <w:t>(b)</w:t>
      </w:r>
      <w:r w:rsidRPr="00A10A37">
        <w:tab/>
        <w:t>the period of the change and future periods, if the change affects both.</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8.37</w:t>
      </w:r>
    </w:p>
    <w:p w:rsidR="0027405F" w:rsidRPr="00A10A37" w:rsidRDefault="0027405F" w:rsidP="0027405F">
      <w:pPr>
        <w:pStyle w:val="CommentaryText"/>
        <w:pBdr>
          <w:top w:val="none" w:sz="0" w:space="0" w:color="auto"/>
          <w:bottom w:val="none" w:sz="0" w:space="0" w:color="auto"/>
        </w:pBdr>
      </w:pPr>
      <w:r w:rsidRPr="00A10A37">
        <w:br w:type="column"/>
        <w:t>Except to the extent that a change in an accounting estimate gives rise to changes in assets and liabilities, or relates to an item of equity, it shall be recognised by adjusting the carrying amount of the related asset, liability or equity item in the period of the change.</w:t>
      </w:r>
    </w:p>
    <w:p w:rsidR="0027405F" w:rsidRPr="00A10A37" w:rsidRDefault="0027405F" w:rsidP="0027405F">
      <w:pPr>
        <w:pStyle w:val="CommentaryHeading2"/>
      </w:pPr>
      <w:r w:rsidRPr="00A10A37">
        <w:t>Disclosure requirements</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8.39</w:t>
      </w:r>
    </w:p>
    <w:p w:rsidR="0027405F" w:rsidRPr="00A10A37" w:rsidRDefault="0027405F" w:rsidP="0027405F">
      <w:pPr>
        <w:pStyle w:val="CommentaryText"/>
        <w:pBdr>
          <w:top w:val="none" w:sz="0" w:space="0" w:color="auto"/>
          <w:bottom w:val="none" w:sz="0" w:space="0" w:color="auto"/>
        </w:pBdr>
      </w:pPr>
      <w:r w:rsidRPr="00A10A37">
        <w:br w:type="column"/>
        <w:t>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8.40</w:t>
      </w:r>
    </w:p>
    <w:p w:rsidR="0027405F" w:rsidRPr="00A10A37" w:rsidRDefault="0027405F" w:rsidP="0027405F">
      <w:pPr>
        <w:pStyle w:val="CommentaryText"/>
        <w:pBdr>
          <w:top w:val="none" w:sz="0" w:space="0" w:color="auto"/>
          <w:bottom w:val="none" w:sz="0" w:space="0" w:color="auto"/>
        </w:pBdr>
      </w:pPr>
      <w:r w:rsidRPr="00A10A37">
        <w:br w:type="column"/>
        <w:t>If the amount of the effect in future periods is not disclosed because estimating it is impracticable, this fact shall be disclosed.</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6.76</w:t>
      </w:r>
    </w:p>
    <w:p w:rsidR="0027405F" w:rsidRPr="00A10A37" w:rsidRDefault="0027405F" w:rsidP="0027405F">
      <w:pPr>
        <w:pStyle w:val="CommentaryText"/>
        <w:pBdr>
          <w:top w:val="none" w:sz="0" w:space="0" w:color="auto"/>
          <w:bottom w:val="none" w:sz="0" w:space="0" w:color="auto"/>
        </w:pBdr>
      </w:pPr>
      <w:r w:rsidRPr="00A10A37">
        <w:br w:type="column"/>
        <w:t>For property, plant and equipment, disclosure of a change in an accounting estimate may arise from changes in estimates with respect to:</w:t>
      </w:r>
    </w:p>
    <w:p w:rsidR="0027405F" w:rsidRPr="00A10A37" w:rsidRDefault="0027405F" w:rsidP="0027405F">
      <w:pPr>
        <w:pStyle w:val="CommentaryTextIndent"/>
        <w:pBdr>
          <w:top w:val="none" w:sz="0" w:space="0" w:color="auto"/>
          <w:bottom w:val="none" w:sz="0" w:space="0" w:color="auto"/>
        </w:pBdr>
      </w:pPr>
      <w:r w:rsidRPr="00A10A37">
        <w:t>(a)</w:t>
      </w:r>
      <w:r w:rsidRPr="00A10A37">
        <w:tab/>
        <w:t>residual values;</w:t>
      </w:r>
    </w:p>
    <w:p w:rsidR="0027405F" w:rsidRPr="00A10A37" w:rsidRDefault="0027405F" w:rsidP="0027405F">
      <w:pPr>
        <w:pStyle w:val="CommentaryTextIndent"/>
        <w:pBdr>
          <w:top w:val="none" w:sz="0" w:space="0" w:color="auto"/>
          <w:bottom w:val="none" w:sz="0" w:space="0" w:color="auto"/>
        </w:pBdr>
      </w:pPr>
      <w:r w:rsidRPr="00A10A37">
        <w:t>(b)</w:t>
      </w:r>
      <w:r w:rsidRPr="00A10A37">
        <w:tab/>
        <w:t>the estimated costs of dismantling, removing or restoring items of property, plant and equipment;</w:t>
      </w:r>
    </w:p>
    <w:p w:rsidR="0027405F" w:rsidRPr="00A10A37" w:rsidRDefault="0027405F" w:rsidP="0027405F">
      <w:pPr>
        <w:pStyle w:val="CommentaryTextIndent"/>
        <w:pBdr>
          <w:top w:val="none" w:sz="0" w:space="0" w:color="auto"/>
          <w:bottom w:val="none" w:sz="0" w:space="0" w:color="auto"/>
        </w:pBdr>
      </w:pPr>
      <w:r w:rsidRPr="00A10A37">
        <w:t>(c)</w:t>
      </w:r>
      <w:r w:rsidRPr="00A10A37">
        <w:tab/>
        <w:t>useful lives; and</w:t>
      </w:r>
    </w:p>
    <w:p w:rsidR="0027405F" w:rsidRPr="00A10A37" w:rsidRDefault="0027405F" w:rsidP="0027405F">
      <w:pPr>
        <w:pStyle w:val="CommentaryTextIndent"/>
        <w:pBdr>
          <w:top w:val="none" w:sz="0" w:space="0" w:color="auto"/>
          <w:bottom w:val="none" w:sz="0" w:space="0" w:color="auto"/>
        </w:pBdr>
      </w:pPr>
      <w:r w:rsidRPr="00A10A37">
        <w:t>(d)</w:t>
      </w:r>
      <w:r w:rsidRPr="00A10A37">
        <w:tab/>
        <w:t>depreciation method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4.26</w:t>
      </w:r>
    </w:p>
    <w:p w:rsidR="0027405F" w:rsidRPr="00A10A37" w:rsidRDefault="0027405F" w:rsidP="0027405F">
      <w:pPr>
        <w:pStyle w:val="CommentaryText"/>
        <w:pBdr>
          <w:top w:val="none" w:sz="0" w:space="0" w:color="auto"/>
          <w:bottom w:val="none" w:sz="0" w:space="0" w:color="auto"/>
        </w:pBdr>
      </w:pPr>
      <w:r w:rsidRPr="00A10A37">
        <w:br w:type="column"/>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bookmarkStart w:id="346" w:name="_Toc163448746"/>
    </w:p>
    <w:bookmarkEnd w:id="346"/>
    <w:p w:rsidR="0027405F" w:rsidRPr="00A10A37" w:rsidRDefault="0027405F" w:rsidP="0027405F">
      <w:pPr>
        <w:pStyle w:val="CommentaryHeading2"/>
      </w:pPr>
      <w:r w:rsidRPr="00A10A37">
        <w:t>Sample disclosure</w:t>
      </w:r>
    </w:p>
    <w:p w:rsidR="0027405F" w:rsidRPr="00A10A37" w:rsidRDefault="0027405F" w:rsidP="0027405F">
      <w:pPr>
        <w:pStyle w:val="CommentaryText"/>
        <w:pBdr>
          <w:top w:val="none" w:sz="0" w:space="0" w:color="auto"/>
          <w:bottom w:val="none" w:sz="0" w:space="0" w:color="auto"/>
        </w:pBdr>
      </w:pPr>
      <w:r w:rsidRPr="00A10A37">
        <w:t>This note has been included as an example only and may be omitted if not relevant. Below is an example of how you may disclose a revision of accounting estimate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6.76</w:t>
      </w:r>
    </w:p>
    <w:p w:rsidR="0027405F" w:rsidRPr="00A10A37" w:rsidRDefault="0027405F" w:rsidP="0027405F">
      <w:pPr>
        <w:pStyle w:val="CommentaryHeading2"/>
      </w:pPr>
      <w:r w:rsidRPr="00A10A37">
        <w:br w:type="column"/>
        <w:t>Reassessment of estimated useful lives of assets</w:t>
      </w:r>
    </w:p>
    <w:p w:rsidR="0027405F" w:rsidRPr="00A10A37" w:rsidRDefault="0027405F" w:rsidP="0027405F">
      <w:pPr>
        <w:pStyle w:val="CommentaryText"/>
        <w:pBdr>
          <w:top w:val="none" w:sz="0" w:space="0" w:color="auto"/>
          <w:bottom w:val="none" w:sz="0" w:space="0" w:color="auto"/>
        </w:pBdr>
        <w:rPr>
          <w:i/>
        </w:rPr>
      </w:pPr>
      <w:r w:rsidRPr="00A10A37">
        <w:rPr>
          <w:i/>
        </w:rPr>
        <w:t>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XX].</w:t>
      </w:r>
    </w:p>
    <w:p w:rsidR="0027405F" w:rsidRPr="00A10A37" w:rsidRDefault="0027405F" w:rsidP="0027405F">
      <w:pPr>
        <w:pStyle w:val="CommentaryText"/>
        <w:pBdr>
          <w:top w:val="none" w:sz="0" w:space="0" w:color="auto"/>
          <w:bottom w:val="none" w:sz="0" w:space="0" w:color="auto"/>
        </w:pBdr>
        <w:rPr>
          <w:i/>
        </w:rPr>
      </w:pPr>
      <w:r w:rsidRPr="00A10A37">
        <w:rPr>
          <w:i/>
        </w:rPr>
        <w:t>Assuming the assets are held until the end of their estimated useful lives, depreciation of the Departmental assets for the next four years in relation to these assets will be increased by the following amounts:</w:t>
      </w:r>
    </w:p>
    <w:p w:rsidR="0027405F" w:rsidRPr="00A10A37" w:rsidRDefault="0027405F" w:rsidP="0027405F">
      <w:pPr>
        <w:pStyle w:val="million"/>
        <w:pBdr>
          <w:left w:val="single" w:sz="4" w:space="4" w:color="0000FF"/>
          <w:right w:val="single" w:sz="4" w:space="4" w:color="0000FF"/>
        </w:pBdr>
        <w:rPr>
          <w:color w:val="0000FF"/>
        </w:rPr>
      </w:pPr>
      <w:r w:rsidRPr="00A10A37">
        <w:rPr>
          <w:color w:val="0000FF"/>
        </w:rPr>
        <w:t>($ thousand)</w:t>
      </w:r>
    </w:p>
    <w:p w:rsidR="0027405F" w:rsidRPr="00A10A37" w:rsidRDefault="0027405F" w:rsidP="0027405F">
      <w:pPr>
        <w:pStyle w:val="Tabletextblue"/>
        <w:pBdr>
          <w:top w:val="single" w:sz="4" w:space="1" w:color="0000FF"/>
          <w:left w:val="single" w:sz="4" w:space="4" w:color="0000FF"/>
          <w:bottom w:val="single" w:sz="4" w:space="1" w:color="0000FF"/>
          <w:right w:val="single" w:sz="4" w:space="4" w:color="0000FF"/>
        </w:pBdr>
        <w:spacing w:before="0" w:after="0"/>
      </w:pPr>
      <w:r w:rsidRPr="00A10A37">
        <w:t>Year ending 30 June</w:t>
      </w:r>
    </w:p>
    <w:p w:rsidR="0027405F" w:rsidRPr="00A10A37" w:rsidRDefault="0027405F" w:rsidP="0027405F">
      <w:pPr>
        <w:pStyle w:val="Tabletextblue"/>
        <w:pBdr>
          <w:left w:val="single" w:sz="4" w:space="4" w:color="0000FF"/>
          <w:bottom w:val="single" w:sz="4" w:space="1" w:color="0000FF"/>
          <w:right w:val="single" w:sz="4" w:space="4" w:color="0000FF"/>
        </w:pBdr>
      </w:pPr>
      <w:r w:rsidRPr="00A10A37">
        <w:t>2015</w:t>
      </w:r>
    </w:p>
    <w:p w:rsidR="0027405F" w:rsidRPr="00A10A37" w:rsidRDefault="0027405F" w:rsidP="0027405F">
      <w:pPr>
        <w:pStyle w:val="Tabletextblue"/>
        <w:pBdr>
          <w:left w:val="single" w:sz="4" w:space="4" w:color="0000FF"/>
          <w:bottom w:val="single" w:sz="4" w:space="1" w:color="0000FF"/>
          <w:right w:val="single" w:sz="4" w:space="4" w:color="0000FF"/>
        </w:pBdr>
      </w:pPr>
      <w:r w:rsidRPr="00A10A37">
        <w:t>2016</w:t>
      </w:r>
    </w:p>
    <w:p w:rsidR="0027405F" w:rsidRPr="00A10A37" w:rsidRDefault="0027405F" w:rsidP="0027405F">
      <w:pPr>
        <w:pStyle w:val="Tabletextblue"/>
        <w:pBdr>
          <w:left w:val="single" w:sz="4" w:space="4" w:color="0000FF"/>
          <w:bottom w:val="single" w:sz="4" w:space="1" w:color="0000FF"/>
          <w:right w:val="single" w:sz="4" w:space="4" w:color="0000FF"/>
        </w:pBdr>
      </w:pPr>
      <w:r w:rsidRPr="00A10A37">
        <w:t>2017</w:t>
      </w:r>
    </w:p>
    <w:p w:rsidR="0027405F" w:rsidRPr="00A10A37" w:rsidRDefault="0027405F" w:rsidP="0027405F">
      <w:pPr>
        <w:pStyle w:val="Tabletextblue"/>
        <w:pBdr>
          <w:left w:val="single" w:sz="4" w:space="4" w:color="0000FF"/>
          <w:bottom w:val="single" w:sz="4" w:space="1" w:color="0000FF"/>
          <w:right w:val="single" w:sz="4" w:space="4" w:color="0000FF"/>
        </w:pBdr>
      </w:pPr>
      <w:r w:rsidRPr="00A10A37">
        <w:t>2018</w:t>
      </w:r>
    </w:p>
    <w:p w:rsidR="0027405F" w:rsidRPr="00A10A37" w:rsidRDefault="0027405F" w:rsidP="0027405F">
      <w:bookmarkStart w:id="347" w:name="_Toc192562734"/>
    </w:p>
    <w:p w:rsidR="0027405F" w:rsidRPr="00A10A37" w:rsidRDefault="0027405F" w:rsidP="0027405F">
      <w:pPr>
        <w:pStyle w:val="ReferenceRed"/>
        <w:spacing w:before="360" w:after="120"/>
      </w:pPr>
      <w:bookmarkStart w:id="348" w:name="_Toc332019466"/>
      <w:bookmarkStart w:id="349" w:name="_Toc366843354"/>
      <w:r w:rsidRPr="00A10A37">
        <w:t>Revised</w:t>
      </w:r>
    </w:p>
    <w:p w:rsidR="0027405F" w:rsidRPr="00A10A37" w:rsidRDefault="0027405F" w:rsidP="0027405F">
      <w:pPr>
        <w:pStyle w:val="ReferenceRed"/>
      </w:pPr>
    </w:p>
    <w:p w:rsidR="0027405F" w:rsidRPr="00A10A37" w:rsidRDefault="0027405F" w:rsidP="0027405F">
      <w:pPr>
        <w:pStyle w:val="NoteHeading"/>
      </w:pPr>
      <w:r w:rsidRPr="00A10A37">
        <w:br w:type="column"/>
      </w:r>
      <w:bookmarkStart w:id="350" w:name="_Toc416789238"/>
      <w:r w:rsidRPr="00A10A37">
        <w:t>Note 8.</w:t>
      </w:r>
      <w:r w:rsidRPr="00A10A37">
        <w:tab/>
        <w:t>Correction of error</w:t>
      </w:r>
      <w:bookmarkEnd w:id="347"/>
      <w:bookmarkEnd w:id="348"/>
      <w:bookmarkEnd w:id="349"/>
      <w:bookmarkEnd w:id="350"/>
    </w:p>
    <w:p w:rsidR="0027405F" w:rsidRPr="00A10A37" w:rsidRDefault="0027405F" w:rsidP="0027405F">
      <w:pPr>
        <w:pStyle w:val="Heading4"/>
      </w:pPr>
      <w:r w:rsidRPr="00A10A37">
        <w:t>Prior period errors correction</w:t>
      </w:r>
    </w:p>
    <w:p w:rsidR="0027405F" w:rsidRPr="00A10A37" w:rsidRDefault="0027405F" w:rsidP="0027405F">
      <w:pPr>
        <w:pStyle w:val="NormalBlue"/>
        <w:rPr>
          <w:i/>
        </w:rPr>
      </w:pPr>
      <w:r w:rsidRPr="00A10A37">
        <w:rPr>
          <w:i/>
        </w:rPr>
        <w:t xml:space="preserve">[Entities should include in this note the correction of error and any consequential impacts, if applicable. For an illustration of this note, including a third balance sheet and the flow through impact on Note 19, please refer to the supplementary disclosure guidance that has been included after Note 44.] </w:t>
      </w:r>
    </w:p>
    <w:p w:rsidR="0027405F" w:rsidRPr="00A10A37" w:rsidRDefault="0027405F" w:rsidP="0027405F"/>
    <w:p w:rsidR="0027405F" w:rsidRPr="00A10A37" w:rsidRDefault="0027405F" w:rsidP="0027405F">
      <w:pPr>
        <w:pStyle w:val="SmallLine"/>
      </w:pPr>
    </w:p>
    <w:p w:rsidR="0027405F" w:rsidRPr="00A10A37" w:rsidRDefault="0027405F" w:rsidP="0027405F">
      <w:pPr>
        <w:pStyle w:val="CommentaryHeading"/>
      </w:pPr>
      <w:bookmarkStart w:id="351" w:name="_Toc163448749"/>
      <w:r w:rsidRPr="00A10A37">
        <w:t>Commentary – Correction of prior period error</w:t>
      </w:r>
      <w:bookmarkEnd w:id="351"/>
    </w:p>
    <w:p w:rsidR="0027405F" w:rsidRPr="00A10A37" w:rsidRDefault="0027405F" w:rsidP="0027405F">
      <w:pPr>
        <w:pStyle w:val="SmallLineBlue"/>
        <w:pBdr>
          <w:bottom w:val="none" w:sz="0" w:space="0" w:color="auto"/>
        </w:pBdr>
      </w:pP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bookmarkStart w:id="352" w:name="_Toc163448750"/>
    </w:p>
    <w:p w:rsidR="0027405F" w:rsidRPr="00A10A37" w:rsidRDefault="0027405F" w:rsidP="0027405F">
      <w:pPr>
        <w:pStyle w:val="CommentaryHeading1"/>
        <w:pBdr>
          <w:top w:val="none" w:sz="0" w:space="0" w:color="auto"/>
          <w:bottom w:val="none" w:sz="0" w:space="0" w:color="auto"/>
        </w:pBdr>
      </w:pPr>
      <w:r w:rsidRPr="00A10A37">
        <w:rPr>
          <w:b w:val="0"/>
          <w:bCs w:val="0"/>
        </w:rPr>
        <w:br w:type="column"/>
      </w:r>
      <w:bookmarkEnd w:id="352"/>
      <w:r w:rsidRPr="00A10A37">
        <w:t>Recognition</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08.42, 43</w:t>
      </w:r>
    </w:p>
    <w:p w:rsidR="0027405F" w:rsidRPr="00A10A37" w:rsidRDefault="0027405F" w:rsidP="0027405F">
      <w:pPr>
        <w:pStyle w:val="CommentaryText"/>
        <w:pBdr>
          <w:top w:val="none" w:sz="0" w:space="0" w:color="auto"/>
          <w:bottom w:val="none" w:sz="0" w:space="0" w:color="auto"/>
        </w:pBdr>
      </w:pPr>
      <w:r w:rsidRPr="00A10A37">
        <w:br w:type="column"/>
        <w:t>An entity shall correct material prior period errors retrospectively in the first financial statements authorised for issue after their discovery by:</w:t>
      </w:r>
    </w:p>
    <w:p w:rsidR="0027405F" w:rsidRPr="00A10A37" w:rsidRDefault="0027405F" w:rsidP="0027405F">
      <w:pPr>
        <w:pStyle w:val="CommentaryTextIndent"/>
        <w:pBdr>
          <w:top w:val="none" w:sz="0" w:space="0" w:color="auto"/>
          <w:bottom w:val="none" w:sz="0" w:space="0" w:color="auto"/>
        </w:pBdr>
      </w:pPr>
      <w:r w:rsidRPr="00A10A37">
        <w:t>(a)</w:t>
      </w:r>
      <w:r w:rsidRPr="00A10A37">
        <w:tab/>
        <w:t>restating the comparative amounts for the prior period(s) presented in which the error occurred; or</w:t>
      </w:r>
    </w:p>
    <w:p w:rsidR="0027405F" w:rsidRPr="00A10A37" w:rsidRDefault="0027405F" w:rsidP="0027405F">
      <w:pPr>
        <w:pStyle w:val="CommentaryTextIndent"/>
        <w:pBdr>
          <w:top w:val="none" w:sz="0" w:space="0" w:color="auto"/>
          <w:bottom w:val="none" w:sz="0" w:space="0" w:color="auto"/>
        </w:pBdr>
      </w:pPr>
      <w:r w:rsidRPr="00A10A37">
        <w:t>(b)</w:t>
      </w:r>
      <w:r w:rsidRPr="00A10A37">
        <w:tab/>
        <w:t>if the error occurred before the earliest prior period presented, restating the opening balances of assets, liabilities and equity for the earliest prior period presented.</w:t>
      </w:r>
    </w:p>
    <w:p w:rsidR="0027405F" w:rsidRPr="00A10A37" w:rsidRDefault="0027405F" w:rsidP="0027405F">
      <w:pPr>
        <w:pStyle w:val="CommentaryText"/>
        <w:pBdr>
          <w:top w:val="none" w:sz="0" w:space="0" w:color="auto"/>
          <w:bottom w:val="none" w:sz="0" w:space="0" w:color="auto"/>
        </w:pBdr>
      </w:pPr>
      <w:r w:rsidRPr="00A10A37">
        <w:t>Except to the extent that it is impracticable to determine either the period specific effects or the cumulative effect of the error.</w:t>
      </w:r>
    </w:p>
    <w:p w:rsidR="0027405F" w:rsidRPr="00A10A37" w:rsidRDefault="0027405F" w:rsidP="0027405F">
      <w:pPr>
        <w:pStyle w:val="CommentaryText"/>
        <w:pBdr>
          <w:top w:val="none" w:sz="0" w:space="0" w:color="auto"/>
          <w:bottom w:val="none" w:sz="0" w:space="0" w:color="auto"/>
        </w:pBdr>
      </w:pPr>
      <w:r w:rsidRPr="00A10A37">
        <w:t>Retrospective restatement is correcting the recognition, measurement and disclosure of amounts of elements of financial statements as if a prior period error had never occurred.</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08.44</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t>When it is impracticable to determine the period specific effects of an error on comparative information for one or more prior periods presented, the entity shall restate the opening balances of assets, liabilities and equity for the earliest period for which retrospective restatement is practicable (which may be the current perio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08.45</w:t>
      </w:r>
    </w:p>
    <w:p w:rsidR="0027405F" w:rsidRPr="00A10A37" w:rsidRDefault="0027405F" w:rsidP="0027405F">
      <w:pPr>
        <w:pStyle w:val="CommentaryText"/>
        <w:pBdr>
          <w:top w:val="none" w:sz="0" w:space="0" w:color="auto"/>
          <w:bottom w:val="none" w:sz="0" w:space="0" w:color="auto"/>
        </w:pBdr>
      </w:pPr>
      <w:r w:rsidRPr="00A10A37">
        <w:br w:type="column"/>
        <w:t>When it is impracticable to determine the cumulative effect, at the beginning of the current period, of an error on all prior periods, the entity shall restate the comparative information to correct the error prospectively from the earliest date practicable.</w:t>
      </w:r>
    </w:p>
    <w:p w:rsidR="0027405F" w:rsidRPr="00A10A37" w:rsidRDefault="0027405F" w:rsidP="0027405F">
      <w:pPr>
        <w:pStyle w:val="CommentaryHeading2"/>
      </w:pPr>
      <w:r w:rsidRPr="00A10A37">
        <w:t>Disclosure requirement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08.49</w:t>
      </w:r>
    </w:p>
    <w:p w:rsidR="0027405F" w:rsidRPr="00A10A37" w:rsidRDefault="0027405F" w:rsidP="0027405F">
      <w:pPr>
        <w:pStyle w:val="CommentaryText"/>
        <w:pBdr>
          <w:top w:val="none" w:sz="0" w:space="0" w:color="auto"/>
          <w:bottom w:val="none" w:sz="0" w:space="0" w:color="auto"/>
        </w:pBdr>
      </w:pPr>
      <w:r w:rsidRPr="00A10A37">
        <w:br w:type="column"/>
        <w:t>In applying the paragraph above, an entity shall disclose the following:</w:t>
      </w:r>
    </w:p>
    <w:p w:rsidR="0027405F" w:rsidRPr="00A10A37" w:rsidRDefault="0027405F" w:rsidP="0027405F">
      <w:pPr>
        <w:pStyle w:val="CommentaryTextIndent"/>
        <w:pBdr>
          <w:top w:val="none" w:sz="0" w:space="0" w:color="auto"/>
          <w:bottom w:val="none" w:sz="0" w:space="0" w:color="auto"/>
        </w:pBdr>
      </w:pPr>
      <w:r w:rsidRPr="00A10A37">
        <w:t>(a)</w:t>
      </w:r>
      <w:r w:rsidRPr="00A10A37">
        <w:tab/>
        <w:t>the nature of the prior period error;</w:t>
      </w:r>
    </w:p>
    <w:p w:rsidR="0027405F" w:rsidRPr="00A10A37" w:rsidRDefault="0027405F" w:rsidP="0027405F">
      <w:pPr>
        <w:pStyle w:val="CommentaryTextIndent"/>
        <w:pBdr>
          <w:top w:val="none" w:sz="0" w:space="0" w:color="auto"/>
          <w:bottom w:val="none" w:sz="0" w:space="0" w:color="auto"/>
        </w:pBdr>
      </w:pPr>
      <w:r w:rsidRPr="00A10A37">
        <w:t>(b)</w:t>
      </w:r>
      <w:r w:rsidRPr="00A10A37">
        <w:tab/>
        <w:t>for each prior period presented, to the extent practicable, the amount of the correction:</w:t>
      </w:r>
    </w:p>
    <w:p w:rsidR="0027405F" w:rsidRPr="00A10A37" w:rsidRDefault="0027405F" w:rsidP="0027405F">
      <w:pPr>
        <w:pStyle w:val="CommentaryTextIndent2"/>
        <w:pBdr>
          <w:top w:val="none" w:sz="0" w:space="0" w:color="auto"/>
          <w:bottom w:val="none" w:sz="0" w:space="0" w:color="auto"/>
        </w:pBdr>
      </w:pPr>
      <w:r w:rsidRPr="00A10A37">
        <w:tab/>
        <w:t>(i)</w:t>
      </w:r>
      <w:r w:rsidRPr="00A10A37">
        <w:tab/>
        <w:t>for each financial statement line item affected; and</w:t>
      </w:r>
    </w:p>
    <w:p w:rsidR="0027405F" w:rsidRPr="00A10A37" w:rsidRDefault="0027405F" w:rsidP="0027405F">
      <w:pPr>
        <w:pStyle w:val="CommentaryTextIndent2"/>
        <w:pBdr>
          <w:top w:val="none" w:sz="0" w:space="0" w:color="auto"/>
          <w:bottom w:val="none" w:sz="0" w:space="0" w:color="auto"/>
        </w:pBdr>
      </w:pPr>
      <w:r w:rsidRPr="00A10A37">
        <w:tab/>
        <w:t>(ii)</w:t>
      </w:r>
      <w:r w:rsidRPr="00A10A37">
        <w:tab/>
        <w:t xml:space="preserve">if AASB 133 </w:t>
      </w:r>
      <w:r w:rsidRPr="00A10A37">
        <w:rPr>
          <w:i/>
        </w:rPr>
        <w:t>Earnings per Share</w:t>
      </w:r>
      <w:r w:rsidRPr="00A10A37">
        <w:t xml:space="preserve"> applies to the entity, for basic and diluted earnings per share;</w:t>
      </w:r>
    </w:p>
    <w:p w:rsidR="0027405F" w:rsidRPr="00A10A37" w:rsidRDefault="0027405F" w:rsidP="0027405F">
      <w:pPr>
        <w:pStyle w:val="CommentaryTextIndent2"/>
        <w:pBdr>
          <w:top w:val="none" w:sz="0" w:space="0" w:color="auto"/>
          <w:bottom w:val="none" w:sz="0" w:space="0" w:color="auto"/>
        </w:pBdr>
        <w:ind w:firstLin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1.39</w:t>
      </w:r>
    </w:p>
    <w:p w:rsidR="0027405F" w:rsidRPr="00A10A37" w:rsidRDefault="0027405F" w:rsidP="0027405F">
      <w:pPr>
        <w:pStyle w:val="CommentaryTextIndent"/>
        <w:pBdr>
          <w:top w:val="none" w:sz="0" w:space="0" w:color="auto"/>
          <w:bottom w:val="none" w:sz="0" w:space="0" w:color="auto"/>
        </w:pBdr>
      </w:pPr>
      <w:r w:rsidRPr="00A10A37">
        <w:br w:type="column"/>
        <w:t>(c)</w:t>
      </w:r>
      <w:r w:rsidRPr="00A10A37">
        <w:tab/>
        <w:t xml:space="preserve">the amount of the correction at the beginning of the earliest prior period presented (an additional balance sheet is required to be disclosed). This requirement is consistent with the requirement of AASB 101 paragraph 39, which states that where an error has occurred during the period and has a material effect on the opening comparative balance sheet, a third balance sheet as at the beginning of the comparative period shall be disclosed. Refer to </w:t>
      </w:r>
      <w:r w:rsidRPr="00A10A37">
        <w:rPr>
          <w:i/>
          <w:iCs/>
        </w:rPr>
        <w:t>Supplementary disclosure guidance</w:t>
      </w:r>
      <w:r w:rsidRPr="00A10A37">
        <w:t xml:space="preserve"> for sample disclosure; and</w:t>
      </w:r>
    </w:p>
    <w:p w:rsidR="0027405F" w:rsidRPr="00A10A37" w:rsidRDefault="0027405F" w:rsidP="0027405F">
      <w:pPr>
        <w:pStyle w:val="CommentaryTextIndent"/>
        <w:pBdr>
          <w:top w:val="none" w:sz="0" w:space="0" w:color="auto"/>
          <w:bottom w:val="none" w:sz="0" w:space="0" w:color="auto"/>
        </w:pBdr>
      </w:pPr>
      <w:r w:rsidRPr="00A10A37">
        <w:t>(d)</w:t>
      </w:r>
      <w:r w:rsidRPr="00A10A37">
        <w:tab/>
        <w:t>if retrospective restatement is impracticable for a particular prior period, the circumstances that led to the existence of that condition and a description of how and from when the error has been corrected.</w:t>
      </w:r>
    </w:p>
    <w:p w:rsidR="0027405F" w:rsidRPr="00A10A37" w:rsidRDefault="0027405F" w:rsidP="0027405F">
      <w:pPr>
        <w:pStyle w:val="CommentaryText"/>
        <w:pBdr>
          <w:top w:val="none" w:sz="0" w:space="0" w:color="auto"/>
        </w:pBdr>
      </w:pPr>
      <w:r w:rsidRPr="00A10A37">
        <w:t xml:space="preserve">Financial statements of subsequent periods need not repeat these disclosures. </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type="column"/>
      </w:r>
    </w:p>
    <w:p w:rsidR="0027405F" w:rsidRPr="00A10A37" w:rsidRDefault="0027405F" w:rsidP="0027405F">
      <w:pPr>
        <w:spacing w:before="0" w:line="240" w:lineRule="atLeast"/>
        <w:rPr>
          <w:sz w:val="4"/>
          <w:szCs w:val="4"/>
        </w:rPr>
      </w:pPr>
      <w:r w:rsidRPr="00A10A37">
        <w:br w:type="page"/>
      </w:r>
    </w:p>
    <w:p w:rsidR="0027405F" w:rsidRPr="00A10A37" w:rsidRDefault="0027405F" w:rsidP="0027405F">
      <w:pPr>
        <w:pStyle w:val="SmallLine"/>
      </w:pPr>
    </w:p>
    <w:p w:rsidR="0027405F" w:rsidRPr="00A10A37" w:rsidRDefault="0027405F" w:rsidP="0027405F">
      <w:pPr>
        <w:pStyle w:val="CommentaryHeading"/>
        <w:rPr>
          <w:i/>
          <w:iCs/>
        </w:rPr>
      </w:pPr>
      <w:r w:rsidRPr="00A10A37">
        <w:t xml:space="preserve">Commentary – Correction of prior period error </w:t>
      </w:r>
      <w:r w:rsidR="00B40AE1" w:rsidRPr="00B40AE1">
        <w:rPr>
          <w:i/>
          <w:iCs/>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2"/>
      </w:pPr>
      <w:r w:rsidRPr="00A10A37">
        <w:br w:type="column"/>
        <w:t>Sample disclosure</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8.49(a)</w:t>
      </w:r>
      <w:r w:rsidRPr="00A10A37">
        <w:noBreakHyphen/>
        <w:t>(c)</w:t>
      </w:r>
    </w:p>
    <w:p w:rsidR="0027405F" w:rsidRPr="00A10A37" w:rsidRDefault="0027405F" w:rsidP="0027405F">
      <w:pPr>
        <w:pStyle w:val="ReferenceRed"/>
        <w:spacing w:before="240" w:after="120"/>
      </w:pPr>
      <w:r w:rsidRPr="00A10A37">
        <w:t>Revised</w:t>
      </w:r>
    </w:p>
    <w:p w:rsidR="0027405F" w:rsidRPr="00A10A37" w:rsidRDefault="0027405F" w:rsidP="0027405F">
      <w:pPr>
        <w:pStyle w:val="CommentaryText"/>
        <w:pBdr>
          <w:top w:val="none" w:sz="0" w:space="0" w:color="auto"/>
          <w:bottom w:val="none" w:sz="0" w:space="0" w:color="auto"/>
        </w:pBdr>
      </w:pPr>
      <w:r w:rsidRPr="00A10A37">
        <w:br w:type="column"/>
        <w:t>This note has been included as an example only and may be omitted if not relevant. Below is an example of a correction of error disclosure:</w:t>
      </w:r>
    </w:p>
    <w:p w:rsidR="0027405F" w:rsidRPr="00A10A37" w:rsidRDefault="0027405F" w:rsidP="0027405F">
      <w:pPr>
        <w:pStyle w:val="CommentaryText"/>
        <w:pBdr>
          <w:top w:val="none" w:sz="0" w:space="0" w:color="auto"/>
        </w:pBdr>
        <w:rPr>
          <w:b/>
          <w:i/>
        </w:rPr>
      </w:pPr>
      <w:r w:rsidRPr="00A10A37">
        <w:rPr>
          <w:b/>
          <w:i/>
        </w:rPr>
        <w:t>Correction of error in recording of income in the 2013</w:t>
      </w:r>
      <w:r w:rsidRPr="00A10A37">
        <w:rPr>
          <w:b/>
          <w:i/>
        </w:rPr>
        <w:noBreakHyphen/>
        <w:t>14 financial year</w:t>
      </w:r>
    </w:p>
    <w:p w:rsidR="0027405F" w:rsidRPr="00A10A37" w:rsidRDefault="0027405F" w:rsidP="0027405F">
      <w:pPr>
        <w:pStyle w:val="CommentaryText"/>
        <w:pBdr>
          <w:top w:val="none" w:sz="0" w:space="0" w:color="auto"/>
        </w:pBdr>
        <w:rPr>
          <w:i/>
        </w:rPr>
      </w:pPr>
      <w:r w:rsidRPr="00A10A37">
        <w:rPr>
          <w:i/>
        </w:rPr>
        <w:t>Due to an inadvetentt human error, a duplicated processing was identified with a number of sales invoices. This has resulted in an overstatement of $XX in the income from the provision of services for the year ended 30 June 2014. This error had the effect of overstating receivables and total assets by $XX and total liabilities by $XX, and net result and total equity by $XX as at 30 June 2014.</w:t>
      </w:r>
    </w:p>
    <w:p w:rsidR="0027405F" w:rsidRPr="00A10A37" w:rsidRDefault="0027405F" w:rsidP="0027405F">
      <w:pPr>
        <w:pStyle w:val="CommentaryText"/>
        <w:pBdr>
          <w:top w:val="none" w:sz="0" w:space="0" w:color="auto"/>
        </w:pBdr>
        <w:rPr>
          <w:i/>
        </w:rPr>
      </w:pPr>
      <w:r w:rsidRPr="00A10A37">
        <w:rPr>
          <w:i/>
        </w:rPr>
        <w:t>The error as described above has been corrected by restating each of the affected financial statement line items for the prior year.</w:t>
      </w:r>
    </w:p>
    <w:p w:rsidR="0027405F" w:rsidRPr="00A10A37" w:rsidRDefault="0027405F" w:rsidP="0027405F">
      <w:bookmarkStart w:id="353" w:name="_Toc103485978"/>
      <w:bookmarkStart w:id="354" w:name="_Toc103501962"/>
      <w:bookmarkStart w:id="355" w:name="_Toc103586410"/>
      <w:bookmarkStart w:id="356" w:name="_Toc104694434"/>
      <w:bookmarkStart w:id="357" w:name="_Toc132689484"/>
      <w:bookmarkStart w:id="358" w:name="_Toc133138171"/>
      <w:bookmarkStart w:id="359" w:name="_Toc133203891"/>
      <w:bookmarkStart w:id="360" w:name="_Toc154475741"/>
      <w:bookmarkStart w:id="361" w:name="_Toc162327193"/>
      <w:bookmarkStart w:id="362" w:name="_Toc162327921"/>
      <w:bookmarkStart w:id="363" w:name="_Toc192562735"/>
      <w:bookmarkStart w:id="364" w:name="_Toc332019467"/>
      <w:bookmarkStart w:id="365" w:name="_Toc366843355"/>
    </w:p>
    <w:p w:rsidR="0027405F" w:rsidRPr="00A10A37" w:rsidRDefault="0027405F" w:rsidP="0027405F"/>
    <w:p w:rsidR="0027405F" w:rsidRPr="00A10A37" w:rsidRDefault="0027405F" w:rsidP="0027405F">
      <w:pPr>
        <w:pStyle w:val="NoteHeading"/>
      </w:pPr>
      <w:bookmarkStart w:id="366" w:name="_Toc416789239"/>
      <w:r w:rsidRPr="00A10A37">
        <w:t>Note 9.</w:t>
      </w:r>
      <w:r w:rsidRPr="00A10A37">
        <w:tab/>
        <w:t>Restructuring of administrative arrangement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rsidR="0027405F" w:rsidRPr="00A10A37" w:rsidRDefault="0027405F" w:rsidP="0027405F">
      <w:pPr>
        <w:sectPr w:rsidR="0027405F" w:rsidRPr="00A10A37" w:rsidSect="00190A01">
          <w:headerReference w:type="even" r:id="rId244"/>
          <w:headerReference w:type="default" r:id="rId245"/>
          <w:headerReference w:type="first" r:id="rId246"/>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52.15(a)</w:t>
      </w:r>
    </w:p>
    <w:p w:rsidR="0027405F" w:rsidRPr="00A10A37" w:rsidRDefault="0027405F" w:rsidP="0027405F">
      <w:r w:rsidRPr="00A10A37">
        <w:br w:type="column"/>
        <w:t>In August 2014, the Government issued an administrative order restructuring some of its activities via machinery of government changes, taking effect from 1 September 2014.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rsidR="0027405F" w:rsidRPr="00A10A37" w:rsidRDefault="0027405F" w:rsidP="0027405F">
      <w:r w:rsidRPr="00A10A37">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
        <w:spacing w:before="360"/>
      </w:pPr>
      <w:r w:rsidRPr="00A10A37">
        <w:t>AASB 1004.57</w:t>
      </w:r>
    </w:p>
    <w:p w:rsidR="0027405F" w:rsidRPr="00A10A37" w:rsidRDefault="0027405F" w:rsidP="0027405F">
      <w:pPr>
        <w:pStyle w:val="million"/>
        <w:rPr>
          <w:sz w:val="20"/>
        </w:rPr>
      </w:pPr>
      <w:r w:rsidRPr="00A10A37">
        <w:br w:type="column"/>
        <w:t>($ thousand)</w:t>
      </w:r>
    </w:p>
    <w:tbl>
      <w:tblPr>
        <w:tblW w:w="8009" w:type="dxa"/>
        <w:tblInd w:w="57" w:type="dxa"/>
        <w:tblLayout w:type="fixed"/>
        <w:tblCellMar>
          <w:left w:w="17" w:type="dxa"/>
          <w:right w:w="17" w:type="dxa"/>
        </w:tblCellMar>
        <w:tblLook w:val="04A0" w:firstRow="1" w:lastRow="0" w:firstColumn="1" w:lastColumn="0" w:noHBand="0" w:noVBand="1"/>
      </w:tblPr>
      <w:tblGrid>
        <w:gridCol w:w="3209"/>
        <w:gridCol w:w="1770"/>
        <w:gridCol w:w="1770"/>
        <w:gridCol w:w="1260"/>
      </w:tblGrid>
      <w:tr w:rsidR="0027405F" w:rsidRPr="00A10A37" w:rsidTr="00190A01">
        <w:trPr>
          <w:cantSplit/>
          <w:trHeight w:val="255"/>
        </w:trPr>
        <w:tc>
          <w:tcPr>
            <w:tcW w:w="3209"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Left"/>
            </w:pPr>
            <w:r w:rsidRPr="00A10A37">
              <w:br/>
              <w:t>Research and development of biological technology output</w:t>
            </w:r>
          </w:p>
        </w:tc>
        <w:tc>
          <w:tcPr>
            <w:tcW w:w="1770" w:type="dxa"/>
            <w:tcBorders>
              <w:top w:val="single" w:sz="4" w:space="0" w:color="auto"/>
              <w:left w:val="nil"/>
              <w:bottom w:val="single" w:sz="4" w:space="0" w:color="auto"/>
              <w:right w:val="nil"/>
            </w:tcBorders>
            <w:shd w:val="clear" w:color="000000" w:fill="CCCCCC"/>
            <w:hideMark/>
          </w:tcPr>
          <w:p w:rsidR="0027405F" w:rsidRPr="00A10A37" w:rsidRDefault="0027405F" w:rsidP="00190A01">
            <w:pPr>
              <w:pStyle w:val="Tabletextheading"/>
            </w:pPr>
            <w:r w:rsidRPr="00A10A37">
              <w:t xml:space="preserve">Department of </w:t>
            </w:r>
            <w:r w:rsidRPr="00A10A37">
              <w:br/>
              <w:t xml:space="preserve">Natural Resources </w:t>
            </w:r>
            <w:r w:rsidRPr="00A10A37">
              <w:br/>
              <w:t>(Jul</w:t>
            </w:r>
            <w:r w:rsidRPr="00A10A37">
              <w:noBreakHyphen/>
              <w:t>Aug 2014)</w:t>
            </w:r>
          </w:p>
        </w:tc>
        <w:tc>
          <w:tcPr>
            <w:tcW w:w="177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Department of Technology</w:t>
            </w:r>
            <w:r w:rsidRPr="00A10A37">
              <w:br/>
              <w:t>(Sept 2014</w:t>
            </w:r>
            <w:r w:rsidRPr="00A10A37">
              <w:noBreakHyphen/>
              <w:t>Jun 2015)</w:t>
            </w:r>
          </w:p>
        </w:tc>
        <w:tc>
          <w:tcPr>
            <w:tcW w:w="1260"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pPr>
            <w:r w:rsidRPr="00A10A37">
              <w:br/>
            </w:r>
            <w:r w:rsidRPr="00A10A37">
              <w:br/>
              <w:t>Total</w:t>
            </w:r>
          </w:p>
        </w:tc>
      </w:tr>
      <w:tr w:rsidR="0027405F" w:rsidRPr="00A10A37" w:rsidTr="00190A01">
        <w:trPr>
          <w:cantSplit/>
          <w:trHeight w:val="255"/>
        </w:trPr>
        <w:tc>
          <w:tcPr>
            <w:tcW w:w="3209"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Controlled income and expenses</w:t>
            </w:r>
          </w:p>
        </w:tc>
        <w:tc>
          <w:tcPr>
            <w:tcW w:w="1770" w:type="dxa"/>
            <w:tcBorders>
              <w:top w:val="nil"/>
              <w:left w:val="nil"/>
              <w:bottom w:val="single" w:sz="4" w:space="0" w:color="auto"/>
              <w:right w:val="nil"/>
            </w:tcBorders>
            <w:shd w:val="clear" w:color="000000" w:fill="CCCCCC"/>
          </w:tcPr>
          <w:p w:rsidR="0027405F" w:rsidRPr="00A10A37" w:rsidRDefault="0027405F" w:rsidP="00190A01">
            <w:pPr>
              <w:pStyle w:val="TableofFigures"/>
              <w:rPr>
                <w:b/>
              </w:rPr>
            </w:pPr>
          </w:p>
        </w:tc>
        <w:tc>
          <w:tcPr>
            <w:tcW w:w="1770" w:type="dxa"/>
            <w:tcBorders>
              <w:top w:val="nil"/>
              <w:left w:val="nil"/>
              <w:bottom w:val="single" w:sz="4" w:space="0" w:color="auto"/>
              <w:right w:val="nil"/>
            </w:tcBorders>
            <w:shd w:val="clear" w:color="auto" w:fill="auto"/>
          </w:tcPr>
          <w:p w:rsidR="0027405F" w:rsidRPr="00A10A37" w:rsidRDefault="0027405F" w:rsidP="00190A01">
            <w:pPr>
              <w:pStyle w:val="TableofFigures"/>
              <w:rPr>
                <w:b/>
              </w:rPr>
            </w:pPr>
          </w:p>
        </w:tc>
        <w:tc>
          <w:tcPr>
            <w:tcW w:w="1260" w:type="dxa"/>
            <w:tcBorders>
              <w:top w:val="nil"/>
              <w:left w:val="nil"/>
              <w:bottom w:val="single" w:sz="4" w:space="0" w:color="auto"/>
              <w:right w:val="nil"/>
            </w:tcBorders>
            <w:shd w:val="clear" w:color="00FFFF" w:fill="CCCCCC"/>
          </w:tcPr>
          <w:p w:rsidR="0027405F" w:rsidRPr="00A10A37" w:rsidRDefault="0027405F" w:rsidP="00190A01">
            <w:pPr>
              <w:pStyle w:val="TableofFigures"/>
              <w:rPr>
                <w:b/>
              </w:rPr>
            </w:pPr>
          </w:p>
        </w:tc>
      </w:tr>
      <w:tr w:rsidR="0027405F" w:rsidRPr="00A10A37" w:rsidTr="00190A01">
        <w:trPr>
          <w:cantSplit/>
          <w:trHeight w:val="255"/>
        </w:trPr>
        <w:tc>
          <w:tcPr>
            <w:tcW w:w="3209" w:type="dxa"/>
            <w:tcBorders>
              <w:top w:val="nil"/>
              <w:left w:val="nil"/>
              <w:bottom w:val="nil"/>
              <w:right w:val="nil"/>
            </w:tcBorders>
            <w:shd w:val="clear" w:color="auto" w:fill="auto"/>
            <w:hideMark/>
          </w:tcPr>
          <w:p w:rsidR="0027405F" w:rsidRPr="00A10A37" w:rsidRDefault="0027405F" w:rsidP="00190A01">
            <w:pPr>
              <w:pStyle w:val="Tabletext"/>
            </w:pPr>
            <w:r w:rsidRPr="00A10A37">
              <w:t>Income</w:t>
            </w:r>
          </w:p>
        </w:tc>
        <w:tc>
          <w:tcPr>
            <w:tcW w:w="177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4 556</w:t>
            </w:r>
          </w:p>
        </w:tc>
        <w:tc>
          <w:tcPr>
            <w:tcW w:w="17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9 494</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4 050</w:t>
            </w:r>
          </w:p>
        </w:tc>
      </w:tr>
      <w:tr w:rsidR="0027405F" w:rsidRPr="00A10A37" w:rsidTr="00190A01">
        <w:trPr>
          <w:cantSplit/>
          <w:trHeight w:val="255"/>
        </w:trPr>
        <w:tc>
          <w:tcPr>
            <w:tcW w:w="3209" w:type="dxa"/>
            <w:tcBorders>
              <w:top w:val="nil"/>
              <w:left w:val="nil"/>
              <w:bottom w:val="nil"/>
              <w:right w:val="nil"/>
            </w:tcBorders>
            <w:shd w:val="clear" w:color="auto" w:fill="auto"/>
            <w:hideMark/>
          </w:tcPr>
          <w:p w:rsidR="0027405F" w:rsidRPr="00A10A37" w:rsidRDefault="0027405F" w:rsidP="00190A01">
            <w:pPr>
              <w:pStyle w:val="Tabletext"/>
            </w:pPr>
            <w:r w:rsidRPr="00A10A37">
              <w:t>Expenses</w:t>
            </w:r>
          </w:p>
        </w:tc>
        <w:tc>
          <w:tcPr>
            <w:tcW w:w="177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4 375)</w:t>
            </w:r>
          </w:p>
        </w:tc>
        <w:tc>
          <w:tcPr>
            <w:tcW w:w="17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8 722)</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3 098)</w:t>
            </w:r>
          </w:p>
        </w:tc>
      </w:tr>
      <w:tr w:rsidR="0027405F" w:rsidRPr="00A10A37" w:rsidTr="00190A01">
        <w:trPr>
          <w:cantSplit/>
          <w:trHeight w:val="255"/>
        </w:trPr>
        <w:tc>
          <w:tcPr>
            <w:tcW w:w="3209"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Administered income and expenses</w:t>
            </w:r>
          </w:p>
        </w:tc>
        <w:tc>
          <w:tcPr>
            <w:tcW w:w="1770" w:type="dxa"/>
            <w:tcBorders>
              <w:top w:val="single" w:sz="4" w:space="0" w:color="auto"/>
              <w:left w:val="nil"/>
              <w:bottom w:val="single" w:sz="4" w:space="0" w:color="auto"/>
              <w:right w:val="nil"/>
            </w:tcBorders>
            <w:shd w:val="clear" w:color="000000" w:fill="CCCCCC"/>
          </w:tcPr>
          <w:p w:rsidR="0027405F" w:rsidRPr="00A10A37" w:rsidRDefault="0027405F" w:rsidP="00190A01">
            <w:pPr>
              <w:pStyle w:val="TableofFigures"/>
              <w:rPr>
                <w:b/>
              </w:rPr>
            </w:pPr>
          </w:p>
        </w:tc>
        <w:tc>
          <w:tcPr>
            <w:tcW w:w="1770"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ofFigures"/>
              <w:rPr>
                <w:b/>
              </w:rPr>
            </w:pPr>
          </w:p>
        </w:tc>
        <w:tc>
          <w:tcPr>
            <w:tcW w:w="1260" w:type="dxa"/>
            <w:tcBorders>
              <w:top w:val="single" w:sz="4" w:space="0" w:color="auto"/>
              <w:left w:val="nil"/>
              <w:bottom w:val="single" w:sz="4" w:space="0" w:color="auto"/>
              <w:right w:val="nil"/>
            </w:tcBorders>
            <w:shd w:val="clear" w:color="00FFFF" w:fill="CCCCCC"/>
          </w:tcPr>
          <w:p w:rsidR="0027405F" w:rsidRPr="00A10A37" w:rsidRDefault="0027405F" w:rsidP="00190A01">
            <w:pPr>
              <w:pStyle w:val="TableofFigures"/>
              <w:rPr>
                <w:b/>
              </w:rPr>
            </w:pPr>
          </w:p>
        </w:tc>
      </w:tr>
      <w:tr w:rsidR="0027405F" w:rsidRPr="00A10A37" w:rsidTr="00190A01">
        <w:trPr>
          <w:cantSplit/>
          <w:trHeight w:val="255"/>
        </w:trPr>
        <w:tc>
          <w:tcPr>
            <w:tcW w:w="3209" w:type="dxa"/>
            <w:tcBorders>
              <w:top w:val="nil"/>
              <w:left w:val="nil"/>
              <w:right w:val="nil"/>
            </w:tcBorders>
            <w:shd w:val="clear" w:color="auto" w:fill="auto"/>
            <w:hideMark/>
          </w:tcPr>
          <w:p w:rsidR="0027405F" w:rsidRPr="00A10A37" w:rsidRDefault="0027405F" w:rsidP="00190A01">
            <w:pPr>
              <w:pStyle w:val="Tabletext"/>
            </w:pPr>
            <w:r w:rsidRPr="00A10A37">
              <w:t>Income</w:t>
            </w:r>
          </w:p>
        </w:tc>
        <w:tc>
          <w:tcPr>
            <w:tcW w:w="1770" w:type="dxa"/>
            <w:tcBorders>
              <w:top w:val="nil"/>
              <w:left w:val="nil"/>
              <w:right w:val="nil"/>
            </w:tcBorders>
            <w:shd w:val="clear" w:color="000000" w:fill="CCCCCC"/>
            <w:noWrap/>
            <w:hideMark/>
          </w:tcPr>
          <w:p w:rsidR="0027405F" w:rsidRPr="00A10A37" w:rsidRDefault="0027405F" w:rsidP="00190A01">
            <w:pPr>
              <w:pStyle w:val="TableofFigures"/>
            </w:pPr>
            <w:r w:rsidRPr="00A10A37">
              <w:t xml:space="preserve"> 541</w:t>
            </w:r>
          </w:p>
        </w:tc>
        <w:tc>
          <w:tcPr>
            <w:tcW w:w="1770" w:type="dxa"/>
            <w:tcBorders>
              <w:top w:val="nil"/>
              <w:left w:val="nil"/>
              <w:right w:val="nil"/>
            </w:tcBorders>
            <w:shd w:val="clear" w:color="auto" w:fill="auto"/>
            <w:noWrap/>
            <w:hideMark/>
          </w:tcPr>
          <w:p w:rsidR="0027405F" w:rsidRPr="00A10A37" w:rsidRDefault="0027405F" w:rsidP="00190A01">
            <w:pPr>
              <w:pStyle w:val="TableofFigures"/>
            </w:pPr>
            <w:r w:rsidRPr="00A10A37">
              <w:t>2 314</w:t>
            </w:r>
          </w:p>
        </w:tc>
        <w:tc>
          <w:tcPr>
            <w:tcW w:w="1260" w:type="dxa"/>
            <w:tcBorders>
              <w:top w:val="nil"/>
              <w:left w:val="nil"/>
              <w:right w:val="nil"/>
            </w:tcBorders>
            <w:shd w:val="clear" w:color="00FFFF" w:fill="CCCCCC"/>
            <w:noWrap/>
            <w:hideMark/>
          </w:tcPr>
          <w:p w:rsidR="0027405F" w:rsidRPr="00A10A37" w:rsidRDefault="0027405F" w:rsidP="00190A01">
            <w:pPr>
              <w:pStyle w:val="TableofFigures"/>
            </w:pPr>
            <w:r w:rsidRPr="00A10A37">
              <w:t>2 855</w:t>
            </w:r>
          </w:p>
        </w:tc>
      </w:tr>
      <w:tr w:rsidR="0027405F" w:rsidRPr="00A10A37" w:rsidTr="00190A01">
        <w:trPr>
          <w:cantSplit/>
          <w:trHeight w:val="255"/>
        </w:trPr>
        <w:tc>
          <w:tcPr>
            <w:tcW w:w="3209" w:type="dxa"/>
            <w:tcBorders>
              <w:top w:val="nil"/>
              <w:left w:val="nil"/>
              <w:bottom w:val="single" w:sz="12" w:space="0" w:color="auto"/>
              <w:right w:val="nil"/>
            </w:tcBorders>
            <w:shd w:val="clear" w:color="auto" w:fill="auto"/>
            <w:hideMark/>
          </w:tcPr>
          <w:p w:rsidR="0027405F" w:rsidRPr="00A10A37" w:rsidRDefault="0027405F" w:rsidP="00190A01">
            <w:pPr>
              <w:pStyle w:val="Tabletext"/>
            </w:pPr>
            <w:r w:rsidRPr="00A10A37">
              <w:t>Expenses</w:t>
            </w:r>
          </w:p>
        </w:tc>
        <w:tc>
          <w:tcPr>
            <w:tcW w:w="1770" w:type="dxa"/>
            <w:tcBorders>
              <w:top w:val="nil"/>
              <w:left w:val="nil"/>
              <w:bottom w:val="single" w:sz="12" w:space="0" w:color="auto"/>
              <w:right w:val="nil"/>
            </w:tcBorders>
            <w:shd w:val="clear" w:color="000000" w:fill="CCCCCC"/>
            <w:noWrap/>
            <w:hideMark/>
          </w:tcPr>
          <w:p w:rsidR="0027405F" w:rsidRPr="00A10A37" w:rsidRDefault="0027405F" w:rsidP="00190A01">
            <w:pPr>
              <w:pStyle w:val="TableofFigures"/>
            </w:pPr>
            <w:r w:rsidRPr="00A10A37">
              <w:t>(519)</w:t>
            </w:r>
          </w:p>
        </w:tc>
        <w:tc>
          <w:tcPr>
            <w:tcW w:w="1770" w:type="dxa"/>
            <w:tcBorders>
              <w:top w:val="nil"/>
              <w:left w:val="nil"/>
              <w:bottom w:val="single" w:sz="12" w:space="0" w:color="auto"/>
              <w:right w:val="nil"/>
            </w:tcBorders>
            <w:shd w:val="clear" w:color="auto" w:fill="auto"/>
            <w:noWrap/>
            <w:hideMark/>
          </w:tcPr>
          <w:p w:rsidR="0027405F" w:rsidRPr="00A10A37" w:rsidRDefault="0027405F" w:rsidP="00190A01">
            <w:pPr>
              <w:pStyle w:val="TableofFigures"/>
            </w:pPr>
            <w:r w:rsidRPr="00A10A37">
              <w:t>(2 222)</w:t>
            </w:r>
          </w:p>
        </w:tc>
        <w:tc>
          <w:tcPr>
            <w:tcW w:w="1260" w:type="dxa"/>
            <w:tcBorders>
              <w:top w:val="nil"/>
              <w:left w:val="nil"/>
              <w:bottom w:val="single" w:sz="12" w:space="0" w:color="auto"/>
              <w:right w:val="nil"/>
            </w:tcBorders>
            <w:shd w:val="clear" w:color="00FFFF" w:fill="CCCCCC"/>
            <w:noWrap/>
            <w:hideMark/>
          </w:tcPr>
          <w:p w:rsidR="0027405F" w:rsidRPr="00A10A37" w:rsidRDefault="0027405F" w:rsidP="00190A01">
            <w:pPr>
              <w:pStyle w:val="TableofFigures"/>
            </w:pPr>
            <w:r w:rsidRPr="00A10A37">
              <w:t>(2 742)</w:t>
            </w:r>
          </w:p>
        </w:tc>
      </w:tr>
    </w:tbl>
    <w:p w:rsidR="0027405F" w:rsidRPr="00A10A37" w:rsidRDefault="0027405F" w:rsidP="0027405F"/>
    <w:p w:rsidR="0027405F" w:rsidRPr="00A10A37" w:rsidRDefault="0027405F" w:rsidP="0027405F">
      <w:r w:rsidRPr="00A10A37">
        <w:t>The net assets assumed by the Department for the research and development of biological technology output as a result of the administrative restructure is recognised in the balance sheet at the carrying amount of those assets in the transferor’s (Department of Natural Resources) balance sheet immediately before the transfer.</w:t>
      </w:r>
    </w:p>
    <w:p w:rsidR="0027405F" w:rsidRPr="00A10A37" w:rsidRDefault="0027405F" w:rsidP="0027405F">
      <w:pPr>
        <w:spacing w:before="0" w:line="240" w:lineRule="atLeast"/>
        <w:rPr>
          <w:rFonts w:ascii="Calibri" w:hAnsi="Calibri" w:cs="Arial Narrow"/>
          <w:color w:val="0000FF"/>
          <w:sz w:val="16"/>
          <w:szCs w:val="16"/>
          <w:lang w:val="en-GB"/>
        </w:rPr>
      </w:pPr>
      <w:r w:rsidRPr="00A10A37">
        <w:br w:type="page"/>
      </w:r>
    </w:p>
    <w:p w:rsidR="0027405F" w:rsidRPr="00A10A37" w:rsidRDefault="0027405F" w:rsidP="0027405F">
      <w:pPr>
        <w:pStyle w:val="Reference"/>
      </w:pPr>
    </w:p>
    <w:p w:rsidR="0027405F" w:rsidRPr="00A10A37" w:rsidRDefault="0027405F" w:rsidP="0027405F">
      <w:pPr>
        <w:pStyle w:val="NoteHeadingcontinued"/>
        <w:rPr>
          <w:i/>
        </w:rPr>
      </w:pPr>
      <w:r w:rsidRPr="00A10A37">
        <w:rPr>
          <w:rFonts w:ascii="Garamond" w:hAnsi="Garamond"/>
        </w:rPr>
        <w:br w:type="column"/>
      </w:r>
      <w:r w:rsidRPr="00A10A37">
        <w:t>Note 9.</w:t>
      </w:r>
      <w:r w:rsidRPr="00A10A37">
        <w:tab/>
        <w:t xml:space="preserve">Restructuring of administrative arrangements </w:t>
      </w:r>
      <w:r w:rsidRPr="00A10A37">
        <w:rPr>
          <w:i/>
        </w:rPr>
        <w:t>(continue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04.54</w:t>
      </w:r>
      <w:r w:rsidRPr="00A10A37">
        <w:noBreakHyphen/>
        <w:t>55</w:t>
      </w:r>
      <w:r w:rsidRPr="00A10A37">
        <w:br/>
        <w:t>AASB 1004.57</w:t>
      </w:r>
      <w:r w:rsidRPr="00A10A37">
        <w:br/>
        <w:t>AASB 1004.56</w:t>
      </w:r>
    </w:p>
    <w:p w:rsidR="0027405F" w:rsidRPr="00A10A37" w:rsidRDefault="0027405F" w:rsidP="0027405F">
      <w:r w:rsidRPr="00A10A37">
        <w:br w:type="column"/>
        <w:t>The net asset transfers were treated as a contribution of capital by the State. No income has been recognised by the Department in respect of the net asset transferred from the Department of Natural Resource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Reference"/>
        <w:spacing w:before="360"/>
      </w:pPr>
      <w:r w:rsidRPr="00A10A37">
        <w:t>AASB 1004.58</w:t>
      </w:r>
    </w:p>
    <w:p w:rsidR="0027405F" w:rsidRPr="00A10A37" w:rsidRDefault="0027405F" w:rsidP="0027405F">
      <w:pPr>
        <w:pStyle w:val="SmallLine"/>
      </w:pPr>
    </w:p>
    <w:p w:rsidR="0027405F" w:rsidRPr="00A10A37" w:rsidRDefault="0027405F" w:rsidP="0027405F">
      <w:pPr>
        <w:pStyle w:val="Reference"/>
        <w:spacing w:before="280"/>
      </w:pPr>
      <w:r w:rsidRPr="00A10A37">
        <w:t>AASB 1004.58</w:t>
      </w:r>
    </w:p>
    <w:p w:rsidR="0027405F" w:rsidRPr="00A10A37" w:rsidRDefault="0027405F" w:rsidP="0027405F">
      <w:pPr>
        <w:pStyle w:val="million"/>
        <w:rPr>
          <w:rFonts w:ascii="Tahoma" w:hAnsi="Tahoma" w:cs="Tahoma"/>
          <w:sz w:val="20"/>
        </w:rPr>
      </w:pPr>
      <w:r w:rsidRPr="00A10A37">
        <w:br w:type="column"/>
        <w:t>($ thousand)</w:t>
      </w:r>
      <w:bookmarkStart w:id="367" w:name="_Toc163448753"/>
    </w:p>
    <w:tbl>
      <w:tblPr>
        <w:tblW w:w="8079" w:type="dxa"/>
        <w:tblInd w:w="57" w:type="dxa"/>
        <w:tblLayout w:type="fixed"/>
        <w:tblCellMar>
          <w:left w:w="17" w:type="dxa"/>
          <w:right w:w="17" w:type="dxa"/>
        </w:tblCellMar>
        <w:tblLook w:val="04A0" w:firstRow="1" w:lastRow="0" w:firstColumn="1" w:lastColumn="0" w:noHBand="0" w:noVBand="1"/>
      </w:tblPr>
      <w:tblGrid>
        <w:gridCol w:w="7019"/>
        <w:gridCol w:w="1060"/>
      </w:tblGrid>
      <w:tr w:rsidR="0027405F" w:rsidRPr="00A10A37" w:rsidTr="00190A01">
        <w:trPr>
          <w:cantSplit/>
        </w:trPr>
        <w:tc>
          <w:tcPr>
            <w:tcW w:w="7019"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spacing w:before="20" w:after="20"/>
            </w:pPr>
            <w:r w:rsidRPr="00A10A37">
              <w:t xml:space="preserve"> </w:t>
            </w:r>
          </w:p>
        </w:tc>
        <w:tc>
          <w:tcPr>
            <w:tcW w:w="1060"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spacing w:before="20" w:after="20"/>
            </w:pPr>
            <w:r w:rsidRPr="00A10A37">
              <w:t>2015</w:t>
            </w:r>
          </w:p>
        </w:tc>
      </w:tr>
      <w:tr w:rsidR="0027405F" w:rsidRPr="00A10A37" w:rsidTr="00190A01">
        <w:trPr>
          <w:cantSplit/>
        </w:trPr>
        <w:tc>
          <w:tcPr>
            <w:tcW w:w="7019" w:type="dxa"/>
            <w:tcBorders>
              <w:top w:val="nil"/>
              <w:left w:val="nil"/>
              <w:bottom w:val="nil"/>
              <w:right w:val="nil"/>
            </w:tcBorders>
            <w:shd w:val="clear" w:color="auto" w:fill="auto"/>
          </w:tcPr>
          <w:p w:rsidR="0027405F" w:rsidRPr="00A10A37" w:rsidRDefault="0027405F" w:rsidP="00190A01">
            <w:pPr>
              <w:pStyle w:val="Tabletext"/>
              <w:spacing w:before="20" w:after="20"/>
              <w:rPr>
                <w:b/>
              </w:rPr>
            </w:pPr>
            <w:r w:rsidRPr="00A10A37">
              <w:rPr>
                <w:b/>
              </w:rPr>
              <w:t>In respect of the activities assumed, the following assets and liabilities were recognised at the date of the transfer:</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rPr>
                <w:b/>
              </w:rPr>
            </w:pPr>
            <w:r w:rsidRPr="00A10A37">
              <w:rPr>
                <w:b/>
              </w:rPr>
              <w:t xml:space="preserve"> </w:t>
            </w:r>
          </w:p>
        </w:tc>
      </w:tr>
      <w:tr w:rsidR="0027405F" w:rsidRPr="00A10A37" w:rsidTr="00190A01">
        <w:trPr>
          <w:cantSplit/>
        </w:trPr>
        <w:tc>
          <w:tcPr>
            <w:tcW w:w="7019" w:type="dxa"/>
            <w:tcBorders>
              <w:top w:val="nil"/>
              <w:left w:val="nil"/>
              <w:bottom w:val="nil"/>
              <w:right w:val="nil"/>
            </w:tcBorders>
            <w:shd w:val="clear" w:color="auto" w:fill="auto"/>
          </w:tcPr>
          <w:p w:rsidR="0027405F" w:rsidRPr="00A10A37" w:rsidRDefault="0027405F" w:rsidP="00190A01">
            <w:pPr>
              <w:pStyle w:val="Tabletext"/>
              <w:spacing w:before="20" w:after="20"/>
              <w:rPr>
                <w:b/>
              </w:rPr>
            </w:pPr>
            <w:r w:rsidRPr="00A10A37">
              <w:rPr>
                <w:b/>
              </w:rPr>
              <w:t>Output – R&amp;D biological technology – transfer in</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rPr>
                <w:b/>
              </w:rPr>
            </w:pPr>
            <w:r w:rsidRPr="00A10A37">
              <w:rPr>
                <w:b/>
              </w:rPr>
              <w:t xml:space="preserve"> </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pPr>
            <w:r w:rsidRPr="00A10A37">
              <w:t>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 xml:space="preserve"> </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Cash and deposi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 xml:space="preserve"> 5</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Receivabl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2 767</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vestments and other financial 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2 401</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vestments accounted for using the equity method</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ventori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2 972</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Property, plant and equipment</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15 512</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Biological 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3 080</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vestment properti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1 287</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tangible 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Other non</w:t>
            </w:r>
            <w:r w:rsidRPr="00A10A37">
              <w:noBreakHyphen/>
              <w:t>financial 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 xml:space="preserve"> 34</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pPr>
            <w:r w:rsidRPr="00A10A37">
              <w:t>Liabiliti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 xml:space="preserve"> </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Borrowing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4 104)</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Payabl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2 094)</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Provision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2 075)</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Other liabiliti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168)</w:t>
            </w:r>
          </w:p>
        </w:tc>
      </w:tr>
      <w:tr w:rsidR="0027405F" w:rsidRPr="00A10A37" w:rsidTr="00190A01">
        <w:trPr>
          <w:cantSplit/>
        </w:trPr>
        <w:tc>
          <w:tcPr>
            <w:tcW w:w="7019"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spacing w:before="20" w:after="20"/>
              <w:rPr>
                <w:b/>
              </w:rPr>
            </w:pPr>
            <w:r w:rsidRPr="00A10A37">
              <w:rPr>
                <w:b/>
              </w:rPr>
              <w:t>Net assets recognised at the date of transfer</w:t>
            </w:r>
          </w:p>
        </w:tc>
        <w:tc>
          <w:tcPr>
            <w:tcW w:w="106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spacing w:before="20" w:after="20"/>
              <w:rPr>
                <w:b/>
              </w:rPr>
            </w:pPr>
            <w:r w:rsidRPr="00A10A37">
              <w:rPr>
                <w:b/>
              </w:rPr>
              <w:t>19 616</w:t>
            </w:r>
          </w:p>
        </w:tc>
      </w:tr>
      <w:tr w:rsidR="0027405F" w:rsidRPr="00A10A37" w:rsidTr="00190A01">
        <w:trPr>
          <w:cantSplit/>
        </w:trPr>
        <w:tc>
          <w:tcPr>
            <w:tcW w:w="7019" w:type="dxa"/>
            <w:tcBorders>
              <w:top w:val="nil"/>
              <w:left w:val="nil"/>
              <w:bottom w:val="nil"/>
              <w:right w:val="nil"/>
            </w:tcBorders>
            <w:shd w:val="clear" w:color="auto" w:fill="auto"/>
          </w:tcPr>
          <w:p w:rsidR="0027405F" w:rsidRPr="00A10A37" w:rsidRDefault="0027405F" w:rsidP="00190A01">
            <w:pPr>
              <w:pStyle w:val="Tabletext"/>
              <w:spacing w:before="20" w:after="20"/>
              <w:rPr>
                <w:b/>
              </w:rPr>
            </w:pPr>
            <w:r w:rsidRPr="00A10A37">
              <w:rPr>
                <w:b/>
              </w:rPr>
              <w:t>In respect of the activities relinquished, the following assets and liabilities were recognised at the date of the transfer:</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rPr>
                <w:b/>
              </w:rPr>
            </w:pPr>
            <w:r w:rsidRPr="00A10A37">
              <w:rPr>
                <w:b/>
              </w:rPr>
              <w:t xml:space="preserve"> </w:t>
            </w:r>
          </w:p>
        </w:tc>
      </w:tr>
      <w:tr w:rsidR="0027405F" w:rsidRPr="00A10A37" w:rsidTr="00190A01">
        <w:trPr>
          <w:cantSplit/>
        </w:trPr>
        <w:tc>
          <w:tcPr>
            <w:tcW w:w="7019" w:type="dxa"/>
            <w:tcBorders>
              <w:top w:val="nil"/>
              <w:left w:val="nil"/>
              <w:bottom w:val="nil"/>
              <w:right w:val="nil"/>
            </w:tcBorders>
            <w:shd w:val="clear" w:color="auto" w:fill="auto"/>
          </w:tcPr>
          <w:p w:rsidR="0027405F" w:rsidRPr="00A10A37" w:rsidRDefault="0027405F" w:rsidP="00190A01">
            <w:pPr>
              <w:pStyle w:val="Tabletext"/>
              <w:spacing w:before="20" w:after="20"/>
              <w:rPr>
                <w:b/>
              </w:rPr>
            </w:pPr>
            <w:r w:rsidRPr="00A10A37">
              <w:rPr>
                <w:b/>
              </w:rPr>
              <w:t>Output</w:t>
            </w:r>
            <w:r w:rsidRPr="00A10A37">
              <w:rPr>
                <w:b/>
                <w:iCs/>
              </w:rPr>
              <w:t xml:space="preserve"> – </w:t>
            </w:r>
            <w:r w:rsidRPr="00A10A37">
              <w:rPr>
                <w:b/>
              </w:rPr>
              <w:t>new technology administration</w:t>
            </w:r>
            <w:r w:rsidRPr="00A10A37">
              <w:rPr>
                <w:b/>
                <w:iCs/>
              </w:rPr>
              <w:t xml:space="preserve"> – </w:t>
            </w:r>
            <w:r w:rsidRPr="00A10A37">
              <w:rPr>
                <w:b/>
              </w:rPr>
              <w:t>transfer out</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rPr>
                <w:b/>
              </w:rPr>
            </w:pPr>
            <w:r w:rsidRPr="00A10A37">
              <w:rPr>
                <w:b/>
              </w:rPr>
              <w:t xml:space="preserve"> </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pPr>
            <w:r w:rsidRPr="00A10A37">
              <w:t>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 xml:space="preserve"> </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Cash and deposi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3 072</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Receivabl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11 926</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vestments and other financial 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5 266</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vestments accounted for using the equity method</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2 471</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ventori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11 317</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Property, plant and equipment</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31 012</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Biological 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vestment properti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Intangible 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3 630</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Other non</w:t>
            </w:r>
            <w:r w:rsidRPr="00A10A37">
              <w:noBreakHyphen/>
              <w:t>financial asset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pPr>
            <w:r w:rsidRPr="00A10A37">
              <w:t>Liabiliti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 xml:space="preserve"> </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Borrowing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31 374)</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Payabl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5 675)</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Provision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11 149)</w:t>
            </w:r>
          </w:p>
        </w:tc>
      </w:tr>
      <w:tr w:rsidR="0027405F" w:rsidRPr="00A10A37" w:rsidTr="00190A01">
        <w:trPr>
          <w:cantSplit/>
        </w:trPr>
        <w:tc>
          <w:tcPr>
            <w:tcW w:w="7019" w:type="dxa"/>
            <w:tcBorders>
              <w:top w:val="nil"/>
              <w:left w:val="nil"/>
              <w:bottom w:val="nil"/>
              <w:right w:val="nil"/>
            </w:tcBorders>
            <w:shd w:val="clear" w:color="auto" w:fill="auto"/>
            <w:hideMark/>
          </w:tcPr>
          <w:p w:rsidR="0027405F" w:rsidRPr="00A10A37" w:rsidRDefault="0027405F" w:rsidP="00190A01">
            <w:pPr>
              <w:pStyle w:val="Tabletext"/>
              <w:spacing w:before="20" w:after="20"/>
              <w:ind w:left="284"/>
            </w:pPr>
            <w:r w:rsidRPr="00A10A37">
              <w:t>Other liabilities</w:t>
            </w:r>
          </w:p>
        </w:tc>
        <w:tc>
          <w:tcPr>
            <w:tcW w:w="1060" w:type="dxa"/>
            <w:tcBorders>
              <w:top w:val="nil"/>
              <w:left w:val="nil"/>
              <w:bottom w:val="nil"/>
              <w:right w:val="nil"/>
            </w:tcBorders>
            <w:shd w:val="clear" w:color="00FFFF" w:fill="CCCCCC"/>
            <w:noWrap/>
            <w:hideMark/>
          </w:tcPr>
          <w:p w:rsidR="0027405F" w:rsidRPr="00A10A37" w:rsidRDefault="0027405F" w:rsidP="00190A01">
            <w:pPr>
              <w:pStyle w:val="TableofFigures"/>
              <w:spacing w:before="20" w:after="20"/>
            </w:pPr>
            <w:r w:rsidRPr="00A10A37">
              <w:t>(400)</w:t>
            </w:r>
          </w:p>
        </w:tc>
      </w:tr>
      <w:tr w:rsidR="0027405F" w:rsidRPr="00A10A37" w:rsidTr="00190A01">
        <w:trPr>
          <w:cantSplit/>
        </w:trPr>
        <w:tc>
          <w:tcPr>
            <w:tcW w:w="7019"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spacing w:before="20" w:after="20"/>
              <w:rPr>
                <w:b/>
              </w:rPr>
            </w:pPr>
            <w:r w:rsidRPr="00A10A37">
              <w:rPr>
                <w:b/>
              </w:rPr>
              <w:t>Net assets transferred</w:t>
            </w:r>
          </w:p>
        </w:tc>
        <w:tc>
          <w:tcPr>
            <w:tcW w:w="106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spacing w:before="20" w:after="20"/>
              <w:rPr>
                <w:b/>
              </w:rPr>
            </w:pPr>
            <w:r w:rsidRPr="00A10A37">
              <w:rPr>
                <w:b/>
              </w:rPr>
              <w:t>20 097</w:t>
            </w:r>
          </w:p>
        </w:tc>
      </w:tr>
      <w:tr w:rsidR="0027405F" w:rsidRPr="00A10A37" w:rsidTr="00190A01">
        <w:trPr>
          <w:cantSplit/>
        </w:trPr>
        <w:tc>
          <w:tcPr>
            <w:tcW w:w="7019"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spacing w:before="20" w:after="20"/>
              <w:rPr>
                <w:b/>
              </w:rPr>
            </w:pPr>
            <w:r w:rsidRPr="00A10A37">
              <w:rPr>
                <w:b/>
              </w:rPr>
              <w:t>Net capital contribution from the Crown</w:t>
            </w:r>
          </w:p>
        </w:tc>
        <w:tc>
          <w:tcPr>
            <w:tcW w:w="1060"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spacing w:before="20" w:after="20"/>
              <w:rPr>
                <w:b/>
              </w:rPr>
            </w:pPr>
            <w:r w:rsidRPr="00A10A37">
              <w:rPr>
                <w:b/>
              </w:rPr>
              <w:t>(480)</w:t>
            </w:r>
          </w:p>
        </w:tc>
      </w:tr>
    </w:tbl>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br w:type="column"/>
      </w: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Restructuring of administrative arrangements</w:t>
      </w:r>
    </w:p>
    <w:p w:rsidR="0027405F" w:rsidRPr="00A10A37" w:rsidRDefault="0027405F" w:rsidP="0027405F">
      <w:pPr>
        <w:pStyle w:val="SmallLineBlue"/>
      </w:pPr>
    </w:p>
    <w:p w:rsidR="0027405F" w:rsidRPr="00A10A37" w:rsidRDefault="0027405F" w:rsidP="0027405F">
      <w:pPr>
        <w:pStyle w:val="CommentaryText"/>
        <w:pBdr>
          <w:top w:val="none" w:sz="0" w:space="0" w:color="auto"/>
          <w:bottom w:val="none" w:sz="0" w:space="0" w:color="auto"/>
        </w:pBdr>
      </w:pPr>
      <w:r w:rsidRPr="00A10A37">
        <w:t xml:space="preserve">Requirements regarding restructures of administrative arrangements can be found by reference to AASB 1004 </w:t>
      </w:r>
      <w:r w:rsidRPr="00A10A37">
        <w:rPr>
          <w:i/>
        </w:rPr>
        <w:t xml:space="preserve">Contributions </w:t>
      </w:r>
      <w:r w:rsidRPr="00A10A37">
        <w:t>and AASB Interpretation 1038</w:t>
      </w:r>
      <w:r w:rsidRPr="00A10A37">
        <w:rPr>
          <w:i/>
        </w:rPr>
        <w:t xml:space="preserve"> Contributions by Owners Made to Wholly</w:t>
      </w:r>
      <w:r w:rsidRPr="00A10A37">
        <w:rPr>
          <w:i/>
        </w:rPr>
        <w:noBreakHyphen/>
        <w:t>Owned Public Sector Entities</w:t>
      </w:r>
      <w:r w:rsidRPr="00A10A37">
        <w:t xml:space="preserve">. In relation to the detailed requirements on the evidence and timing when accounting for restructures of administrative arrangements, please refer to FRD 119A </w:t>
      </w:r>
      <w:r w:rsidRPr="00A10A37">
        <w:rPr>
          <w:i/>
        </w:rPr>
        <w:t xml:space="preserve">Transfers through contributed capital </w:t>
      </w:r>
      <w:r w:rsidRPr="00A10A37">
        <w:t xml:space="preserve">as outlined below. </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40"/>
      </w:pPr>
      <w:r w:rsidRPr="00A10A37">
        <w:t>Revised</w:t>
      </w:r>
    </w:p>
    <w:p w:rsidR="0027405F" w:rsidRPr="00A10A37" w:rsidRDefault="0027405F" w:rsidP="0027405F">
      <w:pPr>
        <w:pStyle w:val="Reference"/>
        <w:spacing w:before="120"/>
      </w:pPr>
      <w:r w:rsidRPr="00A10A37">
        <w:t>FRD 119A, App A</w:t>
      </w:r>
    </w:p>
    <w:p w:rsidR="0027405F" w:rsidRPr="00A10A37" w:rsidRDefault="0027405F" w:rsidP="0027405F">
      <w:pPr>
        <w:pStyle w:val="CommentaryHeading2"/>
        <w:pBdr>
          <w:bottom w:val="single" w:sz="4" w:space="1" w:color="0000FF"/>
        </w:pBdr>
      </w:pPr>
      <w:r w:rsidRPr="00A10A37">
        <w:br w:type="column"/>
        <w:t>Evidence and timing of government decisions</w:t>
      </w:r>
    </w:p>
    <w:p w:rsidR="0027405F" w:rsidRPr="00A10A37" w:rsidRDefault="0027405F" w:rsidP="0027405F">
      <w:pPr>
        <w:pStyle w:val="CommentaryHeading2"/>
        <w:pBdr>
          <w:bottom w:val="single" w:sz="4" w:space="1" w:color="0000FF"/>
        </w:pBdr>
        <w:spacing w:before="120"/>
        <w:rPr>
          <w:i w:val="0"/>
        </w:rPr>
      </w:pPr>
      <w:r w:rsidRPr="00A10A37">
        <w:rPr>
          <w:i w:val="0"/>
        </w:rPr>
        <w:t>Parliamentary appropriations</w:t>
      </w:r>
    </w:p>
    <w:p w:rsidR="0027405F" w:rsidRPr="00A10A37" w:rsidRDefault="0027405F" w:rsidP="0027405F">
      <w:pPr>
        <w:pStyle w:val="CommentaryText"/>
        <w:pBdr>
          <w:top w:val="none" w:sz="0" w:space="0" w:color="auto"/>
        </w:pBdr>
      </w:pPr>
      <w:r w:rsidRPr="00A10A37">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A as contributions by owners. </w:t>
      </w:r>
    </w:p>
    <w:p w:rsidR="0027405F" w:rsidRPr="00A10A37" w:rsidRDefault="0027405F" w:rsidP="0027405F">
      <w:pPr>
        <w:pStyle w:val="CommentaryText"/>
        <w:pBdr>
          <w:top w:val="none" w:sz="0" w:space="0" w:color="auto"/>
        </w:pBdr>
      </w:pPr>
      <w:r w:rsidRPr="00A10A37">
        <w:t xml:space="preserve">In such cases, the evidence of government decision is in the forms of Appropriation Act, or specific sections in other Acts. The timing of government decision is when the Royal assent or the Warrant is signed. </w:t>
      </w:r>
    </w:p>
    <w:p w:rsidR="0027405F" w:rsidRPr="00A10A37" w:rsidRDefault="0027405F" w:rsidP="0027405F">
      <w:pPr>
        <w:pStyle w:val="CommentaryText"/>
        <w:pBdr>
          <w:top w:val="none" w:sz="0" w:space="0" w:color="auto"/>
        </w:pBdr>
      </w:pPr>
      <w:r w:rsidRPr="00A10A37">
        <w:rPr>
          <w:rFonts w:ascii="Calibri" w:hAnsi="Calibri" w:cs="Arial"/>
          <w:b/>
          <w:bCs/>
        </w:rPr>
        <w:t>Restructures of administrative restructures</w:t>
      </w:r>
    </w:p>
    <w:p w:rsidR="0027405F" w:rsidRPr="00A10A37" w:rsidRDefault="0027405F" w:rsidP="0027405F">
      <w:pPr>
        <w:pStyle w:val="CommentaryText"/>
        <w:pBdr>
          <w:top w:val="none" w:sz="0" w:space="0" w:color="auto"/>
        </w:pBdr>
      </w:pPr>
      <w:r w:rsidRPr="00A10A37">
        <w:t xml:space="preserve">In the case of restructures of administrative restructures, evidence of government decisions can include an administrative order, a legislative instrument, or any form of evidence documenting government decision in relation to the activities transferred. The decision is made when the Order/Royal Assent/evidence is signed, depending on the form of evidence. </w:t>
      </w:r>
    </w:p>
    <w:p w:rsidR="0027405F" w:rsidRPr="00A10A37" w:rsidRDefault="0027405F" w:rsidP="0027405F">
      <w:pPr>
        <w:pStyle w:val="CommentaryText"/>
        <w:pBdr>
          <w:top w:val="none" w:sz="0" w:space="0" w:color="auto"/>
        </w:pBdr>
        <w:rPr>
          <w:sz w:val="20"/>
        </w:rPr>
      </w:pPr>
      <w:r w:rsidRPr="00A10A37">
        <w:t>Where an administrative order is used to effect the administrative restructure, the transfer is deemed to occur on the date of gazettal or publication unless the order or a subsequent order specificies a separate effective date.</w:t>
      </w:r>
    </w:p>
    <w:p w:rsidR="0027405F" w:rsidRPr="00A10A37" w:rsidRDefault="0027405F" w:rsidP="0027405F">
      <w:pPr>
        <w:pStyle w:val="CommentaryText"/>
        <w:pBdr>
          <w:top w:val="none" w:sz="0" w:space="0" w:color="auto"/>
        </w:pBdr>
      </w:pPr>
      <w:r w:rsidRPr="00A10A37">
        <w:t>Administrative orders may be issued with different dates specified for:</w:t>
      </w:r>
    </w:p>
    <w:p w:rsidR="0027405F" w:rsidRPr="00A10A37" w:rsidRDefault="0027405F" w:rsidP="0027405F">
      <w:pPr>
        <w:pStyle w:val="CommentaryBullet"/>
        <w:pBdr>
          <w:bottom w:val="single" w:sz="4" w:space="1" w:color="0000FF"/>
        </w:pBdr>
      </w:pPr>
      <w:r w:rsidRPr="00A10A37">
        <w:t>departmental name changes;</w:t>
      </w:r>
    </w:p>
    <w:p w:rsidR="0027405F" w:rsidRPr="00A10A37" w:rsidRDefault="0027405F" w:rsidP="0027405F">
      <w:pPr>
        <w:pStyle w:val="CommentaryBullet"/>
        <w:pBdr>
          <w:bottom w:val="single" w:sz="4" w:space="1" w:color="0000FF"/>
        </w:pBdr>
      </w:pPr>
      <w:r w:rsidRPr="00A10A37">
        <w:t>ministerial appointments; and</w:t>
      </w:r>
    </w:p>
    <w:p w:rsidR="0027405F" w:rsidRPr="00A10A37" w:rsidRDefault="0027405F" w:rsidP="0027405F">
      <w:pPr>
        <w:pStyle w:val="CommentaryBullet"/>
        <w:pBdr>
          <w:bottom w:val="single" w:sz="4" w:space="1" w:color="0000FF"/>
        </w:pBdr>
      </w:pPr>
      <w:r w:rsidRPr="00A10A37">
        <w:t>commencement of keeping accounts and provision of reports for output changes.</w:t>
      </w:r>
    </w:p>
    <w:p w:rsidR="0027405F" w:rsidRPr="00A10A37" w:rsidRDefault="0027405F" w:rsidP="0027405F">
      <w:pPr>
        <w:pStyle w:val="CommentaryText"/>
        <w:pBdr>
          <w:top w:val="none" w:sz="0" w:space="0" w:color="auto"/>
        </w:pBdr>
      </w:pPr>
      <w:r w:rsidRPr="00A10A37">
        <w:t xml:space="preserve">For example, in the case of the fictitious DoT, the transfer was announced and approved on 2 August 2014, however there is a requirement in the </w:t>
      </w:r>
      <w:r w:rsidRPr="00A10A37">
        <w:rPr>
          <w:i/>
          <w:iCs/>
        </w:rPr>
        <w:t>Administrative</w:t>
      </w:r>
      <w:r w:rsidRPr="00A10A37">
        <w:t xml:space="preserve"> </w:t>
      </w:r>
      <w:r w:rsidRPr="00A10A37">
        <w:rPr>
          <w:i/>
          <w:iCs/>
        </w:rPr>
        <w:t>Arrangements Order (No. xxx) 2014</w:t>
      </w:r>
      <w:r w:rsidRPr="00A10A37">
        <w:t xml:space="preserve"> for the Department to keep accounts and to provide reports for the relevant outputs for the purposes of the </w:t>
      </w:r>
      <w:r w:rsidRPr="00A10A37">
        <w:rPr>
          <w:i/>
          <w:iCs/>
        </w:rPr>
        <w:t xml:space="preserve">Financial Management Act 1994 </w:t>
      </w:r>
      <w:r w:rsidRPr="00A10A37">
        <w:t xml:space="preserve">until 31 August 2014 (see Note 2 </w:t>
      </w:r>
      <w:r w:rsidRPr="00A10A37">
        <w:rPr>
          <w:i/>
        </w:rPr>
        <w:t>Departmental (controlled) outputs</w:t>
      </w:r>
      <w:r w:rsidRPr="00A10A37">
        <w:t>).</w:t>
      </w:r>
    </w:p>
    <w:p w:rsidR="0027405F" w:rsidRPr="00A10A37" w:rsidRDefault="0027405F" w:rsidP="0027405F">
      <w:pPr>
        <w:pStyle w:val="CommentaryText"/>
        <w:pBdr>
          <w:top w:val="none" w:sz="0" w:space="0" w:color="auto"/>
        </w:pBdr>
      </w:pPr>
      <w:r w:rsidRPr="00A10A37">
        <w:t xml:space="preserve">Entities should review carefully the relevant designation date, or if different, the effective date of the administrative order from the </w:t>
      </w:r>
      <w:r w:rsidRPr="00A10A37">
        <w:rPr>
          <w:i/>
          <w:iCs/>
        </w:rPr>
        <w:t>Special Victorian Government Gazette</w:t>
      </w:r>
      <w:r w:rsidRPr="00A10A37">
        <w:t xml:space="preserve">. This publication can be accessed at: </w:t>
      </w:r>
    </w:p>
    <w:p w:rsidR="0027405F" w:rsidRPr="00A10A37" w:rsidRDefault="0027405F" w:rsidP="0027405F">
      <w:pPr>
        <w:pStyle w:val="CommentaryText"/>
        <w:pBdr>
          <w:top w:val="none" w:sz="0" w:space="0" w:color="auto"/>
        </w:pBdr>
        <w:rPr>
          <w:rStyle w:val="Hyperlink"/>
        </w:rPr>
      </w:pPr>
      <w:r w:rsidRPr="00A10A37">
        <w:rPr>
          <w:rStyle w:val="Hyperlink"/>
        </w:rPr>
        <w:t>http://www.gazette.vic.gov.au/</w:t>
      </w:r>
    </w:p>
    <w:p w:rsidR="0027405F" w:rsidRPr="00A10A37" w:rsidRDefault="0027405F" w:rsidP="0027405F">
      <w:pPr>
        <w:pStyle w:val="CommentaryText"/>
        <w:pBdr>
          <w:top w:val="none" w:sz="0" w:space="0" w:color="auto"/>
        </w:pBdr>
      </w:pPr>
      <w:r w:rsidRPr="00A10A37">
        <w:t>or can be ordered from BlueStar Print:</w:t>
      </w:r>
    </w:p>
    <w:p w:rsidR="0027405F" w:rsidRPr="00A10A37" w:rsidRDefault="0027405F" w:rsidP="0027405F">
      <w:pPr>
        <w:pStyle w:val="CommentaryTextIndent"/>
        <w:pBdr>
          <w:top w:val="none" w:sz="0" w:space="0" w:color="auto"/>
        </w:pBdr>
        <w:tabs>
          <w:tab w:val="left" w:pos="900"/>
        </w:tabs>
        <w:ind w:left="0" w:firstLine="0"/>
      </w:pPr>
      <w:r w:rsidRPr="00A10A37">
        <w:rPr>
          <w:noProof w:val="0"/>
        </w:rPr>
        <w:t>Phone</w:t>
      </w:r>
      <w:r w:rsidRPr="00A10A37">
        <w:rPr>
          <w:noProof w:val="0"/>
        </w:rPr>
        <w:tab/>
        <w:t>(03) 8523 4601</w:t>
      </w:r>
      <w:r w:rsidRPr="00A10A37">
        <w:rPr>
          <w:noProof w:val="0"/>
        </w:rPr>
        <w:br/>
        <w:t xml:space="preserve">Fax </w:t>
      </w:r>
      <w:r w:rsidRPr="00A10A37">
        <w:rPr>
          <w:noProof w:val="0"/>
        </w:rPr>
        <w:tab/>
        <w:t>(03) 9600 0478</w:t>
      </w:r>
      <w:r w:rsidRPr="00A10A37">
        <w:rPr>
          <w:noProof w:val="0"/>
        </w:rPr>
        <w:br/>
        <w:t>Email</w:t>
      </w:r>
      <w:r w:rsidRPr="00A10A37">
        <w:rPr>
          <w:noProof w:val="0"/>
        </w:rPr>
        <w:tab/>
      </w:r>
      <w:hyperlink r:id="rId247" w:history="1">
        <w:r w:rsidRPr="00A10A37">
          <w:t>gazette@bluestargroup.com.au</w:t>
        </w:r>
      </w:hyperlink>
    </w:p>
    <w:p w:rsidR="0027405F" w:rsidRPr="00A10A37" w:rsidRDefault="0027405F" w:rsidP="0027405F">
      <w:pPr>
        <w:pStyle w:val="CommentaryText"/>
        <w:pBdr>
          <w:top w:val="none" w:sz="0" w:space="0" w:color="auto"/>
        </w:pBdr>
        <w:rPr>
          <w:rFonts w:ascii="Calibri" w:hAnsi="Calibri" w:cs="Arial"/>
          <w:b/>
          <w:bCs/>
        </w:rPr>
      </w:pPr>
      <w:r w:rsidRPr="00A10A37">
        <w:rPr>
          <w:rFonts w:ascii="Calibri" w:hAnsi="Calibri" w:cs="Arial"/>
          <w:b/>
          <w:bCs/>
        </w:rPr>
        <w:t>Formal designation for ‘other transfers’</w:t>
      </w:r>
    </w:p>
    <w:p w:rsidR="0027405F" w:rsidRPr="00A10A37" w:rsidRDefault="0027405F" w:rsidP="0027405F">
      <w:pPr>
        <w:pStyle w:val="CommentaryText"/>
        <w:pBdr>
          <w:top w:val="none" w:sz="0" w:space="0" w:color="auto"/>
        </w:pBdr>
      </w:pPr>
      <w:r w:rsidRPr="00A10A37">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A for the minimum details to be included to meet the designation requirements. </w:t>
      </w:r>
    </w:p>
    <w:p w:rsidR="0027405F" w:rsidRPr="00A10A37" w:rsidRDefault="0027405F" w:rsidP="0027405F">
      <w:pPr>
        <w:spacing w:before="0" w:line="240" w:lineRule="atLeast"/>
        <w:rPr>
          <w:noProof/>
          <w:color w:val="0000FF"/>
        </w:rPr>
      </w:pPr>
      <w:r w:rsidRPr="00A10A37">
        <w:br w:type="page"/>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Default="0027405F" w:rsidP="0027405F">
      <w:pPr>
        <w:pStyle w:val="CommentaryHeading"/>
        <w:rPr>
          <w:i/>
        </w:rPr>
      </w:pPr>
      <w:r w:rsidRPr="00A10A37">
        <w:t xml:space="preserve">Commentary – Restructuring of administrative arrangements </w:t>
      </w:r>
      <w:r w:rsidR="00B40AE1" w:rsidRPr="00B40AE1">
        <w:rPr>
          <w:i/>
        </w:rPr>
        <w:t>(continued)</w:t>
      </w:r>
    </w:p>
    <w:p w:rsidR="00A90695" w:rsidRPr="00A10A37" w:rsidRDefault="00A90695" w:rsidP="00A90695">
      <w:pPr>
        <w:pStyle w:val="SmallLineBlue"/>
      </w:pPr>
    </w:p>
    <w:p w:rsidR="0027405F" w:rsidRPr="00A10A37" w:rsidRDefault="0027405F" w:rsidP="0027405F">
      <w:pPr>
        <w:pStyle w:val="CommentaryHeading1"/>
        <w:pBdr>
          <w:top w:val="none" w:sz="0" w:space="0" w:color="auto"/>
          <w:bottom w:val="none" w:sz="0" w:space="0" w:color="auto"/>
        </w:pBdr>
      </w:pPr>
      <w:r w:rsidRPr="00A10A37">
        <w:t>Insufficient contributed capital for distributions to owners (reclassification of equity</w:t>
      </w:r>
      <w:r w:rsidRPr="00A10A37">
        <w:rPr>
          <w:i/>
        </w:rPr>
        <w:t xml:space="preserve">) </w:t>
      </w:r>
    </w:p>
    <w:p w:rsidR="0027405F" w:rsidRPr="00A10A37" w:rsidRDefault="0027405F" w:rsidP="0027405F">
      <w:pPr>
        <w:pStyle w:val="CommentaryText"/>
        <w:pBdr>
          <w:top w:val="none" w:sz="0" w:space="0" w:color="auto"/>
          <w:bottom w:val="none" w:sz="0" w:space="0" w:color="auto"/>
        </w:pBdr>
        <w:rPr>
          <w:rFonts w:asciiTheme="minorHAnsi" w:hAnsiTheme="minorHAnsi" w:cstheme="minorHAnsi"/>
        </w:rPr>
      </w:pPr>
      <w:r w:rsidRPr="00A10A37">
        <w:t>Under FRD 119A, CFAOs can reclassify equity without further ministerial approval to the extent required to effect the following distributions to owners:</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where the transferor has insufficient contributed capital to transfer an asset or net assets; or </w:t>
      </w:r>
    </w:p>
    <w:p w:rsidR="0027405F" w:rsidRPr="00A10A37" w:rsidRDefault="0027405F" w:rsidP="0027405F">
      <w:pPr>
        <w:pStyle w:val="CommentaryTextIndent"/>
        <w:pBdr>
          <w:top w:val="none" w:sz="0" w:space="0" w:color="auto"/>
          <w:bottom w:val="none" w:sz="0" w:space="0" w:color="auto"/>
        </w:pBdr>
      </w:pPr>
      <w:r w:rsidRPr="00A10A37">
        <w:t>(b)</w:t>
      </w:r>
      <w:r w:rsidRPr="00A10A37">
        <w:tab/>
        <w:t>where a transferee has insufficient contributed capital to cover the receipt of a liability or net liabilities.</w:t>
      </w:r>
    </w:p>
    <w:p w:rsidR="0027405F" w:rsidRPr="00A10A37" w:rsidRDefault="0027405F" w:rsidP="0027405F">
      <w:pPr>
        <w:pStyle w:val="CommentaryText"/>
        <w:pBdr>
          <w:top w:val="none" w:sz="0" w:space="0" w:color="auto"/>
          <w:bottom w:val="none" w:sz="0" w:space="0" w:color="auto"/>
        </w:pBdr>
      </w:pPr>
      <w:r w:rsidRPr="00A10A37">
        <w:t xml:space="preserve">In accordance with the guidance in Appendix C of </w:t>
      </w:r>
      <w:r w:rsidR="006B145B">
        <w:t>FRD 103F</w:t>
      </w:r>
      <w:r w:rsidRPr="00A10A37">
        <w:t xml:space="preserve"> </w:t>
      </w:r>
      <w:r w:rsidRPr="00A10A37">
        <w:rPr>
          <w:i/>
        </w:rPr>
        <w:t>Non</w:t>
      </w:r>
      <w:r w:rsidRPr="00A10A37">
        <w:rPr>
          <w:i/>
        </w:rPr>
        <w:noBreakHyphen/>
        <w:t>financial physical assets</w:t>
      </w:r>
      <w:r w:rsidRPr="00A10A37">
        <w:t>, for distributions of non</w:t>
      </w:r>
      <w:r w:rsidRPr="00A10A37">
        <w:noBreakHyphen/>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rsidR="0027405F" w:rsidRPr="00A10A37" w:rsidRDefault="0027405F" w:rsidP="0027405F">
      <w:pPr>
        <w:pStyle w:val="CommentaryText"/>
        <w:pBdr>
          <w:top w:val="none" w:sz="0" w:space="0" w:color="auto"/>
          <w:bottom w:val="none" w:sz="0" w:space="0" w:color="auto"/>
        </w:pBdr>
      </w:pPr>
      <w:r w:rsidRPr="00A10A37">
        <w:t>Subsequent to the reclassification above, where there is insufficient contributed capital for distributions to owners, the entity must reclassify its accumulated surplus to contributed capital to the extent required to effect the distribution.</w:t>
      </w:r>
    </w:p>
    <w:p w:rsidR="0027405F" w:rsidRPr="00A10A37" w:rsidRDefault="0027405F" w:rsidP="0027405F">
      <w:pPr>
        <w:pStyle w:val="CommentaryText"/>
        <w:pBdr>
          <w:top w:val="none" w:sz="0" w:space="0" w:color="auto"/>
          <w:bottom w:val="none" w:sz="0" w:space="0" w:color="auto"/>
        </w:pBdr>
      </w:pPr>
      <w:r w:rsidRPr="00A10A37">
        <w:t>If there is still insufficient contributed capital after such reclassifications, the balance must be recognised as an expense.</w:t>
      </w:r>
    </w:p>
    <w:p w:rsidR="0027405F" w:rsidRPr="00A10A37" w:rsidRDefault="0027405F" w:rsidP="0027405F">
      <w:pPr>
        <w:pStyle w:val="CommentaryHeading1"/>
        <w:pBdr>
          <w:top w:val="none" w:sz="0" w:space="0" w:color="auto"/>
          <w:bottom w:val="none" w:sz="0" w:space="0" w:color="auto"/>
        </w:pBdr>
      </w:pPr>
      <w:r w:rsidRPr="00A10A37">
        <w:t>Disclosure requirements in the notes</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2"/>
      </w:pPr>
      <w:r w:rsidRPr="00A10A37">
        <w:br w:type="column"/>
        <w:t>Income and expense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004.57</w:t>
      </w:r>
    </w:p>
    <w:p w:rsidR="0027405F" w:rsidRPr="00A10A37" w:rsidRDefault="0027405F" w:rsidP="0027405F">
      <w:pPr>
        <w:pStyle w:val="Reference"/>
        <w:spacing w:before="200"/>
      </w:pPr>
    </w:p>
    <w:p w:rsidR="0027405F" w:rsidRPr="00A10A37" w:rsidRDefault="0027405F" w:rsidP="0027405F">
      <w:pPr>
        <w:pStyle w:val="SmallLine"/>
      </w:pPr>
      <w:r w:rsidRPr="00A10A37">
        <w:br/>
      </w:r>
    </w:p>
    <w:p w:rsidR="0027405F" w:rsidRPr="00A10A37" w:rsidRDefault="0027405F" w:rsidP="0027405F">
      <w:pPr>
        <w:pStyle w:val="Reference"/>
        <w:spacing w:before="200"/>
      </w:pPr>
      <w:r w:rsidRPr="00A10A37">
        <w:t>AASB 1004.58</w:t>
      </w:r>
    </w:p>
    <w:p w:rsidR="0027405F" w:rsidRPr="00A10A37" w:rsidRDefault="0027405F" w:rsidP="0027405F">
      <w:pPr>
        <w:pStyle w:val="CommentaryText"/>
        <w:pBdr>
          <w:top w:val="none" w:sz="0" w:space="0" w:color="auto"/>
          <w:bottom w:val="none" w:sz="0" w:space="0" w:color="auto"/>
        </w:pBdr>
        <w:rPr>
          <w:b/>
        </w:rPr>
      </w:pPr>
      <w:r w:rsidRPr="00A10A37">
        <w:br w:type="column"/>
        <w:t xml:space="preserve">In relation to a transferred output (activity), income and expenses attributable to that output shall be </w:t>
      </w:r>
      <w:r w:rsidRPr="00A10A37">
        <w:rPr>
          <w:b/>
        </w:rPr>
        <w:t>disclosed by the transferee</w:t>
      </w:r>
      <w:r w:rsidRPr="00A10A37">
        <w:t xml:space="preserve">, including the income and expenses </w:t>
      </w:r>
      <w:r w:rsidRPr="00A10A37">
        <w:rPr>
          <w:b/>
        </w:rPr>
        <w:t>recognised by the transferor.</w:t>
      </w:r>
    </w:p>
    <w:p w:rsidR="0027405F" w:rsidRPr="00A10A37" w:rsidRDefault="0027405F" w:rsidP="0027405F">
      <w:pPr>
        <w:pStyle w:val="CommentaryHeading2"/>
      </w:pPr>
      <w:r w:rsidRPr="00A10A37">
        <w:t>Assets and liabilities</w:t>
      </w:r>
    </w:p>
    <w:p w:rsidR="0027405F" w:rsidRPr="00A10A37" w:rsidRDefault="0027405F" w:rsidP="0027405F">
      <w:pPr>
        <w:pStyle w:val="CommentaryText"/>
        <w:pBdr>
          <w:top w:val="none" w:sz="0" w:space="0" w:color="auto"/>
          <w:bottom w:val="none" w:sz="0" w:space="0" w:color="auto"/>
        </w:pBdr>
      </w:pPr>
      <w:r w:rsidRPr="00A10A37">
        <w:t>For immaterial transfers, the assets and liabilities transferred shall be disclosed on an aggregate basis.</w:t>
      </w:r>
    </w:p>
    <w:p w:rsidR="0027405F" w:rsidRPr="00A10A37" w:rsidRDefault="0027405F" w:rsidP="0027405F">
      <w:pPr>
        <w:pStyle w:val="CommentaryText"/>
        <w:pBdr>
          <w:top w:val="none" w:sz="0" w:space="0" w:color="auto"/>
        </w:pBdr>
      </w:pPr>
      <w:r w:rsidRPr="00A10A37">
        <w:t>For each material transfer, the assets and liabilities transferred shall be disclosed by class, and the counterparty transferor/transferee shall be identified. In addition, both the transferor and transferee shall disclose the following:</w:t>
      </w:r>
    </w:p>
    <w:p w:rsidR="0027405F" w:rsidRPr="00A10A37" w:rsidRDefault="0027405F" w:rsidP="0027405F">
      <w:pPr>
        <w:pStyle w:val="CommentaryTextIndent"/>
        <w:pBdr>
          <w:top w:val="none" w:sz="0" w:space="0" w:color="auto"/>
        </w:pBdr>
      </w:pPr>
      <w:r w:rsidRPr="00A10A37">
        <w:t>(a)</w:t>
      </w:r>
      <w:r w:rsidRPr="00A10A37">
        <w:tab/>
        <w:t>a brief description of the nature of the output transferred;</w:t>
      </w:r>
    </w:p>
    <w:p w:rsidR="0027405F" w:rsidRPr="00A10A37" w:rsidRDefault="0027405F" w:rsidP="0027405F">
      <w:pPr>
        <w:pStyle w:val="CommentaryTextIndent"/>
        <w:pBdr>
          <w:top w:val="none" w:sz="0" w:space="0" w:color="auto"/>
        </w:pBdr>
      </w:pPr>
      <w:r w:rsidRPr="00A10A37">
        <w:t>(b)</w:t>
      </w:r>
      <w:r w:rsidRPr="00A10A37">
        <w:tab/>
        <w:t>the date of transfer of the output;</w:t>
      </w:r>
    </w:p>
    <w:p w:rsidR="0027405F" w:rsidRPr="00A10A37" w:rsidRDefault="0027405F" w:rsidP="0027405F">
      <w:pPr>
        <w:pStyle w:val="CommentaryTextIndent"/>
        <w:pBdr>
          <w:top w:val="none" w:sz="0" w:space="0" w:color="auto"/>
        </w:pBdr>
      </w:pPr>
      <w:r w:rsidRPr="00A10A37">
        <w:t>(c)</w:t>
      </w:r>
      <w:r w:rsidRPr="00A10A37">
        <w:tab/>
        <w:t xml:space="preserve">the identity of the department(s) to whom the output has been transferred/received; and </w:t>
      </w:r>
    </w:p>
    <w:p w:rsidR="0027405F" w:rsidRPr="00A10A37" w:rsidRDefault="0027405F" w:rsidP="0027405F">
      <w:pPr>
        <w:pStyle w:val="CommentaryTextIndent"/>
        <w:pBdr>
          <w:top w:val="none" w:sz="0" w:space="0" w:color="auto"/>
        </w:pBdr>
        <w:rPr>
          <w:b/>
        </w:rPr>
      </w:pPr>
      <w:r w:rsidRPr="00A10A37">
        <w:t>(d)</w:t>
      </w:r>
      <w:r w:rsidRPr="00A10A37">
        <w:tab/>
        <w:t>the details about any related legislation that was enacted to effect the transfer.</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spacing w:before="0" w:line="240" w:lineRule="atLeast"/>
        <w:rPr>
          <w:rFonts w:ascii="Calibri" w:hAnsi="Calibri" w:cs="Arial Narrow"/>
          <w:color w:val="0000FF"/>
          <w:sz w:val="16"/>
          <w:szCs w:val="16"/>
          <w:lang w:val="en-GB"/>
        </w:rPr>
      </w:pPr>
      <w:r w:rsidRPr="00A10A37">
        <w:rPr>
          <w:rFonts w:ascii="Calibri" w:hAnsi="Calibri" w:cs="Arial Narrow"/>
          <w:color w:val="0000FF"/>
          <w:sz w:val="16"/>
          <w:szCs w:val="16"/>
          <w:lang w:val="en-GB"/>
        </w:rPr>
        <w:br w:type="column"/>
      </w:r>
      <w:r w:rsidRPr="00A10A37">
        <w:rPr>
          <w:rFonts w:ascii="Calibri" w:hAnsi="Calibri" w:cs="Arial Narrow"/>
          <w:color w:val="0000FF"/>
          <w:sz w:val="16"/>
          <w:szCs w:val="16"/>
          <w:lang w:val="en-GB"/>
        </w:rPr>
        <w:br w:type="column"/>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Default="0027405F" w:rsidP="0027405F">
      <w:pPr>
        <w:pStyle w:val="CommentaryHeading"/>
        <w:rPr>
          <w:i/>
        </w:rPr>
      </w:pPr>
      <w:r w:rsidRPr="00A10A37">
        <w:t xml:space="preserve">Commentary – Restructuring of administrative arrangements </w:t>
      </w:r>
      <w:r w:rsidR="00B40AE1" w:rsidRPr="00B40AE1">
        <w:rPr>
          <w:i/>
        </w:rPr>
        <w:t>(continued)</w:t>
      </w:r>
    </w:p>
    <w:p w:rsidR="0043691B" w:rsidRPr="00A10A37" w:rsidRDefault="0043691B" w:rsidP="0043691B">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t>Revised</w:t>
      </w:r>
    </w:p>
    <w:p w:rsidR="0027405F" w:rsidRPr="00A10A37" w:rsidRDefault="0027405F" w:rsidP="0027405F">
      <w:pPr>
        <w:pStyle w:val="CommentaryHeading2"/>
      </w:pPr>
      <w:r w:rsidRPr="00A10A37">
        <w:br w:type="column"/>
        <w:t xml:space="preserve">Extract of an administrative order </w:t>
      </w:r>
    </w:p>
    <w:p w:rsidR="0027405F" w:rsidRDefault="0027405F" w:rsidP="0027405F">
      <w:pPr>
        <w:pStyle w:val="CommentaryText"/>
        <w:pBdr>
          <w:top w:val="none" w:sz="0" w:space="0" w:color="auto"/>
          <w:bottom w:val="none" w:sz="0" w:space="0" w:color="auto"/>
        </w:pBdr>
      </w:pPr>
      <w:r w:rsidRPr="00A10A37">
        <w:t>The following is an administrative order effecting a machinery of government change that has resulted in the establishment of a new department through machinery of government restructure. The administrative order took effect as noted in the Gazette.</w:t>
      </w:r>
    </w:p>
    <w:p w:rsidR="00094E02" w:rsidRPr="00A10A37" w:rsidRDefault="00094E02" w:rsidP="00094E02">
      <w:pPr>
        <w:pStyle w:val="Notes"/>
        <w:pBdr>
          <w:left w:val="single" w:sz="4" w:space="4" w:color="0000FF"/>
          <w:right w:val="single" w:sz="4" w:space="4" w:color="0000FF"/>
        </w:pBdr>
      </w:pPr>
    </w:p>
    <w:p w:rsidR="0027405F" w:rsidRPr="00A10A37" w:rsidRDefault="0027405F" w:rsidP="0027405F">
      <w:pPr>
        <w:pStyle w:val="SmallLine"/>
        <w:pBdr>
          <w:left w:val="single" w:sz="4" w:space="4" w:color="0000FF"/>
          <w:right w:val="single" w:sz="4" w:space="4" w:color="0000FF"/>
        </w:pBdr>
        <w:jc w:val="center"/>
      </w:pPr>
      <w:r w:rsidRPr="00A10A37">
        <w:rPr>
          <w:noProof/>
        </w:rPr>
        <w:drawing>
          <wp:inline distT="0" distB="0" distL="0" distR="0" wp14:anchorId="0052D9A9" wp14:editId="0574DEDF">
            <wp:extent cx="4921316" cy="6753225"/>
            <wp:effectExtent l="19050" t="19050" r="12700" b="952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248" cstate="print">
                      <a:extLst>
                        <a:ext uri="{28A0092B-C50C-407E-A947-70E740481C1C}">
                          <a14:useLocalDpi xmlns:a14="http://schemas.microsoft.com/office/drawing/2010/main" val="0"/>
                        </a:ext>
                      </a:extLst>
                    </a:blip>
                    <a:srcRect l="2352" t="2840" r="-441"/>
                    <a:stretch/>
                  </pic:blipFill>
                  <pic:spPr bwMode="auto">
                    <a:xfrm>
                      <a:off x="0" y="0"/>
                      <a:ext cx="4926272" cy="6760026"/>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27405F" w:rsidRPr="00A10A37" w:rsidRDefault="0027405F" w:rsidP="0027405F">
      <w:pPr>
        <w:pStyle w:val="CommentaryText"/>
        <w:pBdr>
          <w:top w:val="none" w:sz="0" w:space="0" w:color="auto"/>
        </w:pBdr>
        <w:rPr>
          <w:sz w:val="8"/>
          <w:szCs w:val="8"/>
        </w:rPr>
      </w:pPr>
      <w:r w:rsidRPr="00A10A37">
        <w:rPr>
          <w:color w:val="FF0000"/>
          <w:sz w:val="8"/>
          <w:szCs w:val="8"/>
        </w:rPr>
        <mc:AlternateContent>
          <mc:Choice Requires="wps">
            <w:drawing>
              <wp:anchor distT="0" distB="0" distL="114300" distR="114300" simplePos="0" relativeHeight="251659264" behindDoc="0" locked="0" layoutInCell="1" allowOverlap="1" wp14:anchorId="6F96C682" wp14:editId="064A6BF7">
                <wp:simplePos x="0" y="0"/>
                <wp:positionH relativeFrom="column">
                  <wp:posOffset>1102766</wp:posOffset>
                </wp:positionH>
                <wp:positionV relativeFrom="paragraph">
                  <wp:posOffset>2274442</wp:posOffset>
                </wp:positionV>
                <wp:extent cx="2343023" cy="153619"/>
                <wp:effectExtent l="0" t="0" r="19685" b="18415"/>
                <wp:wrapNone/>
                <wp:docPr id="201"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3023" cy="15361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8" o:spid="_x0000_s1026" style="position:absolute;margin-left:86.85pt;margin-top:179.1pt;width:184.5pt;height:1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" filled="f" strokecolor="red"/>
            </w:pict>
          </mc:Fallback>
        </mc:AlternateContent>
      </w:r>
    </w:p>
    <w:p w:rsidR="0027405F" w:rsidRPr="00A10A37" w:rsidRDefault="0027405F" w:rsidP="0027405F">
      <w:pPr>
        <w:pStyle w:val="SmallLine"/>
      </w:pPr>
      <w:r w:rsidRPr="00A10A37">
        <w:br w:type="column"/>
      </w:r>
      <w:bookmarkStart w:id="368" w:name="_Toc132689521"/>
      <w:bookmarkStart w:id="369" w:name="_Toc133138203"/>
      <w:bookmarkStart w:id="370" w:name="_Toc133203921"/>
      <w:bookmarkStart w:id="371" w:name="_Toc154475742"/>
      <w:bookmarkStart w:id="372" w:name="_Toc162327194"/>
      <w:bookmarkStart w:id="373" w:name="_Toc162327922"/>
      <w:bookmarkStart w:id="374" w:name="_Toc192562736"/>
      <w:bookmarkEnd w:id="367"/>
    </w:p>
    <w:p w:rsidR="0027405F" w:rsidRPr="00A10A37" w:rsidRDefault="0027405F" w:rsidP="0027405F">
      <w:pPr>
        <w:pStyle w:val="NoteHeading"/>
      </w:pPr>
      <w:r w:rsidRPr="00A10A37">
        <w:br w:type="column"/>
      </w:r>
      <w:bookmarkStart w:id="375" w:name="_Toc332019468"/>
      <w:bookmarkStart w:id="376" w:name="_Toc366843356"/>
      <w:bookmarkStart w:id="377" w:name="_Toc416789240"/>
      <w:r w:rsidRPr="00A10A37">
        <w:t>Note 10.</w:t>
      </w:r>
      <w:r w:rsidRPr="00A10A37">
        <w:tab/>
        <w:t>Discontinued operations</w:t>
      </w:r>
      <w:bookmarkEnd w:id="368"/>
      <w:bookmarkEnd w:id="369"/>
      <w:bookmarkEnd w:id="370"/>
      <w:bookmarkEnd w:id="371"/>
      <w:bookmarkEnd w:id="372"/>
      <w:bookmarkEnd w:id="373"/>
      <w:bookmarkEnd w:id="374"/>
      <w:bookmarkEnd w:id="375"/>
      <w:bookmarkEnd w:id="376"/>
      <w:bookmarkEnd w:id="377"/>
    </w:p>
    <w:p w:rsidR="0027405F" w:rsidRPr="00A10A37" w:rsidRDefault="0027405F" w:rsidP="0027405F">
      <w:pPr>
        <w:pStyle w:val="Heading2"/>
      </w:pPr>
      <w:bookmarkStart w:id="378" w:name="_Toc163448755"/>
      <w:r w:rsidRPr="00A10A37">
        <w:t>Description</w:t>
      </w:r>
      <w:bookmarkEnd w:id="378"/>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bookmarkStart w:id="379" w:name="_Toc163448756"/>
    </w:p>
    <w:p w:rsidR="0027405F" w:rsidRPr="00A10A37" w:rsidRDefault="0027405F" w:rsidP="0027405F">
      <w:pPr>
        <w:pStyle w:val="Reference"/>
        <w:spacing w:before="200"/>
      </w:pPr>
      <w:r w:rsidRPr="00A10A37">
        <w:t>AASB 5.41, 101.98(e)</w:t>
      </w:r>
    </w:p>
    <w:p w:rsidR="0027405F" w:rsidRPr="00A10A37" w:rsidRDefault="0027405F" w:rsidP="0027405F">
      <w:pPr>
        <w:pStyle w:val="Heading4"/>
      </w:pPr>
      <w:r w:rsidRPr="00A10A37">
        <w:br w:type="column"/>
        <w:t>(a)</w:t>
      </w:r>
      <w:r w:rsidRPr="00A10A37">
        <w:tab/>
        <w:t xml:space="preserve">Disposal of activities of the Commissioner for </w:t>
      </w:r>
      <w:bookmarkEnd w:id="379"/>
      <w:r w:rsidRPr="00A10A37">
        <w:t>Technology</w:t>
      </w:r>
    </w:p>
    <w:p w:rsidR="0027405F" w:rsidRPr="00A10A37" w:rsidRDefault="0027405F" w:rsidP="0027405F">
      <w:pPr>
        <w:pStyle w:val="NormalIndent2"/>
      </w:pPr>
      <w:r w:rsidRPr="00A10A37">
        <w:t xml:space="preserve">On 28 March 2015, the Minister for the Department, the Hon. John Bristol, MP approved a sale plan to dispose of the activities of the Commissioner for Technology under the strategic policy advice output to the third parties external to Victorian Government. The proceeds on the sale substantially exceeded the book value of the related net assets. </w:t>
      </w:r>
    </w:p>
    <w:p w:rsidR="0027405F" w:rsidRPr="00A10A37" w:rsidRDefault="0027405F" w:rsidP="0027405F">
      <w:pPr>
        <w:pStyle w:val="NormalIndent2"/>
      </w:pPr>
      <w:r w:rsidRPr="00A10A37">
        <w:t>The disposal of Commissioner for Technology activities is consistent with the Department’s long</w:t>
      </w:r>
      <w:r w:rsidRPr="00A10A37">
        <w:noBreakHyphen/>
        <w:t>term policy to promote the adoption of new technology and monitor its appropriate use. The disposal was completed on 30 June 2015, being the date control of the officer passed to the acquirer.</w:t>
      </w:r>
    </w:p>
    <w:p w:rsidR="0027405F" w:rsidRPr="00A10A37" w:rsidRDefault="0027405F" w:rsidP="0027405F">
      <w:pPr>
        <w:pStyle w:val="SmallLine"/>
      </w:pPr>
    </w:p>
    <w:p w:rsidR="0027405F" w:rsidRPr="00A10A37" w:rsidRDefault="0027405F" w:rsidP="0027405F">
      <w:pPr>
        <w:pStyle w:val="Heading4"/>
      </w:pPr>
      <w:bookmarkStart w:id="380" w:name="_Toc163448757"/>
      <w:r w:rsidRPr="00A10A37">
        <w:t>(b)</w:t>
      </w:r>
      <w:r w:rsidRPr="00A10A37">
        <w:tab/>
        <w:t>Plan to dispose of Gene Services business to third parties external to Victorian Government</w:t>
      </w:r>
      <w:bookmarkEnd w:id="380"/>
    </w:p>
    <w:p w:rsidR="0027405F" w:rsidRPr="00A10A37" w:rsidRDefault="0027405F" w:rsidP="0027405F">
      <w:pPr>
        <w:pStyle w:val="NormalIndent2"/>
      </w:pPr>
      <w:r w:rsidRPr="00A10A37">
        <w:t>On 30 November 2014, the Minister for the Department, the Hon. John Bristol, MP announced a plan to dispose of the Department’s Gene Services business, which involves provision of information technology and telecommunication systems for new biological technology. The disposal is consistent with the Department’s long</w:t>
      </w:r>
      <w:r w:rsidRPr="00A10A37">
        <w:noBreakHyphen/>
        <w:t xml:space="preserve">term policy to focus its activities in the information technology and telecommunications services industry. The Department is actively seeking a buyer for its Gene Services business and expects to complete the sale by 31 July 2015. </w:t>
      </w:r>
    </w:p>
    <w:p w:rsidR="0027405F" w:rsidRPr="00A10A37" w:rsidRDefault="0027405F" w:rsidP="0027405F">
      <w:pPr>
        <w:pStyle w:val="Heading5"/>
      </w:pPr>
      <w:bookmarkStart w:id="381" w:name="_Toc163448758"/>
      <w:r w:rsidRPr="00A10A37">
        <w:t xml:space="preserve">Reclassification of these operations as </w:t>
      </w:r>
      <w:bookmarkEnd w:id="381"/>
      <w:r w:rsidRPr="00A10A37">
        <w:t>held for sale</w:t>
      </w:r>
    </w:p>
    <w:p w:rsidR="0027405F" w:rsidRPr="00A10A37" w:rsidRDefault="0027405F" w:rsidP="0027405F">
      <w:r w:rsidRPr="00A10A37">
        <w:t>On initial reclassification of these operations as held for sale, the Department has not recognised any impairment losse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5.33(b) and 34</w:t>
      </w:r>
    </w:p>
    <w:p w:rsidR="0027405F" w:rsidRPr="00A10A37" w:rsidRDefault="0027405F" w:rsidP="0027405F">
      <w:r w:rsidRPr="00A10A37">
        <w:br w:type="column"/>
        <w:t>The results of the discontinued operations which have been included in the comprehensive operating statement are as set out in Note 10(c) below. The comparative net result and cash flows from discontinued operations have been re</w:t>
      </w:r>
      <w:r w:rsidRPr="00A10A37">
        <w:noBreakHyphen/>
        <w:t>presented to include those operations classified as discontinued in the current perio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rPr>
          <w:lang w:val="en-AU"/>
        </w:rPr>
        <w:t>AASB 5.38</w:t>
      </w:r>
    </w:p>
    <w:p w:rsidR="0027405F" w:rsidRPr="00A10A37" w:rsidRDefault="0027405F" w:rsidP="0027405F">
      <w:r w:rsidRPr="00A10A37">
        <w:br w:type="column"/>
        <w:t>Amounts recognised in other comprehensive income relating to discontinued operations reflect cumulative income or expense recognised in other comprehensive income that are attributable to the discontinued operation.</w:t>
      </w:r>
    </w:p>
    <w:p w:rsidR="0027405F" w:rsidRPr="00A10A37" w:rsidRDefault="0027405F" w:rsidP="0027405F">
      <w:pPr>
        <w:pStyle w:val="Reference"/>
        <w:rPr>
          <w:rFonts w:ascii="Garamond" w:hAnsi="Garamond" w:cs="Times New Roman"/>
          <w:lang w:val="en-AU"/>
        </w:rPr>
      </w:pPr>
      <w:bookmarkStart w:id="382" w:name="_Toc163448759"/>
      <w:r w:rsidRPr="00A10A37">
        <w:rPr>
          <w:rFonts w:ascii="Garamond" w:hAnsi="Garamond" w:cs="Times New Roman"/>
          <w:lang w:val="en-AU"/>
        </w:rPr>
        <w:br w:type="column"/>
      </w:r>
    </w:p>
    <w:p w:rsidR="0027405F" w:rsidRPr="00A10A37" w:rsidRDefault="0027405F" w:rsidP="0027405F">
      <w:pPr>
        <w:pStyle w:val="NoteHeadingcontinued"/>
        <w:rPr>
          <w:rFonts w:ascii="Garamond" w:hAnsi="Garamond"/>
        </w:rPr>
      </w:pPr>
      <w:r w:rsidRPr="00A10A37">
        <w:rPr>
          <w:rFonts w:ascii="Garamond" w:hAnsi="Garamond"/>
        </w:rPr>
        <w:br w:type="column"/>
      </w:r>
      <w:r w:rsidRPr="00A10A37">
        <w:t>Note 10.</w:t>
      </w:r>
      <w:r w:rsidRPr="00A10A37">
        <w:tab/>
        <w:t xml:space="preserve">Discontinued operations </w:t>
      </w:r>
      <w:r w:rsidRPr="00A10A37">
        <w:rPr>
          <w:i/>
        </w:rPr>
        <w:t>(continued)</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5.33(b) and 34</w:t>
      </w:r>
    </w:p>
    <w:p w:rsidR="0027405F" w:rsidRPr="00A10A37" w:rsidRDefault="0027405F" w:rsidP="0027405F">
      <w:pPr>
        <w:pStyle w:val="Heading5"/>
      </w:pPr>
      <w:r w:rsidRPr="00A10A37">
        <w:br w:type="column"/>
        <w:t>(c)</w:t>
      </w:r>
      <w:r w:rsidRPr="00A10A37">
        <w:tab/>
        <w:t>Net result from discontinued operations</w:t>
      </w:r>
      <w:bookmarkEnd w:id="382"/>
    </w:p>
    <w:p w:rsidR="0027405F" w:rsidRPr="00A10A37" w:rsidRDefault="0027405F" w:rsidP="0027405F">
      <w:pPr>
        <w:pStyle w:val="million"/>
        <w:rPr>
          <w:rFonts w:ascii="Tahoma" w:hAnsi="Tahoma" w:cs="Tahoma"/>
          <w:sz w:val="20"/>
        </w:rPr>
      </w:pPr>
      <w:r w:rsidRPr="00A10A37">
        <w:t xml:space="preserve">($ thousand) </w:t>
      </w:r>
    </w:p>
    <w:tbl>
      <w:tblPr>
        <w:tblW w:w="7980" w:type="dxa"/>
        <w:tblInd w:w="29" w:type="dxa"/>
        <w:tblLayout w:type="fixed"/>
        <w:tblCellMar>
          <w:left w:w="43" w:type="dxa"/>
          <w:right w:w="43" w:type="dxa"/>
        </w:tblCellMar>
        <w:tblLook w:val="04A0" w:firstRow="1" w:lastRow="0" w:firstColumn="1" w:lastColumn="0" w:noHBand="0" w:noVBand="1"/>
      </w:tblPr>
      <w:tblGrid>
        <w:gridCol w:w="5460"/>
        <w:gridCol w:w="1260"/>
        <w:gridCol w:w="1260"/>
      </w:tblGrid>
      <w:tr w:rsidR="0027405F" w:rsidRPr="00A10A37" w:rsidTr="00190A01">
        <w:trPr>
          <w:cantSplit/>
          <w:trHeight w:val="255"/>
        </w:trPr>
        <w:tc>
          <w:tcPr>
            <w:tcW w:w="54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6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Income from transactions</w:t>
            </w:r>
          </w:p>
        </w:tc>
        <w:tc>
          <w:tcPr>
            <w:tcW w:w="126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Output appropriation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0 426</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4 242</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Special appropriation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781</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01</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Interest</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45</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78</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Sale of goods and service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78</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32</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Gran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87</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75</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Fair value of assets and services received free of charge or for nominal consideration</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8</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Other income</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25</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14</w:t>
            </w:r>
          </w:p>
        </w:tc>
      </w:tr>
      <w:tr w:rsidR="0027405F" w:rsidRPr="00A10A37" w:rsidTr="00190A01">
        <w:trPr>
          <w:cantSplit/>
          <w:trHeight w:val="255"/>
        </w:trPr>
        <w:tc>
          <w:tcPr>
            <w:tcW w:w="5460" w:type="dxa"/>
            <w:tcBorders>
              <w:top w:val="single" w:sz="4"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Total income from transactions</w:t>
            </w:r>
          </w:p>
        </w:tc>
        <w:tc>
          <w:tcPr>
            <w:tcW w:w="126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12 942</w:t>
            </w:r>
          </w:p>
        </w:tc>
        <w:tc>
          <w:tcPr>
            <w:tcW w:w="126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8 300</w:t>
            </w:r>
          </w:p>
        </w:tc>
      </w:tr>
      <w:tr w:rsidR="0027405F" w:rsidRPr="00A10A37" w:rsidTr="00190A01">
        <w:trPr>
          <w:cantSplit/>
          <w:trHeight w:val="255"/>
        </w:trPr>
        <w:tc>
          <w:tcPr>
            <w:tcW w:w="5460"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expenses from transactions</w:t>
            </w:r>
          </w:p>
        </w:tc>
        <w:tc>
          <w:tcPr>
            <w:tcW w:w="126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10 269)</w:t>
            </w:r>
          </w:p>
        </w:tc>
        <w:tc>
          <w:tcPr>
            <w:tcW w:w="12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2 970)</w:t>
            </w:r>
          </w:p>
        </w:tc>
      </w:tr>
      <w:tr w:rsidR="0027405F" w:rsidRPr="00A10A37" w:rsidTr="00190A01">
        <w:trPr>
          <w:cantSplit/>
          <w:trHeight w:val="255"/>
        </w:trPr>
        <w:tc>
          <w:tcPr>
            <w:tcW w:w="5460"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Net result from transactions (net operating balance)</w:t>
            </w:r>
          </w:p>
        </w:tc>
        <w:tc>
          <w:tcPr>
            <w:tcW w:w="126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2 673</w:t>
            </w:r>
          </w:p>
        </w:tc>
        <w:tc>
          <w:tcPr>
            <w:tcW w:w="12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5 330</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Other economic flows included in net result</w:t>
            </w:r>
          </w:p>
        </w:tc>
        <w:tc>
          <w:tcPr>
            <w:tcW w:w="126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Net gain/(loss) on non</w:t>
            </w:r>
            <w:r w:rsidRPr="00A10A37">
              <w:noBreakHyphen/>
              <w:t>financial asse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3</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29</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Net gain/(loss) on financial instrumen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40)</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63)</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Other gains/(losses) from other economic flow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46)</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941)</w:t>
            </w:r>
          </w:p>
        </w:tc>
      </w:tr>
      <w:tr w:rsidR="0027405F" w:rsidRPr="00A10A37" w:rsidTr="00190A01">
        <w:trPr>
          <w:cantSplit/>
          <w:trHeight w:val="255"/>
        </w:trPr>
        <w:tc>
          <w:tcPr>
            <w:tcW w:w="54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other economic flows included in net result</w:t>
            </w:r>
          </w:p>
        </w:tc>
        <w:tc>
          <w:tcPr>
            <w:tcW w:w="126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1 444)</w:t>
            </w:r>
          </w:p>
        </w:tc>
        <w:tc>
          <w:tcPr>
            <w:tcW w:w="12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 475)</w:t>
            </w:r>
          </w:p>
        </w:tc>
      </w:tr>
      <w:tr w:rsidR="0027405F" w:rsidRPr="00A10A37" w:rsidTr="00190A01">
        <w:trPr>
          <w:cantSplit/>
          <w:trHeight w:val="270"/>
        </w:trPr>
        <w:tc>
          <w:tcPr>
            <w:tcW w:w="546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result from discontinued operations</w:t>
            </w:r>
          </w:p>
        </w:tc>
        <w:tc>
          <w:tcPr>
            <w:tcW w:w="126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 229</w:t>
            </w:r>
          </w:p>
        </w:tc>
        <w:tc>
          <w:tcPr>
            <w:tcW w:w="126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 856</w:t>
            </w:r>
          </w:p>
        </w:tc>
      </w:tr>
    </w:tbl>
    <w:p w:rsidR="0027405F" w:rsidRPr="00A10A37" w:rsidRDefault="0027405F" w:rsidP="0027405F"/>
    <w:p w:rsidR="0027405F" w:rsidRPr="00A10A37" w:rsidRDefault="0027405F" w:rsidP="0027405F"/>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bookmarkStart w:id="383" w:name="_Toc163448760"/>
    </w:p>
    <w:p w:rsidR="0027405F" w:rsidRPr="00A10A37" w:rsidRDefault="0027405F" w:rsidP="0027405F">
      <w:pPr>
        <w:pStyle w:val="Reference"/>
        <w:spacing w:before="200"/>
      </w:pPr>
      <w:r w:rsidRPr="00A10A37">
        <w:t>AASB 5.33(c)</w:t>
      </w:r>
    </w:p>
    <w:p w:rsidR="0027405F" w:rsidRPr="00A10A37" w:rsidRDefault="0027405F" w:rsidP="0027405F">
      <w:pPr>
        <w:pStyle w:val="Heading5"/>
      </w:pPr>
      <w:r w:rsidRPr="00A10A37">
        <w:br w:type="column"/>
        <w:t>(d)</w:t>
      </w:r>
      <w:r w:rsidRPr="00A10A37">
        <w:tab/>
        <w:t>Net cash flows from discontinued operations</w:t>
      </w:r>
      <w:bookmarkEnd w:id="383"/>
    </w:p>
    <w:p w:rsidR="0027405F" w:rsidRPr="00A10A37" w:rsidRDefault="0027405F" w:rsidP="0027405F">
      <w:pPr>
        <w:pStyle w:val="million"/>
        <w:rPr>
          <w:rFonts w:ascii="Tahoma" w:hAnsi="Tahoma" w:cs="Tahoma"/>
          <w:sz w:val="20"/>
        </w:rPr>
      </w:pPr>
      <w:r w:rsidRPr="00A10A37">
        <w:t>($ thousand)</w:t>
      </w:r>
      <w:bookmarkStart w:id="384" w:name="_Toc163448761"/>
      <w:r w:rsidRPr="00A10A37">
        <w:t xml:space="preserve"> </w:t>
      </w:r>
    </w:p>
    <w:tbl>
      <w:tblPr>
        <w:tblW w:w="7980" w:type="dxa"/>
        <w:tblInd w:w="30" w:type="dxa"/>
        <w:tblLayout w:type="fixed"/>
        <w:tblCellMar>
          <w:left w:w="43" w:type="dxa"/>
          <w:right w:w="43" w:type="dxa"/>
        </w:tblCellMar>
        <w:tblLook w:val="04A0" w:firstRow="1" w:lastRow="0" w:firstColumn="1" w:lastColumn="0" w:noHBand="0" w:noVBand="1"/>
      </w:tblPr>
      <w:tblGrid>
        <w:gridCol w:w="5460"/>
        <w:gridCol w:w="1260"/>
        <w:gridCol w:w="1260"/>
      </w:tblGrid>
      <w:tr w:rsidR="0027405F" w:rsidRPr="00A10A37" w:rsidTr="00190A01">
        <w:trPr>
          <w:cantSplit/>
          <w:trHeight w:val="255"/>
        </w:trPr>
        <w:tc>
          <w:tcPr>
            <w:tcW w:w="54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 xml:space="preserve"> </w:t>
            </w:r>
          </w:p>
        </w:tc>
        <w:tc>
          <w:tcPr>
            <w:tcW w:w="126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Net cash flows from operating activitie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26</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 655</w:t>
            </w:r>
          </w:p>
        </w:tc>
      </w:tr>
      <w:tr w:rsidR="0027405F" w:rsidRPr="00A10A37" w:rsidTr="00190A01">
        <w:trPr>
          <w:cantSplit/>
          <w:trHeight w:val="255"/>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Net cash flows from investing activitie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76)</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84)</w:t>
            </w:r>
          </w:p>
        </w:tc>
      </w:tr>
      <w:tr w:rsidR="0027405F" w:rsidRPr="00A10A37" w:rsidTr="00190A01">
        <w:trPr>
          <w:cantSplit/>
          <w:trHeight w:val="255"/>
        </w:trPr>
        <w:tc>
          <w:tcPr>
            <w:tcW w:w="5460"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Net cash flows from financing activities</w:t>
            </w:r>
          </w:p>
        </w:tc>
        <w:tc>
          <w:tcPr>
            <w:tcW w:w="126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325)</w:t>
            </w:r>
          </w:p>
        </w:tc>
        <w:tc>
          <w:tcPr>
            <w:tcW w:w="12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16)</w:t>
            </w:r>
          </w:p>
        </w:tc>
      </w:tr>
      <w:tr w:rsidR="0027405F" w:rsidRPr="00A10A37" w:rsidTr="00190A01">
        <w:trPr>
          <w:cantSplit/>
          <w:trHeight w:val="270"/>
        </w:trPr>
        <w:tc>
          <w:tcPr>
            <w:tcW w:w="546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cash flows from discontinued operations</w:t>
            </w:r>
          </w:p>
        </w:tc>
        <w:tc>
          <w:tcPr>
            <w:tcW w:w="126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76)</w:t>
            </w:r>
          </w:p>
        </w:tc>
        <w:tc>
          <w:tcPr>
            <w:tcW w:w="126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4 055</w:t>
            </w:r>
          </w:p>
        </w:tc>
      </w:tr>
    </w:tbl>
    <w:p w:rsidR="0027405F" w:rsidRPr="00A10A37" w:rsidRDefault="0027405F" w:rsidP="0027405F">
      <w:pPr>
        <w:pStyle w:val="million"/>
        <w:rPr>
          <w:rFonts w:ascii="Garamond" w:hAnsi="Garamond" w:cs="Times New Roman"/>
        </w:rPr>
      </w:pPr>
    </w:p>
    <w:p w:rsidR="0027405F" w:rsidRPr="00A10A37" w:rsidRDefault="0027405F" w:rsidP="0027405F">
      <w:r w:rsidRPr="00A10A37">
        <w:br w:type="column"/>
      </w:r>
    </w:p>
    <w:p w:rsidR="0027405F" w:rsidRPr="00A10A37" w:rsidRDefault="0027405F" w:rsidP="0027405F">
      <w:pPr>
        <w:pStyle w:val="NoteHeadingcontinued"/>
        <w:rPr>
          <w:rFonts w:ascii="Garamond" w:hAnsi="Garamond"/>
        </w:rPr>
      </w:pPr>
      <w:r w:rsidRPr="00A10A37">
        <w:br w:type="column"/>
        <w:t>Note 10.</w:t>
      </w:r>
      <w:r w:rsidRPr="00A10A37">
        <w:tab/>
        <w:t xml:space="preserve">Discontinued operations </w:t>
      </w:r>
      <w:r w:rsidRPr="00A10A37">
        <w:rPr>
          <w:i/>
        </w:rPr>
        <w:t>(continued)</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5.38</w:t>
      </w:r>
    </w:p>
    <w:p w:rsidR="0027405F" w:rsidRPr="00A10A37" w:rsidRDefault="0027405F" w:rsidP="0027405F">
      <w:pPr>
        <w:pStyle w:val="Heading5"/>
      </w:pPr>
      <w:r w:rsidRPr="00A10A37">
        <w:br w:type="column"/>
        <w:t>(e)</w:t>
      </w:r>
      <w:r w:rsidRPr="00A10A37">
        <w:tab/>
        <w:t>Carrying amounts of assets and liabilities (major classes) comprising the operations classified as held for sale</w:t>
      </w:r>
      <w:bookmarkEnd w:id="384"/>
      <w:r w:rsidRPr="00A10A37">
        <w:t xml:space="preserve"> </w:t>
      </w:r>
    </w:p>
    <w:p w:rsidR="0027405F" w:rsidRPr="00A10A37" w:rsidRDefault="0027405F" w:rsidP="0027405F">
      <w:pPr>
        <w:pStyle w:val="million"/>
        <w:rPr>
          <w:rFonts w:ascii="Tahoma" w:hAnsi="Tahoma" w:cs="Tahoma"/>
          <w:sz w:val="20"/>
        </w:rPr>
      </w:pPr>
      <w:r w:rsidRPr="00A10A37">
        <w:t>($ thousand)</w:t>
      </w:r>
    </w:p>
    <w:tbl>
      <w:tblPr>
        <w:tblW w:w="8207" w:type="dxa"/>
        <w:tblLayout w:type="fixed"/>
        <w:tblCellMar>
          <w:left w:w="17" w:type="dxa"/>
          <w:right w:w="17" w:type="dxa"/>
        </w:tblCellMar>
        <w:tblLook w:val="04A0" w:firstRow="1" w:lastRow="0" w:firstColumn="1" w:lastColumn="0" w:noHBand="0" w:noVBand="1"/>
      </w:tblPr>
      <w:tblGrid>
        <w:gridCol w:w="5687"/>
        <w:gridCol w:w="1260"/>
        <w:gridCol w:w="1260"/>
      </w:tblGrid>
      <w:tr w:rsidR="0027405F" w:rsidRPr="00A10A37" w:rsidTr="00190A01">
        <w:trPr>
          <w:cantSplit/>
          <w:trHeight w:hRule="exact" w:val="255"/>
        </w:trPr>
        <w:tc>
          <w:tcPr>
            <w:tcW w:w="5687"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6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Cash and deposi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254</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83</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Receivable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797</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736</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nd other financial asse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21</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737</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ccounted for using the equity method</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Inventorie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24</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568</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Property, plant and equipment</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991</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1 874</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Biological asse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Investment propertie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Intangible asse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Other non</w:t>
            </w:r>
            <w:r w:rsidRPr="00A10A37">
              <w:noBreakHyphen/>
              <w:t>financial asse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hRule="exact" w:val="255"/>
        </w:trPr>
        <w:tc>
          <w:tcPr>
            <w:tcW w:w="5687"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assets classified as held for sale</w:t>
            </w:r>
          </w:p>
        </w:tc>
        <w:tc>
          <w:tcPr>
            <w:tcW w:w="126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14 886</w:t>
            </w:r>
          </w:p>
        </w:tc>
        <w:tc>
          <w:tcPr>
            <w:tcW w:w="12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26 199</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Payable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78)</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713)</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Borrowing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60)</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567)</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Provision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149)</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680)</w:t>
            </w:r>
          </w:p>
        </w:tc>
      </w:tr>
      <w:tr w:rsidR="0027405F" w:rsidRPr="00A10A37" w:rsidTr="00190A01">
        <w:trPr>
          <w:cantSplit/>
          <w:trHeight w:hRule="exact" w:val="255"/>
        </w:trPr>
        <w:tc>
          <w:tcPr>
            <w:tcW w:w="5687" w:type="dxa"/>
            <w:tcBorders>
              <w:top w:val="nil"/>
              <w:left w:val="nil"/>
              <w:bottom w:val="nil"/>
              <w:right w:val="nil"/>
            </w:tcBorders>
            <w:shd w:val="clear" w:color="auto" w:fill="auto"/>
            <w:hideMark/>
          </w:tcPr>
          <w:p w:rsidR="0027405F" w:rsidRPr="00A10A37" w:rsidRDefault="0027405F" w:rsidP="00190A01">
            <w:pPr>
              <w:pStyle w:val="Tabletext"/>
            </w:pPr>
            <w:r w:rsidRPr="00A10A37">
              <w:t>Other liabilitie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1)</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0)</w:t>
            </w:r>
          </w:p>
        </w:tc>
      </w:tr>
      <w:tr w:rsidR="0027405F" w:rsidRPr="00A10A37" w:rsidTr="00190A01">
        <w:trPr>
          <w:cantSplit/>
          <w:trHeight w:hRule="exact" w:val="255"/>
        </w:trPr>
        <w:tc>
          <w:tcPr>
            <w:tcW w:w="5687"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 xml:space="preserve">Total liabilities classified as held for sale </w:t>
            </w:r>
          </w:p>
        </w:tc>
        <w:tc>
          <w:tcPr>
            <w:tcW w:w="126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4 438)</w:t>
            </w:r>
          </w:p>
        </w:tc>
        <w:tc>
          <w:tcPr>
            <w:tcW w:w="12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8 980)</w:t>
            </w:r>
          </w:p>
        </w:tc>
      </w:tr>
      <w:tr w:rsidR="0027405F" w:rsidRPr="00A10A37" w:rsidTr="00190A01">
        <w:trPr>
          <w:cantSplit/>
          <w:trHeight w:hRule="exact" w:val="255"/>
        </w:trPr>
        <w:tc>
          <w:tcPr>
            <w:tcW w:w="5687"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assets held for sale</w:t>
            </w:r>
          </w:p>
        </w:tc>
        <w:tc>
          <w:tcPr>
            <w:tcW w:w="126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0 449</w:t>
            </w:r>
          </w:p>
        </w:tc>
        <w:tc>
          <w:tcPr>
            <w:tcW w:w="126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7 218</w:t>
            </w:r>
          </w:p>
        </w:tc>
      </w:tr>
    </w:tbl>
    <w:p w:rsidR="0027405F" w:rsidRPr="00A10A37" w:rsidRDefault="0027405F" w:rsidP="0027405F"/>
    <w:p w:rsidR="0027405F" w:rsidRPr="00A10A37" w:rsidRDefault="0027405F" w:rsidP="0027405F"/>
    <w:p w:rsidR="0027405F" w:rsidRPr="00A10A37" w:rsidRDefault="0027405F" w:rsidP="0027405F">
      <w:pPr>
        <w:pStyle w:val="CommentaryHeading"/>
      </w:pPr>
      <w:bookmarkStart w:id="385" w:name="_Toc163448762"/>
      <w:r w:rsidRPr="00A10A37">
        <w:t>Commentary – Discontinued operations</w:t>
      </w:r>
      <w:bookmarkEnd w:id="385"/>
    </w:p>
    <w:p w:rsidR="0027405F" w:rsidRPr="00A10A37" w:rsidRDefault="0027405F" w:rsidP="0027405F">
      <w:pPr>
        <w:pStyle w:val="SmallLineBlue"/>
        <w:pBdr>
          <w:bottom w:val="none" w:sz="0" w:space="0" w:color="auto"/>
        </w:pBdr>
      </w:pPr>
      <w:r w:rsidRPr="00A10A37">
        <w:t>s</w:t>
      </w: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1"/>
        <w:pBdr>
          <w:top w:val="none" w:sz="0" w:space="0" w:color="auto"/>
          <w:bottom w:val="none" w:sz="0" w:space="0" w:color="auto"/>
        </w:pBdr>
      </w:pPr>
      <w:r w:rsidRPr="00A10A37">
        <w:br w:type="column"/>
        <w:t>Scope</w:t>
      </w:r>
    </w:p>
    <w:p w:rsidR="0027405F" w:rsidRPr="00A10A37" w:rsidRDefault="0027405F" w:rsidP="0027405F">
      <w:pPr>
        <w:pStyle w:val="CommentaryText"/>
        <w:pBdr>
          <w:top w:val="none" w:sz="0" w:space="0" w:color="auto"/>
          <w:bottom w:val="none" w:sz="0" w:space="0" w:color="auto"/>
        </w:pBdr>
      </w:pPr>
      <w:r w:rsidRPr="00A10A37">
        <w:t xml:space="preserve">Accounting standards for held for sale (or disposal groups) and discontinued operations are contained in AASB 5 </w:t>
      </w:r>
      <w:r w:rsidRPr="00A10A37">
        <w:rPr>
          <w:i/>
          <w:iCs/>
        </w:rPr>
        <w:t>Non</w:t>
      </w:r>
      <w:r w:rsidRPr="00A10A37">
        <w:rPr>
          <w:i/>
          <w:iCs/>
        </w:rPr>
        <w:noBreakHyphen/>
        <w:t>current Assets Held for Sale and Discontinued Operations</w:t>
      </w:r>
      <w:r w:rsidRPr="00A10A37">
        <w:t>. The illustrated disclosures are for a discontinued operation which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 xml:space="preserve">AASB 5.5B </w:t>
      </w:r>
    </w:p>
    <w:p w:rsidR="0027405F" w:rsidRPr="00A10A37" w:rsidRDefault="0027405F" w:rsidP="0027405F">
      <w:pPr>
        <w:pStyle w:val="CommentaryText"/>
        <w:pBdr>
          <w:top w:val="none" w:sz="0" w:space="0" w:color="auto"/>
          <w:bottom w:val="none" w:sz="0" w:space="0" w:color="auto"/>
        </w:pBdr>
      </w:pPr>
      <w:r w:rsidRPr="00A10A37">
        <w:br w:type="column"/>
        <w:t>Disclosure requirements of other standards do not apply to held for sale (or disposal groups) or discontinued operations unless those standards require:</w:t>
      </w:r>
    </w:p>
    <w:p w:rsidR="0027405F" w:rsidRPr="00A10A37" w:rsidRDefault="0027405F" w:rsidP="0027405F">
      <w:pPr>
        <w:pStyle w:val="CommentaryBullet"/>
      </w:pPr>
      <w:r w:rsidRPr="00A10A37">
        <w:t>specific disclosures for non</w:t>
      </w:r>
      <w:r w:rsidRPr="00A10A37">
        <w:noBreakHyphen/>
        <w:t>current assets (or disposal groups) classified as held for sale or discontinued operations; or</w:t>
      </w:r>
    </w:p>
    <w:p w:rsidR="0027405F" w:rsidRPr="00A10A37" w:rsidRDefault="0027405F" w:rsidP="0027405F">
      <w:pPr>
        <w:pStyle w:val="CommentaryBullet"/>
      </w:pPr>
      <w:r w:rsidRPr="00A10A37">
        <w:t>disclosures about measurement of assets and liabilities in a disposal group that are not in the scope of the measurement requirement of AASB 5 and such disclosures are not already provided in the other notes to the financial statement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5.Aus2.1</w:t>
      </w:r>
    </w:p>
    <w:p w:rsidR="0027405F" w:rsidRPr="00A10A37" w:rsidRDefault="0027405F" w:rsidP="0027405F">
      <w:pPr>
        <w:pStyle w:val="CommentaryText"/>
        <w:pBdr>
          <w:top w:val="none" w:sz="0" w:space="0" w:color="auto"/>
        </w:pBdr>
        <w:rPr>
          <w:b/>
        </w:rPr>
      </w:pPr>
      <w:bookmarkStart w:id="386" w:name="_Toc163448764"/>
      <w:r w:rsidRPr="00A10A37">
        <w:br w:type="column"/>
      </w:r>
      <w:r w:rsidRPr="00A10A37">
        <w:rPr>
          <w:b/>
        </w:rPr>
        <w:t xml:space="preserve">Note that machinery of government changes are not discontinued operations, and should be reported separately. Therefore, AASB 5 requirements do not apply to such administrative changes. </w:t>
      </w:r>
    </w:p>
    <w:p w:rsidR="0027405F" w:rsidRPr="00A10A37" w:rsidRDefault="0027405F" w:rsidP="0027405F">
      <w:pPr>
        <w:spacing w:before="0" w:line="240" w:lineRule="atLeast"/>
        <w:rPr>
          <w:rFonts w:ascii="Calibri" w:hAnsi="Calibri" w:cs="Arial Narrow"/>
          <w:color w:val="0000FF"/>
          <w:sz w:val="16"/>
          <w:szCs w:val="16"/>
          <w:lang w:val="en-GB"/>
        </w:rPr>
      </w:pPr>
      <w:r w:rsidRPr="00A10A37">
        <w:br w:type="page"/>
      </w:r>
    </w:p>
    <w:p w:rsidR="0027405F" w:rsidRPr="00A10A37" w:rsidRDefault="0027405F" w:rsidP="0027405F">
      <w:pPr>
        <w:pStyle w:val="Reference"/>
      </w:pPr>
    </w:p>
    <w:p w:rsidR="0027405F" w:rsidRPr="00A10A37" w:rsidRDefault="0027405F" w:rsidP="0027405F">
      <w:pPr>
        <w:pStyle w:val="SmallLine"/>
      </w:pPr>
      <w:r w:rsidRPr="00A10A37">
        <w:br w:type="column"/>
      </w:r>
    </w:p>
    <w:p w:rsidR="0027405F" w:rsidRPr="00A10A37" w:rsidRDefault="0027405F" w:rsidP="0027405F">
      <w:pPr>
        <w:pStyle w:val="CommentaryHeading"/>
        <w:rPr>
          <w:i/>
        </w:rPr>
      </w:pPr>
      <w:r w:rsidRPr="00A10A37">
        <w:t xml:space="preserve">Commentary – Discontinued operations </w:t>
      </w:r>
      <w:r w:rsidR="00B40AE1" w:rsidRPr="00B40AE1">
        <w:rPr>
          <w:i/>
        </w:rPr>
        <w:t>(continued)</w:t>
      </w:r>
    </w:p>
    <w:p w:rsidR="0027405F" w:rsidRPr="00A10A37" w:rsidRDefault="0027405F" w:rsidP="0027405F">
      <w:pPr>
        <w:pStyle w:val="SmallLineBlue"/>
      </w:pPr>
      <w:r w:rsidRPr="00A10A37">
        <w:t>s</w:t>
      </w:r>
    </w:p>
    <w:p w:rsidR="0027405F" w:rsidRPr="00A10A37" w:rsidRDefault="0027405F" w:rsidP="0027405F">
      <w:pPr>
        <w:pStyle w:val="CommentaryHeading1"/>
        <w:pBdr>
          <w:top w:val="none" w:sz="0" w:space="0" w:color="auto"/>
          <w:bottom w:val="none" w:sz="0" w:space="0" w:color="auto"/>
        </w:pBdr>
      </w:pPr>
      <w:r w:rsidRPr="00A10A37">
        <w:t>Discontinued administered activity</w:t>
      </w:r>
      <w:r w:rsidRPr="00A10A37" w:rsidDel="00CB38A5">
        <w:t xml:space="preserve"> </w:t>
      </w:r>
    </w:p>
    <w:p w:rsidR="0027405F" w:rsidRPr="00A10A37" w:rsidRDefault="0027405F" w:rsidP="0027405F">
      <w:pPr>
        <w:pStyle w:val="CommentaryText"/>
        <w:pBdr>
          <w:top w:val="none" w:sz="0" w:space="0" w:color="auto"/>
          <w:bottom w:val="none" w:sz="0" w:space="0" w:color="auto"/>
        </w:pBdr>
      </w:pPr>
      <w:r w:rsidRPr="00A10A37">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ere to discontinue an activity that one of its departments had disclosed as an administered activity, from the point of view of that government the discontinuance may constitute a discontinued operation.</w:t>
      </w:r>
    </w:p>
    <w:p w:rsidR="0027405F" w:rsidRPr="00A10A37" w:rsidRDefault="0027405F" w:rsidP="0027405F">
      <w:pPr>
        <w:pStyle w:val="CommentaryHeading1"/>
        <w:pBdr>
          <w:top w:val="none" w:sz="0" w:space="0" w:color="auto"/>
          <w:bottom w:val="none" w:sz="0" w:space="0" w:color="auto"/>
        </w:pBdr>
      </w:pPr>
      <w:r w:rsidRPr="00A10A37">
        <w:t>Definition</w:t>
      </w:r>
      <w:bookmarkEnd w:id="386"/>
      <w:r w:rsidRPr="00A10A37">
        <w:t xml:space="preserve"> </w:t>
      </w:r>
    </w:p>
    <w:p w:rsidR="0027405F" w:rsidRPr="00A10A37" w:rsidRDefault="0027405F" w:rsidP="0027405F">
      <w:pPr>
        <w:pStyle w:val="CommentaryHeading1"/>
        <w:rPr>
          <w:rFonts w:ascii="Garamond" w:hAnsi="Garamond" w:cs="Times New Roman"/>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t>AASB </w:t>
      </w:r>
      <w:r w:rsidRPr="00A10A37">
        <w:rPr>
          <w:lang w:val="en-AU"/>
        </w:rPr>
        <w:t>5.32</w:t>
      </w:r>
    </w:p>
    <w:p w:rsidR="0027405F" w:rsidRPr="00A10A37" w:rsidRDefault="0027405F" w:rsidP="0027405F">
      <w:pPr>
        <w:pStyle w:val="CommentaryText"/>
        <w:pBdr>
          <w:top w:val="none" w:sz="0" w:space="0" w:color="auto"/>
          <w:bottom w:val="none" w:sz="0" w:space="0" w:color="auto"/>
        </w:pBdr>
      </w:pPr>
      <w:bookmarkStart w:id="387" w:name="_Toc163448765"/>
      <w:r w:rsidRPr="00A10A37">
        <w:br w:type="column"/>
      </w:r>
      <w:bookmarkEnd w:id="387"/>
      <w:r w:rsidRPr="00A10A37">
        <w:t>A discontinued operation is a component of an entity that either has been disposed of or is classified as held for sale and:</w:t>
      </w:r>
    </w:p>
    <w:p w:rsidR="0027405F" w:rsidRPr="00A10A37" w:rsidRDefault="0027405F" w:rsidP="0027405F">
      <w:pPr>
        <w:pStyle w:val="CommentaryTextIndent"/>
        <w:pBdr>
          <w:top w:val="none" w:sz="0" w:space="0" w:color="auto"/>
          <w:bottom w:val="none" w:sz="0" w:space="0" w:color="auto"/>
        </w:pBdr>
      </w:pPr>
      <w:r w:rsidRPr="00A10A37">
        <w:t>(a)</w:t>
      </w:r>
      <w:r w:rsidRPr="00A10A37">
        <w:tab/>
        <w:t>represents a separate major line of business or geographical area of operations; or</w:t>
      </w:r>
    </w:p>
    <w:p w:rsidR="0027405F" w:rsidRPr="00A10A37" w:rsidRDefault="0027405F" w:rsidP="0027405F">
      <w:pPr>
        <w:pStyle w:val="CommentaryTextIndent"/>
        <w:pBdr>
          <w:top w:val="none" w:sz="0" w:space="0" w:color="auto"/>
          <w:bottom w:val="none" w:sz="0" w:space="0" w:color="auto"/>
        </w:pBdr>
      </w:pPr>
      <w:r w:rsidRPr="00A10A37">
        <w:t>(b)</w:t>
      </w:r>
      <w:r w:rsidRPr="00A10A37">
        <w:tab/>
        <w:t>is part of a single coordinated plan to dispose of a separate major line of business or geographical area of operations; or</w:t>
      </w:r>
    </w:p>
    <w:p w:rsidR="0027405F" w:rsidRPr="00A10A37" w:rsidRDefault="0027405F" w:rsidP="0027405F">
      <w:pPr>
        <w:pStyle w:val="CommentaryTextIndent"/>
        <w:pBdr>
          <w:top w:val="none" w:sz="0" w:space="0" w:color="auto"/>
          <w:bottom w:val="none" w:sz="0" w:space="0" w:color="auto"/>
        </w:pBdr>
      </w:pPr>
      <w:r w:rsidRPr="00A10A37">
        <w:t>(c)</w:t>
      </w:r>
      <w:r w:rsidRPr="00A10A37">
        <w:tab/>
        <w:t>is a subsidiary acquired exclusively with a view to resale.</w:t>
      </w:r>
    </w:p>
    <w:p w:rsidR="0027405F" w:rsidRPr="00A10A37" w:rsidRDefault="0027405F" w:rsidP="0027405F">
      <w:pPr>
        <w:pStyle w:val="CommentaryText"/>
        <w:pBdr>
          <w:top w:val="none" w:sz="0" w:space="0" w:color="auto"/>
          <w:bottom w:val="none" w:sz="0" w:space="0" w:color="auto"/>
        </w:pBdr>
        <w:sectPr w:rsidR="0027405F" w:rsidRPr="00A10A37" w:rsidSect="00190A01">
          <w:headerReference w:type="even" r:id="rId249"/>
          <w:headerReference w:type="default" r:id="rId250"/>
          <w:headerReference w:type="first" r:id="rId25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5 (</w:t>
      </w:r>
      <w:r w:rsidRPr="00A10A37">
        <w:t>Appendix</w:t>
      </w:r>
      <w:r w:rsidRPr="00A10A37">
        <w:rPr>
          <w:lang w:val="en-AU"/>
        </w:rPr>
        <w:t xml:space="preserve"> A)</w:t>
      </w:r>
    </w:p>
    <w:p w:rsidR="0027405F" w:rsidRPr="00A10A37" w:rsidRDefault="0027405F" w:rsidP="0027405F">
      <w:pPr>
        <w:pStyle w:val="CommentaryText"/>
        <w:pBdr>
          <w:top w:val="none" w:sz="0" w:space="0" w:color="auto"/>
          <w:bottom w:val="none" w:sz="0" w:space="0" w:color="auto"/>
        </w:pBdr>
      </w:pPr>
      <w:r w:rsidRPr="00A10A37">
        <w:br w:type="column"/>
        <w:t>A component of an entity comprises of operations and cash flows that can be clearly distinguished, operationally and for financial reporting purposes, from the rest of the entity. In other words, a component of an entity will have been a cash</w:t>
      </w:r>
      <w:r w:rsidRPr="00A10A37">
        <w:noBreakHyphen/>
        <w:t>generating unit or a group of cash</w:t>
      </w:r>
      <w:r w:rsidRPr="00A10A37">
        <w:noBreakHyphen/>
        <w:t>generating units while being held for use.</w:t>
      </w:r>
    </w:p>
    <w:p w:rsidR="0027405F" w:rsidRPr="00A10A37" w:rsidRDefault="0027405F" w:rsidP="0027405F">
      <w:pPr>
        <w:pStyle w:val="CommentaryHeading1"/>
        <w:pBdr>
          <w:top w:val="none" w:sz="0" w:space="0" w:color="auto"/>
          <w:bottom w:val="none" w:sz="0" w:space="0" w:color="auto"/>
        </w:pBdr>
      </w:pPr>
      <w:bookmarkStart w:id="388" w:name="_Toc163448767"/>
      <w:r w:rsidRPr="00A10A37">
        <w:t>Disclosure requirement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t>AASB </w:t>
      </w:r>
      <w:r w:rsidRPr="00A10A37">
        <w:rPr>
          <w:lang w:val="en-AU"/>
        </w:rPr>
        <w:t>5.35</w:t>
      </w:r>
    </w:p>
    <w:p w:rsidR="0027405F" w:rsidRPr="00A10A37" w:rsidRDefault="0027405F" w:rsidP="0027405F">
      <w:pPr>
        <w:pStyle w:val="CommentaryText"/>
        <w:pBdr>
          <w:top w:val="none" w:sz="0" w:space="0" w:color="auto"/>
          <w:bottom w:val="none" w:sz="0" w:space="0" w:color="auto"/>
        </w:pBdr>
      </w:pPr>
      <w:r w:rsidRPr="00A10A37">
        <w:br w:type="column"/>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36</w:t>
      </w:r>
    </w:p>
    <w:p w:rsidR="0027405F" w:rsidRPr="00A10A37" w:rsidRDefault="0027405F" w:rsidP="0027405F">
      <w:pPr>
        <w:pStyle w:val="CommentaryText"/>
        <w:pBdr>
          <w:top w:val="none" w:sz="0" w:space="0" w:color="auto"/>
          <w:bottom w:val="none" w:sz="0" w:space="0" w:color="auto"/>
        </w:pBdr>
      </w:pPr>
      <w:r w:rsidRPr="00A10A37">
        <w:br w:type="column"/>
        <w:t>If an entity ceases to classify a component of an entity as held for sale, the results of operations of the component previously presented in discontinued operations in accordance with AASB 5 paragraphs 33</w:t>
      </w:r>
      <w:r w:rsidRPr="00A10A37">
        <w:noBreakHyphen/>
        <w:t>35 shall be reclassified and included in income from continuing operations for all periods presented. The amounts for prior periods shall be described as having been re</w:t>
      </w:r>
      <w:r w:rsidRPr="00A10A37">
        <w:noBreakHyphen/>
        <w:t>presented.</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36A</w:t>
      </w:r>
    </w:p>
    <w:p w:rsidR="0027405F" w:rsidRPr="00A10A37" w:rsidRDefault="0027405F" w:rsidP="0027405F">
      <w:pPr>
        <w:pStyle w:val="CommentaryText"/>
        <w:pBdr>
          <w:top w:val="none" w:sz="0" w:space="0" w:color="auto"/>
          <w:bottom w:val="none" w:sz="0" w:space="0" w:color="auto"/>
        </w:pBdr>
      </w:pPr>
      <w:r w:rsidRPr="00A10A37">
        <w:br w:type="column"/>
        <w:t>Where a commitment to a sale plan involves the loss of control of a subsidiary, disclosure shall be provided for the information required in AASB 5.33</w:t>
      </w:r>
      <w:r w:rsidRPr="00A10A37">
        <w:noBreakHyphen/>
        <w:t xml:space="preserve">36 when the subsidiary is a disposal group that meets the definition of a discontinued operation. </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40</w:t>
      </w:r>
    </w:p>
    <w:p w:rsidR="0027405F" w:rsidRPr="00A10A37" w:rsidRDefault="0027405F" w:rsidP="0027405F">
      <w:pPr>
        <w:pStyle w:val="CommentaryText"/>
        <w:pBdr>
          <w:top w:val="none" w:sz="0" w:space="0" w:color="auto"/>
          <w:bottom w:val="none" w:sz="0" w:space="0" w:color="auto"/>
        </w:pBdr>
      </w:pPr>
      <w:r w:rsidRPr="00A10A37">
        <w:br w:type="column"/>
        <w:t>Amounts presented for non</w:t>
      </w:r>
      <w:r w:rsidRPr="00A10A37">
        <w:noBreakHyphen/>
        <w:t>current assets or for the assets and liabilities of disposal groups classified as held for sale in the statements of financial position for prior periods shall not be reclassified or re</w:t>
      </w:r>
      <w:r w:rsidRPr="00A10A37">
        <w:noBreakHyphen/>
        <w:t>presented to reflect the classification in the statement of financial position for the latest period presented.</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42</w:t>
      </w:r>
    </w:p>
    <w:p w:rsidR="0027405F" w:rsidRPr="00A10A37" w:rsidRDefault="0027405F" w:rsidP="0027405F">
      <w:pPr>
        <w:pStyle w:val="CommentaryText"/>
        <w:pBdr>
          <w:top w:val="none" w:sz="0" w:space="0" w:color="auto"/>
          <w:bottom w:val="none" w:sz="0" w:space="0" w:color="auto"/>
        </w:pBdr>
      </w:pPr>
      <w:r w:rsidRPr="00A10A37">
        <w:br w:type="column"/>
        <w:t>When an entity decides to change the plan to sell such that the non</w:t>
      </w:r>
      <w:r w:rsidRPr="00A10A37">
        <w:noBreakHyphen/>
        <w:t>current assets (or disposal group) no longer meet the criteria of held for sale, the non</w:t>
      </w:r>
      <w:r w:rsidRPr="00A10A37">
        <w:noBreakHyphen/>
        <w:t>current asset (or disposal group) shall cease to be classified as held for sale. In the period where the non</w:t>
      </w:r>
      <w:r w:rsidRPr="00A10A37">
        <w:noBreakHyphen/>
        <w:t>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w:t>
      </w:r>
    </w:p>
    <w:bookmarkEnd w:id="388"/>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2.81(h)</w:t>
      </w:r>
    </w:p>
    <w:p w:rsidR="0027405F" w:rsidRPr="00A10A37" w:rsidRDefault="0027405F" w:rsidP="0027405F">
      <w:pPr>
        <w:pStyle w:val="CommentaryText"/>
        <w:pBdr>
          <w:top w:val="none" w:sz="0" w:space="0" w:color="auto"/>
          <w:bottom w:val="none" w:sz="0" w:space="0" w:color="auto"/>
        </w:pBdr>
      </w:pPr>
      <w:r w:rsidRPr="00A10A37">
        <w:br w:type="column"/>
        <w:t>In addition, where there is a tax implication related to a discontinued operation, the entity should disclose the tax expense relating to:</w:t>
      </w:r>
    </w:p>
    <w:p w:rsidR="0027405F" w:rsidRPr="00A10A37" w:rsidRDefault="0027405F" w:rsidP="0027405F">
      <w:pPr>
        <w:pStyle w:val="CommentaryBullet"/>
        <w:pBdr>
          <w:bottom w:val="single" w:sz="4" w:space="1" w:color="0000FF"/>
        </w:pBdr>
      </w:pPr>
      <w:r w:rsidRPr="00A10A37">
        <w:t>the gain or loss on discontinuance; and</w:t>
      </w:r>
    </w:p>
    <w:p w:rsidR="0027405F" w:rsidRPr="00A10A37" w:rsidRDefault="0027405F" w:rsidP="0027405F">
      <w:pPr>
        <w:pStyle w:val="CommentaryBullet"/>
        <w:pBdr>
          <w:bottom w:val="single" w:sz="4" w:space="1" w:color="0000FF"/>
        </w:pBdr>
      </w:pPr>
      <w:r w:rsidRPr="00A10A37">
        <w:t>the net result from the ordinary activities of the discontinued operation for the period together with the corresponding amounts for each prior period presented.</w:t>
      </w:r>
    </w:p>
    <w:p w:rsidR="0027405F" w:rsidRPr="00A10A37" w:rsidRDefault="0027405F" w:rsidP="0027405F"/>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
      </w:pPr>
      <w:r w:rsidRPr="00A10A37">
        <w:t>AASB 101.78(b)</w:t>
      </w:r>
    </w:p>
    <w:p w:rsidR="0027405F" w:rsidRPr="00A10A37" w:rsidRDefault="0027405F" w:rsidP="0027405F">
      <w:pPr>
        <w:pStyle w:val="NoteHeading"/>
      </w:pPr>
      <w:r w:rsidRPr="00A10A37">
        <w:br w:type="column"/>
      </w:r>
      <w:bookmarkStart w:id="389" w:name="_Toc332019469"/>
      <w:bookmarkStart w:id="390" w:name="_Toc366843357"/>
      <w:bookmarkStart w:id="391" w:name="_Toc416789241"/>
      <w:r w:rsidRPr="00A10A37">
        <w:t>Note 11.</w:t>
      </w:r>
      <w:r w:rsidRPr="00A10A37">
        <w:tab/>
        <w:t>Receivables</w:t>
      </w:r>
      <w:bookmarkEnd w:id="389"/>
      <w:bookmarkEnd w:id="390"/>
      <w:bookmarkEnd w:id="391"/>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Reference"/>
        <w:spacing w:before="240"/>
      </w:pPr>
      <w:r w:rsidRPr="00A10A37">
        <w:t>AASB 101.61</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r w:rsidRPr="00A10A37">
        <w:br/>
      </w:r>
    </w:p>
    <w:p w:rsidR="0027405F" w:rsidRPr="00A10A37" w:rsidRDefault="0027405F" w:rsidP="0027405F">
      <w:pPr>
        <w:pStyle w:val="Reference"/>
        <w:spacing w:before="240"/>
      </w:pPr>
      <w:r w:rsidRPr="00A10A37">
        <w:t>AASB 139.63</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rPr>
          <w:color w:val="FF0000"/>
        </w:rPr>
      </w:pPr>
      <w:r w:rsidRPr="00A10A37">
        <w:rPr>
          <w:color w:val="FF0000"/>
        </w:rPr>
        <w:t>New</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240"/>
      </w:pPr>
      <w:r w:rsidRPr="00A10A37">
        <w:t xml:space="preserve">AASB 101.61 </w:t>
      </w:r>
    </w:p>
    <w:p w:rsidR="0027405F" w:rsidRPr="00A10A37" w:rsidRDefault="0027405F" w:rsidP="0027405F">
      <w:pPr>
        <w:pStyle w:val="Reference"/>
      </w:pPr>
    </w:p>
    <w:p w:rsidR="0027405F" w:rsidRPr="00A10A37" w:rsidRDefault="0027405F" w:rsidP="0027405F">
      <w:pPr>
        <w:pStyle w:val="SmallLine"/>
      </w:pPr>
      <w:r w:rsidRPr="00A10A37">
        <w:br/>
      </w:r>
      <w:r w:rsidRPr="00A10A37">
        <w:br/>
      </w:r>
    </w:p>
    <w:p w:rsidR="0027405F" w:rsidRPr="00A10A37" w:rsidRDefault="0027405F" w:rsidP="0027405F">
      <w:pPr>
        <w:pStyle w:val="Reference"/>
        <w:spacing w:before="240"/>
      </w:pPr>
      <w:r w:rsidRPr="00A10A37">
        <w:t>AASB 139.63</w:t>
      </w:r>
    </w:p>
    <w:p w:rsidR="0027405F" w:rsidRPr="00A10A37" w:rsidRDefault="0027405F" w:rsidP="0027405F">
      <w:pPr>
        <w:pStyle w:val="million"/>
        <w:rPr>
          <w:rFonts w:ascii="Tahoma" w:hAnsi="Tahoma" w:cs="Tahoma"/>
          <w:sz w:val="20"/>
        </w:rPr>
      </w:pPr>
      <w:r w:rsidRPr="00A10A37">
        <w:br w:type="column"/>
        <w:t>($ thousand)</w:t>
      </w:r>
    </w:p>
    <w:tbl>
      <w:tblPr>
        <w:tblW w:w="8109" w:type="dxa"/>
        <w:tblLayout w:type="fixed"/>
        <w:tblCellMar>
          <w:left w:w="43" w:type="dxa"/>
          <w:right w:w="43" w:type="dxa"/>
        </w:tblCellMar>
        <w:tblLook w:val="04A0" w:firstRow="1" w:lastRow="0" w:firstColumn="1" w:lastColumn="0" w:noHBand="0" w:noVBand="1"/>
      </w:tblPr>
      <w:tblGrid>
        <w:gridCol w:w="5983"/>
        <w:gridCol w:w="1134"/>
        <w:gridCol w:w="992"/>
      </w:tblGrid>
      <w:tr w:rsidR="0027405F" w:rsidRPr="00A10A37" w:rsidTr="00190A01">
        <w:trPr>
          <w:trHeight w:hRule="exact" w:val="255"/>
        </w:trPr>
        <w:tc>
          <w:tcPr>
            <w:tcW w:w="598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134"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992"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urrent receivables</w:t>
            </w:r>
          </w:p>
        </w:tc>
        <w:tc>
          <w:tcPr>
            <w:tcW w:w="1134"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ontractual</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Finance lease receivables</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23</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8</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Sale of goods and services</w:t>
            </w:r>
            <w:r w:rsidRPr="00A10A37">
              <w:rPr>
                <w:vertAlign w:val="superscript"/>
              </w:rPr>
              <w:t xml:space="preserve"> (i)</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75</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85</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Loans to third parties</w:t>
            </w:r>
            <w:r w:rsidRPr="00A10A37">
              <w:rPr>
                <w:vertAlign w:val="superscript"/>
              </w:rPr>
              <w:t xml:space="preserve"> (ii)</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29</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71</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Provision for doubtful contractual receivables</w:t>
            </w:r>
            <w:r w:rsidRPr="00A10A37">
              <w:rPr>
                <w:vertAlign w:val="superscript"/>
              </w:rPr>
              <w:t xml:space="preserve"> (i)</w:t>
            </w:r>
            <w:r w:rsidRPr="00A10A37">
              <w:t xml:space="preserve"> (see also Note 11(a) below)</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22)</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3)</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Accrued investment income</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864</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58</w:t>
            </w:r>
          </w:p>
        </w:tc>
      </w:tr>
      <w:tr w:rsidR="0027405F" w:rsidRPr="00A10A37" w:rsidTr="00190A01">
        <w:trPr>
          <w:trHeight w:hRule="exact" w:val="255"/>
        </w:trPr>
        <w:tc>
          <w:tcPr>
            <w:tcW w:w="598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Other receivables</w:t>
            </w:r>
            <w:r w:rsidRPr="00A10A37">
              <w:rPr>
                <w:vertAlign w:val="superscript"/>
              </w:rPr>
              <w:t xml:space="preserve"> (i)</w:t>
            </w:r>
          </w:p>
        </w:tc>
        <w:tc>
          <w:tcPr>
            <w:tcW w:w="113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90</w:t>
            </w:r>
          </w:p>
        </w:tc>
        <w:tc>
          <w:tcPr>
            <w:tcW w:w="99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113</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658</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281</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Statutory</w:t>
            </w:r>
          </w:p>
        </w:tc>
        <w:tc>
          <w:tcPr>
            <w:tcW w:w="1134"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Amount owing from Victorian Government</w:t>
            </w:r>
            <w:r w:rsidRPr="00A10A37">
              <w:rPr>
                <w:vertAlign w:val="superscript"/>
              </w:rPr>
              <w:t xml:space="preserve"> (iii)</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4 760</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5 640</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GST input tax credit recoverable</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4</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0</w:t>
            </w:r>
          </w:p>
        </w:tc>
      </w:tr>
      <w:tr w:rsidR="0027405F" w:rsidRPr="00A10A37" w:rsidTr="00190A01">
        <w:trPr>
          <w:trHeight w:hRule="exact" w:val="255"/>
        </w:trPr>
        <w:tc>
          <w:tcPr>
            <w:tcW w:w="5983" w:type="dxa"/>
            <w:tcBorders>
              <w:top w:val="nil"/>
              <w:left w:val="nil"/>
              <w:bottom w:val="nil"/>
              <w:right w:val="nil"/>
            </w:tcBorders>
            <w:shd w:val="clear" w:color="auto" w:fill="auto"/>
          </w:tcPr>
          <w:p w:rsidR="0027405F" w:rsidRPr="00A10A37" w:rsidRDefault="0027405F" w:rsidP="00190A01">
            <w:pPr>
              <w:pStyle w:val="Tabletext"/>
            </w:pPr>
            <w:r w:rsidRPr="00A10A37">
              <w:t>Fines and regulatory fees</w:t>
            </w:r>
          </w:p>
        </w:tc>
        <w:tc>
          <w:tcPr>
            <w:tcW w:w="1134" w:type="dxa"/>
            <w:tcBorders>
              <w:top w:val="nil"/>
              <w:left w:val="nil"/>
              <w:bottom w:val="nil"/>
              <w:right w:val="nil"/>
            </w:tcBorders>
            <w:shd w:val="clear" w:color="00FFFF" w:fill="CCCCCC"/>
            <w:noWrap/>
          </w:tcPr>
          <w:p w:rsidR="0027405F" w:rsidRPr="00A10A37" w:rsidRDefault="0027405F" w:rsidP="00190A01">
            <w:pPr>
              <w:pStyle w:val="TableofFigures"/>
            </w:pPr>
            <w:r w:rsidRPr="00A10A37">
              <w:t>100</w:t>
            </w:r>
          </w:p>
        </w:tc>
        <w:tc>
          <w:tcPr>
            <w:tcW w:w="992" w:type="dxa"/>
            <w:tcBorders>
              <w:top w:val="nil"/>
              <w:left w:val="nil"/>
              <w:bottom w:val="nil"/>
              <w:right w:val="nil"/>
            </w:tcBorders>
            <w:shd w:val="clear" w:color="auto" w:fill="auto"/>
            <w:noWrap/>
          </w:tcPr>
          <w:p w:rsidR="0027405F" w:rsidRPr="00A10A37" w:rsidRDefault="0027405F" w:rsidP="00190A01">
            <w:pPr>
              <w:pStyle w:val="TableofFigures"/>
            </w:pPr>
            <w:r w:rsidRPr="00A10A37">
              <w:t>75</w:t>
            </w:r>
          </w:p>
        </w:tc>
      </w:tr>
      <w:tr w:rsidR="0027405F" w:rsidRPr="00A10A37" w:rsidTr="00190A01">
        <w:trPr>
          <w:trHeight w:hRule="exact" w:val="255"/>
        </w:trPr>
        <w:tc>
          <w:tcPr>
            <w:tcW w:w="598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Other receivables</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13</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00</w:t>
            </w:r>
          </w:p>
        </w:tc>
      </w:tr>
      <w:tr w:rsidR="0027405F" w:rsidRPr="00A10A37" w:rsidTr="00190A01">
        <w:trPr>
          <w:trHeight w:hRule="exact" w:val="255"/>
        </w:trPr>
        <w:tc>
          <w:tcPr>
            <w:tcW w:w="5983"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 xml:space="preserve"> </w:t>
            </w:r>
          </w:p>
        </w:tc>
        <w:tc>
          <w:tcPr>
            <w:tcW w:w="1134"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25 007</w:t>
            </w:r>
          </w:p>
        </w:tc>
        <w:tc>
          <w:tcPr>
            <w:tcW w:w="992"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5 865</w:t>
            </w:r>
          </w:p>
        </w:tc>
      </w:tr>
      <w:tr w:rsidR="0027405F" w:rsidRPr="00A10A37" w:rsidTr="00190A01">
        <w:trPr>
          <w:trHeight w:hRule="exact" w:val="255"/>
        </w:trPr>
        <w:tc>
          <w:tcPr>
            <w:tcW w:w="5983"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current receivables</w:t>
            </w:r>
          </w:p>
        </w:tc>
        <w:tc>
          <w:tcPr>
            <w:tcW w:w="113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28 665</w:t>
            </w:r>
          </w:p>
        </w:tc>
        <w:tc>
          <w:tcPr>
            <w:tcW w:w="99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8 146</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134"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current receivables</w:t>
            </w:r>
          </w:p>
        </w:tc>
        <w:tc>
          <w:tcPr>
            <w:tcW w:w="1134"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ontractual</w:t>
            </w:r>
          </w:p>
        </w:tc>
        <w:tc>
          <w:tcPr>
            <w:tcW w:w="1134"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Finance lease receivables</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58</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93</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Loans to third parties </w:t>
            </w:r>
            <w:r w:rsidRPr="00A10A37">
              <w:rPr>
                <w:vertAlign w:val="superscript"/>
              </w:rPr>
              <w:t>(ii)</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15</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14</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Provision for doubtful contractual receivables</w:t>
            </w:r>
            <w:r w:rsidRPr="00A10A37">
              <w:rPr>
                <w:vertAlign w:val="superscript"/>
              </w:rPr>
              <w:t xml:space="preserve"> (i)</w:t>
            </w:r>
            <w:r w:rsidRPr="00A10A37">
              <w:t xml:space="preserve"> (see also Note 11(a))</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98)</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44)</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Other receivables</w:t>
            </w:r>
            <w:r w:rsidRPr="00A10A37">
              <w:rPr>
                <w:vertAlign w:val="superscript"/>
              </w:rPr>
              <w:t xml:space="preserve"> (i)</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44</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25</w:t>
            </w:r>
          </w:p>
        </w:tc>
      </w:tr>
      <w:tr w:rsidR="0027405F" w:rsidRPr="00A10A37" w:rsidTr="00190A01">
        <w:trPr>
          <w:trHeight w:hRule="exact" w:val="255"/>
        </w:trPr>
        <w:tc>
          <w:tcPr>
            <w:tcW w:w="598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134"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519</w:t>
            </w:r>
          </w:p>
        </w:tc>
        <w:tc>
          <w:tcPr>
            <w:tcW w:w="992"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1 589</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Statutory</w:t>
            </w:r>
          </w:p>
        </w:tc>
        <w:tc>
          <w:tcPr>
            <w:tcW w:w="1134"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Amount owing from Victorian Government</w:t>
            </w:r>
            <w:r w:rsidRPr="00A10A37">
              <w:rPr>
                <w:vertAlign w:val="superscript"/>
              </w:rPr>
              <w:t xml:space="preserve"> (iii)</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740</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11</w:t>
            </w:r>
          </w:p>
        </w:tc>
      </w:tr>
      <w:tr w:rsidR="0027405F" w:rsidRPr="00A10A37" w:rsidTr="00190A01">
        <w:trPr>
          <w:trHeight w:hRule="exact" w:val="255"/>
        </w:trPr>
        <w:tc>
          <w:tcPr>
            <w:tcW w:w="5983" w:type="dxa"/>
            <w:tcBorders>
              <w:top w:val="nil"/>
              <w:left w:val="nil"/>
              <w:bottom w:val="nil"/>
              <w:right w:val="nil"/>
            </w:tcBorders>
            <w:shd w:val="clear" w:color="auto" w:fill="auto"/>
            <w:hideMark/>
          </w:tcPr>
          <w:p w:rsidR="0027405F" w:rsidRPr="00A10A37" w:rsidRDefault="0027405F" w:rsidP="00190A01">
            <w:pPr>
              <w:pStyle w:val="Tabletext"/>
            </w:pPr>
            <w:r w:rsidRPr="00A10A37">
              <w:t>Other receivables</w:t>
            </w:r>
          </w:p>
        </w:tc>
        <w:tc>
          <w:tcPr>
            <w:tcW w:w="113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21</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99</w:t>
            </w:r>
          </w:p>
        </w:tc>
      </w:tr>
      <w:tr w:rsidR="0027405F" w:rsidRPr="00A10A37" w:rsidTr="00190A01">
        <w:trPr>
          <w:trHeight w:hRule="exact" w:val="255"/>
        </w:trPr>
        <w:tc>
          <w:tcPr>
            <w:tcW w:w="598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134"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6 861</w:t>
            </w:r>
          </w:p>
        </w:tc>
        <w:tc>
          <w:tcPr>
            <w:tcW w:w="992"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810</w:t>
            </w:r>
          </w:p>
        </w:tc>
      </w:tr>
      <w:tr w:rsidR="0027405F" w:rsidRPr="00A10A37" w:rsidTr="00190A01">
        <w:trPr>
          <w:trHeight w:hRule="exact" w:val="255"/>
        </w:trPr>
        <w:tc>
          <w:tcPr>
            <w:tcW w:w="598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non</w:t>
            </w:r>
            <w:r w:rsidRPr="00A10A37">
              <w:rPr>
                <w:b/>
              </w:rPr>
              <w:noBreakHyphen/>
              <w:t>current receivables</w:t>
            </w:r>
          </w:p>
        </w:tc>
        <w:tc>
          <w:tcPr>
            <w:tcW w:w="1134"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7 380</w:t>
            </w:r>
          </w:p>
        </w:tc>
        <w:tc>
          <w:tcPr>
            <w:tcW w:w="992"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2 398</w:t>
            </w:r>
          </w:p>
        </w:tc>
      </w:tr>
      <w:tr w:rsidR="0027405F" w:rsidRPr="00A10A37" w:rsidTr="00190A01">
        <w:trPr>
          <w:trHeight w:hRule="exact" w:val="255"/>
        </w:trPr>
        <w:tc>
          <w:tcPr>
            <w:tcW w:w="598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receivables</w:t>
            </w:r>
          </w:p>
        </w:tc>
        <w:tc>
          <w:tcPr>
            <w:tcW w:w="1134"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6 045</w:t>
            </w:r>
          </w:p>
        </w:tc>
        <w:tc>
          <w:tcPr>
            <w:tcW w:w="992"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0 544</w:t>
            </w:r>
          </w:p>
        </w:tc>
      </w:tr>
    </w:tbl>
    <w:p w:rsidR="0027405F" w:rsidRPr="00A10A37" w:rsidRDefault="0027405F" w:rsidP="0027405F">
      <w:pPr>
        <w:pStyle w:val="Notes"/>
        <w:spacing w:after="80"/>
        <w:ind w:left="461" w:hanging="461"/>
      </w:pPr>
      <w:r w:rsidRPr="00A10A37">
        <w:t>Not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AASB 7.31</w:t>
      </w:r>
    </w:p>
    <w:p w:rsidR="0027405F" w:rsidRPr="00A10A37" w:rsidRDefault="0027405F" w:rsidP="0027405F">
      <w:pPr>
        <w:pStyle w:val="Notes"/>
      </w:pPr>
      <w:r w:rsidRPr="00A10A37">
        <w:br w:type="column"/>
        <w:t>(i)</w:t>
      </w:r>
      <w:r w:rsidRPr="00A10A37">
        <w:tab/>
        <w:t>The average credit period for sales of goods and services and for other receivables is 30 days. No interest is charged for the first 30 days from the date of the invoice. Thereafter, interest is charged at 2 per cent on the outstanding balance. A provision has been made for estimated irrecoverable amounts from the sale of goods when there is objective evidence that an individual receivable is impaired. The increase was recognised in the net result for the current financial year.</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ii)</w:t>
      </w:r>
      <w:r w:rsidRPr="00A10A37">
        <w:tab/>
        <w:t>A provision has been made for estimated irrecoverable amounts from the collection of loans from third parties when there is objective evidence that an individual loan is impaired. Loans to third parties are repayable on demand. However, payment is not expected within 12 months after the reporting period.</w:t>
      </w:r>
      <w:r w:rsidRPr="00A10A37" w:rsidDel="000C4A20">
        <w:t xml:space="preserve"> </w:t>
      </w:r>
    </w:p>
    <w:p w:rsidR="0027405F" w:rsidRPr="00A10A37" w:rsidRDefault="0027405F" w:rsidP="0027405F">
      <w:pPr>
        <w:pStyle w:val="Reference"/>
        <w:spacing w:before="0"/>
        <w:rPr>
          <w:lang w:val="en-AU"/>
        </w:rPr>
      </w:pPr>
      <w:r w:rsidRPr="00A10A37">
        <w:rPr>
          <w:lang w:val="en-AU"/>
        </w:rPr>
        <w:t>AASB 7.7, 7.31</w:t>
      </w:r>
    </w:p>
    <w:p w:rsidR="0027405F" w:rsidRPr="00A10A37" w:rsidRDefault="0027405F" w:rsidP="0027405F">
      <w:pPr>
        <w:pStyle w:val="Notes"/>
        <w:rPr>
          <w:color w:val="0000FF"/>
        </w:rPr>
      </w:pPr>
      <w:r w:rsidRPr="00A10A37">
        <w:br w:type="column"/>
        <w:t>(iii)</w:t>
      </w:r>
      <w:r w:rsidRPr="00A10A37">
        <w:tab/>
        <w:t xml:space="preserve">The amounts recognised from the Victorian Government represent funding for all commitments incurred through the appropriations and are drawn from the Consolidated Fund as the commitments fall due. </w:t>
      </w:r>
      <w:r w:rsidRPr="00A10A37">
        <w:rPr>
          <w:color w:val="0000FF"/>
        </w:rPr>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rsidR="0027405F" w:rsidRPr="00A10A37" w:rsidRDefault="0027405F" w:rsidP="0027405F">
      <w:pPr>
        <w:pStyle w:val="Notes"/>
      </w:pPr>
    </w:p>
    <w:p w:rsidR="0027405F" w:rsidRPr="00A10A37" w:rsidRDefault="0027405F" w:rsidP="0027405F">
      <w:pPr>
        <w:spacing w:before="0" w:line="240" w:lineRule="atLeast"/>
      </w:pPr>
      <w:r w:rsidRPr="00A10A37">
        <w:br w:type="page"/>
      </w:r>
    </w:p>
    <w:p w:rsidR="0027405F" w:rsidRPr="00A10A37" w:rsidRDefault="0027405F" w:rsidP="0027405F">
      <w:pPr>
        <w:pStyle w:val="NoteHeadingcontinued"/>
      </w:pPr>
      <w:r w:rsidRPr="00A10A37">
        <w:br w:type="column"/>
        <w:t>Note 11.</w:t>
      </w:r>
      <w:r w:rsidRPr="00A10A37">
        <w:tab/>
        <w:t>Receivables</w:t>
      </w:r>
      <w:r w:rsidRPr="00A10A37">
        <w:rPr>
          <w:rFonts w:ascii="Garamond" w:hAnsi="Garamond"/>
        </w:rPr>
        <w:t xml:space="preserve"> </w:t>
      </w:r>
      <w:r w:rsidRPr="00A10A37">
        <w:rPr>
          <w:i/>
        </w:rPr>
        <w:t>(continued)</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7.16</w:t>
      </w:r>
    </w:p>
    <w:p w:rsidR="0027405F" w:rsidRPr="00A10A37" w:rsidRDefault="0027405F" w:rsidP="0027405F">
      <w:pPr>
        <w:pStyle w:val="Heading5"/>
      </w:pPr>
      <w:r w:rsidRPr="00A10A37">
        <w:br w:type="column"/>
        <w:t>(a)</w:t>
      </w:r>
      <w:r w:rsidRPr="00A10A37">
        <w:tab/>
        <w:t>Movement in the provision for doubtful contractual receivables</w:t>
      </w:r>
    </w:p>
    <w:p w:rsidR="0027405F" w:rsidRPr="00A10A37" w:rsidRDefault="0027405F" w:rsidP="0027405F">
      <w:pPr>
        <w:pStyle w:val="million"/>
        <w:rPr>
          <w:rFonts w:ascii="Tahoma" w:hAnsi="Tahoma" w:cs="Tahoma"/>
          <w:sz w:val="20"/>
        </w:rPr>
      </w:pPr>
      <w:r w:rsidRPr="00A10A37">
        <w:t>($ thousand)</w:t>
      </w:r>
    </w:p>
    <w:tbl>
      <w:tblPr>
        <w:tblW w:w="8035" w:type="dxa"/>
        <w:tblInd w:w="29" w:type="dxa"/>
        <w:tblLayout w:type="fixed"/>
        <w:tblCellMar>
          <w:left w:w="43" w:type="dxa"/>
          <w:right w:w="43" w:type="dxa"/>
        </w:tblCellMar>
        <w:tblLook w:val="04A0" w:firstRow="1" w:lastRow="0" w:firstColumn="1" w:lastColumn="0" w:noHBand="0" w:noVBand="1"/>
      </w:tblPr>
      <w:tblGrid>
        <w:gridCol w:w="5965"/>
        <w:gridCol w:w="1080"/>
        <w:gridCol w:w="990"/>
      </w:tblGrid>
      <w:tr w:rsidR="0027405F" w:rsidRPr="00A10A37" w:rsidTr="00190A01">
        <w:trPr>
          <w:cantSplit/>
          <w:trHeight w:val="255"/>
        </w:trPr>
        <w:tc>
          <w:tcPr>
            <w:tcW w:w="5965"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08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99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trHeight w:val="255"/>
        </w:trPr>
        <w:tc>
          <w:tcPr>
            <w:tcW w:w="596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Balance at beginning of the year</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327)</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53)</w:t>
            </w:r>
          </w:p>
        </w:tc>
      </w:tr>
      <w:tr w:rsidR="0027405F" w:rsidRPr="00A10A37" w:rsidTr="00190A01">
        <w:trPr>
          <w:trHeight w:val="270"/>
        </w:trPr>
        <w:tc>
          <w:tcPr>
            <w:tcW w:w="5965" w:type="dxa"/>
            <w:tcBorders>
              <w:top w:val="nil"/>
              <w:left w:val="nil"/>
              <w:bottom w:val="nil"/>
              <w:right w:val="nil"/>
            </w:tcBorders>
            <w:shd w:val="clear" w:color="auto" w:fill="auto"/>
            <w:hideMark/>
          </w:tcPr>
          <w:p w:rsidR="0027405F" w:rsidRPr="00A10A37" w:rsidRDefault="0027405F" w:rsidP="00190A01">
            <w:pPr>
              <w:pStyle w:val="Tabletext"/>
            </w:pPr>
            <w:r w:rsidRPr="00A10A37">
              <w:t>Reversal of unused provision recognised in the net result</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0</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5</w:t>
            </w:r>
          </w:p>
        </w:tc>
      </w:tr>
      <w:tr w:rsidR="0027405F" w:rsidRPr="00A10A37" w:rsidTr="00190A01">
        <w:trPr>
          <w:trHeight w:val="270"/>
        </w:trPr>
        <w:tc>
          <w:tcPr>
            <w:tcW w:w="5965"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Increase in provision due to transfers in/acquired outputs </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5)</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70"/>
        </w:trPr>
        <w:tc>
          <w:tcPr>
            <w:tcW w:w="5965" w:type="dxa"/>
            <w:tcBorders>
              <w:top w:val="nil"/>
              <w:left w:val="nil"/>
              <w:bottom w:val="nil"/>
              <w:right w:val="nil"/>
            </w:tcBorders>
            <w:shd w:val="clear" w:color="auto" w:fill="auto"/>
            <w:hideMark/>
          </w:tcPr>
          <w:p w:rsidR="0027405F" w:rsidRPr="00A10A37" w:rsidRDefault="0027405F" w:rsidP="00190A01">
            <w:pPr>
              <w:pStyle w:val="Tabletext"/>
            </w:pPr>
            <w:r w:rsidRPr="00A10A37">
              <w:t>Decrease in provision due to transfers out/disposed outputs</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37</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70"/>
        </w:trPr>
        <w:tc>
          <w:tcPr>
            <w:tcW w:w="5965" w:type="dxa"/>
            <w:tcBorders>
              <w:top w:val="nil"/>
              <w:left w:val="nil"/>
              <w:bottom w:val="nil"/>
              <w:right w:val="nil"/>
            </w:tcBorders>
            <w:shd w:val="clear" w:color="auto" w:fill="auto"/>
            <w:hideMark/>
          </w:tcPr>
          <w:p w:rsidR="0027405F" w:rsidRPr="00A10A37" w:rsidRDefault="0027405F" w:rsidP="00190A01">
            <w:pPr>
              <w:pStyle w:val="Tabletext"/>
            </w:pPr>
            <w:r w:rsidRPr="00A10A37">
              <w:t>Increase in provision recognised in the net result</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85)</w:t>
            </w:r>
          </w:p>
        </w:tc>
        <w:tc>
          <w:tcPr>
            <w:tcW w:w="9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41)</w:t>
            </w:r>
          </w:p>
        </w:tc>
      </w:tr>
      <w:tr w:rsidR="0027405F" w:rsidRPr="00A10A37" w:rsidTr="00190A01">
        <w:trPr>
          <w:trHeight w:val="255"/>
        </w:trPr>
        <w:tc>
          <w:tcPr>
            <w:tcW w:w="5965"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Reversal of provision of receivables written off during the year as uncollectible</w:t>
            </w:r>
          </w:p>
        </w:tc>
        <w:tc>
          <w:tcPr>
            <w:tcW w:w="1080"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 xml:space="preserve"> 150</w:t>
            </w:r>
          </w:p>
        </w:tc>
        <w:tc>
          <w:tcPr>
            <w:tcW w:w="99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 xml:space="preserve"> 52</w:t>
            </w:r>
          </w:p>
        </w:tc>
      </w:tr>
      <w:tr w:rsidR="0027405F" w:rsidRPr="00A10A37" w:rsidTr="00190A01">
        <w:trPr>
          <w:trHeight w:val="270"/>
        </w:trPr>
        <w:tc>
          <w:tcPr>
            <w:tcW w:w="5965"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Balance at end of the year</w:t>
            </w:r>
          </w:p>
        </w:tc>
        <w:tc>
          <w:tcPr>
            <w:tcW w:w="1080" w:type="dxa"/>
            <w:tcBorders>
              <w:top w:val="single" w:sz="6"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520)</w:t>
            </w:r>
          </w:p>
        </w:tc>
        <w:tc>
          <w:tcPr>
            <w:tcW w:w="99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27)</w:t>
            </w:r>
          </w:p>
        </w:tc>
      </w:tr>
    </w:tbl>
    <w:p w:rsidR="0027405F" w:rsidRPr="00A10A37" w:rsidRDefault="0027405F" w:rsidP="0027405F">
      <w:pPr>
        <w:pStyle w:val="Heading5"/>
        <w:spacing w:before="120"/>
        <w:ind w:left="0" w:firstLin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7.37(a)</w:t>
      </w:r>
    </w:p>
    <w:p w:rsidR="0027405F" w:rsidRPr="00A10A37" w:rsidRDefault="0027405F" w:rsidP="0027405F">
      <w:pPr>
        <w:pStyle w:val="Heading5"/>
      </w:pPr>
      <w:r w:rsidRPr="00A10A37">
        <w:br w:type="column"/>
        <w:t>(b)</w:t>
      </w:r>
      <w:r w:rsidRPr="00A10A37">
        <w:tab/>
        <w:t>Ageing analysis of contractual receivables</w:t>
      </w:r>
    </w:p>
    <w:p w:rsidR="0027405F" w:rsidRPr="00A10A37" w:rsidRDefault="0027405F" w:rsidP="0027405F">
      <w:pPr>
        <w:pStyle w:val="NormalIndent2"/>
      </w:pPr>
      <w:r w:rsidRPr="00A10A37">
        <w:t>Please refer to Table 33.4 in Note 33 for the ageing analysis of contractual receivables.</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rPr>
          <w:lang w:val="en-AU"/>
        </w:rPr>
      </w:pPr>
      <w:r w:rsidRPr="00A10A37">
        <w:rPr>
          <w:lang w:val="en-AU"/>
        </w:rPr>
        <w:t>AASB 7.31</w:t>
      </w:r>
    </w:p>
    <w:p w:rsidR="0027405F" w:rsidRPr="00A10A37" w:rsidRDefault="0027405F" w:rsidP="0027405F">
      <w:pPr>
        <w:pStyle w:val="Heading5"/>
      </w:pPr>
      <w:r w:rsidRPr="00A10A37">
        <w:br w:type="column"/>
        <w:t>(c)</w:t>
      </w:r>
      <w:r w:rsidRPr="00A10A37">
        <w:tab/>
        <w:t>Nature and extent of risk arising from contractual receivables</w:t>
      </w:r>
    </w:p>
    <w:p w:rsidR="0027405F" w:rsidRPr="00A10A37" w:rsidRDefault="0027405F" w:rsidP="0027405F">
      <w:pPr>
        <w:pStyle w:val="NormalIndent2"/>
      </w:pPr>
      <w:r w:rsidRPr="00A10A37">
        <w:t>Please refer to Note 33 for the nature and extent of risks arising from contractual receivables.</w:t>
      </w:r>
    </w:p>
    <w:p w:rsidR="0027405F" w:rsidRPr="00A10A37" w:rsidRDefault="0027405F" w:rsidP="0027405F"/>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CommentaryHeading"/>
      </w:pPr>
      <w:r w:rsidRPr="00A10A37">
        <w:t>Commentary – Receivables</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r w:rsidRPr="00A10A37">
        <w:t>Statutory receivables</w:t>
      </w:r>
    </w:p>
    <w:p w:rsidR="0027405F" w:rsidRPr="00A10A37" w:rsidRDefault="0027405F" w:rsidP="0027405F">
      <w:pPr>
        <w:pStyle w:val="CommentaryText"/>
        <w:pBdr>
          <w:top w:val="none" w:sz="0" w:space="0" w:color="auto"/>
        </w:pBdr>
        <w:sectPr w:rsidR="0027405F" w:rsidRPr="00A10A37" w:rsidSect="00190A01">
          <w:headerReference w:type="even" r:id="rId252"/>
          <w:headerReference w:type="default" r:id="rId253"/>
          <w:headerReference w:type="first" r:id="rId254"/>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t>AASB </w:t>
      </w:r>
      <w:r w:rsidRPr="00A10A37">
        <w:rPr>
          <w:lang w:val="en-AU"/>
        </w:rPr>
        <w:t>132.AG12</w:t>
      </w:r>
    </w:p>
    <w:p w:rsidR="0027405F" w:rsidRPr="00A10A37" w:rsidRDefault="0027405F" w:rsidP="0027405F">
      <w:pPr>
        <w:pStyle w:val="CommentaryText"/>
        <w:pBdr>
          <w:top w:val="none" w:sz="0" w:space="0" w:color="auto"/>
          <w:bottom w:val="none" w:sz="0" w:space="0" w:color="auto"/>
        </w:pBdr>
      </w:pPr>
      <w:r w:rsidRPr="00A10A37">
        <w:br w:type="column"/>
        <w:t xml:space="preserve">Assets that are not contractual (such as assets that arise as a result of statutory requirements), are not financial instruments as defined. Therefore, although these assets are similar to financial instruments, they are not in the scope of AASB 7 </w:t>
      </w:r>
      <w:r w:rsidRPr="00A10A37">
        <w:rPr>
          <w:i/>
        </w:rPr>
        <w:t>Financial Instruments: Disclosures</w:t>
      </w:r>
      <w:r w:rsidRPr="00A10A37">
        <w:t>. However, entities may wish to apply disclosure requirements similar to those from AASB 7 to such assets at their own discretion.</w:t>
      </w:r>
    </w:p>
    <w:p w:rsidR="0027405F" w:rsidRPr="00A10A37" w:rsidRDefault="0027405F" w:rsidP="0027405F">
      <w:pPr>
        <w:pStyle w:val="CommentaryText"/>
        <w:pBdr>
          <w:top w:val="none" w:sz="0" w:space="0" w:color="auto"/>
        </w:pBdr>
        <w:rPr>
          <w:b/>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6.18</w:t>
      </w:r>
      <w:r w:rsidRPr="00A10A37">
        <w:rPr>
          <w:lang w:val="en-AU"/>
        </w:rPr>
        <w:noBreakHyphen/>
        <w:t>23</w:t>
      </w:r>
    </w:p>
    <w:p w:rsidR="0027405F" w:rsidRPr="00A10A37" w:rsidRDefault="0027405F" w:rsidP="0027405F">
      <w:pPr>
        <w:pStyle w:val="CommentaryText"/>
        <w:pBdr>
          <w:top w:val="none" w:sz="0" w:space="0" w:color="auto"/>
        </w:pBdr>
        <w:rPr>
          <w:b/>
        </w:rPr>
      </w:pPr>
      <w:r w:rsidRPr="00A10A37">
        <w:rPr>
          <w:b/>
        </w:rPr>
        <w:br w:type="column"/>
        <w:t xml:space="preserve">Note: impairment of statutory receivables is determined under AASB 136 </w:t>
      </w:r>
      <w:r w:rsidRPr="00A10A37">
        <w:rPr>
          <w:b/>
          <w:i/>
        </w:rPr>
        <w:t>Impairment</w:t>
      </w:r>
      <w:r w:rsidRPr="00A10A37">
        <w:rPr>
          <w:b/>
        </w:rPr>
        <w:t xml:space="preserve"> </w:t>
      </w:r>
      <w:r w:rsidRPr="00A10A37">
        <w:rPr>
          <w:b/>
          <w:i/>
        </w:rPr>
        <w:t>of Assets</w:t>
      </w:r>
      <w:r w:rsidRPr="00A10A37">
        <w:rPr>
          <w:b/>
        </w:rPr>
        <w:t xml:space="preserve">, and not AASB 139 </w:t>
      </w:r>
      <w:r w:rsidRPr="00A10A37">
        <w:rPr>
          <w:b/>
          <w:i/>
        </w:rPr>
        <w:t>Financial Instruments: Recognition and Measurement</w:t>
      </w:r>
      <w:r w:rsidRPr="00A10A37">
        <w:rPr>
          <w:b/>
        </w:rPr>
        <w:t>.</w:t>
      </w:r>
    </w:p>
    <w:p w:rsidR="0027405F" w:rsidRPr="00A10A37" w:rsidRDefault="0027405F" w:rsidP="0027405F">
      <w:pPr>
        <w:pStyle w:val="CommentaryHeading1"/>
        <w:pBdr>
          <w:top w:val="none" w:sz="0" w:space="0" w:color="auto"/>
        </w:pBdr>
      </w:pPr>
      <w:r w:rsidRPr="00A10A37">
        <w:t>Derecognition of financial assets</w:t>
      </w:r>
    </w:p>
    <w:p w:rsidR="0027405F" w:rsidRPr="00A10A37" w:rsidRDefault="0027405F" w:rsidP="0027405F">
      <w:pPr>
        <w:pStyle w:val="CommentaryText"/>
        <w:pBdr>
          <w:top w:val="none" w:sz="0" w:space="0" w:color="auto"/>
        </w:pBdr>
      </w:pPr>
      <w:r w:rsidRPr="00A10A37">
        <w:t xml:space="preserve">Please refer to guidance provided in the Note 27 </w:t>
      </w:r>
      <w:r w:rsidRPr="00A10A37">
        <w:rPr>
          <w:i/>
        </w:rPr>
        <w:t>Commentary</w:t>
      </w:r>
      <w:r w:rsidRPr="00A10A37">
        <w:t xml:space="preserve"> – </w:t>
      </w:r>
      <w:r w:rsidRPr="00A10A37">
        <w:rPr>
          <w:i/>
        </w:rPr>
        <w:t>Derecognition of financial assets</w:t>
      </w:r>
      <w:r w:rsidRPr="00A10A37">
        <w:t>.</w:t>
      </w:r>
    </w:p>
    <w:p w:rsidR="0027405F" w:rsidRPr="00A10A37" w:rsidRDefault="0027405F" w:rsidP="0027405F">
      <w:pPr>
        <w:pStyle w:val="CommentaryHeading1"/>
        <w:pBdr>
          <w:top w:val="none" w:sz="0" w:space="0" w:color="auto"/>
        </w:pBdr>
      </w:pPr>
      <w:r w:rsidRPr="00A10A37">
        <w:t>Amounts owing from Victorian Government</w:t>
      </w:r>
    </w:p>
    <w:p w:rsidR="0027405F" w:rsidRPr="00A10A37" w:rsidRDefault="0027405F" w:rsidP="0027405F">
      <w:pPr>
        <w:pStyle w:val="CommentaryText"/>
        <w:pBdr>
          <w:top w:val="none" w:sz="0" w:space="0" w:color="auto"/>
        </w:pBdr>
      </w:pPr>
      <w:r w:rsidRPr="00A10A37">
        <w:t>An amount owing in the Department’s State Administration Unit (SAU) inter</w:t>
      </w:r>
      <w:r w:rsidRPr="00A10A37">
        <w:noBreakHyphen/>
        <w:t>entity account balance that relates to appropriations should be reported as a receivable classified as either current or non</w:t>
      </w:r>
      <w:r w:rsidRPr="00A10A37">
        <w:noBreakHyphen/>
        <w:t>current as appropriate, with the non</w:t>
      </w:r>
      <w:r w:rsidRPr="00A10A37">
        <w:noBreakHyphen/>
        <w:t>current portion (if any) measured on present value basis.</w:t>
      </w:r>
    </w:p>
    <w:p w:rsidR="0027405F" w:rsidRPr="00A10A37" w:rsidRDefault="0027405F" w:rsidP="0027405F">
      <w:pPr>
        <w:pStyle w:val="CommentaryText"/>
        <w:pBdr>
          <w:top w:val="none" w:sz="0" w:space="0" w:color="auto"/>
        </w:pBdr>
        <w:rPr>
          <w:noProof w:val="0"/>
        </w:rPr>
      </w:pPr>
      <w:r w:rsidRPr="00A10A37">
        <w:t>Components of SAU that relate to depreciation equivalent funding must also be allocated between current and non</w:t>
      </w:r>
      <w:r w:rsidRPr="00A10A37">
        <w:noBreakHyphen/>
        <w:t>current, with the non</w:t>
      </w:r>
      <w:r w:rsidRPr="00A10A37">
        <w:noBreakHyphen/>
        <w:t>current portion (if any) measured on present value basis.</w:t>
      </w:r>
      <w:r w:rsidRPr="00A10A37">
        <w:rPr>
          <w:noProof w:val="0"/>
        </w:rPr>
        <w:t xml:space="preserve"> </w:t>
      </w:r>
    </w:p>
    <w:p w:rsidR="0027405F" w:rsidRPr="00A10A37" w:rsidRDefault="0027405F" w:rsidP="0027405F">
      <w:pPr>
        <w:pStyle w:val="CommentaryText"/>
        <w:pBdr>
          <w:top w:val="none" w:sz="0" w:space="0" w:color="auto"/>
        </w:pBdr>
      </w:pPr>
      <w:r w:rsidRPr="00A10A37">
        <w:t>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w:t>
      </w:r>
      <w:r w:rsidRPr="00A10A37">
        <w:noBreakHyphen/>
        <w:t>current, with the non</w:t>
      </w:r>
      <w:r w:rsidRPr="00A10A37">
        <w:noBreakHyphen/>
        <w:t xml:space="preserve">current portion measured on a present value basis, as appropriate. </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 w:rsidR="0027405F" w:rsidRPr="00A10A37" w:rsidRDefault="0027405F" w:rsidP="0027405F">
      <w:pPr>
        <w:pStyle w:val="SmallLine"/>
      </w:pPr>
      <w:r w:rsidRPr="00A10A37">
        <w:br w:type="column"/>
      </w:r>
      <w:r w:rsidRPr="00A10A37">
        <w:br w:type="column"/>
      </w:r>
      <w:r w:rsidRPr="00A10A37">
        <w:br w:type="column"/>
      </w:r>
    </w:p>
    <w:p w:rsidR="0027405F" w:rsidRPr="00A10A37" w:rsidRDefault="0027405F" w:rsidP="0027405F">
      <w:pPr>
        <w:pStyle w:val="CommentaryHeading"/>
        <w:rPr>
          <w:i/>
          <w:iCs/>
        </w:rPr>
      </w:pPr>
      <w:r w:rsidRPr="00A10A37">
        <w:t xml:space="preserve">Commentary – Receivables </w:t>
      </w:r>
      <w:r w:rsidR="00B40AE1" w:rsidRPr="00B40AE1">
        <w:rPr>
          <w:i/>
          <w:iCs/>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Text"/>
        <w:pBdr>
          <w:top w:val="none" w:sz="0" w:space="0" w:color="auto"/>
        </w:pBdr>
      </w:pPr>
      <w:r w:rsidRPr="00A10A37">
        <w:t>Components of the SAU that relate to employee benefits must be allocated between current and non</w:t>
      </w:r>
      <w:r w:rsidRPr="00A10A37">
        <w:noBreakHyphen/>
        <w:t>current. Given that the latter is based on employee benefit liabilities that are themselves measured on a present value basis, no further discounting or measurement adjustment is required.</w:t>
      </w:r>
    </w:p>
    <w:p w:rsidR="0027405F" w:rsidRPr="00A10A37" w:rsidRDefault="0027405F" w:rsidP="0027405F">
      <w:pPr>
        <w:pStyle w:val="CommentaryText"/>
        <w:pBdr>
          <w:top w:val="none" w:sz="0" w:space="0" w:color="auto"/>
        </w:pBdr>
      </w:pPr>
      <w:r w:rsidRPr="00A10A37">
        <w:t>All other balances in the SAU are considered to be current, and so no measurement adjustment is required.</w:t>
      </w:r>
    </w:p>
    <w:p w:rsidR="0027405F" w:rsidRPr="00A10A37" w:rsidRDefault="0027405F" w:rsidP="0027405F">
      <w:pPr>
        <w:pStyle w:val="CommentaryHeading1"/>
        <w:pBdr>
          <w:top w:val="none" w:sz="0" w:space="0" w:color="auto"/>
        </w:pBdr>
      </w:pPr>
      <w:r w:rsidRPr="00A10A37">
        <w:t>Reversal of amount in provision for receivables written off as uncollectible</w:t>
      </w:r>
    </w:p>
    <w:p w:rsidR="0027405F" w:rsidRPr="00A10A37" w:rsidRDefault="0027405F" w:rsidP="0027405F">
      <w:pPr>
        <w:pStyle w:val="CommentaryText"/>
        <w:pBdr>
          <w:top w:val="none" w:sz="0" w:space="0" w:color="auto"/>
        </w:pBdr>
      </w:pPr>
      <w:r w:rsidRPr="00A10A37">
        <w:t>Initially, if there is objective evidence for impairment of a receivable, the provision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w:t>
      </w:r>
      <w:r w:rsidRPr="00A10A37">
        <w:noBreakHyphen/>
        <w:t xml:space="preserve">off recognised in the net result as a </w:t>
      </w:r>
      <w:r w:rsidRPr="00A10A37">
        <w:rPr>
          <w:b/>
          <w:bCs/>
        </w:rPr>
        <w:t>transaction</w:t>
      </w:r>
      <w:r w:rsidRPr="00A10A37">
        <w:t xml:space="preserve">. Accordingly at the same time, the amount in the provision together with its related impairment expense initially recognised as an other economic flow will need to be reversed. </w:t>
      </w:r>
    </w:p>
    <w:p w:rsidR="0027405F" w:rsidRPr="00A10A37" w:rsidRDefault="0027405F" w:rsidP="0027405F">
      <w:pPr>
        <w:pStyle w:val="CommentaryText"/>
        <w:pBdr>
          <w:top w:val="none" w:sz="0" w:space="0" w:color="auto"/>
        </w:pBdr>
      </w:pPr>
      <w:r w:rsidRPr="00A10A37">
        <w:t>Where the bad debt is written off following a unilateral decision (not by mutual agreement between debtor and creditor), the carrying amount of the receivable needs to be reduced, and a bad debt expense for the write</w:t>
      </w:r>
      <w:r w:rsidRPr="00A10A37">
        <w:noBreakHyphen/>
        <w:t xml:space="preserve">off recognised in the net result as an </w:t>
      </w:r>
      <w:r w:rsidRPr="00A10A37">
        <w:rPr>
          <w:b/>
          <w:bCs/>
        </w:rPr>
        <w:t>other economic flow</w:t>
      </w:r>
      <w:r w:rsidRPr="00A10A37">
        <w:t>. Accordingly at the same time, the amount in the provision together with its related impairment expense initially recognised as an other economic flow will need to be reversed.</w:t>
      </w:r>
    </w:p>
    <w:p w:rsidR="0027405F" w:rsidRPr="00A10A37" w:rsidRDefault="0027405F" w:rsidP="0027405F">
      <w:pPr>
        <w:pStyle w:val="Reference"/>
        <w:rPr>
          <w:lang w:val="en-AU"/>
        </w:rPr>
      </w:pPr>
      <w:r w:rsidRPr="00A10A37">
        <w:br w:type="column"/>
      </w:r>
    </w:p>
    <w:p w:rsidR="0027405F" w:rsidRPr="00A10A37" w:rsidRDefault="0027405F" w:rsidP="0027405F">
      <w:pPr>
        <w:pStyle w:val="NoteHeading"/>
      </w:pPr>
      <w:r w:rsidRPr="00A10A37">
        <w:br w:type="column"/>
      </w:r>
      <w:bookmarkStart w:id="392" w:name="_Toc332019470"/>
      <w:bookmarkStart w:id="393" w:name="_Toc366843358"/>
      <w:bookmarkStart w:id="394" w:name="_Toc416789242"/>
      <w:r w:rsidRPr="00A10A37">
        <w:t>Note 12.</w:t>
      </w:r>
      <w:r w:rsidRPr="00A10A37">
        <w:tab/>
        <w:t>Investments and other financial assets</w:t>
      </w:r>
      <w:bookmarkEnd w:id="392"/>
      <w:bookmarkEnd w:id="393"/>
      <w:bookmarkEnd w:id="394"/>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140"/>
      </w:pPr>
      <w:r w:rsidRPr="00A10A37">
        <w:t xml:space="preserve">AASB 101.61 </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80"/>
      </w:pPr>
      <w:r w:rsidRPr="00A10A37">
        <w:t xml:space="preserve">AASB 101.61 </w:t>
      </w:r>
    </w:p>
    <w:p w:rsidR="0027405F" w:rsidRPr="00A10A37" w:rsidRDefault="0027405F" w:rsidP="0027405F">
      <w:pPr>
        <w:pStyle w:val="million"/>
        <w:rPr>
          <w:rFonts w:ascii="Tahoma" w:hAnsi="Tahoma" w:cs="Tahoma"/>
          <w:sz w:val="20"/>
        </w:rPr>
      </w:pPr>
      <w:r w:rsidRPr="00A10A37">
        <w:br w:type="column"/>
        <w:t>($ thousand)</w:t>
      </w:r>
    </w:p>
    <w:tbl>
      <w:tblPr>
        <w:tblW w:w="8103" w:type="dxa"/>
        <w:tblLayout w:type="fixed"/>
        <w:tblCellMar>
          <w:left w:w="43" w:type="dxa"/>
          <w:right w:w="43" w:type="dxa"/>
        </w:tblCellMar>
        <w:tblLook w:val="04A0" w:firstRow="1" w:lastRow="0" w:firstColumn="1" w:lastColumn="0" w:noHBand="0" w:noVBand="1"/>
      </w:tblPr>
      <w:tblGrid>
        <w:gridCol w:w="5623"/>
        <w:gridCol w:w="1240"/>
        <w:gridCol w:w="1240"/>
      </w:tblGrid>
      <w:tr w:rsidR="0027405F" w:rsidRPr="00A10A37" w:rsidTr="00190A01">
        <w:trPr>
          <w:cantSplit/>
        </w:trPr>
        <w:tc>
          <w:tcPr>
            <w:tcW w:w="562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urrent investments and other financial assets</w:t>
            </w:r>
          </w:p>
        </w:tc>
        <w:tc>
          <w:tcPr>
            <w:tcW w:w="124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Term deposits:</w:t>
            </w:r>
            <w:r w:rsidRPr="00A10A37">
              <w:rPr>
                <w:vertAlign w:val="superscript"/>
              </w:rPr>
              <w:t xml:space="preserve"> (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Foreign currency term deposits &gt; three month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00</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750</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Australian dollar term deposits &gt; three month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941</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43</w:t>
            </w:r>
          </w:p>
        </w:tc>
      </w:tr>
      <w:tr w:rsidR="0027405F" w:rsidRPr="00A10A37" w:rsidTr="00190A01">
        <w:trPr>
          <w:cantSplit/>
        </w:trPr>
        <w:tc>
          <w:tcPr>
            <w:tcW w:w="562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1 941</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3 193</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Debt securities:</w:t>
            </w:r>
            <w:r w:rsidRPr="00A10A37">
              <w:rPr>
                <w:vertAlign w:val="superscript"/>
              </w:rPr>
              <w:t xml:space="preserve"> (i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Five year government bond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78</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06</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Ten year government bond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20</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40</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Debenture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65</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62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1 563</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746</w:t>
            </w:r>
          </w:p>
        </w:tc>
      </w:tr>
      <w:tr w:rsidR="0027405F" w:rsidRPr="00A10A37" w:rsidTr="00190A01">
        <w:trPr>
          <w:cantSplit/>
        </w:trPr>
        <w:tc>
          <w:tcPr>
            <w:tcW w:w="5623"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current investments and other financial assets</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3 504</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3 939</w:t>
            </w:r>
          </w:p>
        </w:tc>
      </w:tr>
      <w:tr w:rsidR="0027405F" w:rsidRPr="00A10A37" w:rsidTr="00190A01">
        <w:trPr>
          <w:cantSplit/>
          <w:trHeight w:hRule="exact" w:val="160"/>
        </w:trPr>
        <w:tc>
          <w:tcPr>
            <w:tcW w:w="5623" w:type="dxa"/>
            <w:tcBorders>
              <w:top w:val="single" w:sz="4" w:space="0" w:color="auto"/>
              <w:left w:val="nil"/>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single" w:sz="4" w:space="0" w:color="auto"/>
              <w:left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current investments and other financial assets</w:t>
            </w:r>
          </w:p>
        </w:tc>
        <w:tc>
          <w:tcPr>
            <w:tcW w:w="1240" w:type="dxa"/>
            <w:tcBorders>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Equities and managed investment schemes:</w:t>
            </w:r>
          </w:p>
        </w:tc>
        <w:tc>
          <w:tcPr>
            <w:tcW w:w="124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Listed securities </w:t>
            </w:r>
            <w:r w:rsidRPr="00A10A37">
              <w:rPr>
                <w:vertAlign w:val="superscript"/>
              </w:rPr>
              <w:t>(ii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14</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492</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Unlisted securities </w:t>
            </w:r>
            <w:r w:rsidRPr="00A10A37">
              <w:rPr>
                <w:vertAlign w:val="superscript"/>
              </w:rPr>
              <w:t>(iv)</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22</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38</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Managed investment schemes </w:t>
            </w:r>
            <w:r w:rsidRPr="00A10A37">
              <w:rPr>
                <w:vertAlign w:val="superscript"/>
              </w:rPr>
              <w:t>(ii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29</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149</w:t>
            </w:r>
          </w:p>
        </w:tc>
      </w:tr>
      <w:tr w:rsidR="0027405F" w:rsidRPr="00A10A37" w:rsidTr="00190A01">
        <w:trPr>
          <w:cantSplit/>
        </w:trPr>
        <w:tc>
          <w:tcPr>
            <w:tcW w:w="562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2 065</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4 179</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Debt securitie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Five year government bonds at fair value through profit or los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823</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09</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Five year government bond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55</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195</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Ten year government bond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880</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880</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Debenture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00</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92</w:t>
            </w:r>
          </w:p>
        </w:tc>
      </w:tr>
      <w:tr w:rsidR="0027405F" w:rsidRPr="00A10A37" w:rsidTr="00190A01">
        <w:trPr>
          <w:cantSplit/>
        </w:trPr>
        <w:tc>
          <w:tcPr>
            <w:tcW w:w="562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7 458</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6 676</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Term deposits:</w:t>
            </w:r>
            <w:r w:rsidRPr="00A10A37">
              <w:rPr>
                <w:vertAlign w:val="superscript"/>
              </w:rPr>
              <w:t xml:space="preserve"> (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Australian dollar term deposits &gt; 12 month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949</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937</w:t>
            </w:r>
          </w:p>
        </w:tc>
      </w:tr>
      <w:tr w:rsidR="0027405F" w:rsidRPr="00A10A37" w:rsidTr="00190A01">
        <w:trPr>
          <w:cantSplit/>
        </w:trPr>
        <w:tc>
          <w:tcPr>
            <w:tcW w:w="562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949</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1 937</w:t>
            </w:r>
          </w:p>
        </w:tc>
      </w:tr>
      <w:tr w:rsidR="0027405F" w:rsidRPr="00A10A37" w:rsidTr="00190A01">
        <w:trPr>
          <w:cantSplit/>
        </w:trPr>
        <w:tc>
          <w:tcPr>
            <w:tcW w:w="562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non</w:t>
            </w:r>
            <w:r w:rsidRPr="00A10A37">
              <w:rPr>
                <w:b/>
              </w:rPr>
              <w:noBreakHyphen/>
              <w:t>current investments and other financial assets</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10 472</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2 792</w:t>
            </w:r>
          </w:p>
        </w:tc>
      </w:tr>
      <w:tr w:rsidR="0027405F" w:rsidRPr="00A10A37" w:rsidTr="00190A01">
        <w:trPr>
          <w:cantSplit/>
        </w:trPr>
        <w:tc>
          <w:tcPr>
            <w:tcW w:w="562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investments and other financial assets</w:t>
            </w:r>
          </w:p>
        </w:tc>
        <w:tc>
          <w:tcPr>
            <w:tcW w:w="124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3 976</w:t>
            </w:r>
          </w:p>
        </w:tc>
        <w:tc>
          <w:tcPr>
            <w:tcW w:w="12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6 731</w:t>
            </w:r>
          </w:p>
        </w:tc>
      </w:tr>
    </w:tbl>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s"/>
      </w:pPr>
      <w:r w:rsidRPr="00A10A37">
        <w:br w:type="column"/>
        <w:t>Notes:</w:t>
      </w:r>
    </w:p>
    <w:p w:rsidR="0027405F" w:rsidRPr="00A10A37" w:rsidRDefault="0027405F" w:rsidP="0027405F">
      <w:pPr>
        <w:pStyle w:val="Notes"/>
      </w:pPr>
      <w:r w:rsidRPr="00A10A37">
        <w:t>(i)</w:t>
      </w:r>
      <w:r w:rsidRPr="00A10A37">
        <w:tab/>
        <w:t>Term deposits under ‘investments and other financial assets’ class include only term deposits with maturity greater than 90 days.</w:t>
      </w:r>
    </w:p>
    <w:p w:rsidR="0027405F" w:rsidRPr="00A10A37" w:rsidRDefault="0027405F" w:rsidP="0027405F">
      <w:pPr>
        <w:pStyle w:val="Notes"/>
      </w:pPr>
      <w:r w:rsidRPr="00A10A37">
        <w:t>(ii)</w:t>
      </w:r>
      <w:r w:rsidRPr="00A10A37">
        <w:tab/>
        <w:t>These are debt securities that are maturing within the next 12 month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s"/>
        <w:rPr>
          <w:i w:val="0"/>
          <w:color w:val="FF0000"/>
        </w:rPr>
      </w:pPr>
      <w:r w:rsidRPr="00A10A37">
        <w:rPr>
          <w:i w:val="0"/>
          <w:color w:val="FF0000"/>
        </w:rPr>
        <w:t>Revised</w:t>
      </w:r>
    </w:p>
    <w:p w:rsidR="0027405F" w:rsidRPr="00A10A37" w:rsidRDefault="0027405F" w:rsidP="0027405F">
      <w:pPr>
        <w:pStyle w:val="Notes"/>
      </w:pPr>
      <w:r w:rsidRPr="00A10A37">
        <w:br w:type="column"/>
        <w:t>(iii)</w:t>
      </w:r>
      <w:r w:rsidRPr="00A10A37">
        <w:tab/>
        <w:t>The Department designated all its equities and managed investment schemes at fair value through profit or loss. Unless such assets are part of a disposal group held for sale, all equities and managed investment schemes are classified as non</w:t>
      </w:r>
      <w:r w:rsidRPr="00A10A37">
        <w:noBreakHyphen/>
        <w:t xml:space="preserve">current. </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rPr>
          <w:lang w:val="en-AU"/>
        </w:rPr>
      </w:pPr>
    </w:p>
    <w:p w:rsidR="0027405F" w:rsidRPr="00A10A37" w:rsidRDefault="0027405F" w:rsidP="0027405F">
      <w:pPr>
        <w:pStyle w:val="Notes"/>
      </w:pPr>
      <w:r w:rsidRPr="00A10A37">
        <w:br w:type="column"/>
        <w:t>(iv)</w:t>
      </w:r>
      <w:r w:rsidRPr="00A10A37">
        <w:tab/>
        <w:t>Unlisted securities include shares in Entity ABC which were gifted to the Department under the Davey Bequest that can only be sold to fund projects for the development of new technology.</w:t>
      </w:r>
    </w:p>
    <w:p w:rsidR="0027405F" w:rsidRPr="00A10A37" w:rsidRDefault="0027405F" w:rsidP="0027405F"/>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7.37(a)</w:t>
      </w:r>
    </w:p>
    <w:p w:rsidR="0027405F" w:rsidRPr="00A10A37" w:rsidRDefault="0027405F" w:rsidP="0027405F">
      <w:pPr>
        <w:pStyle w:val="Heading5"/>
      </w:pPr>
      <w:r w:rsidRPr="00A10A37">
        <w:br w:type="column"/>
        <w:t>(a)</w:t>
      </w:r>
      <w:r w:rsidRPr="00A10A37">
        <w:tab/>
        <w:t>Ageing analysis of investments and other financial assets</w:t>
      </w:r>
    </w:p>
    <w:p w:rsidR="0027405F" w:rsidRPr="00A10A37" w:rsidRDefault="0027405F" w:rsidP="0027405F">
      <w:pPr>
        <w:pStyle w:val="NormalIndent2"/>
      </w:pPr>
      <w:r w:rsidRPr="00A10A37">
        <w:t>Please refer to Table 33.4 in Note 33 for the ageing analysis of investments and other financial assets.</w:t>
      </w:r>
    </w:p>
    <w:p w:rsidR="0027405F" w:rsidRPr="00A10A37" w:rsidRDefault="0027405F" w:rsidP="0027405F">
      <w:pPr>
        <w:pStyle w:val="SmallLine"/>
      </w:pP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rPr>
          <w:lang w:val="en-AU"/>
        </w:rPr>
        <w:t>AASB 7.31</w:t>
      </w:r>
    </w:p>
    <w:p w:rsidR="0027405F" w:rsidRPr="00A10A37" w:rsidRDefault="0027405F" w:rsidP="0027405F">
      <w:pPr>
        <w:pStyle w:val="Heading5"/>
      </w:pPr>
      <w:r w:rsidRPr="00A10A37">
        <w:br w:type="column"/>
        <w:t>(b)</w:t>
      </w:r>
      <w:r w:rsidRPr="00A10A37">
        <w:tab/>
        <w:t>Nature and extent of risk arising from investments and other financial assets</w:t>
      </w:r>
    </w:p>
    <w:p w:rsidR="0027405F" w:rsidRPr="00A10A37" w:rsidRDefault="0027405F" w:rsidP="0027405F">
      <w:pPr>
        <w:pStyle w:val="NormalIndent2"/>
      </w:pPr>
      <w:r w:rsidRPr="00A10A37">
        <w:t>Please refer to Note 33 for the nature and extent of risks arising from investments and other financial assets.</w:t>
      </w:r>
    </w:p>
    <w:p w:rsidR="0027405F" w:rsidRPr="00A10A37" w:rsidRDefault="0027405F" w:rsidP="0027405F">
      <w:pPr>
        <w:pStyle w:val="NormalIndent2"/>
      </w:pPr>
    </w:p>
    <w:p w:rsidR="0027405F" w:rsidRPr="00A10A37" w:rsidRDefault="0027405F" w:rsidP="0027405F">
      <w:pPr>
        <w:pStyle w:val="Referenc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br w:type="column"/>
      </w:r>
      <w:r w:rsidRPr="00A10A37">
        <w:br w:type="column"/>
      </w:r>
    </w:p>
    <w:p w:rsidR="0027405F" w:rsidRPr="00A10A37" w:rsidRDefault="0027405F" w:rsidP="0027405F">
      <w:pPr>
        <w:rPr>
          <w:sz w:val="4"/>
          <w:szCs w:val="4"/>
        </w:rPr>
      </w:pPr>
      <w:r w:rsidRPr="00A10A37">
        <w:br w:type="column"/>
      </w:r>
    </w:p>
    <w:p w:rsidR="0027405F" w:rsidRPr="00A10A37" w:rsidRDefault="0027405F" w:rsidP="0027405F">
      <w:pPr>
        <w:pStyle w:val="SmallLine"/>
      </w:pPr>
    </w:p>
    <w:p w:rsidR="0027405F" w:rsidRPr="00A10A37" w:rsidRDefault="0027405F" w:rsidP="0027405F">
      <w:pPr>
        <w:pStyle w:val="CommentaryHeading"/>
      </w:pPr>
      <w:r w:rsidRPr="00A10A37">
        <w:t>Commentary – Investments and other financial assets</w:t>
      </w:r>
    </w:p>
    <w:p w:rsidR="0027405F" w:rsidRPr="00A10A37" w:rsidRDefault="0027405F" w:rsidP="0027405F">
      <w:pPr>
        <w:pStyle w:val="SmallLineBlue"/>
        <w:pBdr>
          <w:bottom w:val="none" w:sz="0" w:space="0" w:color="auto"/>
        </w:pBdr>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1"/>
        <w:pBdr>
          <w:top w:val="none" w:sz="0" w:space="0" w:color="auto"/>
          <w:bottom w:val="none" w:sz="0" w:space="0" w:color="auto"/>
        </w:pBdr>
      </w:pPr>
      <w:r w:rsidRPr="00A10A37">
        <w:br w:type="column"/>
        <w:t>Restricted assets</w:t>
      </w:r>
    </w:p>
    <w:p w:rsidR="0027405F" w:rsidRPr="00A10A37" w:rsidRDefault="0027405F" w:rsidP="0027405F">
      <w:pPr>
        <w:pStyle w:val="CommentaryText"/>
        <w:pBdr>
          <w:top w:val="none" w:sz="0" w:space="0" w:color="auto"/>
          <w:bottom w:val="none" w:sz="0" w:space="0" w:color="auto"/>
        </w:pBdr>
      </w:pPr>
      <w:r w:rsidRPr="00A10A37">
        <w:t>Where the use of an asset which is recognised in the balance sheet of a government department is restricted, wholly or in part, by regulations or other externally imposed requirements, and information about those restrictions is relevant to assessing the performance or financial position of the government department, the following must be disclosed:</w:t>
      </w:r>
    </w:p>
    <w:p w:rsidR="0027405F" w:rsidRPr="00A10A37" w:rsidRDefault="0027405F" w:rsidP="0027405F">
      <w:pPr>
        <w:pStyle w:val="CommentaryTextIndent"/>
        <w:pBdr>
          <w:top w:val="none" w:sz="0" w:space="0" w:color="auto"/>
          <w:bottom w:val="none" w:sz="0" w:space="0" w:color="auto"/>
        </w:pBdr>
      </w:pPr>
      <w:r w:rsidRPr="00A10A37">
        <w:t>(a)</w:t>
      </w:r>
      <w:r w:rsidRPr="00A10A37">
        <w:tab/>
        <w:t>the identity and carrying amount of those assets, the use of which is restricted; and</w:t>
      </w:r>
    </w:p>
    <w:p w:rsidR="0027405F" w:rsidRPr="00A10A37" w:rsidRDefault="0027405F" w:rsidP="0027405F">
      <w:pPr>
        <w:pStyle w:val="CommentaryTextIndent"/>
        <w:pBdr>
          <w:top w:val="none" w:sz="0" w:space="0" w:color="auto"/>
          <w:bottom w:val="none" w:sz="0" w:space="0" w:color="auto"/>
        </w:pBdr>
      </w:pPr>
      <w:r w:rsidRPr="00A10A37">
        <w:t>(b)</w:t>
      </w:r>
      <w:r w:rsidRPr="00A10A37">
        <w:tab/>
        <w:t>the nature of those restrictions.</w:t>
      </w:r>
    </w:p>
    <w:p w:rsidR="0027405F" w:rsidRPr="00A10A37" w:rsidRDefault="0027405F" w:rsidP="0027405F">
      <w:pPr>
        <w:pStyle w:val="CommentaryHeading1"/>
        <w:pBdr>
          <w:top w:val="none" w:sz="0" w:space="0" w:color="auto"/>
        </w:pBdr>
        <w:rPr>
          <w:i/>
          <w:iCs/>
        </w:rPr>
      </w:pPr>
      <w:r w:rsidRPr="00A10A37">
        <w:t>Derecognition of financial assets</w:t>
      </w:r>
    </w:p>
    <w:p w:rsidR="0027405F" w:rsidRPr="00A10A37" w:rsidRDefault="0027405F" w:rsidP="0027405F">
      <w:pPr>
        <w:pStyle w:val="CommentaryText"/>
        <w:pBdr>
          <w:top w:val="none" w:sz="0" w:space="0" w:color="auto"/>
        </w:pBdr>
      </w:pPr>
      <w:r w:rsidRPr="00A10A37">
        <w:t>Please refer to guidance provided in Note 27 commentary for derecognition of financial assets.</w:t>
      </w:r>
    </w:p>
    <w:p w:rsidR="0027405F" w:rsidRPr="00A10A37" w:rsidRDefault="0027405F" w:rsidP="0027405F"/>
    <w:p w:rsidR="0027405F" w:rsidRPr="00A10A37" w:rsidRDefault="0027405F" w:rsidP="0027405F"/>
    <w:p w:rsidR="0027405F" w:rsidRPr="00A10A37" w:rsidRDefault="0027405F" w:rsidP="0027405F">
      <w:pPr>
        <w:pStyle w:val="NoteHeading"/>
      </w:pPr>
      <w:bookmarkStart w:id="395" w:name="_Toc332019471"/>
      <w:bookmarkStart w:id="396" w:name="_Toc366843359"/>
      <w:bookmarkStart w:id="397" w:name="_Toc416789243"/>
      <w:r w:rsidRPr="00A10A37">
        <w:t>Note 13.</w:t>
      </w:r>
      <w:r w:rsidRPr="00A10A37">
        <w:tab/>
        <w:t xml:space="preserve">Investments </w:t>
      </w:r>
      <w:bookmarkEnd w:id="395"/>
      <w:bookmarkEnd w:id="396"/>
      <w:r w:rsidRPr="00A10A37">
        <w:t>accounted for using the equity method</w:t>
      </w:r>
      <w:bookmarkEnd w:id="397"/>
    </w:p>
    <w:p w:rsidR="0027405F" w:rsidRPr="00A10A37" w:rsidRDefault="0027405F" w:rsidP="0027405F">
      <w:pPr>
        <w:pStyle w:val="Heading4"/>
        <w:sectPr w:rsidR="0027405F" w:rsidRPr="00A10A37" w:rsidSect="00190A01">
          <w:headerReference w:type="even" r:id="rId255"/>
          <w:headerReference w:type="default" r:id="rId256"/>
          <w:headerReference w:type="first" r:id="rId257"/>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pPr>
      <w:r w:rsidRPr="00A10A37">
        <w:t xml:space="preserve">Revised </w:t>
      </w:r>
    </w:p>
    <w:p w:rsidR="0027405F" w:rsidRPr="00A10A37" w:rsidRDefault="0027405F" w:rsidP="0027405F">
      <w:pPr>
        <w:pStyle w:val="Reference"/>
      </w:pPr>
      <w:r w:rsidRPr="00A10A37">
        <w:t>AASB 12.21(a)</w:t>
      </w:r>
    </w:p>
    <w:p w:rsidR="0027405F" w:rsidRPr="00A10A37" w:rsidRDefault="0027405F" w:rsidP="0027405F">
      <w:pPr>
        <w:pStyle w:val="Reference"/>
      </w:pPr>
      <w:r w:rsidRPr="00A10A37">
        <w:br w:type="column"/>
      </w:r>
      <w:r w:rsidRPr="00A10A37">
        <w:rPr>
          <w:rFonts w:ascii="Garamond" w:hAnsi="Garamond" w:cs="Tahoma"/>
          <w:color w:val="auto"/>
          <w:sz w:val="22"/>
          <w:szCs w:val="22"/>
          <w:lang w:val="en-AU"/>
        </w:rPr>
        <w:t>The Department has an investment in an associate entity, New Technology Ltd as at 30 June 2015, which is one of the Department’s strategic partners who specialises in developing new biological equipment in Melbourne, Victoria. The main business activities include:</w:t>
      </w:r>
      <w:r w:rsidRPr="00A10A37">
        <w:rPr>
          <w:rFonts w:ascii="Garamond" w:hAnsi="Garamond" w:cs="Tahoma"/>
          <w:i/>
          <w:iCs/>
          <w:sz w:val="22"/>
          <w:szCs w:val="22"/>
        </w:rPr>
        <w:t xml:space="preserve"> [</w:t>
      </w:r>
      <w:r w:rsidRPr="00A10A37">
        <w:rPr>
          <w:rFonts w:ascii="Garamond" w:hAnsi="Garamond" w:cs="Tahoma"/>
          <w:i/>
          <w:sz w:val="22"/>
          <w:szCs w:val="22"/>
        </w:rPr>
        <w:t>Insert as appropriate</w:t>
      </w:r>
      <w:r w:rsidRPr="00A10A37">
        <w:rPr>
          <w:rFonts w:ascii="Garamond" w:hAnsi="Garamond" w:cs="Tahoma"/>
          <w:i/>
          <w:iCs/>
          <w:sz w:val="22"/>
          <w:szCs w:val="22"/>
        </w:rPr>
        <w:t xml:space="preserve">]. </w:t>
      </w:r>
      <w:r w:rsidRPr="00A10A37">
        <w:rPr>
          <w:rFonts w:ascii="Garamond" w:hAnsi="Garamond" w:cs="Tahoma"/>
          <w:color w:val="auto"/>
          <w:sz w:val="22"/>
          <w:szCs w:val="22"/>
          <w:lang w:val="en-AU"/>
        </w:rPr>
        <w:t xml:space="preserve">New Technology Ltd is an ASX publicly listed company. Please see Table 13.1 below for detailed information relating to New Technology Ltd. </w:t>
      </w:r>
    </w:p>
    <w:p w:rsidR="0027405F" w:rsidRPr="00A10A37" w:rsidRDefault="0027405F" w:rsidP="0027405F">
      <w:r w:rsidRPr="00A10A37">
        <w:t xml:space="preserve">Up until 30 June 2014, the Department had a joint venture with Technology Supply Pty Ltd to provide expertise in technology supply services to the business units. The main business activities included: </w:t>
      </w:r>
      <w:r w:rsidRPr="00A10A37">
        <w:rPr>
          <w:i/>
          <w:color w:val="0000FF"/>
        </w:rPr>
        <w:t>[Insert as appropriate.]</w:t>
      </w:r>
    </w:p>
    <w:p w:rsidR="0027405F" w:rsidRPr="00A10A37" w:rsidRDefault="0027405F" w:rsidP="0027405F">
      <w:r w:rsidRPr="00A10A37">
        <w:t xml:space="preserve">The joint venture ceased to operate effective from 1 July 2014. </w:t>
      </w:r>
      <w:r w:rsidRPr="00A10A37">
        <w:rPr>
          <w:i/>
          <w:color w:val="0000FF"/>
        </w:rPr>
        <w:t>[Please note that all disclosures requirements in relation to joint ventures are applicable for both the current and the comparative periods irrespective of the fictitious discontinuation of joint venture here for 2015.]</w:t>
      </w:r>
      <w:r w:rsidRPr="00A10A37">
        <w:t xml:space="preserve"> </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rPr>
          <w:color w:val="FF0000"/>
        </w:rPr>
        <w:t>Revised</w:t>
      </w:r>
    </w:p>
    <w:p w:rsidR="0027405F" w:rsidRPr="00A10A37" w:rsidRDefault="0027405F" w:rsidP="0027405F">
      <w:pPr>
        <w:pStyle w:val="SmallLine"/>
      </w:pPr>
    </w:p>
    <w:p w:rsidR="0027405F" w:rsidRPr="00A10A37" w:rsidRDefault="0027405F" w:rsidP="0027405F">
      <w:pPr>
        <w:pStyle w:val="Reference"/>
        <w:spacing w:before="240"/>
        <w:rPr>
          <w:lang w:val="en-AU"/>
        </w:rPr>
      </w:pPr>
      <w:r w:rsidRPr="00A10A37">
        <w:rPr>
          <w:lang w:val="en-AU"/>
        </w:rPr>
        <w:t>AASB 12.21(b)(i)</w:t>
      </w:r>
    </w:p>
    <w:p w:rsidR="0027405F" w:rsidRPr="00A10A37" w:rsidRDefault="0027405F" w:rsidP="0027405F">
      <w:pPr>
        <w:pStyle w:val="million"/>
        <w:jc w:val="left"/>
        <w:rPr>
          <w:b/>
          <w:bCs/>
          <w:i w:val="0"/>
          <w:iCs w:val="0"/>
          <w:sz w:val="21"/>
          <w:szCs w:val="20"/>
        </w:rPr>
      </w:pPr>
    </w:p>
    <w:tbl>
      <w:tblPr>
        <w:tblpPr w:leftFromText="180" w:rightFromText="180" w:vertAnchor="text" w:horzAnchor="page" w:tblpX="2656" w:tblpY="772"/>
        <w:tblW w:w="8265" w:type="dxa"/>
        <w:tblLayout w:type="fixed"/>
        <w:tblCellMar>
          <w:left w:w="43" w:type="dxa"/>
          <w:right w:w="43" w:type="dxa"/>
        </w:tblCellMar>
        <w:tblLook w:val="04A0" w:firstRow="1" w:lastRow="0" w:firstColumn="1" w:lastColumn="0" w:noHBand="0" w:noVBand="1"/>
      </w:tblPr>
      <w:tblGrid>
        <w:gridCol w:w="2293"/>
        <w:gridCol w:w="1251"/>
        <w:gridCol w:w="9"/>
        <w:gridCol w:w="1243"/>
        <w:gridCol w:w="17"/>
        <w:gridCol w:w="882"/>
        <w:gridCol w:w="808"/>
        <w:gridCol w:w="20"/>
        <w:gridCol w:w="891"/>
        <w:gridCol w:w="851"/>
      </w:tblGrid>
      <w:tr w:rsidR="0027405F" w:rsidRPr="00A10A37" w:rsidTr="00190A01">
        <w:trPr>
          <w:cantSplit/>
          <w:trHeight w:val="220"/>
        </w:trPr>
        <w:tc>
          <w:tcPr>
            <w:tcW w:w="2293" w:type="dxa"/>
            <w:tcBorders>
              <w:top w:val="single" w:sz="6" w:space="0" w:color="auto"/>
              <w:left w:val="nil"/>
              <w:right w:val="nil"/>
            </w:tcBorders>
            <w:shd w:val="clear" w:color="auto" w:fill="auto"/>
            <w:hideMark/>
          </w:tcPr>
          <w:p w:rsidR="0027405F" w:rsidRPr="00A10A37" w:rsidRDefault="0027405F" w:rsidP="00190A01">
            <w:pPr>
              <w:pStyle w:val="TabletextheadingLeft"/>
              <w:spacing w:before="100" w:beforeAutospacing="1" w:after="0"/>
            </w:pPr>
            <w:r w:rsidRPr="00A10A37">
              <w:br/>
              <w:t>Name of entity</w:t>
            </w:r>
          </w:p>
        </w:tc>
        <w:tc>
          <w:tcPr>
            <w:tcW w:w="1251" w:type="dxa"/>
            <w:tcBorders>
              <w:top w:val="single" w:sz="6" w:space="0" w:color="auto"/>
              <w:left w:val="nil"/>
            </w:tcBorders>
            <w:shd w:val="clear" w:color="auto" w:fill="auto"/>
            <w:noWrap/>
            <w:hideMark/>
          </w:tcPr>
          <w:p w:rsidR="0027405F" w:rsidRPr="00A10A37" w:rsidRDefault="0027405F" w:rsidP="00190A01">
            <w:pPr>
              <w:pStyle w:val="TabletextheadingLeft"/>
            </w:pPr>
            <w:r w:rsidRPr="00A10A37">
              <w:t>Country of incorporation</w:t>
            </w:r>
          </w:p>
        </w:tc>
        <w:tc>
          <w:tcPr>
            <w:tcW w:w="1252" w:type="dxa"/>
            <w:gridSpan w:val="2"/>
            <w:tcBorders>
              <w:top w:val="single" w:sz="6" w:space="0" w:color="auto"/>
            </w:tcBorders>
          </w:tcPr>
          <w:p w:rsidR="0027405F" w:rsidRPr="00A10A37" w:rsidRDefault="0027405F" w:rsidP="00190A01">
            <w:pPr>
              <w:pStyle w:val="TabletextheadingLeft"/>
            </w:pPr>
            <w:r w:rsidRPr="00A10A37">
              <w:t>Measurement method</w:t>
            </w:r>
          </w:p>
        </w:tc>
        <w:tc>
          <w:tcPr>
            <w:tcW w:w="1707" w:type="dxa"/>
            <w:gridSpan w:val="3"/>
            <w:tcBorders>
              <w:top w:val="single" w:sz="6" w:space="0" w:color="auto"/>
              <w:bottom w:val="single" w:sz="6" w:space="0" w:color="auto"/>
            </w:tcBorders>
            <w:shd w:val="clear" w:color="auto" w:fill="auto"/>
            <w:noWrap/>
            <w:hideMark/>
          </w:tcPr>
          <w:p w:rsidR="0027405F" w:rsidRPr="00A10A37" w:rsidRDefault="0027405F" w:rsidP="00190A01">
            <w:pPr>
              <w:pStyle w:val="TabletextheadingCentred"/>
            </w:pPr>
            <w:r w:rsidRPr="00A10A37">
              <w:br/>
              <w:t>Ownership interest</w:t>
            </w:r>
          </w:p>
        </w:tc>
        <w:tc>
          <w:tcPr>
            <w:tcW w:w="1762" w:type="dxa"/>
            <w:gridSpan w:val="3"/>
            <w:tcBorders>
              <w:top w:val="single" w:sz="6" w:space="0" w:color="auto"/>
              <w:bottom w:val="single" w:sz="6" w:space="0" w:color="auto"/>
            </w:tcBorders>
            <w:shd w:val="clear" w:color="auto" w:fill="auto"/>
            <w:noWrap/>
            <w:hideMark/>
          </w:tcPr>
          <w:p w:rsidR="0027405F" w:rsidRPr="00A10A37" w:rsidRDefault="0027405F" w:rsidP="00190A01">
            <w:pPr>
              <w:pStyle w:val="TabletextheadingCentred"/>
            </w:pPr>
            <w:r w:rsidRPr="00A10A37">
              <w:br/>
              <w:t xml:space="preserve">Published fair value </w:t>
            </w:r>
          </w:p>
        </w:tc>
      </w:tr>
      <w:tr w:rsidR="0027405F" w:rsidRPr="00A10A37" w:rsidTr="00190A01">
        <w:trPr>
          <w:cantSplit/>
          <w:trHeight w:val="220"/>
        </w:trPr>
        <w:tc>
          <w:tcPr>
            <w:tcW w:w="2293" w:type="dxa"/>
            <w:tcBorders>
              <w:left w:val="nil"/>
              <w:bottom w:val="single" w:sz="6" w:space="0" w:color="auto"/>
              <w:right w:val="nil"/>
            </w:tcBorders>
            <w:shd w:val="clear" w:color="auto" w:fill="auto"/>
            <w:hideMark/>
          </w:tcPr>
          <w:p w:rsidR="0027405F" w:rsidRPr="00A10A37" w:rsidRDefault="0027405F" w:rsidP="00190A01">
            <w:pPr>
              <w:pStyle w:val="Tabletext"/>
              <w:spacing w:before="100" w:beforeAutospacing="1" w:after="0"/>
            </w:pPr>
            <w:r w:rsidRPr="00A10A37">
              <w:t xml:space="preserve"> </w:t>
            </w:r>
          </w:p>
        </w:tc>
        <w:tc>
          <w:tcPr>
            <w:tcW w:w="1260" w:type="dxa"/>
            <w:gridSpan w:val="2"/>
            <w:tcBorders>
              <w:left w:val="nil"/>
              <w:bottom w:val="single" w:sz="6" w:space="0" w:color="auto"/>
              <w:right w:val="nil"/>
            </w:tcBorders>
            <w:shd w:val="clear" w:color="auto" w:fill="auto"/>
            <w:noWrap/>
            <w:hideMark/>
          </w:tcPr>
          <w:p w:rsidR="0027405F" w:rsidRPr="00A10A37" w:rsidRDefault="0027405F" w:rsidP="00190A01">
            <w:pPr>
              <w:pStyle w:val="Tabletext"/>
              <w:spacing w:before="100" w:beforeAutospacing="1" w:after="0"/>
            </w:pPr>
          </w:p>
        </w:tc>
        <w:tc>
          <w:tcPr>
            <w:tcW w:w="1260" w:type="dxa"/>
            <w:gridSpan w:val="2"/>
            <w:tcBorders>
              <w:left w:val="nil"/>
              <w:bottom w:val="single" w:sz="6" w:space="0" w:color="auto"/>
              <w:right w:val="nil"/>
            </w:tcBorders>
          </w:tcPr>
          <w:p w:rsidR="0027405F" w:rsidRPr="00A10A37" w:rsidDel="000C6415" w:rsidRDefault="0027405F" w:rsidP="00190A01">
            <w:pPr>
              <w:pStyle w:val="Tabletextheading"/>
              <w:spacing w:before="100" w:beforeAutospacing="1" w:after="0"/>
            </w:pPr>
          </w:p>
        </w:tc>
        <w:tc>
          <w:tcPr>
            <w:tcW w:w="882"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 (%)</w:t>
            </w:r>
          </w:p>
        </w:tc>
        <w:tc>
          <w:tcPr>
            <w:tcW w:w="828"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 (%)</w:t>
            </w:r>
          </w:p>
        </w:tc>
        <w:tc>
          <w:tcPr>
            <w:tcW w:w="891"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Height w:val="220"/>
        </w:trPr>
        <w:tc>
          <w:tcPr>
            <w:tcW w:w="2293" w:type="dxa"/>
            <w:tcBorders>
              <w:top w:val="single" w:sz="6" w:space="0" w:color="auto"/>
              <w:left w:val="nil"/>
              <w:right w:val="nil"/>
            </w:tcBorders>
            <w:shd w:val="clear" w:color="auto" w:fill="auto"/>
            <w:hideMark/>
          </w:tcPr>
          <w:p w:rsidR="0027405F" w:rsidRPr="00A10A37" w:rsidRDefault="0027405F" w:rsidP="00190A01">
            <w:pPr>
              <w:pStyle w:val="Tabletext"/>
              <w:rPr>
                <w:b/>
              </w:rPr>
            </w:pPr>
            <w:r w:rsidRPr="00A10A37">
              <w:rPr>
                <w:b/>
              </w:rPr>
              <w:t>Associate</w:t>
            </w:r>
          </w:p>
        </w:tc>
        <w:tc>
          <w:tcPr>
            <w:tcW w:w="1260" w:type="dxa"/>
            <w:gridSpan w:val="2"/>
            <w:tcBorders>
              <w:top w:val="single" w:sz="6" w:space="0" w:color="auto"/>
              <w:left w:val="nil"/>
              <w:right w:val="nil"/>
            </w:tcBorders>
            <w:shd w:val="clear" w:color="auto" w:fill="auto"/>
            <w:noWrap/>
            <w:hideMark/>
          </w:tcPr>
          <w:p w:rsidR="0027405F" w:rsidRPr="00A10A37" w:rsidRDefault="0027405F" w:rsidP="00190A01">
            <w:pPr>
              <w:pStyle w:val="Tabletext"/>
            </w:pPr>
            <w:r w:rsidRPr="00A10A37">
              <w:t xml:space="preserve"> </w:t>
            </w:r>
          </w:p>
        </w:tc>
        <w:tc>
          <w:tcPr>
            <w:tcW w:w="1260" w:type="dxa"/>
            <w:gridSpan w:val="2"/>
            <w:tcBorders>
              <w:top w:val="single" w:sz="6" w:space="0" w:color="auto"/>
              <w:left w:val="nil"/>
              <w:right w:val="nil"/>
            </w:tcBorders>
          </w:tcPr>
          <w:p w:rsidR="0027405F" w:rsidRPr="00A10A37" w:rsidRDefault="0027405F" w:rsidP="00190A01">
            <w:pPr>
              <w:pStyle w:val="Tabletext"/>
            </w:pPr>
          </w:p>
        </w:tc>
        <w:tc>
          <w:tcPr>
            <w:tcW w:w="882"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828" w:type="dxa"/>
            <w:gridSpan w:val="2"/>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91"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85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Height w:val="220"/>
        </w:trPr>
        <w:tc>
          <w:tcPr>
            <w:tcW w:w="2293" w:type="dxa"/>
            <w:shd w:val="clear" w:color="auto" w:fill="auto"/>
            <w:hideMark/>
          </w:tcPr>
          <w:p w:rsidR="0027405F" w:rsidRPr="00A10A37" w:rsidRDefault="0027405F" w:rsidP="00190A01">
            <w:pPr>
              <w:pStyle w:val="Tabletext"/>
            </w:pPr>
            <w:r w:rsidRPr="00A10A37">
              <w:t xml:space="preserve">New Technology Pty Ltd </w:t>
            </w:r>
            <w:r w:rsidRPr="00A10A37">
              <w:rPr>
                <w:vertAlign w:val="superscript"/>
              </w:rPr>
              <w:t>(i)(ii)</w:t>
            </w:r>
          </w:p>
        </w:tc>
        <w:tc>
          <w:tcPr>
            <w:tcW w:w="1260" w:type="dxa"/>
            <w:gridSpan w:val="2"/>
            <w:shd w:val="clear" w:color="auto" w:fill="auto"/>
            <w:noWrap/>
            <w:hideMark/>
          </w:tcPr>
          <w:p w:rsidR="0027405F" w:rsidRPr="00A10A37" w:rsidRDefault="0027405F" w:rsidP="00190A01">
            <w:pPr>
              <w:pStyle w:val="Tabletext"/>
            </w:pPr>
            <w:r w:rsidRPr="00A10A37">
              <w:t>Australia</w:t>
            </w:r>
          </w:p>
        </w:tc>
        <w:tc>
          <w:tcPr>
            <w:tcW w:w="1260" w:type="dxa"/>
            <w:gridSpan w:val="2"/>
          </w:tcPr>
          <w:p w:rsidR="0027405F" w:rsidRPr="00A10A37" w:rsidRDefault="0027405F" w:rsidP="00190A01">
            <w:pPr>
              <w:pStyle w:val="Tabletext"/>
              <w:rPr>
                <w:noProof w:val="0"/>
              </w:rPr>
            </w:pPr>
            <w:r w:rsidRPr="00A10A37">
              <w:t>Equity method</w:t>
            </w:r>
          </w:p>
        </w:tc>
        <w:tc>
          <w:tcPr>
            <w:tcW w:w="882"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5</w:t>
            </w:r>
          </w:p>
        </w:tc>
        <w:tc>
          <w:tcPr>
            <w:tcW w:w="828" w:type="dxa"/>
            <w:gridSpan w:val="2"/>
            <w:tcBorders>
              <w:top w:val="nil"/>
              <w:left w:val="nil"/>
              <w:bottom w:val="nil"/>
              <w:right w:val="nil"/>
            </w:tcBorders>
            <w:shd w:val="clear" w:color="auto" w:fill="auto"/>
            <w:noWrap/>
            <w:hideMark/>
          </w:tcPr>
          <w:p w:rsidR="0027405F" w:rsidRPr="00A10A37" w:rsidRDefault="0027405F" w:rsidP="00190A01">
            <w:pPr>
              <w:pStyle w:val="TableofFigures"/>
            </w:pPr>
            <w:r w:rsidRPr="00A10A37">
              <w:t>35</w:t>
            </w:r>
          </w:p>
        </w:tc>
        <w:tc>
          <w:tcPr>
            <w:tcW w:w="89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6 566</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351</w:t>
            </w:r>
          </w:p>
        </w:tc>
      </w:tr>
      <w:tr w:rsidR="0027405F" w:rsidRPr="00A10A37" w:rsidTr="00190A01">
        <w:trPr>
          <w:cantSplit/>
          <w:trHeight w:val="220"/>
        </w:trPr>
        <w:tc>
          <w:tcPr>
            <w:tcW w:w="2293" w:type="dxa"/>
            <w:shd w:val="clear" w:color="auto" w:fill="auto"/>
            <w:hideMark/>
          </w:tcPr>
          <w:p w:rsidR="0027405F" w:rsidRPr="00A10A37" w:rsidRDefault="0027405F" w:rsidP="00190A01">
            <w:pPr>
              <w:pStyle w:val="Tabletext"/>
              <w:rPr>
                <w:b/>
              </w:rPr>
            </w:pPr>
            <w:r w:rsidRPr="00A10A37">
              <w:rPr>
                <w:b/>
              </w:rPr>
              <w:t>Joint venture</w:t>
            </w:r>
          </w:p>
        </w:tc>
        <w:tc>
          <w:tcPr>
            <w:tcW w:w="1260" w:type="dxa"/>
            <w:gridSpan w:val="2"/>
            <w:shd w:val="clear" w:color="auto" w:fill="auto"/>
            <w:noWrap/>
            <w:vAlign w:val="bottom"/>
            <w:hideMark/>
          </w:tcPr>
          <w:p w:rsidR="0027405F" w:rsidRPr="00A10A37" w:rsidRDefault="0027405F" w:rsidP="00190A01">
            <w:pPr>
              <w:pStyle w:val="Tabletext"/>
            </w:pPr>
          </w:p>
        </w:tc>
        <w:tc>
          <w:tcPr>
            <w:tcW w:w="1260" w:type="dxa"/>
            <w:gridSpan w:val="2"/>
          </w:tcPr>
          <w:p w:rsidR="0027405F" w:rsidRPr="00A10A37" w:rsidRDefault="0027405F" w:rsidP="00190A01">
            <w:pPr>
              <w:pStyle w:val="Tabletext"/>
            </w:pPr>
          </w:p>
        </w:tc>
        <w:tc>
          <w:tcPr>
            <w:tcW w:w="882" w:type="dxa"/>
            <w:tcBorders>
              <w:top w:val="nil"/>
              <w:left w:val="nil"/>
              <w:right w:val="nil"/>
            </w:tcBorders>
            <w:shd w:val="clear" w:color="000000" w:fill="CCCCCC"/>
            <w:noWrap/>
            <w:hideMark/>
          </w:tcPr>
          <w:p w:rsidR="0027405F" w:rsidRPr="00A10A37" w:rsidRDefault="0027405F" w:rsidP="00190A01">
            <w:pPr>
              <w:pStyle w:val="TableofFigures"/>
            </w:pPr>
            <w:r w:rsidRPr="00A10A37">
              <w:t xml:space="preserve"> </w:t>
            </w:r>
          </w:p>
        </w:tc>
        <w:tc>
          <w:tcPr>
            <w:tcW w:w="828" w:type="dxa"/>
            <w:gridSpan w:val="2"/>
            <w:tcBorders>
              <w:top w:val="nil"/>
              <w:left w:val="nil"/>
              <w:right w:val="nil"/>
            </w:tcBorders>
            <w:shd w:val="clear" w:color="auto" w:fill="auto"/>
            <w:noWrap/>
            <w:hideMark/>
          </w:tcPr>
          <w:p w:rsidR="0027405F" w:rsidRPr="00A10A37" w:rsidRDefault="0027405F" w:rsidP="00190A01">
            <w:pPr>
              <w:pStyle w:val="TableofFigures"/>
            </w:pPr>
            <w:r w:rsidRPr="00A10A37">
              <w:t xml:space="preserve"> </w:t>
            </w:r>
          </w:p>
        </w:tc>
        <w:tc>
          <w:tcPr>
            <w:tcW w:w="891" w:type="dxa"/>
            <w:tcBorders>
              <w:top w:val="nil"/>
              <w:left w:val="nil"/>
              <w:right w:val="nil"/>
            </w:tcBorders>
            <w:shd w:val="clear" w:color="000000" w:fill="CCCCCC"/>
            <w:noWrap/>
            <w:hideMark/>
          </w:tcPr>
          <w:p w:rsidR="0027405F" w:rsidRPr="00A10A37" w:rsidRDefault="0027405F" w:rsidP="00190A01">
            <w:pPr>
              <w:pStyle w:val="TableofFigures"/>
            </w:pPr>
            <w:r w:rsidRPr="00A10A37">
              <w:t xml:space="preserve"> </w:t>
            </w:r>
          </w:p>
        </w:tc>
        <w:tc>
          <w:tcPr>
            <w:tcW w:w="851" w:type="dxa"/>
            <w:tcBorders>
              <w:top w:val="nil"/>
              <w:left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Height w:val="220"/>
        </w:trPr>
        <w:tc>
          <w:tcPr>
            <w:tcW w:w="2293" w:type="dxa"/>
            <w:tcBorders>
              <w:bottom w:val="single" w:sz="12" w:space="0" w:color="auto"/>
            </w:tcBorders>
            <w:shd w:val="clear" w:color="auto" w:fill="auto"/>
            <w:hideMark/>
          </w:tcPr>
          <w:p w:rsidR="0027405F" w:rsidRPr="00A10A37" w:rsidRDefault="0027405F" w:rsidP="00190A01">
            <w:pPr>
              <w:pStyle w:val="Tabletext"/>
            </w:pPr>
            <w:r w:rsidRPr="00A10A37">
              <w:t>Technology Supply Pty Ltd</w:t>
            </w:r>
          </w:p>
        </w:tc>
        <w:tc>
          <w:tcPr>
            <w:tcW w:w="1260" w:type="dxa"/>
            <w:gridSpan w:val="2"/>
            <w:tcBorders>
              <w:bottom w:val="single" w:sz="12" w:space="0" w:color="auto"/>
            </w:tcBorders>
            <w:shd w:val="clear" w:color="auto" w:fill="auto"/>
            <w:noWrap/>
            <w:hideMark/>
          </w:tcPr>
          <w:p w:rsidR="0027405F" w:rsidRPr="00A10A37" w:rsidRDefault="0027405F" w:rsidP="00190A01">
            <w:pPr>
              <w:pStyle w:val="Tabletext"/>
            </w:pPr>
            <w:r w:rsidRPr="00A10A37">
              <w:t>Australia</w:t>
            </w:r>
          </w:p>
        </w:tc>
        <w:tc>
          <w:tcPr>
            <w:tcW w:w="1260" w:type="dxa"/>
            <w:gridSpan w:val="2"/>
            <w:tcBorders>
              <w:bottom w:val="single" w:sz="12" w:space="0" w:color="auto"/>
            </w:tcBorders>
          </w:tcPr>
          <w:p w:rsidR="0027405F" w:rsidRPr="00A10A37" w:rsidRDefault="0027405F" w:rsidP="00190A01">
            <w:pPr>
              <w:pStyle w:val="Tabletext"/>
              <w:rPr>
                <w:noProof w:val="0"/>
              </w:rPr>
            </w:pPr>
            <w:r w:rsidRPr="00A10A37">
              <w:t>Equity method</w:t>
            </w:r>
          </w:p>
        </w:tc>
        <w:tc>
          <w:tcPr>
            <w:tcW w:w="882" w:type="dxa"/>
            <w:tcBorders>
              <w:top w:val="nil"/>
              <w:left w:val="nil"/>
              <w:bottom w:val="single" w:sz="12" w:space="0" w:color="auto"/>
              <w:right w:val="nil"/>
            </w:tcBorders>
            <w:shd w:val="clear" w:color="000000" w:fill="CCCCCC"/>
            <w:noWrap/>
            <w:hideMark/>
          </w:tcPr>
          <w:p w:rsidR="0027405F" w:rsidRPr="00A10A37" w:rsidRDefault="0027405F" w:rsidP="00190A01">
            <w:pPr>
              <w:pStyle w:val="TableofFigures"/>
            </w:pPr>
            <w:r w:rsidRPr="00A10A37">
              <w:t>..</w:t>
            </w:r>
          </w:p>
        </w:tc>
        <w:tc>
          <w:tcPr>
            <w:tcW w:w="828" w:type="dxa"/>
            <w:gridSpan w:val="2"/>
            <w:tcBorders>
              <w:top w:val="nil"/>
              <w:left w:val="nil"/>
              <w:bottom w:val="single" w:sz="12" w:space="0" w:color="auto"/>
              <w:right w:val="nil"/>
            </w:tcBorders>
            <w:shd w:val="clear" w:color="auto" w:fill="auto"/>
            <w:noWrap/>
            <w:hideMark/>
          </w:tcPr>
          <w:p w:rsidR="0027405F" w:rsidRPr="00A10A37" w:rsidRDefault="0027405F" w:rsidP="00190A01">
            <w:pPr>
              <w:pStyle w:val="TableofFigures"/>
            </w:pPr>
            <w:r w:rsidRPr="00A10A37">
              <w:t>25</w:t>
            </w:r>
          </w:p>
        </w:tc>
        <w:tc>
          <w:tcPr>
            <w:tcW w:w="891" w:type="dxa"/>
            <w:tcBorders>
              <w:top w:val="nil"/>
              <w:left w:val="nil"/>
              <w:bottom w:val="single" w:sz="12" w:space="0" w:color="auto"/>
              <w:right w:val="nil"/>
            </w:tcBorders>
            <w:shd w:val="clear" w:color="000000" w:fill="CCCCCC"/>
            <w:noWrap/>
            <w:hideMark/>
          </w:tcPr>
          <w:p w:rsidR="0027405F" w:rsidRPr="00A10A37" w:rsidRDefault="0027405F" w:rsidP="00190A01">
            <w:pPr>
              <w:pStyle w:val="TableofFigures"/>
            </w:pPr>
            <w:r w:rsidRPr="00A10A37">
              <w:t>n/a</w:t>
            </w:r>
          </w:p>
        </w:tc>
        <w:tc>
          <w:tcPr>
            <w:tcW w:w="851" w:type="dxa"/>
            <w:tcBorders>
              <w:top w:val="nil"/>
              <w:left w:val="nil"/>
              <w:bottom w:val="single" w:sz="12" w:space="0" w:color="auto"/>
              <w:right w:val="nil"/>
            </w:tcBorders>
            <w:shd w:val="clear" w:color="auto" w:fill="auto"/>
            <w:noWrap/>
            <w:hideMark/>
          </w:tcPr>
          <w:p w:rsidR="0027405F" w:rsidRPr="00A10A37" w:rsidRDefault="0027405F" w:rsidP="00190A01">
            <w:pPr>
              <w:pStyle w:val="TableofFigures"/>
            </w:pPr>
            <w:r w:rsidRPr="00A10A37">
              <w:t>n/a</w:t>
            </w:r>
          </w:p>
        </w:tc>
      </w:tr>
    </w:tbl>
    <w:p w:rsidR="0027405F" w:rsidRPr="00A10A37" w:rsidRDefault="0027405F" w:rsidP="0027405F">
      <w:pPr>
        <w:pStyle w:val="Tableheading"/>
      </w:pPr>
      <w:r w:rsidRPr="00A10A37">
        <w:t>Table 13.1:</w:t>
      </w:r>
      <w:r w:rsidRPr="00A10A37">
        <w:tab/>
        <w:t>Details of material associate and joint venture</w:t>
      </w:r>
    </w:p>
    <w:p w:rsidR="0027405F" w:rsidRPr="00A10A37" w:rsidRDefault="0027405F" w:rsidP="0027405F">
      <w:pPr>
        <w:pStyle w:val="million"/>
        <w:spacing w:before="16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 thousand)</w:t>
      </w:r>
    </w:p>
    <w:p w:rsidR="0027405F" w:rsidRPr="00A10A37" w:rsidRDefault="0027405F" w:rsidP="0027405F">
      <w:pPr>
        <w:pStyle w:val="SmallLine"/>
      </w:pPr>
    </w:p>
    <w:p w:rsidR="0027405F" w:rsidRPr="00A10A37" w:rsidRDefault="0027405F" w:rsidP="0027405F">
      <w:pPr>
        <w:pStyle w:val="SmallLine"/>
        <w:rPr>
          <w:rFonts w:ascii="Tahoma" w:hAnsi="Tahoma"/>
          <w:sz w:val="20"/>
          <w:szCs w:val="20"/>
        </w:rPr>
      </w:pPr>
    </w:p>
    <w:p w:rsidR="0027405F" w:rsidRPr="00A10A37" w:rsidRDefault="0027405F" w:rsidP="0027405F">
      <w:pPr>
        <w:pStyle w:val="NotesBlu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0"/>
      </w:pPr>
    </w:p>
    <w:p w:rsidR="0027405F" w:rsidRPr="00A10A37" w:rsidRDefault="0027405F" w:rsidP="0027405F">
      <w:pPr>
        <w:pStyle w:val="ReferenceRed"/>
        <w:spacing w:before="0"/>
      </w:pPr>
    </w:p>
    <w:p w:rsidR="0027405F" w:rsidRPr="00A10A37" w:rsidRDefault="0027405F" w:rsidP="0027405F">
      <w:pPr>
        <w:pStyle w:val="ReferenceRed"/>
        <w:spacing w:before="0"/>
      </w:pPr>
    </w:p>
    <w:p w:rsidR="0027405F" w:rsidRPr="00A10A37" w:rsidRDefault="0027405F" w:rsidP="0027405F">
      <w:pPr>
        <w:pStyle w:val="ReferenceRed"/>
        <w:spacing w:before="0"/>
      </w:pPr>
    </w:p>
    <w:p w:rsidR="0027405F" w:rsidRPr="00A10A37" w:rsidRDefault="0027405F" w:rsidP="0027405F">
      <w:pPr>
        <w:pStyle w:val="ReferenceRed"/>
        <w:spacing w:before="0"/>
      </w:pPr>
    </w:p>
    <w:p w:rsidR="0027405F" w:rsidRPr="00A10A37" w:rsidRDefault="0027405F" w:rsidP="0027405F">
      <w:pPr>
        <w:pStyle w:val="ReferenceRed"/>
        <w:spacing w:before="0"/>
      </w:pPr>
    </w:p>
    <w:p w:rsidR="0027405F" w:rsidRPr="00A10A37" w:rsidRDefault="0027405F" w:rsidP="0027405F">
      <w:pPr>
        <w:pStyle w:val="ReferenceRed"/>
        <w:spacing w:before="0"/>
      </w:pPr>
    </w:p>
    <w:p w:rsidR="0027405F" w:rsidRPr="00A10A37" w:rsidRDefault="0027405F" w:rsidP="0027405F">
      <w:pPr>
        <w:pStyle w:val="ReferenceRed"/>
        <w:spacing w:before="0"/>
      </w:pPr>
      <w:r w:rsidRPr="00A10A37">
        <w:t>New</w:t>
      </w:r>
    </w:p>
    <w:p w:rsidR="0027405F" w:rsidRPr="00A10A37" w:rsidRDefault="0027405F" w:rsidP="0027405F">
      <w:pPr>
        <w:pStyle w:val="NotesBlue"/>
        <w:tabs>
          <w:tab w:val="clear" w:pos="454"/>
          <w:tab w:val="left" w:pos="0"/>
        </w:tabs>
        <w:ind w:left="0" w:firstLine="0"/>
      </w:pPr>
      <w:r w:rsidRPr="00A10A37">
        <w:rPr>
          <w:rFonts w:cs="Arial Narrow"/>
          <w:i w:val="0"/>
          <w:iCs w:val="0"/>
          <w:szCs w:val="16"/>
        </w:rPr>
        <w:t>AASB 12.21 (b)(iii)</w:t>
      </w:r>
    </w:p>
    <w:p w:rsidR="0027405F" w:rsidRPr="00A10A37" w:rsidRDefault="0027405F" w:rsidP="0027405F">
      <w:pPr>
        <w:pStyle w:val="Reference"/>
        <w:spacing w:before="0"/>
        <w:rPr>
          <w:rFonts w:cs="Tahoma"/>
          <w:i/>
          <w:iCs/>
          <w:color w:val="auto"/>
          <w:szCs w:val="18"/>
          <w:lang w:val="en-AU"/>
        </w:rPr>
      </w:pPr>
      <w:r w:rsidRPr="00A10A37">
        <w:t>AASB 13.97</w:t>
      </w:r>
      <w:r w:rsidRPr="00A10A37">
        <w:rPr>
          <w:rFonts w:cs="Tahoma"/>
          <w:color w:val="auto"/>
          <w:szCs w:val="18"/>
          <w:lang w:val="en-AU"/>
        </w:rPr>
        <w:br w:type="column"/>
      </w:r>
      <w:r w:rsidRPr="00A10A37">
        <w:rPr>
          <w:rFonts w:cs="Tahoma"/>
          <w:i/>
          <w:iCs/>
          <w:color w:val="auto"/>
          <w:szCs w:val="18"/>
          <w:lang w:val="en-AU"/>
        </w:rPr>
        <w:t>Not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i)</w:t>
      </w:r>
      <w:r w:rsidRPr="00A10A37">
        <w:tab/>
        <w:t xml:space="preserve">As at 30 June 2015, the fair value of the Department’s interest in New Technology Ltd was $6.6 million (30 June 2014:$5.4 million) based on the quoted market price available on the Australian Stock Exchange, which is a level 1 input in terms of AASB 13 Fair Value Measurement </w:t>
      </w:r>
      <w:r w:rsidRPr="00A10A37">
        <w:rPr>
          <w:color w:val="0000FF"/>
        </w:rPr>
        <w:t>[An entity is required to disclose the fair value of the investment in associates and joint ventures accounted for using equity method, if there is a quoted market price for the investment].</w:t>
      </w:r>
    </w:p>
    <w:p w:rsidR="0027405F" w:rsidRPr="00A10A37" w:rsidRDefault="0027405F" w:rsidP="0027405F">
      <w:pPr>
        <w:pStyle w:val="Reference"/>
        <w:spacing w:before="0"/>
      </w:pPr>
      <w:r w:rsidRPr="00A10A37">
        <w:t>AASB12.22(b)</w:t>
      </w:r>
    </w:p>
    <w:p w:rsidR="0027405F" w:rsidRPr="00A10A37" w:rsidRDefault="0027405F" w:rsidP="0027405F">
      <w:pPr>
        <w:pStyle w:val="Notes"/>
        <w:ind w:left="450" w:hanging="450"/>
      </w:pPr>
      <w:r w:rsidRPr="00A10A37">
        <w:br w:type="column"/>
        <w:t>(ii)</w:t>
      </w:r>
      <w:r w:rsidRPr="00A10A37">
        <w:tab/>
        <w:t xml:space="preserve">The financial year-end date of New Technology Ltd is 30 April. This was the reporting date established when that company was incorporated. For the purpose of applying the equity method of accounting, the financial statements of New Technology Ltd have been used, and appropriate adjustments have been made for the effects of significant transactions between that date and 30 June 2015. </w:t>
      </w:r>
      <w:r w:rsidRPr="00A10A37">
        <w:rPr>
          <w:color w:val="0000FF"/>
        </w:rPr>
        <w:t>[This disclosure is not applicable if the financial statements of an associate or joint venture used in applying the equity method are as of a date or for a period that is different from that of the entity.]</w:t>
      </w:r>
      <w:r w:rsidRPr="00A10A37">
        <w:t xml:space="preserve"> </w:t>
      </w:r>
    </w:p>
    <w:p w:rsidR="0027405F" w:rsidRPr="00A10A37" w:rsidRDefault="0027405F" w:rsidP="0027405F">
      <w:pPr>
        <w:spacing w:before="0" w:line="240" w:lineRule="atLeast"/>
        <w:rPr>
          <w:rFonts w:ascii="Calibri" w:hAnsi="Calibri"/>
          <w:i/>
          <w:iCs/>
          <w:color w:val="0000FF"/>
          <w:sz w:val="16"/>
          <w:szCs w:val="18"/>
        </w:rPr>
      </w:pPr>
      <w:r w:rsidRPr="00A10A37">
        <w:br w:type="page"/>
      </w:r>
    </w:p>
    <w:p w:rsidR="0027405F" w:rsidRPr="00A10A37" w:rsidRDefault="0027405F" w:rsidP="0027405F">
      <w:pPr>
        <w:pStyle w:val="NotesBlue"/>
      </w:pPr>
    </w:p>
    <w:p w:rsidR="0027405F" w:rsidRPr="00A10A37" w:rsidRDefault="0027405F" w:rsidP="0027405F">
      <w:pPr>
        <w:pStyle w:val="ReferenceRed"/>
        <w:spacing w:before="100" w:beforeAutospacing="1"/>
      </w:pPr>
      <w:r w:rsidRPr="00A10A37">
        <w:t>Revised</w:t>
      </w:r>
    </w:p>
    <w:p w:rsidR="0027405F" w:rsidRPr="00A10A37" w:rsidRDefault="0027405F" w:rsidP="0027405F">
      <w:pPr>
        <w:pStyle w:val="NoteHeadingcontinued"/>
        <w:rPr>
          <w:i/>
        </w:rPr>
      </w:pPr>
      <w:r w:rsidRPr="00A10A37">
        <w:rPr>
          <w:rFonts w:ascii="Garamond" w:hAnsi="Garamond"/>
        </w:rPr>
        <w:br w:type="column"/>
      </w:r>
      <w:r w:rsidRPr="00A10A37">
        <w:t>Note 13.</w:t>
      </w:r>
      <w:r w:rsidRPr="00A10A37">
        <w:tab/>
        <w:t>Investments accounted for using the equity method</w:t>
      </w:r>
      <w:r w:rsidRPr="00A10A37">
        <w:rPr>
          <w:rFonts w:ascii="Garamond" w:hAnsi="Garamond"/>
        </w:rPr>
        <w:t xml:space="preserve"> </w:t>
      </w:r>
      <w:r w:rsidRPr="00A10A37">
        <w:rPr>
          <w:i/>
        </w:rPr>
        <w:t>(continued)</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ource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million"/>
        <w:spacing w:before="0"/>
        <w:jc w:val="left"/>
        <w:rPr>
          <w:rFonts w:cs="Arial Narrow"/>
          <w:i w:val="0"/>
          <w:iCs w:val="0"/>
          <w:color w:val="0000FF"/>
          <w:sz w:val="16"/>
          <w:szCs w:val="16"/>
        </w:rPr>
      </w:pPr>
    </w:p>
    <w:p w:rsidR="0027405F" w:rsidRPr="00A10A37" w:rsidRDefault="0027405F" w:rsidP="0027405F">
      <w:pPr>
        <w:pStyle w:val="Reference"/>
        <w:spacing w:before="720"/>
      </w:pPr>
      <w:r w:rsidRPr="00A10A37">
        <w:t>AASB 12. B12(b)(i)</w:t>
      </w:r>
    </w:p>
    <w:p w:rsidR="0027405F" w:rsidRPr="00A10A37" w:rsidRDefault="0027405F" w:rsidP="0027405F">
      <w:pPr>
        <w:pStyle w:val="Reference"/>
        <w:spacing w:before="0"/>
        <w:rPr>
          <w:i/>
          <w:iCs/>
        </w:rPr>
      </w:pPr>
      <w:r w:rsidRPr="00A10A37">
        <w:t>AASB 12. B12(b)(ii)</w:t>
      </w:r>
    </w:p>
    <w:p w:rsidR="0027405F" w:rsidRPr="00A10A37" w:rsidRDefault="0027405F" w:rsidP="0027405F">
      <w:pPr>
        <w:pStyle w:val="Reference"/>
        <w:spacing w:before="360"/>
      </w:pPr>
      <w:r w:rsidRPr="00A10A37">
        <w:t>AASB 12. B12(b)(iii)</w:t>
      </w:r>
    </w:p>
    <w:p w:rsidR="0027405F" w:rsidRPr="00A10A37" w:rsidRDefault="0027405F" w:rsidP="0027405F">
      <w:pPr>
        <w:pStyle w:val="Reference"/>
        <w:spacing w:before="0"/>
      </w:pPr>
      <w:r w:rsidRPr="00A10A37">
        <w:t>AASB 12. B12(b)(iv)</w:t>
      </w:r>
    </w:p>
    <w:p w:rsidR="0027405F" w:rsidRPr="00A10A37" w:rsidRDefault="0027405F" w:rsidP="0027405F">
      <w:pPr>
        <w:pStyle w:val="million"/>
        <w:spacing w:before="0"/>
        <w:jc w:val="left"/>
        <w:rPr>
          <w:rFonts w:cs="Arial Narrow"/>
          <w:i w:val="0"/>
          <w:iCs w:val="0"/>
          <w:color w:val="0000FF"/>
          <w:sz w:val="16"/>
          <w:szCs w:val="16"/>
        </w:rPr>
      </w:pPr>
    </w:p>
    <w:p w:rsidR="0027405F" w:rsidRPr="00A10A37" w:rsidRDefault="0027405F" w:rsidP="0027405F">
      <w:pPr>
        <w:pStyle w:val="million"/>
        <w:spacing w:before="0"/>
        <w:jc w:val="left"/>
        <w:rPr>
          <w:rFonts w:cs="Arial Narrow"/>
          <w:i w:val="0"/>
          <w:iCs w:val="0"/>
          <w:color w:val="0000FF"/>
          <w:sz w:val="16"/>
          <w:szCs w:val="16"/>
        </w:rPr>
      </w:pPr>
    </w:p>
    <w:p w:rsidR="0027405F" w:rsidRPr="00A10A37" w:rsidRDefault="0027405F" w:rsidP="0027405F">
      <w:pPr>
        <w:pStyle w:val="million"/>
        <w:spacing w:before="0"/>
        <w:jc w:val="left"/>
        <w:rPr>
          <w:rFonts w:cs="Arial Narrow"/>
          <w:i w:val="0"/>
          <w:iCs w:val="0"/>
          <w:color w:val="0000FF"/>
          <w:sz w:val="16"/>
          <w:szCs w:val="16"/>
        </w:rPr>
      </w:pPr>
    </w:p>
    <w:p w:rsidR="0027405F" w:rsidRPr="00A10A37" w:rsidRDefault="0027405F" w:rsidP="0027405F">
      <w:pPr>
        <w:pStyle w:val="million"/>
        <w:spacing w:before="0"/>
        <w:jc w:val="left"/>
        <w:rPr>
          <w:rFonts w:cs="Arial Narrow"/>
          <w:i w:val="0"/>
          <w:iCs w:val="0"/>
          <w:color w:val="0000FF"/>
          <w:sz w:val="16"/>
          <w:szCs w:val="16"/>
        </w:rPr>
      </w:pPr>
    </w:p>
    <w:p w:rsidR="0027405F" w:rsidRPr="00A10A37" w:rsidRDefault="0027405F" w:rsidP="0027405F">
      <w:pPr>
        <w:pStyle w:val="million"/>
        <w:spacing w:before="0"/>
        <w:jc w:val="left"/>
        <w:rPr>
          <w:rFonts w:cs="Arial Narrow"/>
          <w:i w:val="0"/>
          <w:iCs w:val="0"/>
          <w:color w:val="0000FF"/>
          <w:sz w:val="16"/>
          <w:szCs w:val="16"/>
        </w:rPr>
      </w:pPr>
    </w:p>
    <w:p w:rsidR="0027405F" w:rsidRPr="00A10A37" w:rsidRDefault="0027405F" w:rsidP="0027405F">
      <w:pPr>
        <w:pStyle w:val="ReferenceRed"/>
      </w:pPr>
      <w:r w:rsidRPr="00A10A37">
        <w:t>New</w:t>
      </w:r>
    </w:p>
    <w:p w:rsidR="0027405F" w:rsidRPr="00A10A37" w:rsidRDefault="0027405F" w:rsidP="0027405F">
      <w:pPr>
        <w:pStyle w:val="Reference"/>
        <w:spacing w:before="0"/>
      </w:pPr>
      <w:r w:rsidRPr="00A10A37">
        <w:t>AASB 12. B12(b)(v)</w:t>
      </w:r>
    </w:p>
    <w:p w:rsidR="0027405F" w:rsidRPr="00A10A37" w:rsidRDefault="0027405F" w:rsidP="0027405F">
      <w:pPr>
        <w:pStyle w:val="Reference"/>
        <w:spacing w:before="120"/>
      </w:pPr>
      <w:r w:rsidRPr="00A10A37">
        <w:t>AASB 12. B12(b)(vi)</w:t>
      </w:r>
    </w:p>
    <w:p w:rsidR="0027405F" w:rsidRPr="00A10A37" w:rsidRDefault="0027405F" w:rsidP="0027405F">
      <w:pPr>
        <w:pStyle w:val="Reference"/>
        <w:spacing w:before="0"/>
      </w:pPr>
      <w:r w:rsidRPr="00A10A37">
        <w:t>AASB 12. B12(b)(vii)</w:t>
      </w:r>
    </w:p>
    <w:p w:rsidR="0027405F" w:rsidRPr="00A10A37" w:rsidRDefault="0027405F" w:rsidP="0027405F">
      <w:pPr>
        <w:pStyle w:val="Reference"/>
        <w:spacing w:before="360"/>
      </w:pPr>
      <w:r w:rsidRPr="00A10A37">
        <w:t>AASB 12. B12(b)(viii)</w:t>
      </w:r>
    </w:p>
    <w:p w:rsidR="0027405F" w:rsidRPr="00A10A37" w:rsidRDefault="0027405F" w:rsidP="0027405F">
      <w:pPr>
        <w:pStyle w:val="million"/>
        <w:spacing w:before="0"/>
        <w:jc w:val="left"/>
        <w:rPr>
          <w:rFonts w:ascii="Garamond" w:hAnsi="Garamond" w:cs="Tahoma"/>
          <w:i w:val="0"/>
          <w:iCs w:val="0"/>
          <w:sz w:val="22"/>
          <w:szCs w:val="22"/>
        </w:rPr>
      </w:pPr>
      <w:r w:rsidRPr="00A10A37">
        <w:rPr>
          <w:rFonts w:cs="Arial Narrow"/>
          <w:i w:val="0"/>
          <w:iCs w:val="0"/>
          <w:color w:val="0000FF"/>
          <w:sz w:val="16"/>
          <w:szCs w:val="16"/>
          <w:lang w:val="en-GB"/>
        </w:rPr>
        <w:t>AASB 12. B12(b)(ix)</w:t>
      </w:r>
      <w:r w:rsidRPr="00A10A37">
        <w:rPr>
          <w:rFonts w:cs="Arial Narrow"/>
          <w:i w:val="0"/>
          <w:iCs w:val="0"/>
          <w:color w:val="0000FF"/>
          <w:sz w:val="16"/>
          <w:szCs w:val="16"/>
          <w:lang w:val="en-GB"/>
        </w:rPr>
        <w:br w:type="column"/>
      </w:r>
      <w:r w:rsidRPr="00A10A37">
        <w:rPr>
          <w:rFonts w:ascii="Garamond" w:hAnsi="Garamond" w:cs="Tahoma"/>
          <w:i w:val="0"/>
          <w:iCs w:val="0"/>
          <w:sz w:val="22"/>
          <w:szCs w:val="22"/>
        </w:rPr>
        <w:t>Summarised financial information in respect of the Department’s material associate and joint venture is set out below. The summarised financial information below represents amounts shown in the associate’s financial statements prepared in accordance with AASBs, adjusted by the Department for equity accounting purposes.</w:t>
      </w:r>
    </w:p>
    <w:p w:rsidR="0027405F" w:rsidRPr="00A10A37" w:rsidRDefault="0027405F" w:rsidP="0027405F">
      <w:pPr>
        <w:pStyle w:val="Tableheading"/>
      </w:pPr>
      <w:r w:rsidRPr="00A10A37">
        <w:t>Table 13.2:</w:t>
      </w:r>
      <w:r w:rsidRPr="00A10A37">
        <w:tab/>
        <w:t>Summarised financial information for the associate</w:t>
      </w:r>
    </w:p>
    <w:p w:rsidR="0027405F" w:rsidRPr="00A10A37" w:rsidRDefault="0027405F" w:rsidP="0027405F">
      <w:pPr>
        <w:pStyle w:val="million"/>
        <w:rPr>
          <w:rFonts w:ascii="Tahoma" w:hAnsi="Tahoma" w:cs="Tahoma"/>
          <w:sz w:val="20"/>
        </w:rPr>
      </w:pPr>
      <w:r w:rsidRPr="00A10A37">
        <w:t>($ thousand)</w:t>
      </w:r>
    </w:p>
    <w:tbl>
      <w:tblPr>
        <w:tblW w:w="8200" w:type="dxa"/>
        <w:tblLayout w:type="fixed"/>
        <w:tblCellMar>
          <w:left w:w="43" w:type="dxa"/>
          <w:right w:w="43" w:type="dxa"/>
        </w:tblCellMar>
        <w:tblLook w:val="04A0" w:firstRow="1" w:lastRow="0" w:firstColumn="1" w:lastColumn="0" w:noHBand="0" w:noVBand="1"/>
      </w:tblPr>
      <w:tblGrid>
        <w:gridCol w:w="5713"/>
        <w:gridCol w:w="1180"/>
        <w:gridCol w:w="7"/>
        <w:gridCol w:w="1293"/>
        <w:gridCol w:w="7"/>
      </w:tblGrid>
      <w:tr w:rsidR="0027405F" w:rsidRPr="00A10A37" w:rsidTr="00190A01">
        <w:trPr>
          <w:cantSplit/>
          <w:trHeight w:hRule="exact" w:val="255"/>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rPr>
                <w:b/>
              </w:rPr>
              <w:t>Summarised balance sheet</w:t>
            </w:r>
          </w:p>
        </w:tc>
        <w:tc>
          <w:tcPr>
            <w:tcW w:w="1187" w:type="dxa"/>
            <w:gridSpan w:val="2"/>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30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Height w:hRule="exact" w:val="255"/>
        </w:trPr>
        <w:tc>
          <w:tcPr>
            <w:tcW w:w="5713" w:type="dxa"/>
            <w:tcBorders>
              <w:top w:val="nil"/>
              <w:left w:val="nil"/>
              <w:bottom w:val="nil"/>
              <w:right w:val="nil"/>
            </w:tcBorders>
            <w:shd w:val="clear" w:color="auto" w:fill="auto"/>
          </w:tcPr>
          <w:p w:rsidR="0027405F" w:rsidRPr="00A10A37" w:rsidRDefault="0027405F" w:rsidP="00190A01">
            <w:pPr>
              <w:pStyle w:val="Tabletext"/>
              <w:rPr>
                <w:b/>
              </w:rPr>
            </w:pPr>
            <w:r w:rsidRPr="00A10A37">
              <w:t>Current assets</w:t>
            </w:r>
          </w:p>
        </w:tc>
        <w:tc>
          <w:tcPr>
            <w:tcW w:w="1187" w:type="dxa"/>
            <w:gridSpan w:val="2"/>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t>6 224</w:t>
            </w:r>
          </w:p>
        </w:tc>
        <w:tc>
          <w:tcPr>
            <w:tcW w:w="1300" w:type="dxa"/>
            <w:gridSpan w:val="2"/>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t>4 706</w:t>
            </w:r>
          </w:p>
        </w:tc>
      </w:tr>
      <w:tr w:rsidR="0027405F" w:rsidRPr="00A10A37" w:rsidTr="00190A01">
        <w:trPr>
          <w:cantSplit/>
          <w:trHeight w:hRule="exact" w:val="255"/>
        </w:trPr>
        <w:tc>
          <w:tcPr>
            <w:tcW w:w="5713" w:type="dxa"/>
            <w:tcBorders>
              <w:top w:val="nil"/>
              <w:left w:val="nil"/>
              <w:bottom w:val="nil"/>
              <w:right w:val="nil"/>
            </w:tcBorders>
            <w:shd w:val="clear" w:color="auto" w:fill="auto"/>
            <w:hideMark/>
          </w:tcPr>
          <w:p w:rsidR="0027405F" w:rsidRPr="00A10A37" w:rsidRDefault="0027405F" w:rsidP="00190A01">
            <w:pPr>
              <w:pStyle w:val="Tabletext"/>
              <w:tabs>
                <w:tab w:val="left" w:pos="3600"/>
              </w:tabs>
            </w:pPr>
            <w:r w:rsidRPr="00A10A37">
              <w:t>Non</w:t>
            </w:r>
            <w:r w:rsidRPr="00A10A37">
              <w:noBreakHyphen/>
              <w:t>current assets</w:t>
            </w:r>
          </w:p>
        </w:tc>
        <w:tc>
          <w:tcPr>
            <w:tcW w:w="1187" w:type="dxa"/>
            <w:gridSpan w:val="2"/>
            <w:tcBorders>
              <w:top w:val="nil"/>
              <w:left w:val="nil"/>
              <w:bottom w:val="nil"/>
              <w:right w:val="nil"/>
            </w:tcBorders>
            <w:shd w:val="clear" w:color="00FFFF" w:fill="CCCCCC"/>
            <w:noWrap/>
            <w:hideMark/>
          </w:tcPr>
          <w:p w:rsidR="0027405F" w:rsidRPr="00A10A37" w:rsidRDefault="0027405F" w:rsidP="00190A01">
            <w:pPr>
              <w:pStyle w:val="TableofFigures"/>
            </w:pPr>
            <w:r w:rsidRPr="00A10A37">
              <w:t>14 524</w:t>
            </w:r>
          </w:p>
        </w:tc>
        <w:tc>
          <w:tcPr>
            <w:tcW w:w="1300" w:type="dxa"/>
            <w:gridSpan w:val="2"/>
            <w:tcBorders>
              <w:top w:val="nil"/>
              <w:left w:val="nil"/>
              <w:bottom w:val="nil"/>
              <w:right w:val="nil"/>
            </w:tcBorders>
            <w:shd w:val="clear" w:color="auto" w:fill="auto"/>
            <w:noWrap/>
            <w:hideMark/>
          </w:tcPr>
          <w:p w:rsidR="0027405F" w:rsidRPr="00A10A37" w:rsidRDefault="0027405F" w:rsidP="00190A01">
            <w:pPr>
              <w:pStyle w:val="TableofFigures"/>
            </w:pPr>
            <w:r w:rsidRPr="00A10A37">
              <w:t>13 043</w:t>
            </w:r>
          </w:p>
        </w:tc>
      </w:tr>
      <w:tr w:rsidR="0027405F" w:rsidRPr="00A10A37" w:rsidTr="00190A01">
        <w:trPr>
          <w:cantSplit/>
          <w:trHeight w:hRule="exact" w:val="255"/>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rPr>
                <w:b/>
              </w:rPr>
              <w:t>Total assets</w:t>
            </w:r>
          </w:p>
        </w:tc>
        <w:tc>
          <w:tcPr>
            <w:tcW w:w="1187" w:type="dxa"/>
            <w:gridSpan w:val="2"/>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rPr>
                <w:b/>
              </w:rPr>
              <w:t>20 748</w:t>
            </w:r>
          </w:p>
        </w:tc>
        <w:tc>
          <w:tcPr>
            <w:tcW w:w="130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noProof/>
              </w:rPr>
            </w:pPr>
            <w:r w:rsidRPr="00A10A37">
              <w:rPr>
                <w:b/>
              </w:rPr>
              <w:t>17 749</w:t>
            </w:r>
          </w:p>
        </w:tc>
      </w:tr>
      <w:tr w:rsidR="0027405F" w:rsidRPr="00A10A37" w:rsidTr="00190A01">
        <w:trPr>
          <w:cantSplit/>
          <w:trHeight w:hRule="exact" w:val="255"/>
        </w:trPr>
        <w:tc>
          <w:tcPr>
            <w:tcW w:w="571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t>Current liabilities</w:t>
            </w:r>
          </w:p>
        </w:tc>
        <w:tc>
          <w:tcPr>
            <w:tcW w:w="1187" w:type="dxa"/>
            <w:gridSpan w:val="2"/>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t>(1 778)</w:t>
            </w:r>
          </w:p>
        </w:tc>
        <w:tc>
          <w:tcPr>
            <w:tcW w:w="1300" w:type="dxa"/>
            <w:gridSpan w:val="2"/>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t>(1 345)</w:t>
            </w:r>
          </w:p>
        </w:tc>
      </w:tr>
      <w:tr w:rsidR="0027405F" w:rsidRPr="00A10A37" w:rsidTr="00190A01">
        <w:trPr>
          <w:cantSplit/>
          <w:trHeight w:hRule="exact" w:val="255"/>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Non</w:t>
            </w:r>
            <w:r w:rsidRPr="00A10A37">
              <w:noBreakHyphen/>
              <w:t>current liabilities</w:t>
            </w:r>
          </w:p>
        </w:tc>
        <w:tc>
          <w:tcPr>
            <w:tcW w:w="1187" w:type="dxa"/>
            <w:gridSpan w:val="2"/>
            <w:tcBorders>
              <w:top w:val="nil"/>
              <w:left w:val="nil"/>
              <w:bottom w:val="nil"/>
              <w:right w:val="nil"/>
            </w:tcBorders>
            <w:shd w:val="clear" w:color="00FFFF" w:fill="CCCCCC"/>
            <w:noWrap/>
            <w:hideMark/>
          </w:tcPr>
          <w:p w:rsidR="0027405F" w:rsidRPr="00A10A37" w:rsidRDefault="0027405F" w:rsidP="00190A01">
            <w:pPr>
              <w:pStyle w:val="TableofFigures"/>
            </w:pPr>
            <w:r w:rsidRPr="00A10A37">
              <w:t>(4 150)</w:t>
            </w:r>
          </w:p>
        </w:tc>
        <w:tc>
          <w:tcPr>
            <w:tcW w:w="1300" w:type="dxa"/>
            <w:gridSpan w:val="2"/>
            <w:tcBorders>
              <w:top w:val="nil"/>
              <w:left w:val="nil"/>
              <w:bottom w:val="nil"/>
              <w:right w:val="nil"/>
            </w:tcBorders>
            <w:shd w:val="clear" w:color="auto" w:fill="auto"/>
            <w:noWrap/>
            <w:hideMark/>
          </w:tcPr>
          <w:p w:rsidR="0027405F" w:rsidRPr="00A10A37" w:rsidRDefault="0027405F" w:rsidP="00190A01">
            <w:pPr>
              <w:pStyle w:val="TableofFigures"/>
            </w:pPr>
            <w:r w:rsidRPr="00A10A37">
              <w:t>(3 138)</w:t>
            </w:r>
          </w:p>
        </w:tc>
      </w:tr>
      <w:tr w:rsidR="0027405F" w:rsidRPr="00A10A37" w:rsidTr="00190A01">
        <w:trPr>
          <w:cantSplit/>
          <w:trHeight w:hRule="exact" w:val="255"/>
        </w:trPr>
        <w:tc>
          <w:tcPr>
            <w:tcW w:w="571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pPr>
            <w:r w:rsidRPr="00A10A37">
              <w:rPr>
                <w:b/>
              </w:rPr>
              <w:t>Total liabilities</w:t>
            </w:r>
          </w:p>
        </w:tc>
        <w:tc>
          <w:tcPr>
            <w:tcW w:w="1187" w:type="dxa"/>
            <w:gridSpan w:val="2"/>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pPr>
            <w:r w:rsidRPr="00A10A37">
              <w:rPr>
                <w:b/>
              </w:rPr>
              <w:t>(5 928)</w:t>
            </w:r>
          </w:p>
        </w:tc>
        <w:tc>
          <w:tcPr>
            <w:tcW w:w="1300" w:type="dxa"/>
            <w:gridSpan w:val="2"/>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pPr>
            <w:r w:rsidRPr="00A10A37">
              <w:rPr>
                <w:b/>
              </w:rPr>
              <w:t>(4 483)</w:t>
            </w:r>
          </w:p>
        </w:tc>
      </w:tr>
      <w:tr w:rsidR="0027405F" w:rsidRPr="00A10A37" w:rsidTr="00190A01">
        <w:trPr>
          <w:cantSplit/>
          <w:trHeight w:hRule="exact" w:val="255"/>
        </w:trPr>
        <w:tc>
          <w:tcPr>
            <w:tcW w:w="5713" w:type="dxa"/>
            <w:tcBorders>
              <w:top w:val="single" w:sz="12"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assets</w:t>
            </w:r>
          </w:p>
        </w:tc>
        <w:tc>
          <w:tcPr>
            <w:tcW w:w="1187" w:type="dxa"/>
            <w:gridSpan w:val="2"/>
            <w:tcBorders>
              <w:top w:val="single" w:sz="12"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4 820</w:t>
            </w:r>
          </w:p>
        </w:tc>
        <w:tc>
          <w:tcPr>
            <w:tcW w:w="1300" w:type="dxa"/>
            <w:gridSpan w:val="2"/>
            <w:tcBorders>
              <w:top w:val="single" w:sz="12"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3 266</w:t>
            </w:r>
          </w:p>
        </w:tc>
      </w:tr>
      <w:tr w:rsidR="0027405F" w:rsidRPr="00A10A37" w:rsidTr="00190A01">
        <w:trPr>
          <w:cantSplit/>
          <w:trHeight w:hRule="exact" w:val="255"/>
        </w:trPr>
        <w:tc>
          <w:tcPr>
            <w:tcW w:w="5713" w:type="dxa"/>
            <w:tcBorders>
              <w:top w:val="single" w:sz="12" w:space="0" w:color="auto"/>
              <w:left w:val="nil"/>
              <w:right w:val="nil"/>
            </w:tcBorders>
            <w:shd w:val="clear" w:color="auto" w:fill="auto"/>
          </w:tcPr>
          <w:p w:rsidR="0027405F" w:rsidRPr="00A10A37" w:rsidRDefault="0027405F" w:rsidP="00190A01">
            <w:pPr>
              <w:pStyle w:val="Tabletext"/>
              <w:rPr>
                <w:b/>
              </w:rPr>
            </w:pPr>
          </w:p>
        </w:tc>
        <w:tc>
          <w:tcPr>
            <w:tcW w:w="1187" w:type="dxa"/>
            <w:gridSpan w:val="2"/>
            <w:tcBorders>
              <w:top w:val="single" w:sz="12" w:space="0" w:color="auto"/>
              <w:left w:val="nil"/>
              <w:right w:val="nil"/>
            </w:tcBorders>
            <w:shd w:val="clear" w:color="auto" w:fill="auto"/>
            <w:noWrap/>
          </w:tcPr>
          <w:p w:rsidR="0027405F" w:rsidRPr="00A10A37" w:rsidRDefault="0027405F" w:rsidP="00190A01">
            <w:pPr>
              <w:pStyle w:val="TableofFigures"/>
              <w:rPr>
                <w:b/>
              </w:rPr>
            </w:pPr>
          </w:p>
        </w:tc>
        <w:tc>
          <w:tcPr>
            <w:tcW w:w="1300" w:type="dxa"/>
            <w:gridSpan w:val="2"/>
            <w:tcBorders>
              <w:top w:val="single" w:sz="12" w:space="0" w:color="auto"/>
              <w:left w:val="nil"/>
              <w:right w:val="nil"/>
            </w:tcBorders>
            <w:shd w:val="clear" w:color="auto" w:fill="auto"/>
            <w:noWrap/>
          </w:tcPr>
          <w:p w:rsidR="0027405F" w:rsidRPr="00A10A37" w:rsidRDefault="0027405F" w:rsidP="00190A01">
            <w:pPr>
              <w:pStyle w:val="TableofFigures"/>
              <w:rPr>
                <w:b/>
              </w:rPr>
            </w:pPr>
          </w:p>
        </w:tc>
      </w:tr>
      <w:tr w:rsidR="0027405F" w:rsidRPr="00A10A37" w:rsidTr="00190A01">
        <w:trPr>
          <w:cantSplit/>
          <w:trHeight w:hRule="exact" w:val="255"/>
        </w:trPr>
        <w:tc>
          <w:tcPr>
            <w:tcW w:w="8200" w:type="dxa"/>
            <w:gridSpan w:val="5"/>
            <w:tcBorders>
              <w:left w:val="nil"/>
              <w:bottom w:val="single" w:sz="4" w:space="0" w:color="auto"/>
              <w:right w:val="nil"/>
            </w:tcBorders>
            <w:shd w:val="clear" w:color="auto" w:fill="auto"/>
            <w:hideMark/>
          </w:tcPr>
          <w:p w:rsidR="0027405F" w:rsidRPr="00A10A37" w:rsidRDefault="0027405F" w:rsidP="00190A01">
            <w:pPr>
              <w:pStyle w:val="million"/>
              <w:spacing w:before="40"/>
              <w:rPr>
                <w:b/>
              </w:rPr>
            </w:pPr>
            <w:r w:rsidRPr="00A10A37">
              <w:t>($ thousand)</w:t>
            </w:r>
          </w:p>
          <w:p w:rsidR="0027405F" w:rsidRPr="00A10A37" w:rsidRDefault="0027405F" w:rsidP="00190A01">
            <w:pPr>
              <w:pStyle w:val="TableofFigures"/>
              <w:jc w:val="left"/>
              <w:rPr>
                <w:b/>
              </w:rPr>
            </w:pPr>
          </w:p>
          <w:p w:rsidR="0027405F" w:rsidRPr="00A10A37" w:rsidRDefault="0027405F" w:rsidP="00190A01">
            <w:pPr>
              <w:pStyle w:val="TableofFigures"/>
              <w:jc w:val="left"/>
              <w:rPr>
                <w:b/>
              </w:rPr>
            </w:pPr>
          </w:p>
        </w:tc>
      </w:tr>
      <w:tr w:rsidR="0027405F" w:rsidRPr="00A10A37" w:rsidTr="00190A01">
        <w:trPr>
          <w:gridAfter w:val="1"/>
          <w:wAfter w:w="7" w:type="dxa"/>
          <w:cantSplit/>
          <w:trHeight w:hRule="exact" w:val="255"/>
        </w:trPr>
        <w:tc>
          <w:tcPr>
            <w:tcW w:w="5713" w:type="dxa"/>
            <w:tcBorders>
              <w:top w:val="single" w:sz="4" w:space="0" w:color="auto"/>
              <w:left w:val="nil"/>
              <w:bottom w:val="single" w:sz="4" w:space="0" w:color="auto"/>
              <w:right w:val="nil"/>
            </w:tcBorders>
            <w:shd w:val="clear" w:color="auto" w:fill="auto"/>
          </w:tcPr>
          <w:p w:rsidR="0027405F" w:rsidRPr="00A10A37" w:rsidDel="0032372F" w:rsidRDefault="0027405F" w:rsidP="00190A01">
            <w:pPr>
              <w:pStyle w:val="Tabletext"/>
              <w:rPr>
                <w:b/>
              </w:rPr>
            </w:pPr>
            <w:r w:rsidRPr="00A10A37">
              <w:rPr>
                <w:b/>
              </w:rPr>
              <w:t>Summarised operating statement</w:t>
            </w:r>
          </w:p>
        </w:tc>
        <w:tc>
          <w:tcPr>
            <w:tcW w:w="1180" w:type="dxa"/>
            <w:tcBorders>
              <w:top w:val="single" w:sz="4" w:space="0" w:color="auto"/>
              <w:left w:val="nil"/>
              <w:bottom w:val="single" w:sz="4" w:space="0" w:color="auto"/>
              <w:right w:val="nil"/>
            </w:tcBorders>
            <w:shd w:val="clear" w:color="auto" w:fill="BFBFBF" w:themeFill="background1" w:themeFillShade="BF"/>
            <w:noWrap/>
          </w:tcPr>
          <w:p w:rsidR="0027405F" w:rsidRPr="00A10A37" w:rsidDel="0032372F" w:rsidRDefault="0027405F" w:rsidP="00190A01">
            <w:pPr>
              <w:pStyle w:val="TableofFigures"/>
              <w:rPr>
                <w:b/>
                <w:i/>
              </w:rPr>
            </w:pPr>
            <w:r w:rsidRPr="00A10A37">
              <w:rPr>
                <w:i/>
              </w:rPr>
              <w:t>2015</w:t>
            </w:r>
          </w:p>
        </w:tc>
        <w:tc>
          <w:tcPr>
            <w:tcW w:w="1300" w:type="dxa"/>
            <w:gridSpan w:val="2"/>
            <w:tcBorders>
              <w:top w:val="single" w:sz="4" w:space="0" w:color="auto"/>
              <w:left w:val="nil"/>
              <w:bottom w:val="single" w:sz="4" w:space="0" w:color="auto"/>
              <w:right w:val="nil"/>
            </w:tcBorders>
            <w:shd w:val="clear" w:color="auto" w:fill="auto"/>
            <w:noWrap/>
          </w:tcPr>
          <w:p w:rsidR="0027405F" w:rsidRPr="00A10A37" w:rsidDel="0032372F" w:rsidRDefault="0027405F" w:rsidP="00190A01">
            <w:pPr>
              <w:pStyle w:val="TableofFigures"/>
              <w:rPr>
                <w:b/>
                <w:i/>
              </w:rPr>
            </w:pPr>
            <w:r w:rsidRPr="00A10A37">
              <w:rPr>
                <w:i/>
              </w:rPr>
              <w:t>2014</w:t>
            </w:r>
          </w:p>
        </w:tc>
      </w:tr>
      <w:tr w:rsidR="0027405F" w:rsidRPr="00A10A37" w:rsidTr="00190A01">
        <w:trPr>
          <w:gridAfter w:val="1"/>
          <w:wAfter w:w="7" w:type="dxa"/>
          <w:cantSplit/>
          <w:trHeight w:hRule="exact" w:val="255"/>
        </w:trPr>
        <w:tc>
          <w:tcPr>
            <w:tcW w:w="571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rPr>
                <w:b/>
              </w:rPr>
            </w:pPr>
            <w:r w:rsidRPr="00A10A37">
              <w:t>Total income from transaction</w:t>
            </w:r>
          </w:p>
        </w:tc>
        <w:tc>
          <w:tcPr>
            <w:tcW w:w="1180" w:type="dxa"/>
            <w:tcBorders>
              <w:top w:val="single" w:sz="4" w:space="0" w:color="auto"/>
              <w:left w:val="nil"/>
              <w:bottom w:val="single" w:sz="4" w:space="0" w:color="auto"/>
              <w:right w:val="nil"/>
            </w:tcBorders>
            <w:shd w:val="clear" w:color="auto" w:fill="BFBFBF" w:themeFill="background1" w:themeFillShade="BF"/>
            <w:noWrap/>
          </w:tcPr>
          <w:p w:rsidR="0027405F" w:rsidRPr="00A10A37" w:rsidRDefault="0027405F" w:rsidP="00190A01">
            <w:pPr>
              <w:pStyle w:val="TableofFigures"/>
              <w:rPr>
                <w:b/>
              </w:rPr>
            </w:pPr>
            <w:r w:rsidRPr="00A10A37">
              <w:t>6 154</w:t>
            </w:r>
          </w:p>
        </w:tc>
        <w:tc>
          <w:tcPr>
            <w:tcW w:w="1300" w:type="dxa"/>
            <w:gridSpan w:val="2"/>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b/>
              </w:rPr>
            </w:pPr>
            <w:r w:rsidRPr="00A10A37">
              <w:t>3 803</w:t>
            </w:r>
          </w:p>
        </w:tc>
      </w:tr>
      <w:tr w:rsidR="0027405F" w:rsidRPr="00A10A37" w:rsidTr="00190A01">
        <w:trPr>
          <w:gridAfter w:val="1"/>
          <w:wAfter w:w="7" w:type="dxa"/>
          <w:cantSplit/>
          <w:trHeight w:hRule="exact" w:val="255"/>
        </w:trPr>
        <w:tc>
          <w:tcPr>
            <w:tcW w:w="5713" w:type="dxa"/>
            <w:tcBorders>
              <w:top w:val="single" w:sz="4" w:space="0" w:color="auto"/>
              <w:left w:val="nil"/>
              <w:right w:val="nil"/>
            </w:tcBorders>
            <w:shd w:val="clear" w:color="auto" w:fill="auto"/>
          </w:tcPr>
          <w:p w:rsidR="0027405F" w:rsidRPr="00A10A37" w:rsidRDefault="0027405F" w:rsidP="00190A01">
            <w:pPr>
              <w:pStyle w:val="Tabletext"/>
            </w:pPr>
            <w:r w:rsidRPr="00A10A37">
              <w:t>Net result from continuing operation</w:t>
            </w:r>
          </w:p>
        </w:tc>
        <w:tc>
          <w:tcPr>
            <w:tcW w:w="1180" w:type="dxa"/>
            <w:tcBorders>
              <w:top w:val="single" w:sz="4" w:space="0" w:color="auto"/>
              <w:left w:val="nil"/>
              <w:right w:val="nil"/>
            </w:tcBorders>
            <w:shd w:val="clear" w:color="auto" w:fill="BFBFBF" w:themeFill="background1" w:themeFillShade="BF"/>
            <w:noWrap/>
          </w:tcPr>
          <w:p w:rsidR="0027405F" w:rsidRPr="00A10A37" w:rsidRDefault="0027405F" w:rsidP="00190A01">
            <w:pPr>
              <w:pStyle w:val="TableofFigures"/>
            </w:pPr>
            <w:r w:rsidRPr="00A10A37">
              <w:t>2 620</w:t>
            </w:r>
          </w:p>
        </w:tc>
        <w:tc>
          <w:tcPr>
            <w:tcW w:w="1300" w:type="dxa"/>
            <w:gridSpan w:val="2"/>
            <w:tcBorders>
              <w:top w:val="single" w:sz="4" w:space="0" w:color="auto"/>
              <w:left w:val="nil"/>
              <w:right w:val="nil"/>
            </w:tcBorders>
            <w:shd w:val="clear" w:color="auto" w:fill="auto"/>
            <w:noWrap/>
          </w:tcPr>
          <w:p w:rsidR="0027405F" w:rsidRPr="00A10A37" w:rsidRDefault="0027405F" w:rsidP="00190A01">
            <w:pPr>
              <w:pStyle w:val="TableofFigures"/>
            </w:pPr>
            <w:r w:rsidRPr="00A10A37">
              <w:t>1 150</w:t>
            </w:r>
          </w:p>
        </w:tc>
      </w:tr>
      <w:tr w:rsidR="0027405F" w:rsidRPr="00A10A37" w:rsidTr="00190A01">
        <w:trPr>
          <w:gridAfter w:val="1"/>
          <w:wAfter w:w="7" w:type="dxa"/>
          <w:cantSplit/>
          <w:trHeight w:hRule="exact" w:val="255"/>
        </w:trPr>
        <w:tc>
          <w:tcPr>
            <w:tcW w:w="5713" w:type="dxa"/>
            <w:tcBorders>
              <w:left w:val="nil"/>
              <w:bottom w:val="single" w:sz="4" w:space="0" w:color="auto"/>
              <w:right w:val="nil"/>
            </w:tcBorders>
            <w:shd w:val="clear" w:color="auto" w:fill="auto"/>
          </w:tcPr>
          <w:p w:rsidR="0027405F" w:rsidRPr="00A10A37" w:rsidRDefault="0027405F" w:rsidP="00190A01">
            <w:pPr>
              <w:pStyle w:val="Tabletext"/>
            </w:pPr>
            <w:r w:rsidRPr="00A10A37">
              <w:t>Net result from discounting operation</w:t>
            </w:r>
          </w:p>
        </w:tc>
        <w:tc>
          <w:tcPr>
            <w:tcW w:w="1180" w:type="dxa"/>
            <w:tcBorders>
              <w:left w:val="nil"/>
              <w:bottom w:val="single" w:sz="4" w:space="0" w:color="auto"/>
              <w:right w:val="nil"/>
            </w:tcBorders>
            <w:shd w:val="clear" w:color="auto" w:fill="BFBFBF" w:themeFill="background1" w:themeFillShade="BF"/>
            <w:noWrap/>
          </w:tcPr>
          <w:p w:rsidR="0027405F" w:rsidRPr="00A10A37" w:rsidRDefault="0027405F" w:rsidP="00190A01">
            <w:pPr>
              <w:pStyle w:val="TableofFigures"/>
            </w:pPr>
            <w:r w:rsidRPr="00A10A37">
              <w:t>394</w:t>
            </w:r>
          </w:p>
        </w:tc>
        <w:tc>
          <w:tcPr>
            <w:tcW w:w="1300" w:type="dxa"/>
            <w:gridSpan w:val="2"/>
            <w:tcBorders>
              <w:left w:val="nil"/>
              <w:bottom w:val="single" w:sz="4" w:space="0" w:color="auto"/>
              <w:right w:val="nil"/>
            </w:tcBorders>
            <w:shd w:val="clear" w:color="auto" w:fill="auto"/>
            <w:noWrap/>
          </w:tcPr>
          <w:p w:rsidR="0027405F" w:rsidRPr="00A10A37" w:rsidRDefault="0027405F" w:rsidP="00190A01">
            <w:pPr>
              <w:pStyle w:val="TableofFigures"/>
            </w:pPr>
            <w:r w:rsidRPr="00A10A37">
              <w:t>713</w:t>
            </w:r>
          </w:p>
        </w:tc>
      </w:tr>
      <w:tr w:rsidR="0027405F" w:rsidRPr="00A10A37" w:rsidTr="00190A01">
        <w:trPr>
          <w:gridAfter w:val="1"/>
          <w:wAfter w:w="7" w:type="dxa"/>
          <w:cantSplit/>
          <w:trHeight w:hRule="exact" w:val="255"/>
        </w:trPr>
        <w:tc>
          <w:tcPr>
            <w:tcW w:w="571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pPr>
            <w:r w:rsidRPr="00A10A37">
              <w:rPr>
                <w:b/>
              </w:rPr>
              <w:t>Net result</w:t>
            </w:r>
          </w:p>
        </w:tc>
        <w:tc>
          <w:tcPr>
            <w:tcW w:w="1180" w:type="dxa"/>
            <w:tcBorders>
              <w:top w:val="single" w:sz="4" w:space="0" w:color="auto"/>
              <w:left w:val="nil"/>
              <w:bottom w:val="single" w:sz="4" w:space="0" w:color="auto"/>
              <w:right w:val="nil"/>
            </w:tcBorders>
            <w:shd w:val="clear" w:color="00FFFF" w:fill="CCCCCC"/>
            <w:noWrap/>
          </w:tcPr>
          <w:p w:rsidR="0027405F" w:rsidRPr="00A10A37" w:rsidRDefault="0027405F" w:rsidP="00190A01">
            <w:pPr>
              <w:pStyle w:val="TableofFigures"/>
            </w:pPr>
            <w:r w:rsidRPr="00A10A37">
              <w:rPr>
                <w:b/>
              </w:rPr>
              <w:t>3 014</w:t>
            </w:r>
          </w:p>
        </w:tc>
        <w:tc>
          <w:tcPr>
            <w:tcW w:w="1300" w:type="dxa"/>
            <w:gridSpan w:val="2"/>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pPr>
            <w:r w:rsidRPr="00A10A37">
              <w:rPr>
                <w:b/>
              </w:rPr>
              <w:t>1 863</w:t>
            </w:r>
          </w:p>
        </w:tc>
      </w:tr>
      <w:tr w:rsidR="0027405F" w:rsidRPr="00A10A37" w:rsidTr="00190A01">
        <w:trPr>
          <w:gridAfter w:val="1"/>
          <w:wAfter w:w="7" w:type="dxa"/>
          <w:cantSplit/>
          <w:trHeight w:hRule="exact" w:val="255"/>
        </w:trPr>
        <w:tc>
          <w:tcPr>
            <w:tcW w:w="5713" w:type="dxa"/>
            <w:tcBorders>
              <w:left w:val="nil"/>
              <w:bottom w:val="single" w:sz="12" w:space="0" w:color="auto"/>
              <w:right w:val="nil"/>
            </w:tcBorders>
            <w:shd w:val="clear" w:color="auto" w:fill="auto"/>
            <w:hideMark/>
          </w:tcPr>
          <w:p w:rsidR="0027405F" w:rsidRPr="00A10A37" w:rsidRDefault="0027405F" w:rsidP="00190A01">
            <w:pPr>
              <w:pStyle w:val="Tabletext"/>
              <w:rPr>
                <w:b/>
              </w:rPr>
            </w:pPr>
            <w:r w:rsidRPr="00A10A37">
              <w:t>Other economic flows –Other comprehensive income</w:t>
            </w:r>
          </w:p>
        </w:tc>
        <w:tc>
          <w:tcPr>
            <w:tcW w:w="1180" w:type="dxa"/>
            <w:tcBorders>
              <w:left w:val="nil"/>
              <w:bottom w:val="single" w:sz="12" w:space="0" w:color="auto"/>
              <w:right w:val="nil"/>
            </w:tcBorders>
            <w:shd w:val="clear" w:color="auto" w:fill="BFBFBF" w:themeFill="background1" w:themeFillShade="BF"/>
            <w:noWrap/>
            <w:hideMark/>
          </w:tcPr>
          <w:p w:rsidR="0027405F" w:rsidRPr="00A10A37" w:rsidRDefault="0027405F" w:rsidP="00190A01">
            <w:pPr>
              <w:pStyle w:val="TableofFigures"/>
              <w:rPr>
                <w:b/>
              </w:rPr>
            </w:pPr>
            <w:r w:rsidRPr="00A10A37">
              <w:rPr>
                <w:b/>
              </w:rPr>
              <w:t>743</w:t>
            </w:r>
          </w:p>
        </w:tc>
        <w:tc>
          <w:tcPr>
            <w:tcW w:w="1300" w:type="dxa"/>
            <w:gridSpan w:val="2"/>
            <w:tcBorders>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t>800</w:t>
            </w:r>
          </w:p>
        </w:tc>
      </w:tr>
      <w:tr w:rsidR="0027405F" w:rsidRPr="00A10A37" w:rsidTr="00190A01">
        <w:trPr>
          <w:gridAfter w:val="1"/>
          <w:wAfter w:w="7" w:type="dxa"/>
          <w:cantSplit/>
          <w:trHeight w:hRule="exact" w:val="255"/>
        </w:trPr>
        <w:tc>
          <w:tcPr>
            <w:tcW w:w="5713" w:type="dxa"/>
            <w:tcBorders>
              <w:top w:val="single" w:sz="12" w:space="0" w:color="auto"/>
              <w:left w:val="nil"/>
              <w:bottom w:val="single" w:sz="12" w:space="0" w:color="auto"/>
              <w:right w:val="nil"/>
            </w:tcBorders>
            <w:shd w:val="clear" w:color="auto" w:fill="auto"/>
          </w:tcPr>
          <w:p w:rsidR="0027405F" w:rsidRPr="00A10A37" w:rsidRDefault="0027405F" w:rsidP="00190A01">
            <w:pPr>
              <w:pStyle w:val="Tabletext"/>
            </w:pPr>
            <w:r w:rsidRPr="00A10A37">
              <w:rPr>
                <w:b/>
              </w:rPr>
              <w:t xml:space="preserve">Total comprehensive income </w:t>
            </w:r>
          </w:p>
        </w:tc>
        <w:tc>
          <w:tcPr>
            <w:tcW w:w="1180" w:type="dxa"/>
            <w:tcBorders>
              <w:top w:val="single" w:sz="12" w:space="0" w:color="auto"/>
              <w:left w:val="nil"/>
              <w:bottom w:val="single" w:sz="12" w:space="0" w:color="auto"/>
              <w:right w:val="nil"/>
            </w:tcBorders>
            <w:shd w:val="clear" w:color="auto" w:fill="BFBFBF" w:themeFill="background1" w:themeFillShade="BF"/>
            <w:noWrap/>
          </w:tcPr>
          <w:p w:rsidR="0027405F" w:rsidRPr="00A10A37" w:rsidRDefault="0027405F" w:rsidP="00190A01">
            <w:pPr>
              <w:pStyle w:val="TableofFigures"/>
              <w:rPr>
                <w:b/>
              </w:rPr>
            </w:pPr>
            <w:r w:rsidRPr="00A10A37">
              <w:rPr>
                <w:b/>
              </w:rPr>
              <w:t>3 757</w:t>
            </w:r>
          </w:p>
        </w:tc>
        <w:tc>
          <w:tcPr>
            <w:tcW w:w="1300" w:type="dxa"/>
            <w:gridSpan w:val="2"/>
            <w:tcBorders>
              <w:top w:val="single" w:sz="12" w:space="0" w:color="auto"/>
              <w:left w:val="nil"/>
              <w:bottom w:val="single" w:sz="12" w:space="0" w:color="auto"/>
              <w:right w:val="nil"/>
            </w:tcBorders>
            <w:shd w:val="clear" w:color="auto" w:fill="auto"/>
            <w:noWrap/>
          </w:tcPr>
          <w:p w:rsidR="0027405F" w:rsidRPr="00A10A37" w:rsidRDefault="0027405F" w:rsidP="00190A01">
            <w:pPr>
              <w:pStyle w:val="TableofFigures"/>
            </w:pPr>
            <w:r w:rsidRPr="00A10A37">
              <w:rPr>
                <w:b/>
              </w:rPr>
              <w:t>2 663</w:t>
            </w:r>
          </w:p>
        </w:tc>
      </w:tr>
      <w:tr w:rsidR="0027405F" w:rsidRPr="00A10A37" w:rsidTr="00190A01">
        <w:trPr>
          <w:cantSplit/>
          <w:trHeight w:hRule="exact" w:val="120"/>
        </w:trPr>
        <w:tc>
          <w:tcPr>
            <w:tcW w:w="8200" w:type="dxa"/>
            <w:gridSpan w:val="5"/>
            <w:tcBorders>
              <w:top w:val="single" w:sz="12" w:space="0" w:color="auto"/>
              <w:left w:val="nil"/>
              <w:bottom w:val="single" w:sz="2" w:space="0" w:color="auto"/>
              <w:right w:val="nil"/>
            </w:tcBorders>
            <w:shd w:val="clear" w:color="auto" w:fill="auto"/>
          </w:tcPr>
          <w:p w:rsidR="0027405F" w:rsidRPr="00A10A37" w:rsidRDefault="0027405F" w:rsidP="00190A01">
            <w:pPr>
              <w:pStyle w:val="million"/>
              <w:spacing w:before="100"/>
              <w:rPr>
                <w:i w:val="0"/>
              </w:rPr>
            </w:pPr>
          </w:p>
        </w:tc>
      </w:tr>
      <w:tr w:rsidR="0027405F" w:rsidRPr="00A10A37" w:rsidTr="00190A01">
        <w:trPr>
          <w:gridAfter w:val="1"/>
          <w:wAfter w:w="7" w:type="dxa"/>
          <w:cantSplit/>
          <w:trHeight w:hRule="exact" w:val="288"/>
        </w:trPr>
        <w:tc>
          <w:tcPr>
            <w:tcW w:w="5713" w:type="dxa"/>
            <w:tcBorders>
              <w:top w:val="single" w:sz="2" w:space="0" w:color="auto"/>
              <w:left w:val="nil"/>
              <w:bottom w:val="single" w:sz="2" w:space="0" w:color="auto"/>
              <w:right w:val="nil"/>
            </w:tcBorders>
            <w:shd w:val="clear" w:color="auto" w:fill="auto"/>
          </w:tcPr>
          <w:p w:rsidR="0027405F" w:rsidRPr="00A10A37" w:rsidRDefault="0027405F" w:rsidP="00190A01">
            <w:pPr>
              <w:pStyle w:val="Tabletext"/>
              <w:rPr>
                <w:i/>
              </w:rPr>
            </w:pPr>
            <w:r w:rsidRPr="00A10A37">
              <w:rPr>
                <w:b/>
              </w:rPr>
              <w:t>Department’s share of interests in the associate’s operating statement</w:t>
            </w:r>
          </w:p>
        </w:tc>
        <w:tc>
          <w:tcPr>
            <w:tcW w:w="1180" w:type="dxa"/>
            <w:tcBorders>
              <w:top w:val="single" w:sz="2" w:space="0" w:color="auto"/>
              <w:left w:val="nil"/>
              <w:bottom w:val="single" w:sz="2" w:space="0" w:color="auto"/>
              <w:right w:val="nil"/>
            </w:tcBorders>
            <w:shd w:val="clear" w:color="auto" w:fill="BFBFBF" w:themeFill="background1" w:themeFillShade="BF"/>
            <w:noWrap/>
          </w:tcPr>
          <w:p w:rsidR="0027405F" w:rsidRPr="00A10A37" w:rsidRDefault="0027405F" w:rsidP="00190A01">
            <w:pPr>
              <w:pStyle w:val="TableofFigures"/>
              <w:rPr>
                <w:b/>
                <w:i/>
              </w:rPr>
            </w:pPr>
            <w:r w:rsidRPr="00A10A37">
              <w:rPr>
                <w:i/>
              </w:rPr>
              <w:t>2015</w:t>
            </w:r>
          </w:p>
        </w:tc>
        <w:tc>
          <w:tcPr>
            <w:tcW w:w="1300" w:type="dxa"/>
            <w:gridSpan w:val="2"/>
            <w:tcBorders>
              <w:top w:val="single" w:sz="2" w:space="0" w:color="auto"/>
              <w:left w:val="nil"/>
              <w:bottom w:val="single" w:sz="2" w:space="0" w:color="auto"/>
              <w:right w:val="nil"/>
            </w:tcBorders>
            <w:shd w:val="clear" w:color="auto" w:fill="auto"/>
            <w:noWrap/>
          </w:tcPr>
          <w:p w:rsidR="0027405F" w:rsidRPr="00A10A37" w:rsidRDefault="0027405F" w:rsidP="00190A01">
            <w:pPr>
              <w:pStyle w:val="TableofFigures"/>
              <w:rPr>
                <w:b/>
                <w:i/>
              </w:rPr>
            </w:pPr>
            <w:r w:rsidRPr="00A10A37">
              <w:rPr>
                <w:i/>
              </w:rPr>
              <w:t>2014</w:t>
            </w:r>
          </w:p>
        </w:tc>
      </w:tr>
      <w:tr w:rsidR="0027405F" w:rsidRPr="00A10A37" w:rsidTr="00190A01">
        <w:trPr>
          <w:gridAfter w:val="1"/>
          <w:wAfter w:w="7" w:type="dxa"/>
          <w:cantSplit/>
          <w:trHeight w:hRule="exact" w:val="255"/>
        </w:trPr>
        <w:tc>
          <w:tcPr>
            <w:tcW w:w="5713" w:type="dxa"/>
            <w:tcBorders>
              <w:top w:val="single" w:sz="2" w:space="0" w:color="auto"/>
              <w:left w:val="nil"/>
              <w:bottom w:val="single" w:sz="2" w:space="0" w:color="auto"/>
              <w:right w:val="nil"/>
            </w:tcBorders>
            <w:shd w:val="clear" w:color="auto" w:fill="auto"/>
          </w:tcPr>
          <w:p w:rsidR="0027405F" w:rsidRPr="00A10A37" w:rsidRDefault="0027405F" w:rsidP="00190A01">
            <w:pPr>
              <w:pStyle w:val="Tabletext"/>
            </w:pPr>
            <w:r w:rsidRPr="00A10A37">
              <w:t>Share of associate’s net result after tax (35%)</w:t>
            </w:r>
          </w:p>
        </w:tc>
        <w:tc>
          <w:tcPr>
            <w:tcW w:w="1180" w:type="dxa"/>
            <w:tcBorders>
              <w:top w:val="single" w:sz="2" w:space="0" w:color="auto"/>
              <w:left w:val="nil"/>
              <w:bottom w:val="single" w:sz="2" w:space="0" w:color="auto"/>
              <w:right w:val="nil"/>
            </w:tcBorders>
            <w:shd w:val="clear" w:color="auto" w:fill="BFBFBF" w:themeFill="background1" w:themeFillShade="BF"/>
            <w:noWrap/>
          </w:tcPr>
          <w:p w:rsidR="0027405F" w:rsidRPr="00A10A37" w:rsidRDefault="0027405F" w:rsidP="00190A01">
            <w:pPr>
              <w:pStyle w:val="TableofFigures"/>
            </w:pPr>
            <w:r w:rsidRPr="00A10A37">
              <w:t>739</w:t>
            </w:r>
          </w:p>
        </w:tc>
        <w:tc>
          <w:tcPr>
            <w:tcW w:w="1300" w:type="dxa"/>
            <w:gridSpan w:val="2"/>
            <w:tcBorders>
              <w:top w:val="single" w:sz="2" w:space="0" w:color="auto"/>
              <w:left w:val="nil"/>
              <w:bottom w:val="single" w:sz="2" w:space="0" w:color="auto"/>
              <w:right w:val="nil"/>
            </w:tcBorders>
            <w:shd w:val="clear" w:color="auto" w:fill="auto"/>
            <w:noWrap/>
          </w:tcPr>
          <w:p w:rsidR="0027405F" w:rsidRPr="00A10A37" w:rsidRDefault="0027405F" w:rsidP="00190A01">
            <w:pPr>
              <w:pStyle w:val="TableofFigures"/>
            </w:pPr>
            <w:r w:rsidRPr="00A10A37">
              <w:t>456</w:t>
            </w:r>
          </w:p>
        </w:tc>
      </w:tr>
      <w:tr w:rsidR="0027405F" w:rsidRPr="00A10A37" w:rsidTr="00190A01">
        <w:trPr>
          <w:gridAfter w:val="1"/>
          <w:wAfter w:w="7" w:type="dxa"/>
          <w:cantSplit/>
          <w:trHeight w:hRule="exact" w:val="255"/>
        </w:trPr>
        <w:tc>
          <w:tcPr>
            <w:tcW w:w="5713" w:type="dxa"/>
            <w:tcBorders>
              <w:top w:val="single" w:sz="2" w:space="0" w:color="auto"/>
              <w:left w:val="nil"/>
              <w:bottom w:val="single" w:sz="4" w:space="0" w:color="auto"/>
              <w:right w:val="nil"/>
            </w:tcBorders>
            <w:shd w:val="clear" w:color="auto" w:fill="auto"/>
          </w:tcPr>
          <w:p w:rsidR="0027405F" w:rsidRPr="00A10A37" w:rsidRDefault="0027405F" w:rsidP="00190A01">
            <w:pPr>
              <w:pStyle w:val="Tabletext"/>
            </w:pPr>
            <w:r w:rsidRPr="00A10A37">
              <w:t>Share of associate’s other comprehensive income (35%)</w:t>
            </w:r>
          </w:p>
        </w:tc>
        <w:tc>
          <w:tcPr>
            <w:tcW w:w="1180" w:type="dxa"/>
            <w:tcBorders>
              <w:top w:val="single" w:sz="2" w:space="0" w:color="auto"/>
              <w:left w:val="nil"/>
              <w:bottom w:val="single" w:sz="4" w:space="0" w:color="auto"/>
              <w:right w:val="nil"/>
            </w:tcBorders>
            <w:shd w:val="clear" w:color="auto" w:fill="BFBFBF" w:themeFill="background1" w:themeFillShade="BF"/>
            <w:noWrap/>
          </w:tcPr>
          <w:p w:rsidR="0027405F" w:rsidRPr="00A10A37" w:rsidRDefault="0027405F" w:rsidP="00190A01">
            <w:pPr>
              <w:pStyle w:val="TableofFigures"/>
            </w:pPr>
            <w:r w:rsidRPr="00A10A37">
              <w:t>260</w:t>
            </w:r>
          </w:p>
        </w:tc>
        <w:tc>
          <w:tcPr>
            <w:tcW w:w="1300" w:type="dxa"/>
            <w:gridSpan w:val="2"/>
            <w:tcBorders>
              <w:top w:val="single" w:sz="2" w:space="0" w:color="auto"/>
              <w:left w:val="nil"/>
              <w:bottom w:val="single" w:sz="4" w:space="0" w:color="auto"/>
              <w:right w:val="nil"/>
            </w:tcBorders>
            <w:shd w:val="clear" w:color="auto" w:fill="auto"/>
            <w:noWrap/>
          </w:tcPr>
          <w:p w:rsidR="0027405F" w:rsidRPr="00A10A37" w:rsidRDefault="0027405F" w:rsidP="00190A01">
            <w:pPr>
              <w:pStyle w:val="TableofFigures"/>
            </w:pPr>
            <w:r w:rsidRPr="00A10A37">
              <w:t>280</w:t>
            </w:r>
          </w:p>
        </w:tc>
      </w:tr>
    </w:tbl>
    <w:p w:rsidR="0027405F" w:rsidRPr="00A10A37" w:rsidRDefault="0027405F" w:rsidP="0027405F">
      <w:pPr>
        <w:pStyle w:val="Tabletext"/>
        <w:rPr>
          <w:b/>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 w:rsidR="0027405F" w:rsidRPr="00A10A37" w:rsidRDefault="0027405F" w:rsidP="0027405F">
      <w:pPr>
        <w:pStyle w:val="ReferenceRed"/>
        <w:spacing w:before="0"/>
      </w:pPr>
      <w:r w:rsidRPr="00A10A37">
        <w:t>New</w:t>
      </w:r>
    </w:p>
    <w:p w:rsidR="0027405F" w:rsidRPr="00A10A37" w:rsidRDefault="0027405F" w:rsidP="0027405F">
      <w:pPr>
        <w:spacing w:before="0"/>
        <w:rPr>
          <w:rFonts w:ascii="Calibri" w:hAnsi="Calibri" w:cs="Arial Narrow"/>
          <w:color w:val="0000FF"/>
          <w:sz w:val="16"/>
          <w:szCs w:val="16"/>
          <w:lang w:val="en-GB"/>
        </w:rPr>
      </w:pPr>
      <w:r w:rsidRPr="00A10A37">
        <w:rPr>
          <w:rFonts w:ascii="Calibri" w:hAnsi="Calibri" w:cs="Arial Narrow"/>
          <w:color w:val="0000FF"/>
          <w:sz w:val="16"/>
          <w:szCs w:val="16"/>
          <w:lang w:val="en-GB"/>
        </w:rPr>
        <w:t>AASB 12. B14(b)</w:t>
      </w:r>
    </w:p>
    <w:p w:rsidR="0027405F" w:rsidRPr="00A10A37" w:rsidRDefault="0027405F" w:rsidP="0027405F">
      <w:pPr>
        <w:spacing w:before="0"/>
      </w:pPr>
      <w:r w:rsidRPr="00A10A37">
        <w:br w:type="column"/>
      </w:r>
    </w:p>
    <w:tbl>
      <w:tblPr>
        <w:tblW w:w="8193" w:type="dxa"/>
        <w:tblLayout w:type="fixed"/>
        <w:tblCellMar>
          <w:left w:w="43" w:type="dxa"/>
          <w:right w:w="43" w:type="dxa"/>
        </w:tblCellMar>
        <w:tblLook w:val="04A0" w:firstRow="1" w:lastRow="0" w:firstColumn="1" w:lastColumn="0" w:noHBand="0" w:noVBand="1"/>
      </w:tblPr>
      <w:tblGrid>
        <w:gridCol w:w="5713"/>
        <w:gridCol w:w="1180"/>
        <w:gridCol w:w="1300"/>
      </w:tblGrid>
      <w:tr w:rsidR="0027405F" w:rsidRPr="00A10A37" w:rsidTr="00190A01">
        <w:trPr>
          <w:cantSplit/>
          <w:trHeight w:hRule="exact" w:val="282"/>
        </w:trPr>
        <w:tc>
          <w:tcPr>
            <w:tcW w:w="8193" w:type="dxa"/>
            <w:gridSpan w:val="3"/>
            <w:tcBorders>
              <w:left w:val="nil"/>
              <w:bottom w:val="single" w:sz="4" w:space="0" w:color="auto"/>
              <w:right w:val="nil"/>
            </w:tcBorders>
            <w:shd w:val="clear" w:color="auto" w:fill="auto"/>
          </w:tcPr>
          <w:p w:rsidR="0027405F" w:rsidRPr="00A10A37" w:rsidRDefault="0027405F" w:rsidP="00190A01">
            <w:pPr>
              <w:pStyle w:val="million"/>
              <w:spacing w:before="60"/>
            </w:pPr>
            <w:r w:rsidRPr="00A10A37">
              <w:t>($ thousand)</w:t>
            </w:r>
          </w:p>
        </w:tc>
      </w:tr>
      <w:tr w:rsidR="0027405F" w:rsidRPr="00A10A37" w:rsidTr="00190A01">
        <w:trPr>
          <w:cantSplit/>
          <w:trHeight w:hRule="exact" w:val="282"/>
        </w:trPr>
        <w:tc>
          <w:tcPr>
            <w:tcW w:w="571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rPr>
                <w:b/>
              </w:rPr>
            </w:pPr>
            <w:r w:rsidRPr="00A10A37">
              <w:rPr>
                <w:b/>
              </w:rPr>
              <w:t>Movements in carrying amount of interests in the associate</w:t>
            </w:r>
          </w:p>
          <w:p w:rsidR="0027405F" w:rsidRPr="00A10A37" w:rsidRDefault="0027405F" w:rsidP="00190A01">
            <w:pPr>
              <w:pStyle w:val="Tabletext"/>
              <w:spacing w:before="100" w:beforeAutospacing="1" w:after="120"/>
            </w:pPr>
          </w:p>
        </w:tc>
        <w:tc>
          <w:tcPr>
            <w:tcW w:w="1180" w:type="dxa"/>
            <w:tcBorders>
              <w:top w:val="single" w:sz="4" w:space="0" w:color="auto"/>
              <w:left w:val="nil"/>
              <w:bottom w:val="single" w:sz="4" w:space="0" w:color="auto"/>
              <w:right w:val="nil"/>
            </w:tcBorders>
            <w:shd w:val="clear" w:color="auto" w:fill="BFBFBF" w:themeFill="background1" w:themeFillShade="BF"/>
            <w:noWrap/>
          </w:tcPr>
          <w:p w:rsidR="0027405F" w:rsidRPr="00A10A37" w:rsidRDefault="0027405F" w:rsidP="00190A01">
            <w:pPr>
              <w:pStyle w:val="TableofFigures"/>
              <w:rPr>
                <w:b/>
              </w:rPr>
            </w:pPr>
            <w:r w:rsidRPr="00A10A37">
              <w:rPr>
                <w:i/>
              </w:rPr>
              <w:t>2015</w:t>
            </w:r>
          </w:p>
        </w:tc>
        <w:tc>
          <w:tcPr>
            <w:tcW w:w="130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b/>
              </w:rPr>
            </w:pPr>
            <w:r w:rsidRPr="00A10A37">
              <w:t>2014</w:t>
            </w:r>
          </w:p>
        </w:tc>
      </w:tr>
      <w:tr w:rsidR="0027405F" w:rsidRPr="00A10A37" w:rsidTr="00190A01">
        <w:trPr>
          <w:cantSplit/>
          <w:trHeight w:hRule="exact" w:val="255"/>
        </w:trPr>
        <w:tc>
          <w:tcPr>
            <w:tcW w:w="5713" w:type="dxa"/>
            <w:tcBorders>
              <w:left w:val="nil"/>
              <w:right w:val="nil"/>
            </w:tcBorders>
            <w:shd w:val="clear" w:color="auto" w:fill="auto"/>
          </w:tcPr>
          <w:p w:rsidR="0027405F" w:rsidRPr="00A10A37" w:rsidRDefault="0027405F" w:rsidP="00190A01">
            <w:pPr>
              <w:pStyle w:val="Tabletext"/>
              <w:rPr>
                <w:i/>
              </w:rPr>
            </w:pPr>
            <w:r w:rsidRPr="00A10A37">
              <w:t>Carrying amount at the beginning of the year</w:t>
            </w:r>
          </w:p>
        </w:tc>
        <w:tc>
          <w:tcPr>
            <w:tcW w:w="1180" w:type="dxa"/>
            <w:tcBorders>
              <w:left w:val="nil"/>
              <w:right w:val="nil"/>
            </w:tcBorders>
            <w:shd w:val="clear" w:color="auto" w:fill="BFBFBF" w:themeFill="background1" w:themeFillShade="BF"/>
            <w:noWrap/>
          </w:tcPr>
          <w:p w:rsidR="0027405F" w:rsidRPr="00A10A37" w:rsidRDefault="0027405F" w:rsidP="00190A01">
            <w:pPr>
              <w:pStyle w:val="TableofFigures"/>
              <w:rPr>
                <w:i/>
              </w:rPr>
            </w:pPr>
            <w:r w:rsidRPr="00A10A37">
              <w:t>4 643</w:t>
            </w:r>
          </w:p>
        </w:tc>
        <w:tc>
          <w:tcPr>
            <w:tcW w:w="1300" w:type="dxa"/>
            <w:tcBorders>
              <w:left w:val="nil"/>
              <w:right w:val="nil"/>
            </w:tcBorders>
            <w:shd w:val="clear" w:color="auto" w:fill="auto"/>
            <w:noWrap/>
          </w:tcPr>
          <w:p w:rsidR="0027405F" w:rsidRPr="00A10A37" w:rsidRDefault="0027405F" w:rsidP="00190A01">
            <w:pPr>
              <w:pStyle w:val="Tabletextheading"/>
            </w:pPr>
            <w:r w:rsidRPr="00A10A37">
              <w:rPr>
                <w:i w:val="0"/>
              </w:rPr>
              <w:t>4 262</w:t>
            </w:r>
          </w:p>
        </w:tc>
      </w:tr>
      <w:tr w:rsidR="0027405F" w:rsidRPr="00A10A37" w:rsidTr="00190A01">
        <w:trPr>
          <w:cantSplit/>
          <w:trHeight w:hRule="exact" w:val="255"/>
        </w:trPr>
        <w:tc>
          <w:tcPr>
            <w:tcW w:w="5713" w:type="dxa"/>
            <w:tcBorders>
              <w:top w:val="nil"/>
              <w:left w:val="nil"/>
              <w:right w:val="nil"/>
            </w:tcBorders>
            <w:shd w:val="clear" w:color="auto" w:fill="auto"/>
          </w:tcPr>
          <w:p w:rsidR="0027405F" w:rsidRPr="00A10A37" w:rsidRDefault="0027405F" w:rsidP="00190A01">
            <w:pPr>
              <w:pStyle w:val="Tabletext"/>
            </w:pPr>
            <w:r w:rsidRPr="00A10A37">
              <w:t>Share of associate’s net result after tax</w:t>
            </w:r>
          </w:p>
        </w:tc>
        <w:tc>
          <w:tcPr>
            <w:tcW w:w="1180" w:type="dxa"/>
            <w:tcBorders>
              <w:top w:val="nil"/>
              <w:left w:val="nil"/>
              <w:right w:val="nil"/>
            </w:tcBorders>
            <w:shd w:val="clear" w:color="auto" w:fill="BFBFBF" w:themeFill="background1" w:themeFillShade="BF"/>
            <w:noWrap/>
          </w:tcPr>
          <w:p w:rsidR="0027405F" w:rsidRPr="00A10A37" w:rsidRDefault="0027405F" w:rsidP="00190A01">
            <w:pPr>
              <w:pStyle w:val="TableofFigures"/>
            </w:pPr>
            <w:r w:rsidRPr="00A10A37">
              <w:t>739</w:t>
            </w:r>
          </w:p>
        </w:tc>
        <w:tc>
          <w:tcPr>
            <w:tcW w:w="1300" w:type="dxa"/>
            <w:tcBorders>
              <w:top w:val="nil"/>
              <w:left w:val="nil"/>
              <w:right w:val="nil"/>
            </w:tcBorders>
            <w:shd w:val="clear" w:color="auto" w:fill="auto"/>
            <w:noWrap/>
          </w:tcPr>
          <w:p w:rsidR="0027405F" w:rsidRPr="00A10A37" w:rsidRDefault="0027405F" w:rsidP="00190A01">
            <w:pPr>
              <w:pStyle w:val="Tabletextheading"/>
              <w:rPr>
                <w:i w:val="0"/>
              </w:rPr>
            </w:pPr>
            <w:r w:rsidRPr="00A10A37">
              <w:rPr>
                <w:i w:val="0"/>
              </w:rPr>
              <w:t>456</w:t>
            </w:r>
          </w:p>
        </w:tc>
      </w:tr>
      <w:tr w:rsidR="0027405F" w:rsidRPr="00A10A37" w:rsidTr="00190A01">
        <w:trPr>
          <w:cantSplit/>
          <w:trHeight w:hRule="exact" w:val="255"/>
        </w:trPr>
        <w:tc>
          <w:tcPr>
            <w:tcW w:w="5713" w:type="dxa"/>
            <w:tcBorders>
              <w:top w:val="nil"/>
              <w:left w:val="nil"/>
              <w:right w:val="nil"/>
            </w:tcBorders>
            <w:shd w:val="clear" w:color="auto" w:fill="auto"/>
          </w:tcPr>
          <w:p w:rsidR="0027405F" w:rsidRPr="00A10A37" w:rsidRDefault="0027405F" w:rsidP="00190A01">
            <w:pPr>
              <w:pStyle w:val="Tabletext"/>
            </w:pPr>
            <w:r w:rsidRPr="00A10A37">
              <w:t>Share of associate’s other comprehensive income</w:t>
            </w:r>
          </w:p>
        </w:tc>
        <w:tc>
          <w:tcPr>
            <w:tcW w:w="1180" w:type="dxa"/>
            <w:tcBorders>
              <w:top w:val="nil"/>
              <w:left w:val="nil"/>
              <w:right w:val="nil"/>
            </w:tcBorders>
            <w:shd w:val="clear" w:color="auto" w:fill="BFBFBF" w:themeFill="background1" w:themeFillShade="BF"/>
            <w:noWrap/>
          </w:tcPr>
          <w:p w:rsidR="0027405F" w:rsidRPr="00A10A37" w:rsidRDefault="0027405F" w:rsidP="00190A01">
            <w:pPr>
              <w:pStyle w:val="TableofFigures"/>
            </w:pPr>
            <w:r w:rsidRPr="00A10A37">
              <w:t>260</w:t>
            </w:r>
          </w:p>
        </w:tc>
        <w:tc>
          <w:tcPr>
            <w:tcW w:w="1300" w:type="dxa"/>
            <w:tcBorders>
              <w:top w:val="nil"/>
              <w:left w:val="nil"/>
              <w:right w:val="nil"/>
            </w:tcBorders>
            <w:shd w:val="clear" w:color="auto" w:fill="auto"/>
            <w:noWrap/>
          </w:tcPr>
          <w:p w:rsidR="0027405F" w:rsidRPr="00A10A37" w:rsidRDefault="0027405F" w:rsidP="00190A01">
            <w:pPr>
              <w:pStyle w:val="Tabletextheading"/>
              <w:rPr>
                <w:i w:val="0"/>
              </w:rPr>
            </w:pPr>
            <w:r w:rsidRPr="00A10A37">
              <w:rPr>
                <w:i w:val="0"/>
              </w:rPr>
              <w:t>280</w:t>
            </w:r>
          </w:p>
        </w:tc>
      </w:tr>
      <w:tr w:rsidR="0027405F" w:rsidRPr="00A10A37" w:rsidTr="00190A01">
        <w:trPr>
          <w:cantSplit/>
          <w:trHeight w:hRule="exact" w:val="255"/>
        </w:trPr>
        <w:tc>
          <w:tcPr>
            <w:tcW w:w="5713" w:type="dxa"/>
            <w:tcBorders>
              <w:top w:val="nil"/>
              <w:left w:val="nil"/>
              <w:right w:val="nil"/>
            </w:tcBorders>
            <w:shd w:val="clear" w:color="auto" w:fill="auto"/>
          </w:tcPr>
          <w:p w:rsidR="0027405F" w:rsidRPr="00A10A37" w:rsidRDefault="0027405F" w:rsidP="00190A01">
            <w:pPr>
              <w:pStyle w:val="Tabletext"/>
            </w:pPr>
            <w:r w:rsidRPr="00A10A37">
              <w:t>Dividends received/receivable from associate</w:t>
            </w:r>
          </w:p>
        </w:tc>
        <w:tc>
          <w:tcPr>
            <w:tcW w:w="1180" w:type="dxa"/>
            <w:tcBorders>
              <w:top w:val="nil"/>
              <w:left w:val="nil"/>
              <w:right w:val="nil"/>
            </w:tcBorders>
            <w:shd w:val="clear" w:color="auto" w:fill="BFBFBF" w:themeFill="background1" w:themeFillShade="BF"/>
            <w:noWrap/>
          </w:tcPr>
          <w:p w:rsidR="0027405F" w:rsidRPr="00A10A37" w:rsidRDefault="0027405F" w:rsidP="00190A01">
            <w:pPr>
              <w:pStyle w:val="TableofFigures"/>
            </w:pPr>
            <w:r w:rsidRPr="00A10A37">
              <w:t>(455)</w:t>
            </w:r>
          </w:p>
        </w:tc>
        <w:tc>
          <w:tcPr>
            <w:tcW w:w="1300" w:type="dxa"/>
            <w:tcBorders>
              <w:top w:val="nil"/>
              <w:left w:val="nil"/>
              <w:right w:val="nil"/>
            </w:tcBorders>
            <w:shd w:val="clear" w:color="auto" w:fill="auto"/>
            <w:noWrap/>
          </w:tcPr>
          <w:p w:rsidR="0027405F" w:rsidRPr="00A10A37" w:rsidRDefault="0027405F" w:rsidP="00190A01">
            <w:pPr>
              <w:pStyle w:val="Tabletextheading"/>
              <w:rPr>
                <w:i w:val="0"/>
              </w:rPr>
            </w:pPr>
            <w:r w:rsidRPr="00A10A37">
              <w:rPr>
                <w:i w:val="0"/>
              </w:rPr>
              <w:t>(355)</w:t>
            </w:r>
          </w:p>
        </w:tc>
      </w:tr>
      <w:tr w:rsidR="0027405F" w:rsidRPr="00A10A37" w:rsidTr="00190A01">
        <w:trPr>
          <w:cantSplit/>
          <w:trHeight w:hRule="exact" w:val="255"/>
        </w:trPr>
        <w:tc>
          <w:tcPr>
            <w:tcW w:w="5713" w:type="dxa"/>
            <w:tcBorders>
              <w:top w:val="single" w:sz="12" w:space="0" w:color="auto"/>
              <w:left w:val="nil"/>
              <w:bottom w:val="single" w:sz="12" w:space="0" w:color="auto"/>
              <w:right w:val="nil"/>
            </w:tcBorders>
            <w:shd w:val="clear" w:color="auto" w:fill="auto"/>
            <w:hideMark/>
          </w:tcPr>
          <w:p w:rsidR="0027405F" w:rsidRPr="00A10A37" w:rsidRDefault="0027405F" w:rsidP="00190A01">
            <w:pPr>
              <w:pStyle w:val="Tabletext"/>
            </w:pPr>
            <w:r w:rsidRPr="00A10A37">
              <w:rPr>
                <w:b/>
              </w:rPr>
              <w:t xml:space="preserve">Carrying amount at the end of the year </w:t>
            </w:r>
          </w:p>
        </w:tc>
        <w:tc>
          <w:tcPr>
            <w:tcW w:w="1180" w:type="dxa"/>
            <w:tcBorders>
              <w:top w:val="single" w:sz="12" w:space="0" w:color="auto"/>
              <w:left w:val="nil"/>
              <w:bottom w:val="single" w:sz="12" w:space="0" w:color="auto"/>
              <w:right w:val="nil"/>
            </w:tcBorders>
            <w:shd w:val="clear" w:color="auto" w:fill="BFBFBF" w:themeFill="background1" w:themeFillShade="BF"/>
            <w:noWrap/>
            <w:hideMark/>
          </w:tcPr>
          <w:p w:rsidR="0027405F" w:rsidRPr="00A10A37" w:rsidRDefault="0027405F" w:rsidP="00190A01">
            <w:pPr>
              <w:pStyle w:val="TableofFigures"/>
            </w:pPr>
            <w:r w:rsidRPr="00A10A37">
              <w:rPr>
                <w:b/>
              </w:rPr>
              <w:t>5 187</w:t>
            </w:r>
          </w:p>
        </w:tc>
        <w:tc>
          <w:tcPr>
            <w:tcW w:w="1300" w:type="dxa"/>
            <w:tcBorders>
              <w:top w:val="single" w:sz="12" w:space="0" w:color="auto"/>
              <w:left w:val="nil"/>
              <w:bottom w:val="single" w:sz="12" w:space="0" w:color="auto"/>
              <w:right w:val="nil"/>
            </w:tcBorders>
            <w:shd w:val="clear" w:color="auto" w:fill="auto"/>
            <w:noWrap/>
            <w:hideMark/>
          </w:tcPr>
          <w:p w:rsidR="0027405F" w:rsidRPr="00A10A37" w:rsidRDefault="0027405F" w:rsidP="00190A01">
            <w:pPr>
              <w:pStyle w:val="TableofFigures"/>
            </w:pPr>
            <w:r w:rsidRPr="00A10A37">
              <w:rPr>
                <w:b/>
              </w:rPr>
              <w:t>4 643</w:t>
            </w:r>
          </w:p>
        </w:tc>
      </w:tr>
    </w:tbl>
    <w:p w:rsidR="0027405F" w:rsidRPr="00A10A37" w:rsidRDefault="0027405F" w:rsidP="0027405F"/>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pPr>
    </w:p>
    <w:p w:rsidR="0027405F" w:rsidRPr="00A10A37" w:rsidRDefault="0027405F" w:rsidP="0027405F">
      <w:pPr>
        <w:pStyle w:val="ReferenceRed"/>
      </w:pPr>
      <w:r w:rsidRPr="00A10A37">
        <w:t>Revised</w:t>
      </w:r>
    </w:p>
    <w:p w:rsidR="0027405F" w:rsidRPr="00A10A37" w:rsidRDefault="0027405F" w:rsidP="0027405F">
      <w:pPr>
        <w:pStyle w:val="Reference"/>
        <w:spacing w:before="0"/>
      </w:pPr>
    </w:p>
    <w:p w:rsidR="0027405F" w:rsidRPr="00A10A37" w:rsidRDefault="0027405F" w:rsidP="0027405F">
      <w:pPr>
        <w:pStyle w:val="Reference"/>
        <w:spacing w:before="0"/>
      </w:pPr>
    </w:p>
    <w:p w:rsidR="0027405F" w:rsidRPr="00A10A37" w:rsidRDefault="0027405F" w:rsidP="0027405F">
      <w:pPr>
        <w:pStyle w:val="Reference"/>
        <w:spacing w:before="0" w:after="120"/>
      </w:pPr>
    </w:p>
    <w:p w:rsidR="0027405F" w:rsidRPr="00A10A37" w:rsidRDefault="0027405F" w:rsidP="0027405F">
      <w:pPr>
        <w:pStyle w:val="Reference"/>
        <w:spacing w:before="0" w:after="120"/>
      </w:pPr>
    </w:p>
    <w:p w:rsidR="0027405F" w:rsidRPr="00A10A37" w:rsidRDefault="0027405F" w:rsidP="0027405F">
      <w:pPr>
        <w:pStyle w:val="Reference"/>
        <w:spacing w:before="360"/>
      </w:pPr>
      <w:r w:rsidRPr="00A10A37">
        <w:t>AASB 12. B12(b)(i)</w:t>
      </w:r>
    </w:p>
    <w:p w:rsidR="0027405F" w:rsidRPr="00A10A37" w:rsidRDefault="0027405F" w:rsidP="0027405F">
      <w:pPr>
        <w:pStyle w:val="Reference"/>
        <w:spacing w:before="0"/>
      </w:pPr>
      <w:r w:rsidRPr="00A10A37">
        <w:t>AASB 12. B13(a)</w:t>
      </w:r>
    </w:p>
    <w:p w:rsidR="0027405F" w:rsidRPr="00A10A37" w:rsidRDefault="0027405F" w:rsidP="0027405F">
      <w:pPr>
        <w:pStyle w:val="Reference"/>
        <w:spacing w:before="0"/>
      </w:pPr>
    </w:p>
    <w:p w:rsidR="0027405F" w:rsidRPr="00A10A37" w:rsidRDefault="0027405F" w:rsidP="0027405F">
      <w:pPr>
        <w:pStyle w:val="Reference"/>
        <w:spacing w:before="0"/>
      </w:pPr>
    </w:p>
    <w:p w:rsidR="0027405F" w:rsidRPr="00A10A37" w:rsidRDefault="0027405F" w:rsidP="0027405F">
      <w:pPr>
        <w:pStyle w:val="Reference"/>
        <w:spacing w:before="0"/>
      </w:pPr>
    </w:p>
    <w:p w:rsidR="0027405F" w:rsidRPr="00A10A37" w:rsidRDefault="0027405F" w:rsidP="0027405F">
      <w:pPr>
        <w:pStyle w:val="Reference"/>
        <w:spacing w:before="0"/>
      </w:pPr>
      <w:r w:rsidRPr="00A10A37">
        <w:t>AASB 12. B12(b)(ii)</w:t>
      </w:r>
    </w:p>
    <w:p w:rsidR="0027405F" w:rsidRPr="00A10A37" w:rsidRDefault="0027405F" w:rsidP="0027405F">
      <w:pPr>
        <w:pStyle w:val="Reference"/>
        <w:spacing w:before="0"/>
      </w:pPr>
    </w:p>
    <w:p w:rsidR="0027405F" w:rsidRPr="00A10A37" w:rsidRDefault="0027405F" w:rsidP="0027405F">
      <w:pPr>
        <w:pStyle w:val="Reference"/>
        <w:spacing w:before="0"/>
      </w:pPr>
    </w:p>
    <w:p w:rsidR="0027405F" w:rsidRPr="00A10A37" w:rsidRDefault="0027405F" w:rsidP="0027405F">
      <w:pPr>
        <w:pStyle w:val="Reference"/>
        <w:spacing w:before="0"/>
      </w:pPr>
      <w:r w:rsidRPr="00A10A37">
        <w:t>AASB 12. B12(b)(iii)</w:t>
      </w:r>
    </w:p>
    <w:p w:rsidR="0027405F" w:rsidRPr="00A10A37" w:rsidRDefault="0027405F" w:rsidP="0027405F">
      <w:pPr>
        <w:pStyle w:val="Reference"/>
        <w:spacing w:before="0"/>
      </w:pPr>
      <w:r w:rsidRPr="00A10A37">
        <w:t>AASB 12. B13(b)</w:t>
      </w:r>
    </w:p>
    <w:p w:rsidR="0027405F" w:rsidRPr="00A10A37" w:rsidRDefault="0027405F" w:rsidP="0027405F">
      <w:pPr>
        <w:pStyle w:val="Reference"/>
        <w:spacing w:before="0"/>
      </w:pPr>
    </w:p>
    <w:p w:rsidR="0027405F" w:rsidRPr="00A10A37" w:rsidRDefault="0027405F" w:rsidP="0027405F">
      <w:pPr>
        <w:pStyle w:val="Reference"/>
        <w:spacing w:before="0"/>
      </w:pPr>
    </w:p>
    <w:p w:rsidR="0027405F" w:rsidRPr="00A10A37" w:rsidRDefault="0027405F" w:rsidP="0027405F">
      <w:pPr>
        <w:pStyle w:val="Reference"/>
        <w:spacing w:before="0"/>
      </w:pPr>
    </w:p>
    <w:p w:rsidR="0027405F" w:rsidRPr="00A10A37" w:rsidRDefault="0027405F" w:rsidP="0027405F">
      <w:pPr>
        <w:pStyle w:val="Reference"/>
        <w:spacing w:before="120"/>
      </w:pPr>
      <w:r w:rsidRPr="00A10A37">
        <w:t>AASB 12. B12(b)(iv)</w:t>
      </w:r>
    </w:p>
    <w:p w:rsidR="0027405F" w:rsidRPr="00A10A37" w:rsidRDefault="0027405F" w:rsidP="0027405F">
      <w:pPr>
        <w:pStyle w:val="Reference"/>
        <w:spacing w:before="0"/>
      </w:pPr>
      <w:r w:rsidRPr="00A10A37">
        <w:t>AASB 12. B13(c)</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240" w:after="60"/>
      </w:pPr>
      <w:r w:rsidRPr="00A10A37">
        <w:t>AASB 12. B12(b)(v)</w:t>
      </w:r>
    </w:p>
    <w:p w:rsidR="0027405F" w:rsidRPr="00A10A37" w:rsidRDefault="0027405F" w:rsidP="0027405F">
      <w:pPr>
        <w:pStyle w:val="Reference"/>
        <w:spacing w:before="0" w:after="60"/>
      </w:pPr>
      <w:r w:rsidRPr="00A10A37">
        <w:t>AASB 12. B13(e)</w:t>
      </w:r>
    </w:p>
    <w:p w:rsidR="0027405F" w:rsidRPr="00A10A37" w:rsidRDefault="0027405F" w:rsidP="0027405F">
      <w:pPr>
        <w:pStyle w:val="Reference"/>
        <w:spacing w:before="0" w:after="60"/>
      </w:pPr>
      <w:r w:rsidRPr="00A10A37">
        <w:t>AASB 12. B13(d)</w:t>
      </w:r>
    </w:p>
    <w:p w:rsidR="0027405F" w:rsidRPr="00A10A37" w:rsidRDefault="0027405F" w:rsidP="0027405F">
      <w:pPr>
        <w:pStyle w:val="Reference"/>
        <w:spacing w:before="0" w:after="60"/>
      </w:pPr>
      <w:r w:rsidRPr="00A10A37">
        <w:t>AASB 12. B13(f)</w:t>
      </w:r>
    </w:p>
    <w:p w:rsidR="0027405F" w:rsidRPr="00A10A37" w:rsidRDefault="0027405F" w:rsidP="0027405F">
      <w:pPr>
        <w:pStyle w:val="Reference"/>
        <w:spacing w:before="0"/>
      </w:pPr>
    </w:p>
    <w:p w:rsidR="0027405F" w:rsidRPr="00A10A37" w:rsidRDefault="0027405F" w:rsidP="0027405F">
      <w:pPr>
        <w:pStyle w:val="Reference"/>
        <w:spacing w:before="0"/>
      </w:pPr>
      <w:r w:rsidRPr="00A10A37">
        <w:t>AASB 12. B12(b)(vi)</w:t>
      </w:r>
    </w:p>
    <w:p w:rsidR="0027405F" w:rsidRPr="00A10A37" w:rsidRDefault="0027405F" w:rsidP="0027405F">
      <w:pPr>
        <w:pStyle w:val="Reference"/>
        <w:spacing w:before="0"/>
      </w:pPr>
      <w:r w:rsidRPr="00A10A37">
        <w:t>AASB 12. B12(b)(vii)</w:t>
      </w:r>
    </w:p>
    <w:p w:rsidR="0027405F" w:rsidRPr="00A10A37" w:rsidRDefault="0027405F" w:rsidP="0027405F">
      <w:pPr>
        <w:pStyle w:val="Reference"/>
        <w:spacing w:before="360"/>
      </w:pPr>
      <w:r w:rsidRPr="00A10A37">
        <w:t>AASB 12. B12(b)(viii)</w:t>
      </w:r>
    </w:p>
    <w:p w:rsidR="0027405F" w:rsidRPr="00A10A37" w:rsidRDefault="0027405F" w:rsidP="0027405F">
      <w:pPr>
        <w:pStyle w:val="Reference"/>
        <w:spacing w:before="120"/>
      </w:pPr>
      <w:r w:rsidRPr="00A10A37">
        <w:t>AASB 12. B12(b)(ix)</w:t>
      </w:r>
    </w:p>
    <w:p w:rsidR="0027405F" w:rsidRPr="00A10A37" w:rsidRDefault="0027405F" w:rsidP="0027405F">
      <w:pPr>
        <w:pStyle w:val="Reference"/>
        <w:spacing w:before="0"/>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spacing w:before="0"/>
      </w:pPr>
      <w:r w:rsidRPr="00A10A37">
        <w:t>New</w:t>
      </w:r>
    </w:p>
    <w:p w:rsidR="0027405F" w:rsidRPr="00A10A37" w:rsidRDefault="0027405F" w:rsidP="0027405F">
      <w:pPr>
        <w:pStyle w:val="ReferenceRed"/>
        <w:spacing w:before="0"/>
      </w:pPr>
      <w:r w:rsidRPr="00A10A37">
        <w:rPr>
          <w:color w:val="0000FF"/>
        </w:rPr>
        <w:t>AASB 12. B14(b)</w:t>
      </w:r>
    </w:p>
    <w:p w:rsidR="0027405F" w:rsidRPr="00A10A37" w:rsidRDefault="0027405F" w:rsidP="0027405F">
      <w:pPr>
        <w:pStyle w:val="NoteHeadingcontinued"/>
        <w:rPr>
          <w:i/>
        </w:rPr>
      </w:pPr>
      <w:r w:rsidRPr="00A10A37">
        <w:br w:type="column"/>
        <w:t>Note 13.</w:t>
      </w:r>
      <w:r w:rsidRPr="00A10A37">
        <w:tab/>
        <w:t>Investments accounted for using the equity method</w:t>
      </w:r>
      <w:r w:rsidRPr="00A10A37">
        <w:rPr>
          <w:rFonts w:ascii="Garamond" w:hAnsi="Garamond"/>
        </w:rPr>
        <w:t xml:space="preserve"> </w:t>
      </w:r>
      <w:r w:rsidRPr="00A10A37">
        <w:rPr>
          <w:i/>
        </w:rPr>
        <w:t>(continued)</w:t>
      </w:r>
    </w:p>
    <w:p w:rsidR="0027405F" w:rsidRPr="00A10A37" w:rsidRDefault="0027405F" w:rsidP="0027405F">
      <w:pPr>
        <w:pStyle w:val="Tableheading"/>
      </w:pPr>
      <w:r w:rsidRPr="00A10A37">
        <w:t>Table 13.3:</w:t>
      </w:r>
      <w:r w:rsidRPr="00A10A37">
        <w:tab/>
        <w:t>Summarised financial information for the joint venture</w:t>
      </w:r>
    </w:p>
    <w:p w:rsidR="0027405F" w:rsidRPr="00A10A37" w:rsidRDefault="0027405F" w:rsidP="0027405F">
      <w:pPr>
        <w:pStyle w:val="million"/>
      </w:pPr>
      <w:r w:rsidRPr="00A10A37">
        <w:t>($ thousand)</w:t>
      </w:r>
    </w:p>
    <w:tbl>
      <w:tblPr>
        <w:tblW w:w="8004" w:type="dxa"/>
        <w:tblLayout w:type="fixed"/>
        <w:tblCellMar>
          <w:left w:w="43" w:type="dxa"/>
          <w:right w:w="43" w:type="dxa"/>
        </w:tblCellMar>
        <w:tblLook w:val="04A0" w:firstRow="1" w:lastRow="0" w:firstColumn="1" w:lastColumn="0" w:noHBand="0" w:noVBand="1"/>
      </w:tblPr>
      <w:tblGrid>
        <w:gridCol w:w="5777"/>
        <w:gridCol w:w="1080"/>
        <w:gridCol w:w="1147"/>
      </w:tblGrid>
      <w:tr w:rsidR="0027405F" w:rsidRPr="00A10A37" w:rsidTr="00190A01">
        <w:trPr>
          <w:cantSplit/>
          <w:trHeight w:hRule="exact" w:val="255"/>
        </w:trPr>
        <w:tc>
          <w:tcPr>
            <w:tcW w:w="5777"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rPr>
                <w:b/>
              </w:rPr>
              <w:t>Summarised balance sheet</w:t>
            </w:r>
          </w:p>
        </w:tc>
        <w:tc>
          <w:tcPr>
            <w:tcW w:w="108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147"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Height w:hRule="exact" w:val="255"/>
        </w:trPr>
        <w:tc>
          <w:tcPr>
            <w:tcW w:w="5777"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Current assets</w:t>
            </w:r>
          </w:p>
        </w:tc>
        <w:tc>
          <w:tcPr>
            <w:tcW w:w="1080" w:type="dxa"/>
            <w:tcBorders>
              <w:top w:val="single" w:sz="4" w:space="0" w:color="auto"/>
              <w:left w:val="nil"/>
              <w:bottom w:val="nil"/>
              <w:right w:val="nil"/>
            </w:tcBorders>
            <w:shd w:val="clear" w:color="00FFFF" w:fill="CCCCCC"/>
            <w:noWrap/>
          </w:tcPr>
          <w:p w:rsidR="0027405F" w:rsidRPr="00A10A37" w:rsidRDefault="0027405F" w:rsidP="00190A01">
            <w:pPr>
              <w:pStyle w:val="TableofFigures"/>
            </w:pPr>
          </w:p>
        </w:tc>
        <w:tc>
          <w:tcPr>
            <w:tcW w:w="1147" w:type="dxa"/>
            <w:tcBorders>
              <w:top w:val="single" w:sz="4" w:space="0" w:color="auto"/>
              <w:left w:val="nil"/>
              <w:bottom w:val="nil"/>
              <w:right w:val="nil"/>
            </w:tcBorders>
            <w:shd w:val="clear" w:color="auto" w:fill="auto"/>
            <w:noWrap/>
          </w:tcPr>
          <w:p w:rsidR="0027405F" w:rsidRPr="00A10A37" w:rsidRDefault="0027405F" w:rsidP="00190A01">
            <w:pPr>
              <w:pStyle w:val="TableofFigures"/>
            </w:pPr>
          </w:p>
        </w:tc>
      </w:tr>
      <w:tr w:rsidR="0027405F" w:rsidRPr="00A10A37" w:rsidTr="00190A01">
        <w:trPr>
          <w:cantSplit/>
          <w:trHeight w:hRule="exact" w:val="255"/>
        </w:trPr>
        <w:tc>
          <w:tcPr>
            <w:tcW w:w="5777" w:type="dxa"/>
            <w:tcBorders>
              <w:top w:val="nil"/>
              <w:left w:val="nil"/>
              <w:right w:val="nil"/>
            </w:tcBorders>
            <w:shd w:val="clear" w:color="auto" w:fill="auto"/>
          </w:tcPr>
          <w:p w:rsidR="0027405F" w:rsidRPr="00A10A37" w:rsidRDefault="0027405F" w:rsidP="00190A01">
            <w:pPr>
              <w:pStyle w:val="Tabletext"/>
              <w:ind w:left="720" w:hanging="436"/>
            </w:pPr>
            <w:r w:rsidRPr="00A10A37">
              <w:t>Cash and cash equivalent</w:t>
            </w:r>
          </w:p>
        </w:tc>
        <w:tc>
          <w:tcPr>
            <w:tcW w:w="1080" w:type="dxa"/>
            <w:tcBorders>
              <w:top w:val="nil"/>
              <w:left w:val="nil"/>
              <w:right w:val="nil"/>
            </w:tcBorders>
            <w:shd w:val="clear" w:color="00FFFF" w:fill="CCCCCC"/>
            <w:noWrap/>
          </w:tcPr>
          <w:p w:rsidR="0027405F" w:rsidRPr="00A10A37" w:rsidRDefault="0027405F" w:rsidP="00190A01">
            <w:pPr>
              <w:pStyle w:val="TableofFigures"/>
            </w:pPr>
            <w:r w:rsidRPr="00A10A37">
              <w:t>..</w:t>
            </w:r>
          </w:p>
        </w:tc>
        <w:tc>
          <w:tcPr>
            <w:tcW w:w="1147" w:type="dxa"/>
            <w:tcBorders>
              <w:top w:val="nil"/>
              <w:left w:val="nil"/>
              <w:right w:val="nil"/>
            </w:tcBorders>
            <w:shd w:val="clear" w:color="auto" w:fill="auto"/>
            <w:noWrap/>
          </w:tcPr>
          <w:p w:rsidR="0027405F" w:rsidRPr="00A10A37" w:rsidRDefault="0027405F" w:rsidP="00190A01">
            <w:pPr>
              <w:pStyle w:val="TableofFigures"/>
            </w:pPr>
            <w:r w:rsidRPr="00A10A37">
              <w:t>1 212</w:t>
            </w:r>
          </w:p>
        </w:tc>
      </w:tr>
      <w:tr w:rsidR="0027405F" w:rsidRPr="00A10A37" w:rsidTr="00190A01">
        <w:trPr>
          <w:cantSplit/>
          <w:trHeight w:hRule="exact" w:val="255"/>
        </w:trPr>
        <w:tc>
          <w:tcPr>
            <w:tcW w:w="5777" w:type="dxa"/>
            <w:tcBorders>
              <w:top w:val="nil"/>
              <w:left w:val="nil"/>
              <w:bottom w:val="single" w:sz="4" w:space="0" w:color="auto"/>
              <w:right w:val="nil"/>
            </w:tcBorders>
            <w:shd w:val="clear" w:color="auto" w:fill="auto"/>
          </w:tcPr>
          <w:p w:rsidR="0027405F" w:rsidRPr="00A10A37" w:rsidRDefault="0027405F" w:rsidP="00190A01">
            <w:pPr>
              <w:pStyle w:val="Tabletext"/>
              <w:ind w:left="720" w:hanging="436"/>
            </w:pPr>
            <w:r w:rsidRPr="00A10A37">
              <w:t>Other current assets (excluding cash)</w:t>
            </w:r>
          </w:p>
        </w:tc>
        <w:tc>
          <w:tcPr>
            <w:tcW w:w="1080" w:type="dxa"/>
            <w:tcBorders>
              <w:top w:val="nil"/>
              <w:left w:val="nil"/>
              <w:bottom w:val="single" w:sz="4" w:space="0" w:color="auto"/>
              <w:right w:val="nil"/>
            </w:tcBorders>
            <w:shd w:val="clear" w:color="00FFFF" w:fill="CCCCCC"/>
            <w:noWrap/>
          </w:tcPr>
          <w:p w:rsidR="0027405F" w:rsidRPr="00A10A37" w:rsidRDefault="0027405F" w:rsidP="00190A01">
            <w:pPr>
              <w:pStyle w:val="TableofFigures"/>
            </w:pPr>
            <w:r w:rsidRPr="00A10A37">
              <w:t>..</w:t>
            </w:r>
          </w:p>
        </w:tc>
        <w:tc>
          <w:tcPr>
            <w:tcW w:w="1147" w:type="dxa"/>
            <w:tcBorders>
              <w:top w:val="nil"/>
              <w:left w:val="nil"/>
              <w:bottom w:val="single" w:sz="4" w:space="0" w:color="auto"/>
              <w:right w:val="nil"/>
            </w:tcBorders>
            <w:shd w:val="clear" w:color="auto" w:fill="auto"/>
            <w:noWrap/>
          </w:tcPr>
          <w:p w:rsidR="0027405F" w:rsidRPr="00A10A37" w:rsidRDefault="0027405F" w:rsidP="00190A01">
            <w:pPr>
              <w:pStyle w:val="TableofFigures"/>
            </w:pPr>
            <w:r w:rsidRPr="00A10A37">
              <w:t>2 467</w:t>
            </w:r>
          </w:p>
        </w:tc>
      </w:tr>
      <w:tr w:rsidR="0027405F" w:rsidRPr="00A10A37" w:rsidTr="00190A01">
        <w:trPr>
          <w:cantSplit/>
          <w:trHeight w:hRule="exact" w:val="313"/>
        </w:trPr>
        <w:tc>
          <w:tcPr>
            <w:tcW w:w="5777" w:type="dxa"/>
            <w:tcBorders>
              <w:top w:val="single" w:sz="4" w:space="0" w:color="auto"/>
              <w:left w:val="nil"/>
              <w:bottom w:val="nil"/>
              <w:right w:val="nil"/>
            </w:tcBorders>
            <w:shd w:val="clear" w:color="auto" w:fill="auto"/>
          </w:tcPr>
          <w:p w:rsidR="0027405F" w:rsidRPr="00A10A37" w:rsidRDefault="0027405F" w:rsidP="00190A01">
            <w:pPr>
              <w:pStyle w:val="Tabletext"/>
              <w:ind w:left="436" w:hanging="436"/>
            </w:pPr>
            <w:r w:rsidRPr="00A10A37">
              <w:t>Total current assets</w:t>
            </w:r>
          </w:p>
        </w:tc>
        <w:tc>
          <w:tcPr>
            <w:tcW w:w="1080" w:type="dxa"/>
            <w:tcBorders>
              <w:top w:val="single" w:sz="4" w:space="0" w:color="auto"/>
              <w:left w:val="nil"/>
              <w:bottom w:val="nil"/>
              <w:right w:val="nil"/>
            </w:tcBorders>
            <w:shd w:val="clear" w:color="00FFFF" w:fill="CCCCCC"/>
            <w:noWrap/>
          </w:tcPr>
          <w:p w:rsidR="0027405F" w:rsidRPr="00A10A37" w:rsidRDefault="0027405F" w:rsidP="00190A01">
            <w:pPr>
              <w:pStyle w:val="TableofFigures"/>
            </w:pPr>
            <w:r w:rsidRPr="00A10A37">
              <w:t>..</w:t>
            </w:r>
          </w:p>
        </w:tc>
        <w:tc>
          <w:tcPr>
            <w:tcW w:w="1147" w:type="dxa"/>
            <w:tcBorders>
              <w:top w:val="single" w:sz="4" w:space="0" w:color="auto"/>
              <w:left w:val="nil"/>
              <w:bottom w:val="nil"/>
              <w:right w:val="nil"/>
            </w:tcBorders>
            <w:shd w:val="clear" w:color="auto" w:fill="auto"/>
            <w:noWrap/>
          </w:tcPr>
          <w:p w:rsidR="0027405F" w:rsidRPr="00A10A37" w:rsidRDefault="0027405F" w:rsidP="00190A01">
            <w:pPr>
              <w:pStyle w:val="TableofFigures"/>
            </w:pPr>
            <w:r w:rsidRPr="00A10A37">
              <w:t>3 679</w:t>
            </w:r>
          </w:p>
        </w:tc>
      </w:tr>
      <w:tr w:rsidR="0027405F" w:rsidRPr="00A10A37" w:rsidTr="00190A01">
        <w:trPr>
          <w:cantSplit/>
          <w:trHeight w:hRule="exact" w:val="255"/>
        </w:trPr>
        <w:tc>
          <w:tcPr>
            <w:tcW w:w="5777" w:type="dxa"/>
            <w:tcBorders>
              <w:top w:val="nil"/>
              <w:left w:val="nil"/>
              <w:bottom w:val="nil"/>
              <w:right w:val="nil"/>
            </w:tcBorders>
            <w:shd w:val="clear" w:color="auto" w:fill="auto"/>
            <w:hideMark/>
          </w:tcPr>
          <w:p w:rsidR="0027405F" w:rsidRPr="00A10A37" w:rsidRDefault="0027405F" w:rsidP="00190A01">
            <w:pPr>
              <w:pStyle w:val="Tabletext"/>
            </w:pPr>
            <w:r w:rsidRPr="00A10A37">
              <w:t>Total non</w:t>
            </w:r>
            <w:r w:rsidRPr="00A10A37">
              <w:noBreakHyphen/>
              <w:t>current assets</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14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701</w:t>
            </w:r>
          </w:p>
        </w:tc>
      </w:tr>
      <w:tr w:rsidR="0027405F" w:rsidRPr="00A10A37" w:rsidTr="00190A01">
        <w:trPr>
          <w:cantSplit/>
          <w:trHeight w:hRule="exact" w:val="255"/>
        </w:trPr>
        <w:tc>
          <w:tcPr>
            <w:tcW w:w="5777"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assets</w:t>
            </w:r>
          </w:p>
        </w:tc>
        <w:tc>
          <w:tcPr>
            <w:tcW w:w="108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147"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9 380</w:t>
            </w:r>
          </w:p>
        </w:tc>
      </w:tr>
      <w:tr w:rsidR="0027405F" w:rsidRPr="00A10A37" w:rsidTr="00190A01">
        <w:trPr>
          <w:cantSplit/>
          <w:trHeight w:hRule="exact" w:val="255"/>
        </w:trPr>
        <w:tc>
          <w:tcPr>
            <w:tcW w:w="5777" w:type="dxa"/>
            <w:tcBorders>
              <w:top w:val="nil"/>
              <w:left w:val="nil"/>
              <w:bottom w:val="nil"/>
              <w:right w:val="nil"/>
            </w:tcBorders>
            <w:shd w:val="clear" w:color="auto" w:fill="auto"/>
            <w:hideMark/>
          </w:tcPr>
          <w:p w:rsidR="0027405F" w:rsidRPr="00A10A37" w:rsidRDefault="0027405F" w:rsidP="00190A01">
            <w:pPr>
              <w:pStyle w:val="Tabletext"/>
            </w:pPr>
            <w:r w:rsidRPr="00A10A37">
              <w:t>Current liabilities</w:t>
            </w:r>
          </w:p>
        </w:tc>
        <w:tc>
          <w:tcPr>
            <w:tcW w:w="1080" w:type="dxa"/>
            <w:tcBorders>
              <w:top w:val="nil"/>
              <w:left w:val="nil"/>
              <w:bottom w:val="nil"/>
              <w:right w:val="nil"/>
            </w:tcBorders>
            <w:shd w:val="clear" w:color="00FFFF" w:fill="CCCCCC"/>
            <w:noWrap/>
          </w:tcPr>
          <w:p w:rsidR="0027405F" w:rsidRPr="00A10A37" w:rsidRDefault="0027405F" w:rsidP="00190A01">
            <w:pPr>
              <w:pStyle w:val="TableofFigures"/>
            </w:pPr>
          </w:p>
        </w:tc>
        <w:tc>
          <w:tcPr>
            <w:tcW w:w="1147" w:type="dxa"/>
            <w:tcBorders>
              <w:top w:val="nil"/>
              <w:left w:val="nil"/>
              <w:bottom w:val="nil"/>
              <w:right w:val="nil"/>
            </w:tcBorders>
            <w:shd w:val="clear" w:color="auto" w:fill="auto"/>
            <w:noWrap/>
          </w:tcPr>
          <w:p w:rsidR="0027405F" w:rsidRPr="00A10A37" w:rsidRDefault="0027405F" w:rsidP="00190A01">
            <w:pPr>
              <w:pStyle w:val="TableofFigures"/>
            </w:pPr>
          </w:p>
        </w:tc>
      </w:tr>
      <w:tr w:rsidR="0027405F" w:rsidRPr="00A10A37" w:rsidTr="00190A01">
        <w:trPr>
          <w:cantSplit/>
          <w:trHeight w:hRule="exact" w:val="255"/>
        </w:trPr>
        <w:tc>
          <w:tcPr>
            <w:tcW w:w="5777" w:type="dxa"/>
            <w:tcBorders>
              <w:top w:val="nil"/>
              <w:left w:val="nil"/>
              <w:right w:val="nil"/>
            </w:tcBorders>
            <w:shd w:val="clear" w:color="auto" w:fill="auto"/>
          </w:tcPr>
          <w:p w:rsidR="0027405F" w:rsidRPr="00A10A37" w:rsidRDefault="0027405F" w:rsidP="00190A01">
            <w:pPr>
              <w:pStyle w:val="Tabletext"/>
              <w:ind w:left="720" w:hanging="436"/>
            </w:pPr>
            <w:r w:rsidRPr="00A10A37">
              <w:t>Financial liabilities (excluding payables, provisions)</w:t>
            </w:r>
          </w:p>
        </w:tc>
        <w:tc>
          <w:tcPr>
            <w:tcW w:w="1080" w:type="dxa"/>
            <w:tcBorders>
              <w:top w:val="nil"/>
              <w:left w:val="nil"/>
              <w:right w:val="nil"/>
            </w:tcBorders>
            <w:shd w:val="clear" w:color="00FFFF" w:fill="CCCCCC"/>
            <w:noWrap/>
          </w:tcPr>
          <w:p w:rsidR="0027405F" w:rsidRPr="00A10A37" w:rsidRDefault="0027405F" w:rsidP="00190A01">
            <w:pPr>
              <w:pStyle w:val="TableofFigures"/>
            </w:pPr>
            <w:r w:rsidRPr="00A10A37">
              <w:t>..</w:t>
            </w:r>
          </w:p>
        </w:tc>
        <w:tc>
          <w:tcPr>
            <w:tcW w:w="1147" w:type="dxa"/>
            <w:tcBorders>
              <w:top w:val="nil"/>
              <w:left w:val="nil"/>
              <w:right w:val="nil"/>
            </w:tcBorders>
            <w:shd w:val="clear" w:color="auto" w:fill="auto"/>
            <w:noWrap/>
          </w:tcPr>
          <w:p w:rsidR="0027405F" w:rsidRPr="00A10A37" w:rsidRDefault="0027405F" w:rsidP="00190A01">
            <w:pPr>
              <w:pStyle w:val="TableofFigures"/>
            </w:pPr>
            <w:r w:rsidRPr="00A10A37">
              <w:t>(300)</w:t>
            </w:r>
          </w:p>
        </w:tc>
      </w:tr>
      <w:tr w:rsidR="0027405F" w:rsidRPr="00A10A37" w:rsidTr="00190A01">
        <w:trPr>
          <w:cantSplit/>
          <w:trHeight w:hRule="exact" w:val="255"/>
        </w:trPr>
        <w:tc>
          <w:tcPr>
            <w:tcW w:w="5777" w:type="dxa"/>
            <w:tcBorders>
              <w:top w:val="nil"/>
              <w:left w:val="nil"/>
              <w:bottom w:val="single" w:sz="4" w:space="0" w:color="auto"/>
              <w:right w:val="nil"/>
            </w:tcBorders>
            <w:shd w:val="clear" w:color="auto" w:fill="auto"/>
          </w:tcPr>
          <w:p w:rsidR="0027405F" w:rsidRPr="00A10A37" w:rsidRDefault="0027405F" w:rsidP="00190A01">
            <w:pPr>
              <w:pStyle w:val="Tabletext"/>
              <w:ind w:left="720" w:hanging="436"/>
            </w:pPr>
            <w:r w:rsidRPr="00A10A37">
              <w:t>Other non</w:t>
            </w:r>
            <w:r w:rsidRPr="00A10A37">
              <w:noBreakHyphen/>
              <w:t>financial liabilities (including payables, provisions)</w:t>
            </w:r>
          </w:p>
        </w:tc>
        <w:tc>
          <w:tcPr>
            <w:tcW w:w="1080" w:type="dxa"/>
            <w:tcBorders>
              <w:top w:val="nil"/>
              <w:left w:val="nil"/>
              <w:bottom w:val="single" w:sz="4" w:space="0" w:color="auto"/>
              <w:right w:val="nil"/>
            </w:tcBorders>
            <w:shd w:val="clear" w:color="00FFFF" w:fill="CCCCCC"/>
            <w:noWrap/>
          </w:tcPr>
          <w:p w:rsidR="0027405F" w:rsidRPr="00A10A37" w:rsidRDefault="0027405F" w:rsidP="00190A01">
            <w:pPr>
              <w:pStyle w:val="TableofFigures"/>
            </w:pPr>
            <w:r w:rsidRPr="00A10A37">
              <w:t>..</w:t>
            </w:r>
          </w:p>
        </w:tc>
        <w:tc>
          <w:tcPr>
            <w:tcW w:w="1147" w:type="dxa"/>
            <w:tcBorders>
              <w:top w:val="nil"/>
              <w:left w:val="nil"/>
              <w:bottom w:val="single" w:sz="4" w:space="0" w:color="auto"/>
              <w:right w:val="nil"/>
            </w:tcBorders>
            <w:shd w:val="clear" w:color="auto" w:fill="auto"/>
            <w:noWrap/>
          </w:tcPr>
          <w:p w:rsidR="0027405F" w:rsidRPr="00A10A37" w:rsidRDefault="0027405F" w:rsidP="00190A01">
            <w:pPr>
              <w:pStyle w:val="TableofFigures"/>
            </w:pPr>
            <w:r w:rsidRPr="00A10A37">
              <w:t>(751)</w:t>
            </w:r>
          </w:p>
        </w:tc>
      </w:tr>
      <w:tr w:rsidR="0027405F" w:rsidRPr="00A10A37" w:rsidTr="00190A01">
        <w:trPr>
          <w:cantSplit/>
          <w:trHeight w:hRule="exact" w:val="349"/>
        </w:trPr>
        <w:tc>
          <w:tcPr>
            <w:tcW w:w="5777"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Total current liabilities</w:t>
            </w:r>
          </w:p>
        </w:tc>
        <w:tc>
          <w:tcPr>
            <w:tcW w:w="108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147"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1 051)</w:t>
            </w:r>
          </w:p>
        </w:tc>
      </w:tr>
      <w:tr w:rsidR="0027405F" w:rsidRPr="00A10A37" w:rsidTr="00190A01">
        <w:trPr>
          <w:cantSplit/>
          <w:trHeight w:hRule="exact" w:val="255"/>
        </w:trPr>
        <w:tc>
          <w:tcPr>
            <w:tcW w:w="5777" w:type="dxa"/>
            <w:tcBorders>
              <w:top w:val="nil"/>
              <w:left w:val="nil"/>
              <w:bottom w:val="nil"/>
              <w:right w:val="nil"/>
            </w:tcBorders>
            <w:shd w:val="clear" w:color="auto" w:fill="auto"/>
            <w:hideMark/>
          </w:tcPr>
          <w:p w:rsidR="0027405F" w:rsidRPr="00A10A37" w:rsidRDefault="0027405F" w:rsidP="00190A01">
            <w:pPr>
              <w:pStyle w:val="Tabletext"/>
            </w:pPr>
            <w:r w:rsidRPr="00A10A37">
              <w:t>Non</w:t>
            </w:r>
            <w:r w:rsidRPr="00A10A37">
              <w:noBreakHyphen/>
              <w:t>current liabilities</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147"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Height w:hRule="exact" w:val="255"/>
        </w:trPr>
        <w:tc>
          <w:tcPr>
            <w:tcW w:w="5777" w:type="dxa"/>
            <w:tcBorders>
              <w:top w:val="nil"/>
              <w:left w:val="nil"/>
              <w:bottom w:val="nil"/>
              <w:right w:val="nil"/>
            </w:tcBorders>
            <w:shd w:val="clear" w:color="auto" w:fill="auto"/>
          </w:tcPr>
          <w:p w:rsidR="0027405F" w:rsidRPr="00A10A37" w:rsidRDefault="0027405F" w:rsidP="00190A01">
            <w:pPr>
              <w:pStyle w:val="Tabletext"/>
              <w:ind w:left="720" w:hanging="436"/>
            </w:pPr>
            <w:r w:rsidRPr="00A10A37">
              <w:t>Financial liabilities (excluding payables, provisions)</w:t>
            </w:r>
          </w:p>
        </w:tc>
        <w:tc>
          <w:tcPr>
            <w:tcW w:w="1080" w:type="dxa"/>
            <w:tcBorders>
              <w:top w:val="nil"/>
              <w:left w:val="nil"/>
              <w:bottom w:val="nil"/>
              <w:right w:val="nil"/>
            </w:tcBorders>
            <w:shd w:val="clear" w:color="00FFFF" w:fill="CCCCCC"/>
            <w:noWrap/>
          </w:tcPr>
          <w:p w:rsidR="0027405F" w:rsidRPr="00A10A37" w:rsidRDefault="0027405F" w:rsidP="00190A01">
            <w:pPr>
              <w:pStyle w:val="TableofFigures"/>
            </w:pPr>
            <w:r w:rsidRPr="00A10A37">
              <w:t>..</w:t>
            </w:r>
          </w:p>
        </w:tc>
        <w:tc>
          <w:tcPr>
            <w:tcW w:w="1147" w:type="dxa"/>
            <w:tcBorders>
              <w:top w:val="nil"/>
              <w:left w:val="nil"/>
              <w:bottom w:val="nil"/>
              <w:right w:val="nil"/>
            </w:tcBorders>
            <w:shd w:val="clear" w:color="auto" w:fill="auto"/>
            <w:noWrap/>
          </w:tcPr>
          <w:p w:rsidR="0027405F" w:rsidRPr="00A10A37" w:rsidRDefault="0027405F" w:rsidP="00190A01">
            <w:pPr>
              <w:pStyle w:val="TableofFigures"/>
            </w:pPr>
            <w:r w:rsidRPr="00A10A37">
              <w:t>(1 150)</w:t>
            </w:r>
          </w:p>
        </w:tc>
      </w:tr>
      <w:tr w:rsidR="0027405F" w:rsidRPr="00A10A37" w:rsidTr="00190A01">
        <w:trPr>
          <w:cantSplit/>
          <w:trHeight w:hRule="exact" w:val="255"/>
        </w:trPr>
        <w:tc>
          <w:tcPr>
            <w:tcW w:w="5777" w:type="dxa"/>
            <w:tcBorders>
              <w:top w:val="nil"/>
              <w:left w:val="nil"/>
              <w:bottom w:val="single" w:sz="4" w:space="0" w:color="auto"/>
              <w:right w:val="nil"/>
            </w:tcBorders>
            <w:shd w:val="clear" w:color="auto" w:fill="auto"/>
          </w:tcPr>
          <w:p w:rsidR="0027405F" w:rsidRPr="00A10A37" w:rsidRDefault="0027405F" w:rsidP="00190A01">
            <w:pPr>
              <w:pStyle w:val="Tabletext"/>
              <w:ind w:left="720" w:hanging="436"/>
            </w:pPr>
            <w:r w:rsidRPr="00A10A37">
              <w:t>Other non</w:t>
            </w:r>
            <w:r w:rsidRPr="00A10A37">
              <w:noBreakHyphen/>
              <w:t>financial liabilities (including payables, provisions)</w:t>
            </w:r>
          </w:p>
        </w:tc>
        <w:tc>
          <w:tcPr>
            <w:tcW w:w="1080" w:type="dxa"/>
            <w:tcBorders>
              <w:top w:val="nil"/>
              <w:left w:val="nil"/>
              <w:bottom w:val="single" w:sz="4" w:space="0" w:color="auto"/>
              <w:right w:val="nil"/>
            </w:tcBorders>
            <w:shd w:val="clear" w:color="00FFFF" w:fill="CCCCCC"/>
            <w:noWrap/>
          </w:tcPr>
          <w:p w:rsidR="0027405F" w:rsidRPr="00A10A37" w:rsidRDefault="0027405F" w:rsidP="00190A01">
            <w:pPr>
              <w:pStyle w:val="TableofFigures"/>
            </w:pPr>
            <w:r w:rsidRPr="00A10A37">
              <w:t>..</w:t>
            </w:r>
          </w:p>
        </w:tc>
        <w:tc>
          <w:tcPr>
            <w:tcW w:w="1147" w:type="dxa"/>
            <w:tcBorders>
              <w:top w:val="nil"/>
              <w:left w:val="nil"/>
              <w:bottom w:val="single" w:sz="4" w:space="0" w:color="auto"/>
              <w:right w:val="nil"/>
            </w:tcBorders>
            <w:shd w:val="clear" w:color="auto" w:fill="auto"/>
            <w:noWrap/>
          </w:tcPr>
          <w:p w:rsidR="0027405F" w:rsidRPr="00A10A37" w:rsidRDefault="0027405F" w:rsidP="00190A01">
            <w:pPr>
              <w:pStyle w:val="TableofFigures"/>
            </w:pPr>
            <w:r w:rsidRPr="00A10A37">
              <w:t>(1 303)</w:t>
            </w:r>
          </w:p>
        </w:tc>
      </w:tr>
      <w:tr w:rsidR="0027405F" w:rsidRPr="00A10A37" w:rsidTr="00190A01">
        <w:trPr>
          <w:cantSplit/>
          <w:trHeight w:hRule="exact" w:val="255"/>
        </w:trPr>
        <w:tc>
          <w:tcPr>
            <w:tcW w:w="5777" w:type="dxa"/>
            <w:tcBorders>
              <w:top w:val="nil"/>
              <w:left w:val="nil"/>
              <w:bottom w:val="nil"/>
              <w:right w:val="nil"/>
            </w:tcBorders>
            <w:shd w:val="clear" w:color="auto" w:fill="auto"/>
            <w:hideMark/>
          </w:tcPr>
          <w:p w:rsidR="0027405F" w:rsidRPr="00A10A37" w:rsidRDefault="0027405F" w:rsidP="00190A01">
            <w:pPr>
              <w:pStyle w:val="Tabletext"/>
            </w:pPr>
            <w:r w:rsidRPr="00A10A37">
              <w:t>Total non</w:t>
            </w:r>
            <w:r w:rsidRPr="00A10A37">
              <w:noBreakHyphen/>
              <w:t>current liabilities</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14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53)</w:t>
            </w:r>
          </w:p>
        </w:tc>
      </w:tr>
      <w:tr w:rsidR="0027405F" w:rsidRPr="00A10A37" w:rsidTr="00190A01">
        <w:trPr>
          <w:cantSplit/>
          <w:trHeight w:hRule="exact" w:val="255"/>
        </w:trPr>
        <w:tc>
          <w:tcPr>
            <w:tcW w:w="5777"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liabilities</w:t>
            </w:r>
          </w:p>
        </w:tc>
        <w:tc>
          <w:tcPr>
            <w:tcW w:w="10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147"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 504)</w:t>
            </w:r>
          </w:p>
        </w:tc>
      </w:tr>
      <w:tr w:rsidR="0027405F" w:rsidRPr="00A10A37" w:rsidTr="00190A01">
        <w:trPr>
          <w:cantSplit/>
          <w:trHeight w:hRule="exact" w:val="255"/>
        </w:trPr>
        <w:tc>
          <w:tcPr>
            <w:tcW w:w="5777" w:type="dxa"/>
            <w:tcBorders>
              <w:top w:val="single" w:sz="12"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assets</w:t>
            </w:r>
          </w:p>
        </w:tc>
        <w:tc>
          <w:tcPr>
            <w:tcW w:w="1080" w:type="dxa"/>
            <w:tcBorders>
              <w:top w:val="single" w:sz="12"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147" w:type="dxa"/>
            <w:tcBorders>
              <w:top w:val="single" w:sz="12"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5 876</w:t>
            </w:r>
          </w:p>
        </w:tc>
      </w:tr>
      <w:tr w:rsidR="0027405F" w:rsidRPr="00A10A37" w:rsidTr="00190A01">
        <w:trPr>
          <w:cantSplit/>
          <w:trHeight w:hRule="exact" w:val="255"/>
        </w:trPr>
        <w:tc>
          <w:tcPr>
            <w:tcW w:w="5777" w:type="dxa"/>
            <w:tcBorders>
              <w:top w:val="single" w:sz="12" w:space="0" w:color="auto"/>
              <w:left w:val="nil"/>
              <w:right w:val="nil"/>
            </w:tcBorders>
            <w:shd w:val="clear" w:color="auto" w:fill="auto"/>
          </w:tcPr>
          <w:p w:rsidR="0027405F" w:rsidRPr="00A10A37" w:rsidRDefault="0027405F" w:rsidP="00190A01">
            <w:pPr>
              <w:pStyle w:val="Tabletext"/>
              <w:rPr>
                <w:b/>
              </w:rPr>
            </w:pPr>
          </w:p>
        </w:tc>
        <w:tc>
          <w:tcPr>
            <w:tcW w:w="1080" w:type="dxa"/>
            <w:tcBorders>
              <w:top w:val="single" w:sz="12" w:space="0" w:color="auto"/>
              <w:left w:val="nil"/>
              <w:right w:val="nil"/>
            </w:tcBorders>
            <w:shd w:val="clear" w:color="auto" w:fill="auto"/>
            <w:noWrap/>
          </w:tcPr>
          <w:p w:rsidR="0027405F" w:rsidRPr="00A10A37" w:rsidRDefault="0027405F" w:rsidP="00190A01">
            <w:pPr>
              <w:pStyle w:val="TableofFigures"/>
              <w:rPr>
                <w:b/>
              </w:rPr>
            </w:pPr>
          </w:p>
        </w:tc>
        <w:tc>
          <w:tcPr>
            <w:tcW w:w="1147" w:type="dxa"/>
            <w:tcBorders>
              <w:top w:val="single" w:sz="12" w:space="0" w:color="auto"/>
              <w:left w:val="nil"/>
              <w:right w:val="nil"/>
            </w:tcBorders>
            <w:shd w:val="clear" w:color="auto" w:fill="auto"/>
            <w:noWrap/>
          </w:tcPr>
          <w:p w:rsidR="0027405F" w:rsidRPr="00A10A37" w:rsidDel="00730A6B" w:rsidRDefault="0027405F" w:rsidP="00190A01">
            <w:pPr>
              <w:pStyle w:val="TableofFigures"/>
              <w:rPr>
                <w:b/>
              </w:rPr>
            </w:pPr>
          </w:p>
        </w:tc>
      </w:tr>
      <w:tr w:rsidR="0027405F" w:rsidRPr="00A10A37" w:rsidTr="00190A01">
        <w:trPr>
          <w:cantSplit/>
          <w:trHeight w:hRule="exact" w:val="255"/>
        </w:trPr>
        <w:tc>
          <w:tcPr>
            <w:tcW w:w="8004" w:type="dxa"/>
            <w:gridSpan w:val="3"/>
            <w:tcBorders>
              <w:left w:val="nil"/>
              <w:bottom w:val="single" w:sz="4" w:space="0" w:color="auto"/>
              <w:right w:val="nil"/>
            </w:tcBorders>
            <w:shd w:val="clear" w:color="auto" w:fill="auto"/>
          </w:tcPr>
          <w:p w:rsidR="0027405F" w:rsidRPr="00A10A37" w:rsidDel="0032372F" w:rsidRDefault="0027405F" w:rsidP="00190A01">
            <w:pPr>
              <w:pStyle w:val="million"/>
              <w:spacing w:before="20"/>
              <w:rPr>
                <w:b/>
              </w:rPr>
            </w:pPr>
            <w:r w:rsidRPr="00A10A37">
              <w:t>($ thousand)</w:t>
            </w:r>
          </w:p>
        </w:tc>
      </w:tr>
      <w:tr w:rsidR="0027405F" w:rsidRPr="00A10A37" w:rsidTr="00190A01">
        <w:trPr>
          <w:cantSplit/>
          <w:trHeight w:hRule="exact" w:val="255"/>
        </w:trPr>
        <w:tc>
          <w:tcPr>
            <w:tcW w:w="5777" w:type="dxa"/>
            <w:tcBorders>
              <w:top w:val="nil"/>
              <w:left w:val="nil"/>
              <w:bottom w:val="single" w:sz="4" w:space="0" w:color="auto"/>
              <w:right w:val="nil"/>
            </w:tcBorders>
            <w:shd w:val="clear" w:color="auto" w:fill="auto"/>
          </w:tcPr>
          <w:p w:rsidR="0027405F" w:rsidRPr="00A10A37" w:rsidRDefault="0027405F" w:rsidP="00190A01">
            <w:pPr>
              <w:pStyle w:val="Tabletext"/>
              <w:rPr>
                <w:b/>
              </w:rPr>
            </w:pPr>
            <w:r w:rsidRPr="00A10A37">
              <w:rPr>
                <w:b/>
              </w:rPr>
              <w:t>Summarised operating statement</w:t>
            </w:r>
          </w:p>
        </w:tc>
        <w:tc>
          <w:tcPr>
            <w:tcW w:w="1080" w:type="dxa"/>
            <w:tcBorders>
              <w:top w:val="nil"/>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rPr>
                <w:i/>
              </w:rPr>
              <w:t>2015</w:t>
            </w:r>
          </w:p>
        </w:tc>
        <w:tc>
          <w:tcPr>
            <w:tcW w:w="1147" w:type="dxa"/>
            <w:tcBorders>
              <w:top w:val="nil"/>
              <w:left w:val="nil"/>
              <w:bottom w:val="single" w:sz="4" w:space="0" w:color="auto"/>
              <w:right w:val="nil"/>
            </w:tcBorders>
            <w:shd w:val="clear" w:color="auto" w:fill="auto"/>
            <w:noWrap/>
          </w:tcPr>
          <w:p w:rsidR="0027405F" w:rsidRPr="00A10A37" w:rsidRDefault="0027405F" w:rsidP="00190A01">
            <w:pPr>
              <w:pStyle w:val="TableofFigures"/>
              <w:rPr>
                <w:b/>
              </w:rPr>
            </w:pPr>
            <w:r w:rsidRPr="00A10A37">
              <w:rPr>
                <w:i/>
              </w:rPr>
              <w:t>2014</w:t>
            </w:r>
          </w:p>
        </w:tc>
      </w:tr>
      <w:tr w:rsidR="0027405F" w:rsidRPr="00A10A37" w:rsidTr="00190A01">
        <w:trPr>
          <w:cantSplit/>
          <w:trHeight w:hRule="exact" w:val="255"/>
        </w:trPr>
        <w:tc>
          <w:tcPr>
            <w:tcW w:w="5777" w:type="dxa"/>
            <w:tcBorders>
              <w:top w:val="single" w:sz="4" w:space="0" w:color="auto"/>
              <w:left w:val="nil"/>
              <w:right w:val="nil"/>
            </w:tcBorders>
            <w:shd w:val="clear" w:color="auto" w:fill="auto"/>
          </w:tcPr>
          <w:p w:rsidR="0027405F" w:rsidRPr="00A10A37" w:rsidRDefault="0027405F" w:rsidP="00190A01">
            <w:pPr>
              <w:pStyle w:val="Tabletext"/>
              <w:ind w:left="436" w:hanging="436"/>
            </w:pPr>
            <w:r w:rsidRPr="00A10A37">
              <w:t>Revenue</w:t>
            </w:r>
          </w:p>
        </w:tc>
        <w:tc>
          <w:tcPr>
            <w:tcW w:w="1080" w:type="dxa"/>
            <w:tcBorders>
              <w:top w:val="single" w:sz="4" w:space="0" w:color="auto"/>
              <w:left w:val="nil"/>
              <w:right w:val="nil"/>
            </w:tcBorders>
            <w:shd w:val="clear" w:color="00FFFF" w:fill="CCCCCC"/>
            <w:noWrap/>
          </w:tcPr>
          <w:p w:rsidR="0027405F" w:rsidRPr="00A10A37" w:rsidRDefault="0027405F" w:rsidP="00190A01">
            <w:pPr>
              <w:pStyle w:val="TableofFigures"/>
              <w:rPr>
                <w:b/>
              </w:rPr>
            </w:pPr>
            <w:r w:rsidRPr="00A10A37">
              <w:t>..</w:t>
            </w:r>
          </w:p>
        </w:tc>
        <w:tc>
          <w:tcPr>
            <w:tcW w:w="1147" w:type="dxa"/>
            <w:tcBorders>
              <w:top w:val="single" w:sz="4" w:space="0" w:color="auto"/>
              <w:left w:val="nil"/>
              <w:right w:val="nil"/>
            </w:tcBorders>
            <w:shd w:val="clear" w:color="auto" w:fill="auto"/>
            <w:noWrap/>
          </w:tcPr>
          <w:p w:rsidR="0027405F" w:rsidRPr="00A10A37" w:rsidRDefault="0027405F" w:rsidP="00190A01">
            <w:pPr>
              <w:pStyle w:val="TableofFigures"/>
            </w:pPr>
            <w:r w:rsidRPr="00A10A37">
              <w:t>9 055</w:t>
            </w:r>
          </w:p>
        </w:tc>
      </w:tr>
      <w:tr w:rsidR="0027405F" w:rsidRPr="00A10A37" w:rsidTr="00190A01">
        <w:trPr>
          <w:cantSplit/>
          <w:trHeight w:hRule="exact" w:val="255"/>
        </w:trPr>
        <w:tc>
          <w:tcPr>
            <w:tcW w:w="5777" w:type="dxa"/>
            <w:tcBorders>
              <w:left w:val="nil"/>
              <w:right w:val="nil"/>
            </w:tcBorders>
            <w:shd w:val="clear" w:color="auto" w:fill="auto"/>
          </w:tcPr>
          <w:p w:rsidR="0027405F" w:rsidRPr="00A10A37" w:rsidRDefault="0027405F" w:rsidP="00190A01">
            <w:pPr>
              <w:pStyle w:val="Tabletext"/>
              <w:ind w:left="436" w:hanging="436"/>
            </w:pPr>
            <w:r w:rsidRPr="00A10A37">
              <w:t>Interest income</w:t>
            </w:r>
          </w:p>
        </w:tc>
        <w:tc>
          <w:tcPr>
            <w:tcW w:w="1080" w:type="dxa"/>
            <w:tcBorders>
              <w:left w:val="nil"/>
              <w:right w:val="nil"/>
            </w:tcBorders>
            <w:shd w:val="clear" w:color="00FFFF" w:fill="CCCCCC"/>
            <w:noWrap/>
          </w:tcPr>
          <w:p w:rsidR="0027405F" w:rsidRPr="00A10A37" w:rsidRDefault="0027405F" w:rsidP="00190A01">
            <w:pPr>
              <w:pStyle w:val="TableofFigures"/>
              <w:rPr>
                <w:b/>
              </w:rPr>
            </w:pPr>
            <w:r w:rsidRPr="00A10A37">
              <w:t>..</w:t>
            </w:r>
          </w:p>
        </w:tc>
        <w:tc>
          <w:tcPr>
            <w:tcW w:w="1147" w:type="dxa"/>
            <w:tcBorders>
              <w:left w:val="nil"/>
              <w:right w:val="nil"/>
            </w:tcBorders>
            <w:shd w:val="clear" w:color="auto" w:fill="auto"/>
            <w:noWrap/>
          </w:tcPr>
          <w:p w:rsidR="0027405F" w:rsidRPr="00A10A37" w:rsidRDefault="0027405F" w:rsidP="00190A01">
            <w:pPr>
              <w:pStyle w:val="TableofFigures"/>
            </w:pPr>
            <w:r w:rsidRPr="00A10A37">
              <w:t>350</w:t>
            </w:r>
          </w:p>
        </w:tc>
      </w:tr>
      <w:tr w:rsidR="0027405F" w:rsidRPr="00A10A37" w:rsidTr="00190A01">
        <w:trPr>
          <w:cantSplit/>
          <w:trHeight w:hRule="exact" w:val="255"/>
        </w:trPr>
        <w:tc>
          <w:tcPr>
            <w:tcW w:w="5777" w:type="dxa"/>
            <w:tcBorders>
              <w:left w:val="nil"/>
              <w:right w:val="nil"/>
            </w:tcBorders>
            <w:shd w:val="clear" w:color="auto" w:fill="auto"/>
          </w:tcPr>
          <w:p w:rsidR="0027405F" w:rsidRPr="00A10A37" w:rsidRDefault="0027405F" w:rsidP="00190A01">
            <w:pPr>
              <w:pStyle w:val="Tabletext"/>
            </w:pPr>
            <w:r w:rsidRPr="00A10A37">
              <w:t>Depreciation</w:t>
            </w:r>
          </w:p>
        </w:tc>
        <w:tc>
          <w:tcPr>
            <w:tcW w:w="1080" w:type="dxa"/>
            <w:tcBorders>
              <w:left w:val="nil"/>
              <w:right w:val="nil"/>
            </w:tcBorders>
            <w:shd w:val="clear" w:color="00FFFF" w:fill="CCCCCC"/>
            <w:noWrap/>
          </w:tcPr>
          <w:p w:rsidR="0027405F" w:rsidRPr="00A10A37" w:rsidRDefault="0027405F" w:rsidP="00190A01">
            <w:pPr>
              <w:pStyle w:val="TableofFigures"/>
              <w:rPr>
                <w:b/>
              </w:rPr>
            </w:pPr>
            <w:r w:rsidRPr="00A10A37">
              <w:t>..</w:t>
            </w:r>
          </w:p>
        </w:tc>
        <w:tc>
          <w:tcPr>
            <w:tcW w:w="1147" w:type="dxa"/>
            <w:tcBorders>
              <w:left w:val="nil"/>
              <w:right w:val="nil"/>
            </w:tcBorders>
            <w:shd w:val="clear" w:color="auto" w:fill="auto"/>
            <w:noWrap/>
          </w:tcPr>
          <w:p w:rsidR="0027405F" w:rsidRPr="00A10A37" w:rsidRDefault="0027405F" w:rsidP="00190A01">
            <w:pPr>
              <w:pStyle w:val="TableofFigures"/>
            </w:pPr>
            <w:r w:rsidRPr="00A10A37">
              <w:t>(265)</w:t>
            </w:r>
          </w:p>
        </w:tc>
      </w:tr>
      <w:tr w:rsidR="0027405F" w:rsidRPr="00A10A37" w:rsidTr="00190A01">
        <w:trPr>
          <w:cantSplit/>
          <w:trHeight w:hRule="exact" w:val="255"/>
        </w:trPr>
        <w:tc>
          <w:tcPr>
            <w:tcW w:w="5777" w:type="dxa"/>
            <w:tcBorders>
              <w:left w:val="nil"/>
              <w:bottom w:val="single" w:sz="4" w:space="0" w:color="auto"/>
              <w:right w:val="nil"/>
            </w:tcBorders>
            <w:shd w:val="clear" w:color="auto" w:fill="auto"/>
          </w:tcPr>
          <w:p w:rsidR="0027405F" w:rsidRPr="00A10A37" w:rsidRDefault="0027405F" w:rsidP="00190A01">
            <w:pPr>
              <w:pStyle w:val="Tabletext"/>
            </w:pPr>
            <w:r w:rsidRPr="00A10A37">
              <w:t>Interest expense</w:t>
            </w:r>
          </w:p>
        </w:tc>
        <w:tc>
          <w:tcPr>
            <w:tcW w:w="1080" w:type="dxa"/>
            <w:tcBorders>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t>..</w:t>
            </w:r>
          </w:p>
        </w:tc>
        <w:tc>
          <w:tcPr>
            <w:tcW w:w="1147" w:type="dxa"/>
            <w:tcBorders>
              <w:left w:val="nil"/>
              <w:bottom w:val="single" w:sz="4" w:space="0" w:color="auto"/>
              <w:right w:val="nil"/>
            </w:tcBorders>
            <w:shd w:val="clear" w:color="auto" w:fill="auto"/>
            <w:noWrap/>
          </w:tcPr>
          <w:p w:rsidR="0027405F" w:rsidRPr="00A10A37" w:rsidRDefault="0027405F" w:rsidP="00190A01">
            <w:pPr>
              <w:pStyle w:val="TableofFigures"/>
            </w:pPr>
            <w:r w:rsidRPr="00A10A37">
              <w:t>(1 250)</w:t>
            </w:r>
          </w:p>
        </w:tc>
      </w:tr>
      <w:tr w:rsidR="0027405F" w:rsidRPr="00A10A37" w:rsidTr="00190A01">
        <w:trPr>
          <w:cantSplit/>
          <w:trHeight w:hRule="exact" w:val="255"/>
        </w:trPr>
        <w:tc>
          <w:tcPr>
            <w:tcW w:w="5777" w:type="dxa"/>
            <w:tcBorders>
              <w:left w:val="nil"/>
              <w:bottom w:val="single" w:sz="4" w:space="0" w:color="auto"/>
              <w:right w:val="nil"/>
            </w:tcBorders>
            <w:shd w:val="clear" w:color="auto" w:fill="auto"/>
          </w:tcPr>
          <w:p w:rsidR="0027405F" w:rsidRPr="00A10A37" w:rsidRDefault="0027405F" w:rsidP="00190A01">
            <w:pPr>
              <w:pStyle w:val="Tabletext"/>
            </w:pPr>
            <w:r w:rsidRPr="00A10A37">
              <w:t>Total income from transaction</w:t>
            </w:r>
          </w:p>
        </w:tc>
        <w:tc>
          <w:tcPr>
            <w:tcW w:w="1080" w:type="dxa"/>
            <w:tcBorders>
              <w:left w:val="nil"/>
              <w:bottom w:val="single" w:sz="4" w:space="0" w:color="auto"/>
              <w:right w:val="nil"/>
            </w:tcBorders>
            <w:shd w:val="clear" w:color="00FFFF" w:fill="CCCCCC"/>
            <w:noWrap/>
          </w:tcPr>
          <w:p w:rsidR="0027405F" w:rsidRPr="00A10A37" w:rsidRDefault="0027405F" w:rsidP="00190A01">
            <w:pPr>
              <w:pStyle w:val="TableofFigures"/>
            </w:pPr>
          </w:p>
        </w:tc>
        <w:tc>
          <w:tcPr>
            <w:tcW w:w="1147" w:type="dxa"/>
            <w:tcBorders>
              <w:left w:val="nil"/>
              <w:bottom w:val="single" w:sz="4" w:space="0" w:color="auto"/>
              <w:right w:val="nil"/>
            </w:tcBorders>
            <w:shd w:val="clear" w:color="auto" w:fill="auto"/>
            <w:noWrap/>
          </w:tcPr>
          <w:p w:rsidR="0027405F" w:rsidRPr="00A10A37" w:rsidRDefault="0027405F" w:rsidP="00190A01">
            <w:pPr>
              <w:pStyle w:val="TableofFigures"/>
            </w:pPr>
            <w:r w:rsidRPr="00A10A37">
              <w:t>7 890</w:t>
            </w:r>
          </w:p>
        </w:tc>
      </w:tr>
      <w:tr w:rsidR="0027405F" w:rsidRPr="00A10A37" w:rsidTr="00190A01">
        <w:trPr>
          <w:cantSplit/>
          <w:trHeight w:hRule="exact" w:val="255"/>
        </w:trPr>
        <w:tc>
          <w:tcPr>
            <w:tcW w:w="5777" w:type="dxa"/>
            <w:tcBorders>
              <w:top w:val="single" w:sz="4" w:space="0" w:color="auto"/>
              <w:left w:val="nil"/>
              <w:right w:val="nil"/>
            </w:tcBorders>
            <w:shd w:val="clear" w:color="auto" w:fill="auto"/>
          </w:tcPr>
          <w:p w:rsidR="0027405F" w:rsidRPr="00A10A37" w:rsidRDefault="0027405F" w:rsidP="00190A01">
            <w:pPr>
              <w:pStyle w:val="Tabletext"/>
              <w:rPr>
                <w:b/>
              </w:rPr>
            </w:pPr>
            <w:r w:rsidRPr="00A10A37">
              <w:t>Net result from continuing operation</w:t>
            </w:r>
          </w:p>
        </w:tc>
        <w:tc>
          <w:tcPr>
            <w:tcW w:w="1080" w:type="dxa"/>
            <w:tcBorders>
              <w:top w:val="single" w:sz="4" w:space="0" w:color="auto"/>
              <w:left w:val="nil"/>
              <w:right w:val="nil"/>
            </w:tcBorders>
            <w:shd w:val="clear" w:color="00FFFF" w:fill="CCCCCC"/>
            <w:noWrap/>
          </w:tcPr>
          <w:p w:rsidR="0027405F" w:rsidRPr="00A10A37" w:rsidRDefault="0027405F" w:rsidP="00190A01">
            <w:pPr>
              <w:pStyle w:val="TableofFigures"/>
              <w:rPr>
                <w:b/>
              </w:rPr>
            </w:pPr>
            <w:r w:rsidRPr="00A10A37">
              <w:t>..</w:t>
            </w:r>
          </w:p>
        </w:tc>
        <w:tc>
          <w:tcPr>
            <w:tcW w:w="1147" w:type="dxa"/>
            <w:tcBorders>
              <w:top w:val="single" w:sz="4" w:space="0" w:color="auto"/>
              <w:left w:val="nil"/>
              <w:right w:val="nil"/>
            </w:tcBorders>
            <w:shd w:val="clear" w:color="auto" w:fill="auto"/>
            <w:noWrap/>
          </w:tcPr>
          <w:p w:rsidR="0027405F" w:rsidRPr="00A10A37" w:rsidRDefault="0027405F" w:rsidP="00190A01">
            <w:pPr>
              <w:pStyle w:val="TableofFigures"/>
            </w:pPr>
            <w:r w:rsidRPr="00A10A37">
              <w:t>2 536</w:t>
            </w:r>
          </w:p>
        </w:tc>
      </w:tr>
      <w:tr w:rsidR="0027405F" w:rsidRPr="00A10A37" w:rsidTr="00190A01">
        <w:trPr>
          <w:cantSplit/>
          <w:trHeight w:hRule="exact" w:val="255"/>
        </w:trPr>
        <w:tc>
          <w:tcPr>
            <w:tcW w:w="5777" w:type="dxa"/>
            <w:tcBorders>
              <w:top w:val="nil"/>
              <w:left w:val="nil"/>
              <w:bottom w:val="single" w:sz="4" w:space="0" w:color="auto"/>
              <w:right w:val="nil"/>
            </w:tcBorders>
            <w:shd w:val="clear" w:color="auto" w:fill="auto"/>
          </w:tcPr>
          <w:p w:rsidR="0027405F" w:rsidRPr="00A10A37" w:rsidRDefault="0027405F" w:rsidP="00190A01">
            <w:pPr>
              <w:pStyle w:val="Tabletext"/>
              <w:rPr>
                <w:b/>
              </w:rPr>
            </w:pPr>
            <w:r w:rsidRPr="00A10A37">
              <w:t>Net result from discounting operation</w:t>
            </w:r>
          </w:p>
        </w:tc>
        <w:tc>
          <w:tcPr>
            <w:tcW w:w="1080" w:type="dxa"/>
            <w:tcBorders>
              <w:top w:val="nil"/>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t>..</w:t>
            </w:r>
          </w:p>
        </w:tc>
        <w:tc>
          <w:tcPr>
            <w:tcW w:w="1147" w:type="dxa"/>
            <w:tcBorders>
              <w:top w:val="nil"/>
              <w:left w:val="nil"/>
              <w:bottom w:val="single" w:sz="4" w:space="0" w:color="auto"/>
              <w:right w:val="nil"/>
            </w:tcBorders>
            <w:shd w:val="clear" w:color="auto" w:fill="auto"/>
            <w:noWrap/>
          </w:tcPr>
          <w:p w:rsidR="0027405F" w:rsidRPr="00A10A37" w:rsidRDefault="0027405F" w:rsidP="00190A01">
            <w:pPr>
              <w:pStyle w:val="TableofFigures"/>
            </w:pPr>
            <w:r w:rsidRPr="00A10A37">
              <w:t>447</w:t>
            </w:r>
          </w:p>
        </w:tc>
      </w:tr>
      <w:tr w:rsidR="0027405F" w:rsidRPr="00A10A37" w:rsidTr="00190A01">
        <w:trPr>
          <w:cantSplit/>
          <w:trHeight w:hRule="exact" w:val="255"/>
        </w:trPr>
        <w:tc>
          <w:tcPr>
            <w:tcW w:w="5777" w:type="dxa"/>
            <w:tcBorders>
              <w:top w:val="nil"/>
              <w:left w:val="nil"/>
              <w:bottom w:val="single" w:sz="4" w:space="0" w:color="auto"/>
              <w:right w:val="nil"/>
            </w:tcBorders>
            <w:shd w:val="clear" w:color="auto" w:fill="auto"/>
          </w:tcPr>
          <w:p w:rsidR="0027405F" w:rsidRPr="00A10A37" w:rsidRDefault="0027405F" w:rsidP="00190A01">
            <w:pPr>
              <w:pStyle w:val="Tabletext"/>
              <w:rPr>
                <w:b/>
              </w:rPr>
            </w:pPr>
            <w:r w:rsidRPr="00A10A37">
              <w:rPr>
                <w:b/>
              </w:rPr>
              <w:t>Net result</w:t>
            </w:r>
          </w:p>
        </w:tc>
        <w:tc>
          <w:tcPr>
            <w:tcW w:w="1080" w:type="dxa"/>
            <w:tcBorders>
              <w:top w:val="nil"/>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t>..</w:t>
            </w:r>
          </w:p>
        </w:tc>
        <w:tc>
          <w:tcPr>
            <w:tcW w:w="1147" w:type="dxa"/>
            <w:tcBorders>
              <w:top w:val="nil"/>
              <w:left w:val="nil"/>
              <w:bottom w:val="single" w:sz="4" w:space="0" w:color="auto"/>
              <w:right w:val="nil"/>
            </w:tcBorders>
            <w:shd w:val="clear" w:color="auto" w:fill="auto"/>
            <w:noWrap/>
          </w:tcPr>
          <w:p w:rsidR="0027405F" w:rsidRPr="00A10A37" w:rsidRDefault="0027405F" w:rsidP="00190A01">
            <w:pPr>
              <w:pStyle w:val="TableofFigures"/>
              <w:rPr>
                <w:b/>
              </w:rPr>
            </w:pPr>
            <w:r w:rsidRPr="00A10A37">
              <w:rPr>
                <w:b/>
              </w:rPr>
              <w:t>2 983</w:t>
            </w:r>
          </w:p>
        </w:tc>
      </w:tr>
      <w:tr w:rsidR="0027405F" w:rsidRPr="00A10A37" w:rsidTr="00190A01">
        <w:trPr>
          <w:cantSplit/>
          <w:trHeight w:hRule="exact" w:val="255"/>
        </w:trPr>
        <w:tc>
          <w:tcPr>
            <w:tcW w:w="5777" w:type="dxa"/>
            <w:tcBorders>
              <w:top w:val="nil"/>
              <w:left w:val="nil"/>
              <w:bottom w:val="single" w:sz="12" w:space="0" w:color="auto"/>
              <w:right w:val="nil"/>
            </w:tcBorders>
            <w:shd w:val="clear" w:color="auto" w:fill="auto"/>
            <w:hideMark/>
          </w:tcPr>
          <w:p w:rsidR="0027405F" w:rsidRPr="00A10A37" w:rsidRDefault="0027405F" w:rsidP="00190A01">
            <w:pPr>
              <w:pStyle w:val="Tabletext"/>
              <w:rPr>
                <w:b/>
              </w:rPr>
            </w:pPr>
            <w:r w:rsidRPr="00A10A37">
              <w:t>Other economic flows –other comprehensive income</w:t>
            </w:r>
          </w:p>
        </w:tc>
        <w:tc>
          <w:tcPr>
            <w:tcW w:w="1080" w:type="dxa"/>
            <w:tcBorders>
              <w:top w:val="nil"/>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147" w:type="dxa"/>
            <w:tcBorders>
              <w:top w:val="nil"/>
              <w:left w:val="nil"/>
              <w:bottom w:val="single" w:sz="12" w:space="0" w:color="auto"/>
              <w:right w:val="nil"/>
            </w:tcBorders>
            <w:shd w:val="clear" w:color="auto" w:fill="auto"/>
            <w:noWrap/>
          </w:tcPr>
          <w:p w:rsidR="0027405F" w:rsidRPr="00A10A37" w:rsidRDefault="0027405F" w:rsidP="00190A01">
            <w:pPr>
              <w:pStyle w:val="TableofFigures"/>
              <w:rPr>
                <w:b/>
              </w:rPr>
            </w:pPr>
            <w:r w:rsidRPr="00A10A37">
              <w:rPr>
                <w:b/>
              </w:rPr>
              <w:t>..</w:t>
            </w:r>
          </w:p>
        </w:tc>
      </w:tr>
      <w:tr w:rsidR="0027405F" w:rsidRPr="00A10A37" w:rsidTr="00190A01">
        <w:trPr>
          <w:cantSplit/>
          <w:trHeight w:hRule="exact" w:val="255"/>
        </w:trPr>
        <w:tc>
          <w:tcPr>
            <w:tcW w:w="5777" w:type="dxa"/>
            <w:tcBorders>
              <w:top w:val="single" w:sz="12"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 xml:space="preserve">Total comprehensive income </w:t>
            </w:r>
          </w:p>
        </w:tc>
        <w:tc>
          <w:tcPr>
            <w:tcW w:w="1080" w:type="dxa"/>
            <w:tcBorders>
              <w:top w:val="single" w:sz="12"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147" w:type="dxa"/>
            <w:tcBorders>
              <w:top w:val="single" w:sz="12" w:space="0" w:color="auto"/>
              <w:left w:val="nil"/>
              <w:bottom w:val="single" w:sz="12" w:space="0" w:color="auto"/>
              <w:right w:val="nil"/>
            </w:tcBorders>
            <w:shd w:val="clear" w:color="auto" w:fill="auto"/>
            <w:noWrap/>
          </w:tcPr>
          <w:p w:rsidR="0027405F" w:rsidRPr="00A10A37" w:rsidRDefault="0027405F" w:rsidP="00190A01">
            <w:pPr>
              <w:pStyle w:val="TableofFigures"/>
              <w:rPr>
                <w:b/>
              </w:rPr>
            </w:pPr>
            <w:r w:rsidRPr="00A10A37">
              <w:rPr>
                <w:b/>
              </w:rPr>
              <w:t>2 983</w:t>
            </w:r>
          </w:p>
        </w:tc>
      </w:tr>
      <w:tr w:rsidR="0027405F" w:rsidRPr="00A10A37" w:rsidTr="00190A01">
        <w:trPr>
          <w:cantSplit/>
          <w:trHeight w:hRule="exact" w:val="120"/>
        </w:trPr>
        <w:tc>
          <w:tcPr>
            <w:tcW w:w="5777" w:type="dxa"/>
            <w:tcBorders>
              <w:top w:val="single" w:sz="12" w:space="0" w:color="auto"/>
              <w:left w:val="nil"/>
              <w:bottom w:val="single" w:sz="4" w:space="0" w:color="auto"/>
              <w:right w:val="nil"/>
            </w:tcBorders>
            <w:shd w:val="clear" w:color="auto" w:fill="auto"/>
          </w:tcPr>
          <w:p w:rsidR="0027405F" w:rsidRPr="00A10A37" w:rsidRDefault="0027405F" w:rsidP="00190A01">
            <w:pPr>
              <w:pStyle w:val="Tabletext"/>
              <w:rPr>
                <w:b/>
              </w:rPr>
            </w:pPr>
          </w:p>
        </w:tc>
        <w:tc>
          <w:tcPr>
            <w:tcW w:w="1080" w:type="dxa"/>
            <w:tcBorders>
              <w:top w:val="single" w:sz="12" w:space="0" w:color="auto"/>
              <w:left w:val="nil"/>
              <w:bottom w:val="single" w:sz="4" w:space="0" w:color="auto"/>
              <w:right w:val="nil"/>
            </w:tcBorders>
            <w:shd w:val="clear" w:color="auto" w:fill="auto"/>
            <w:noWrap/>
          </w:tcPr>
          <w:p w:rsidR="0027405F" w:rsidRPr="00A10A37" w:rsidRDefault="0027405F" w:rsidP="00190A01">
            <w:pPr>
              <w:pStyle w:val="TableofFigures"/>
              <w:rPr>
                <w:b/>
              </w:rPr>
            </w:pPr>
          </w:p>
        </w:tc>
        <w:tc>
          <w:tcPr>
            <w:tcW w:w="1147" w:type="dxa"/>
            <w:tcBorders>
              <w:top w:val="single" w:sz="12" w:space="0" w:color="auto"/>
              <w:left w:val="nil"/>
              <w:bottom w:val="single" w:sz="4" w:space="0" w:color="auto"/>
              <w:right w:val="nil"/>
            </w:tcBorders>
            <w:shd w:val="clear" w:color="auto" w:fill="auto"/>
            <w:noWrap/>
          </w:tcPr>
          <w:p w:rsidR="0027405F" w:rsidRPr="00A10A37" w:rsidDel="00730A6B" w:rsidRDefault="0027405F" w:rsidP="00190A01">
            <w:pPr>
              <w:pStyle w:val="TableofFigures"/>
              <w:rPr>
                <w:b/>
              </w:rPr>
            </w:pPr>
          </w:p>
        </w:tc>
      </w:tr>
      <w:tr w:rsidR="0027405F" w:rsidRPr="00A10A37" w:rsidTr="00190A01">
        <w:trPr>
          <w:cantSplit/>
          <w:trHeight w:hRule="exact" w:val="220"/>
        </w:trPr>
        <w:tc>
          <w:tcPr>
            <w:tcW w:w="5777"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rPr>
                <w:b/>
              </w:rPr>
            </w:pPr>
            <w:r w:rsidRPr="00A10A37">
              <w:rPr>
                <w:b/>
              </w:rPr>
              <w:t>Department’s share of interests in the joint venture’s operating statement</w:t>
            </w:r>
          </w:p>
        </w:tc>
        <w:tc>
          <w:tcPr>
            <w:tcW w:w="1080" w:type="dxa"/>
            <w:tcBorders>
              <w:top w:val="single" w:sz="4" w:space="0" w:color="auto"/>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rPr>
                <w:i/>
              </w:rPr>
              <w:t>2015</w:t>
            </w:r>
          </w:p>
        </w:tc>
        <w:tc>
          <w:tcPr>
            <w:tcW w:w="1147" w:type="dxa"/>
            <w:tcBorders>
              <w:top w:val="single" w:sz="4" w:space="0" w:color="auto"/>
              <w:left w:val="nil"/>
              <w:bottom w:val="single" w:sz="4" w:space="0" w:color="auto"/>
              <w:right w:val="nil"/>
            </w:tcBorders>
            <w:shd w:val="clear" w:color="auto" w:fill="auto"/>
            <w:noWrap/>
          </w:tcPr>
          <w:p w:rsidR="0027405F" w:rsidRPr="00A10A37" w:rsidDel="00730A6B" w:rsidRDefault="0027405F" w:rsidP="00190A01">
            <w:pPr>
              <w:pStyle w:val="TableofFigures"/>
              <w:rPr>
                <w:b/>
              </w:rPr>
            </w:pPr>
            <w:r w:rsidRPr="00A10A37">
              <w:rPr>
                <w:i/>
              </w:rPr>
              <w:t>2014</w:t>
            </w:r>
          </w:p>
        </w:tc>
      </w:tr>
      <w:tr w:rsidR="0027405F" w:rsidRPr="00A10A37" w:rsidTr="00190A01">
        <w:trPr>
          <w:cantSplit/>
          <w:trHeight w:hRule="exact" w:val="255"/>
        </w:trPr>
        <w:tc>
          <w:tcPr>
            <w:tcW w:w="5777" w:type="dxa"/>
            <w:tcBorders>
              <w:top w:val="nil"/>
              <w:left w:val="nil"/>
              <w:bottom w:val="single" w:sz="4" w:space="0" w:color="auto"/>
              <w:right w:val="nil"/>
            </w:tcBorders>
            <w:shd w:val="clear" w:color="auto" w:fill="auto"/>
          </w:tcPr>
          <w:p w:rsidR="0027405F" w:rsidRPr="00A10A37" w:rsidRDefault="0027405F" w:rsidP="00190A01">
            <w:pPr>
              <w:pStyle w:val="Tabletext"/>
              <w:rPr>
                <w:b/>
              </w:rPr>
            </w:pPr>
            <w:r w:rsidRPr="00A10A37">
              <w:t>Share of JV’s net result after tax (0% in 2015; 25% in 2014)</w:t>
            </w:r>
          </w:p>
        </w:tc>
        <w:tc>
          <w:tcPr>
            <w:tcW w:w="1080" w:type="dxa"/>
            <w:tcBorders>
              <w:top w:val="nil"/>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rPr>
                <w:b/>
              </w:rPr>
              <w:t>..</w:t>
            </w:r>
          </w:p>
        </w:tc>
        <w:tc>
          <w:tcPr>
            <w:tcW w:w="1147" w:type="dxa"/>
            <w:tcBorders>
              <w:top w:val="nil"/>
              <w:left w:val="nil"/>
              <w:bottom w:val="single" w:sz="4" w:space="0" w:color="auto"/>
              <w:right w:val="nil"/>
            </w:tcBorders>
            <w:shd w:val="clear" w:color="auto" w:fill="auto"/>
            <w:noWrap/>
          </w:tcPr>
          <w:p w:rsidR="0027405F" w:rsidRPr="00A10A37" w:rsidDel="00730A6B" w:rsidRDefault="0027405F" w:rsidP="00190A01">
            <w:pPr>
              <w:pStyle w:val="TableofFigures"/>
            </w:pPr>
            <w:r w:rsidRPr="00A10A37">
              <w:t>522</w:t>
            </w:r>
          </w:p>
        </w:tc>
      </w:tr>
      <w:tr w:rsidR="0027405F" w:rsidRPr="00A10A37" w:rsidTr="00190A01">
        <w:trPr>
          <w:cantSplit/>
          <w:trHeight w:hRule="exact" w:val="255"/>
        </w:trPr>
        <w:tc>
          <w:tcPr>
            <w:tcW w:w="5777" w:type="dxa"/>
            <w:tcBorders>
              <w:top w:val="nil"/>
              <w:left w:val="nil"/>
              <w:bottom w:val="single" w:sz="4" w:space="0" w:color="auto"/>
              <w:right w:val="nil"/>
            </w:tcBorders>
            <w:shd w:val="clear" w:color="auto" w:fill="auto"/>
          </w:tcPr>
          <w:p w:rsidR="0027405F" w:rsidRPr="00A10A37" w:rsidRDefault="0027405F" w:rsidP="00190A01">
            <w:pPr>
              <w:pStyle w:val="Tabletext"/>
              <w:rPr>
                <w:b/>
              </w:rPr>
            </w:pPr>
            <w:r w:rsidRPr="00A10A37">
              <w:t>Share of JV’s other comprehensive income (0% in 2015; 25% in 2014)</w:t>
            </w:r>
          </w:p>
        </w:tc>
        <w:tc>
          <w:tcPr>
            <w:tcW w:w="1080" w:type="dxa"/>
            <w:tcBorders>
              <w:top w:val="nil"/>
              <w:left w:val="nil"/>
              <w:bottom w:val="single" w:sz="4" w:space="0" w:color="auto"/>
              <w:right w:val="nil"/>
            </w:tcBorders>
            <w:shd w:val="clear" w:color="00FFFF" w:fill="CCCCCC"/>
            <w:noWrap/>
          </w:tcPr>
          <w:p w:rsidR="0027405F" w:rsidRPr="00A10A37" w:rsidRDefault="0027405F" w:rsidP="00190A01">
            <w:pPr>
              <w:pStyle w:val="TableofFigures"/>
              <w:rPr>
                <w:b/>
              </w:rPr>
            </w:pPr>
            <w:r w:rsidRPr="00A10A37">
              <w:rPr>
                <w:b/>
              </w:rPr>
              <w:t>..</w:t>
            </w:r>
          </w:p>
        </w:tc>
        <w:tc>
          <w:tcPr>
            <w:tcW w:w="1147" w:type="dxa"/>
            <w:tcBorders>
              <w:top w:val="nil"/>
              <w:left w:val="nil"/>
              <w:bottom w:val="single" w:sz="4" w:space="0" w:color="auto"/>
              <w:right w:val="nil"/>
            </w:tcBorders>
            <w:shd w:val="clear" w:color="auto" w:fill="auto"/>
            <w:noWrap/>
          </w:tcPr>
          <w:p w:rsidR="0027405F" w:rsidRPr="00A10A37" w:rsidDel="00730A6B" w:rsidRDefault="0027405F" w:rsidP="00190A01">
            <w:pPr>
              <w:pStyle w:val="TableofFigures"/>
              <w:rPr>
                <w:b/>
              </w:rPr>
            </w:pPr>
            <w:r w:rsidRPr="00A10A37">
              <w:rPr>
                <w:b/>
              </w:rPr>
              <w:t>..</w:t>
            </w:r>
          </w:p>
        </w:tc>
      </w:tr>
      <w:tr w:rsidR="0027405F" w:rsidRPr="00A10A37" w:rsidTr="00190A01">
        <w:trPr>
          <w:cantSplit/>
          <w:trHeight w:hRule="exact" w:val="255"/>
        </w:trPr>
        <w:tc>
          <w:tcPr>
            <w:tcW w:w="5777" w:type="dxa"/>
            <w:tcBorders>
              <w:top w:val="nil"/>
              <w:left w:val="nil"/>
              <w:right w:val="nil"/>
            </w:tcBorders>
            <w:shd w:val="clear" w:color="auto" w:fill="auto"/>
          </w:tcPr>
          <w:p w:rsidR="0027405F" w:rsidRPr="00A10A37" w:rsidRDefault="0027405F" w:rsidP="00190A01">
            <w:pPr>
              <w:pStyle w:val="Tabletext"/>
              <w:rPr>
                <w:b/>
              </w:rPr>
            </w:pPr>
          </w:p>
        </w:tc>
        <w:tc>
          <w:tcPr>
            <w:tcW w:w="1080" w:type="dxa"/>
            <w:tcBorders>
              <w:top w:val="nil"/>
              <w:left w:val="nil"/>
              <w:right w:val="nil"/>
            </w:tcBorders>
            <w:shd w:val="clear" w:color="auto" w:fill="auto"/>
            <w:noWrap/>
          </w:tcPr>
          <w:p w:rsidR="0027405F" w:rsidRPr="00A10A37" w:rsidDel="00730A6B" w:rsidRDefault="0027405F" w:rsidP="00190A01">
            <w:pPr>
              <w:pStyle w:val="TableofFigures"/>
              <w:rPr>
                <w:b/>
              </w:rPr>
            </w:pPr>
          </w:p>
        </w:tc>
        <w:tc>
          <w:tcPr>
            <w:tcW w:w="1147" w:type="dxa"/>
            <w:tcBorders>
              <w:top w:val="nil"/>
              <w:left w:val="nil"/>
              <w:right w:val="nil"/>
            </w:tcBorders>
            <w:shd w:val="clear" w:color="auto" w:fill="auto"/>
            <w:noWrap/>
          </w:tcPr>
          <w:p w:rsidR="0027405F" w:rsidRPr="00A10A37" w:rsidDel="00730A6B" w:rsidRDefault="0027405F" w:rsidP="00190A01">
            <w:pPr>
              <w:pStyle w:val="TableofFigures"/>
              <w:rPr>
                <w:b/>
              </w:rPr>
            </w:pPr>
          </w:p>
        </w:tc>
      </w:tr>
      <w:tr w:rsidR="0027405F" w:rsidRPr="00A10A37" w:rsidTr="00190A01">
        <w:trPr>
          <w:cantSplit/>
          <w:trHeight w:hRule="exact" w:val="255"/>
        </w:trPr>
        <w:tc>
          <w:tcPr>
            <w:tcW w:w="8004" w:type="dxa"/>
            <w:gridSpan w:val="3"/>
            <w:tcBorders>
              <w:left w:val="nil"/>
              <w:bottom w:val="single" w:sz="4" w:space="0" w:color="auto"/>
              <w:right w:val="nil"/>
            </w:tcBorders>
            <w:shd w:val="clear" w:color="auto" w:fill="auto"/>
          </w:tcPr>
          <w:p w:rsidR="0027405F" w:rsidRPr="00A10A37" w:rsidRDefault="0027405F" w:rsidP="00190A01">
            <w:pPr>
              <w:pStyle w:val="million"/>
              <w:spacing w:before="40"/>
            </w:pPr>
            <w:r w:rsidRPr="00A10A37">
              <w:t>($ thousand)</w:t>
            </w:r>
          </w:p>
          <w:p w:rsidR="0027405F" w:rsidRPr="00A10A37" w:rsidDel="00730A6B" w:rsidRDefault="0027405F" w:rsidP="00190A01">
            <w:pPr>
              <w:pStyle w:val="TableofFigures"/>
              <w:jc w:val="center"/>
              <w:rPr>
                <w:b/>
              </w:rPr>
            </w:pPr>
          </w:p>
        </w:tc>
      </w:tr>
      <w:tr w:rsidR="0027405F" w:rsidRPr="00A10A37" w:rsidTr="00190A01">
        <w:trPr>
          <w:cantSplit/>
          <w:trHeight w:hRule="exact" w:val="255"/>
        </w:trPr>
        <w:tc>
          <w:tcPr>
            <w:tcW w:w="5777" w:type="dxa"/>
            <w:tcBorders>
              <w:top w:val="nil"/>
              <w:left w:val="nil"/>
              <w:bottom w:val="single" w:sz="4" w:space="0" w:color="auto"/>
              <w:right w:val="nil"/>
            </w:tcBorders>
            <w:shd w:val="clear" w:color="auto" w:fill="auto"/>
          </w:tcPr>
          <w:p w:rsidR="0027405F" w:rsidRPr="00A10A37" w:rsidRDefault="0027405F" w:rsidP="00190A01">
            <w:pPr>
              <w:pStyle w:val="Tabletext"/>
              <w:spacing w:before="100" w:beforeAutospacing="1" w:after="120"/>
              <w:rPr>
                <w:b/>
              </w:rPr>
            </w:pPr>
            <w:r w:rsidRPr="00A10A37">
              <w:rPr>
                <w:b/>
              </w:rPr>
              <w:t>Movements in carrying amount of interest in joint venture</w:t>
            </w:r>
          </w:p>
        </w:tc>
        <w:tc>
          <w:tcPr>
            <w:tcW w:w="108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
              <w:spacing w:before="100" w:beforeAutospacing="1" w:after="120"/>
              <w:jc w:val="right"/>
              <w:rPr>
                <w:i/>
              </w:rPr>
            </w:pPr>
            <w:r w:rsidRPr="00A10A37">
              <w:rPr>
                <w:i/>
              </w:rPr>
              <w:t>2015</w:t>
            </w:r>
          </w:p>
        </w:tc>
        <w:tc>
          <w:tcPr>
            <w:tcW w:w="1147" w:type="dxa"/>
            <w:tcBorders>
              <w:top w:val="nil"/>
              <w:left w:val="nil"/>
              <w:bottom w:val="single" w:sz="4" w:space="0" w:color="auto"/>
              <w:right w:val="nil"/>
            </w:tcBorders>
            <w:shd w:val="clear" w:color="auto" w:fill="auto"/>
            <w:noWrap/>
            <w:hideMark/>
          </w:tcPr>
          <w:p w:rsidR="0027405F" w:rsidRPr="00A10A37" w:rsidRDefault="0027405F" w:rsidP="00190A01">
            <w:pPr>
              <w:pStyle w:val="Tabletext"/>
              <w:spacing w:before="100" w:beforeAutospacing="1" w:after="120"/>
              <w:jc w:val="right"/>
              <w:rPr>
                <w:i/>
              </w:rPr>
            </w:pPr>
            <w:r w:rsidRPr="00A10A37">
              <w:rPr>
                <w:i/>
              </w:rPr>
              <w:t>2014</w:t>
            </w:r>
          </w:p>
        </w:tc>
      </w:tr>
      <w:tr w:rsidR="0027405F" w:rsidRPr="00A10A37" w:rsidTr="00190A01">
        <w:trPr>
          <w:cantSplit/>
          <w:trHeight w:hRule="exact" w:val="255"/>
        </w:trPr>
        <w:tc>
          <w:tcPr>
            <w:tcW w:w="5777" w:type="dxa"/>
            <w:tcBorders>
              <w:top w:val="single" w:sz="4" w:space="0" w:color="auto"/>
              <w:left w:val="nil"/>
              <w:right w:val="nil"/>
            </w:tcBorders>
            <w:shd w:val="clear" w:color="auto" w:fill="auto"/>
            <w:hideMark/>
          </w:tcPr>
          <w:p w:rsidR="0027405F" w:rsidRPr="00A10A37" w:rsidRDefault="0027405F" w:rsidP="00190A01">
            <w:pPr>
              <w:pStyle w:val="Tabletext"/>
              <w:spacing w:before="100" w:beforeAutospacing="1" w:after="120"/>
            </w:pPr>
            <w:r w:rsidRPr="00A10A37">
              <w:t>Carrying amount at the beginning of the year</w:t>
            </w:r>
          </w:p>
        </w:tc>
        <w:tc>
          <w:tcPr>
            <w:tcW w:w="1080" w:type="dxa"/>
            <w:tcBorders>
              <w:top w:val="single" w:sz="4" w:space="0" w:color="auto"/>
              <w:left w:val="nil"/>
              <w:right w:val="nil"/>
            </w:tcBorders>
            <w:shd w:val="clear" w:color="00FFFF" w:fill="CCCCCC"/>
            <w:noWrap/>
            <w:hideMark/>
          </w:tcPr>
          <w:p w:rsidR="0027405F" w:rsidRPr="00A10A37" w:rsidRDefault="0027405F" w:rsidP="00190A01">
            <w:pPr>
              <w:pStyle w:val="Tabletext"/>
              <w:spacing w:before="100" w:beforeAutospacing="1" w:after="120"/>
              <w:jc w:val="right"/>
            </w:pPr>
            <w:r w:rsidRPr="00A10A37">
              <w:t>..</w:t>
            </w:r>
          </w:p>
        </w:tc>
        <w:tc>
          <w:tcPr>
            <w:tcW w:w="1147" w:type="dxa"/>
            <w:tcBorders>
              <w:top w:val="single" w:sz="4" w:space="0" w:color="auto"/>
              <w:left w:val="nil"/>
              <w:right w:val="nil"/>
            </w:tcBorders>
            <w:shd w:val="clear" w:color="auto" w:fill="auto"/>
            <w:noWrap/>
            <w:hideMark/>
          </w:tcPr>
          <w:p w:rsidR="0027405F" w:rsidRPr="00A10A37" w:rsidRDefault="0027405F" w:rsidP="00190A01">
            <w:pPr>
              <w:pStyle w:val="TableofFigures"/>
            </w:pPr>
            <w:r w:rsidRPr="00A10A37">
              <w:t>1 104</w:t>
            </w:r>
          </w:p>
        </w:tc>
      </w:tr>
      <w:tr w:rsidR="0027405F" w:rsidRPr="00A10A37" w:rsidTr="00190A01">
        <w:trPr>
          <w:cantSplit/>
          <w:trHeight w:hRule="exact" w:val="255"/>
        </w:trPr>
        <w:tc>
          <w:tcPr>
            <w:tcW w:w="5777" w:type="dxa"/>
            <w:tcBorders>
              <w:top w:val="nil"/>
              <w:left w:val="nil"/>
              <w:right w:val="nil"/>
            </w:tcBorders>
            <w:shd w:val="clear" w:color="auto" w:fill="auto"/>
            <w:hideMark/>
          </w:tcPr>
          <w:p w:rsidR="0027405F" w:rsidRPr="00A10A37" w:rsidRDefault="0027405F" w:rsidP="00190A01">
            <w:pPr>
              <w:pStyle w:val="Tabletext"/>
              <w:spacing w:before="100" w:beforeAutospacing="1" w:after="120"/>
            </w:pPr>
            <w:r w:rsidRPr="00A10A37">
              <w:t>Share of joint venture’s net result after tax</w:t>
            </w:r>
          </w:p>
        </w:tc>
        <w:tc>
          <w:tcPr>
            <w:tcW w:w="1080" w:type="dxa"/>
            <w:tcBorders>
              <w:top w:val="nil"/>
              <w:left w:val="nil"/>
              <w:right w:val="nil"/>
            </w:tcBorders>
            <w:shd w:val="clear" w:color="00FFFF" w:fill="CCCCCC"/>
            <w:noWrap/>
            <w:hideMark/>
          </w:tcPr>
          <w:p w:rsidR="0027405F" w:rsidRPr="00A10A37" w:rsidRDefault="0027405F" w:rsidP="00190A01">
            <w:pPr>
              <w:pStyle w:val="Tabletext"/>
              <w:spacing w:before="100" w:beforeAutospacing="1" w:after="120"/>
              <w:jc w:val="right"/>
            </w:pPr>
            <w:r w:rsidRPr="00A10A37">
              <w:t>..</w:t>
            </w:r>
          </w:p>
        </w:tc>
        <w:tc>
          <w:tcPr>
            <w:tcW w:w="1147" w:type="dxa"/>
            <w:tcBorders>
              <w:top w:val="nil"/>
              <w:left w:val="nil"/>
              <w:right w:val="nil"/>
            </w:tcBorders>
            <w:shd w:val="clear" w:color="auto" w:fill="auto"/>
            <w:noWrap/>
            <w:hideMark/>
          </w:tcPr>
          <w:p w:rsidR="0027405F" w:rsidRPr="00A10A37" w:rsidRDefault="0027405F" w:rsidP="00190A01">
            <w:pPr>
              <w:pStyle w:val="TableofFigures"/>
            </w:pPr>
            <w:r w:rsidRPr="00A10A37">
              <w:t>522</w:t>
            </w:r>
          </w:p>
        </w:tc>
      </w:tr>
      <w:tr w:rsidR="0027405F" w:rsidRPr="00A10A37" w:rsidTr="00190A01">
        <w:trPr>
          <w:cantSplit/>
          <w:trHeight w:hRule="exact" w:val="255"/>
        </w:trPr>
        <w:tc>
          <w:tcPr>
            <w:tcW w:w="5777" w:type="dxa"/>
            <w:tcBorders>
              <w:top w:val="nil"/>
              <w:left w:val="nil"/>
              <w:right w:val="nil"/>
            </w:tcBorders>
            <w:shd w:val="clear" w:color="auto" w:fill="auto"/>
            <w:hideMark/>
          </w:tcPr>
          <w:p w:rsidR="0027405F" w:rsidRPr="00A10A37" w:rsidRDefault="0027405F" w:rsidP="00190A01">
            <w:pPr>
              <w:pStyle w:val="Tabletext"/>
              <w:spacing w:before="100" w:beforeAutospacing="1" w:after="120"/>
            </w:pPr>
            <w:r w:rsidRPr="00A10A37">
              <w:t>Share of joint venture’s other comprehensive income</w:t>
            </w:r>
          </w:p>
        </w:tc>
        <w:tc>
          <w:tcPr>
            <w:tcW w:w="1080" w:type="dxa"/>
            <w:tcBorders>
              <w:top w:val="nil"/>
              <w:left w:val="nil"/>
              <w:right w:val="nil"/>
            </w:tcBorders>
            <w:shd w:val="clear" w:color="00FFFF" w:fill="CCCCCC"/>
            <w:noWrap/>
            <w:hideMark/>
          </w:tcPr>
          <w:p w:rsidR="0027405F" w:rsidRPr="00A10A37" w:rsidRDefault="0027405F" w:rsidP="00190A01">
            <w:pPr>
              <w:pStyle w:val="Tabletext"/>
              <w:spacing w:before="100" w:beforeAutospacing="1" w:after="120"/>
              <w:jc w:val="right"/>
            </w:pPr>
            <w:r w:rsidRPr="00A10A37">
              <w:t>..</w:t>
            </w:r>
          </w:p>
        </w:tc>
        <w:tc>
          <w:tcPr>
            <w:tcW w:w="1147" w:type="dxa"/>
            <w:tcBorders>
              <w:top w:val="nil"/>
              <w:left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hRule="exact" w:val="255"/>
        </w:trPr>
        <w:tc>
          <w:tcPr>
            <w:tcW w:w="5777" w:type="dxa"/>
            <w:tcBorders>
              <w:top w:val="nil"/>
              <w:left w:val="nil"/>
              <w:bottom w:val="single" w:sz="12" w:space="0" w:color="auto"/>
              <w:right w:val="nil"/>
            </w:tcBorders>
            <w:shd w:val="clear" w:color="auto" w:fill="auto"/>
            <w:hideMark/>
          </w:tcPr>
          <w:p w:rsidR="0027405F" w:rsidRPr="00A10A37" w:rsidRDefault="0027405F" w:rsidP="00190A01">
            <w:pPr>
              <w:pStyle w:val="Tabletext"/>
              <w:spacing w:before="100" w:beforeAutospacing="1" w:after="120"/>
            </w:pPr>
            <w:r w:rsidRPr="00A10A37">
              <w:t>Dividends received/receivable from joint venture</w:t>
            </w:r>
          </w:p>
        </w:tc>
        <w:tc>
          <w:tcPr>
            <w:tcW w:w="1080" w:type="dxa"/>
            <w:tcBorders>
              <w:top w:val="nil"/>
              <w:left w:val="nil"/>
              <w:bottom w:val="single" w:sz="12" w:space="0" w:color="auto"/>
              <w:right w:val="nil"/>
            </w:tcBorders>
            <w:shd w:val="clear" w:color="00FFFF" w:fill="CCCCCC"/>
            <w:noWrap/>
            <w:hideMark/>
          </w:tcPr>
          <w:p w:rsidR="0027405F" w:rsidRPr="00A10A37" w:rsidRDefault="0027405F" w:rsidP="00190A01">
            <w:pPr>
              <w:pStyle w:val="Tabletext"/>
              <w:spacing w:before="100" w:beforeAutospacing="1" w:after="120"/>
              <w:jc w:val="right"/>
            </w:pPr>
            <w:r w:rsidRPr="00A10A37">
              <w:t>..</w:t>
            </w:r>
          </w:p>
        </w:tc>
        <w:tc>
          <w:tcPr>
            <w:tcW w:w="1147" w:type="dxa"/>
            <w:tcBorders>
              <w:top w:val="nil"/>
              <w:left w:val="nil"/>
              <w:bottom w:val="single" w:sz="12" w:space="0" w:color="auto"/>
              <w:right w:val="nil"/>
            </w:tcBorders>
            <w:shd w:val="clear" w:color="auto" w:fill="auto"/>
            <w:noWrap/>
            <w:hideMark/>
          </w:tcPr>
          <w:p w:rsidR="0027405F" w:rsidRPr="00A10A37" w:rsidRDefault="0027405F" w:rsidP="00190A01">
            <w:pPr>
              <w:pStyle w:val="TableofFigures"/>
            </w:pPr>
            <w:r w:rsidRPr="00A10A37">
              <w:t>(157)</w:t>
            </w:r>
          </w:p>
        </w:tc>
      </w:tr>
      <w:tr w:rsidR="0027405F" w:rsidRPr="00A10A37" w:rsidTr="00190A01">
        <w:trPr>
          <w:cantSplit/>
          <w:trHeight w:hRule="exact" w:val="255"/>
        </w:trPr>
        <w:tc>
          <w:tcPr>
            <w:tcW w:w="5777" w:type="dxa"/>
            <w:tcBorders>
              <w:top w:val="single" w:sz="12" w:space="0" w:color="auto"/>
              <w:left w:val="nil"/>
              <w:bottom w:val="single" w:sz="12" w:space="0" w:color="auto"/>
              <w:right w:val="nil"/>
            </w:tcBorders>
            <w:shd w:val="clear" w:color="auto" w:fill="auto"/>
            <w:hideMark/>
          </w:tcPr>
          <w:p w:rsidR="0027405F" w:rsidRPr="00A10A37" w:rsidRDefault="0027405F" w:rsidP="00190A01">
            <w:pPr>
              <w:pStyle w:val="Tabletext"/>
              <w:spacing w:before="100" w:beforeAutospacing="1" w:after="120"/>
              <w:rPr>
                <w:b/>
              </w:rPr>
            </w:pPr>
            <w:r w:rsidRPr="00A10A37">
              <w:rPr>
                <w:b/>
              </w:rPr>
              <w:t xml:space="preserve">Carrying amount at the end of the year </w:t>
            </w:r>
          </w:p>
        </w:tc>
        <w:tc>
          <w:tcPr>
            <w:tcW w:w="1080" w:type="dxa"/>
            <w:tcBorders>
              <w:top w:val="single" w:sz="12" w:space="0" w:color="auto"/>
              <w:left w:val="nil"/>
              <w:bottom w:val="single" w:sz="12" w:space="0" w:color="auto"/>
              <w:right w:val="nil"/>
            </w:tcBorders>
            <w:shd w:val="clear" w:color="00FFFF" w:fill="CCCCCC"/>
            <w:noWrap/>
            <w:hideMark/>
          </w:tcPr>
          <w:p w:rsidR="0027405F" w:rsidRPr="00A10A37" w:rsidRDefault="0027405F" w:rsidP="00190A01">
            <w:pPr>
              <w:pStyle w:val="Tabletext"/>
              <w:spacing w:before="100" w:beforeAutospacing="1" w:after="120"/>
              <w:jc w:val="right"/>
              <w:rPr>
                <w:b/>
              </w:rPr>
            </w:pPr>
            <w:r w:rsidRPr="00A10A37">
              <w:rPr>
                <w:b/>
              </w:rPr>
              <w:t>..</w:t>
            </w:r>
          </w:p>
        </w:tc>
        <w:tc>
          <w:tcPr>
            <w:tcW w:w="1147" w:type="dxa"/>
            <w:tcBorders>
              <w:top w:val="single" w:sz="12"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469</w:t>
            </w:r>
          </w:p>
        </w:tc>
      </w:tr>
    </w:tbl>
    <w:p w:rsidR="0027405F" w:rsidRPr="00A10A37" w:rsidRDefault="0027405F" w:rsidP="0027405F"/>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Heading4"/>
      </w:pPr>
      <w:r w:rsidRPr="00A10A37">
        <w:t>Contingent liabilities and capital commitments</w:t>
      </w: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color w:val="FF0000"/>
          <w:lang w:val="en-AU"/>
        </w:rPr>
      </w:pPr>
      <w:r w:rsidRPr="00A10A37">
        <w:rPr>
          <w:color w:val="FF0000"/>
          <w:lang w:val="en-AU"/>
        </w:rPr>
        <w:t xml:space="preserve">Revised </w:t>
      </w:r>
    </w:p>
    <w:p w:rsidR="0027405F" w:rsidRPr="00A10A37" w:rsidRDefault="0027405F" w:rsidP="0027405F">
      <w:pPr>
        <w:pStyle w:val="Reference"/>
        <w:spacing w:before="0"/>
        <w:rPr>
          <w:lang w:val="en-AU"/>
        </w:rPr>
      </w:pPr>
      <w:r w:rsidRPr="00A10A37">
        <w:rPr>
          <w:lang w:val="en-AU"/>
        </w:rPr>
        <w:t>AASB 12. 23(a)(b)</w:t>
      </w:r>
    </w:p>
    <w:p w:rsidR="0027405F" w:rsidRPr="00A10A37" w:rsidRDefault="0027405F" w:rsidP="0027405F">
      <w:pPr>
        <w:pStyle w:val="Reference"/>
        <w:spacing w:before="0"/>
        <w:rPr>
          <w:sz w:val="15"/>
          <w:szCs w:val="15"/>
          <w:lang w:val="en-AU"/>
        </w:rPr>
      </w:pPr>
      <w:r w:rsidRPr="00A10A37">
        <w:rPr>
          <w:lang w:val="en-AU"/>
        </w:rPr>
        <w:t xml:space="preserve">AASB 12.B18, B19 </w:t>
      </w:r>
    </w:p>
    <w:p w:rsidR="0027405F" w:rsidRPr="00A10A37" w:rsidRDefault="0027405F" w:rsidP="0027405F">
      <w:r w:rsidRPr="00A10A37">
        <w:br w:type="column"/>
        <w:t>The Department’s share of the contingent liabilities, and commitments of its associates and joint ventures are disclosed in Note 32 and Note 31, respectively.</w:t>
      </w:r>
    </w:p>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Default="0027405F" w:rsidP="0027405F">
      <w:pPr>
        <w:pStyle w:val="CommentaryHeading"/>
      </w:pPr>
      <w:r w:rsidRPr="00A10A37">
        <w:t xml:space="preserve">Commentary – Investments accounted for using the equity method </w:t>
      </w:r>
    </w:p>
    <w:p w:rsidR="001201C2" w:rsidRPr="00A10A37" w:rsidRDefault="001201C2" w:rsidP="001201C2">
      <w:pPr>
        <w:pStyle w:val="SmallLineBlue"/>
      </w:pPr>
    </w:p>
    <w:p w:rsidR="0027405F" w:rsidRPr="00A10A37" w:rsidRDefault="0027405F" w:rsidP="0027405F">
      <w:pPr>
        <w:pStyle w:val="SmallLineBlu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color w:val="FF0000"/>
        </w:rPr>
      </w:pPr>
      <w:r w:rsidRPr="00A10A37">
        <w:rPr>
          <w:color w:val="FF0000"/>
          <w:lang w:val="en-AU"/>
        </w:rPr>
        <w:t xml:space="preserve">Revised </w:t>
      </w:r>
    </w:p>
    <w:p w:rsidR="0027405F" w:rsidRPr="00A10A37" w:rsidRDefault="0027405F" w:rsidP="0027405F">
      <w:pPr>
        <w:pStyle w:val="CommentaryText"/>
        <w:pBdr>
          <w:top w:val="none" w:sz="0" w:space="0" w:color="auto"/>
          <w:bottom w:val="none" w:sz="0" w:space="0" w:color="auto"/>
        </w:pBdr>
      </w:pPr>
      <w:r w:rsidRPr="00A10A37">
        <w:rPr>
          <w:b/>
          <w:bCs/>
        </w:rPr>
        <w:br w:type="column"/>
      </w:r>
      <w:r w:rsidRPr="00A10A37">
        <w:rPr>
          <w:bCs/>
        </w:rPr>
        <w:t xml:space="preserve">AASB 11 </w:t>
      </w:r>
      <w:r w:rsidRPr="00A10A37">
        <w:rPr>
          <w:i/>
        </w:rPr>
        <w:t>Joint Arrangement</w:t>
      </w:r>
      <w:r w:rsidRPr="00A10A37">
        <w:rPr>
          <w:bCs/>
          <w:i/>
        </w:rPr>
        <w:t>s</w:t>
      </w:r>
      <w:r w:rsidRPr="00A10A37">
        <w:rPr>
          <w:bCs/>
        </w:rPr>
        <w:t xml:space="preserve"> defines a</w:t>
      </w:r>
      <w:r w:rsidRPr="00A10A37">
        <w:t xml:space="preserve"> joint arrangement </w:t>
      </w:r>
      <w:r w:rsidRPr="00A10A37">
        <w:rPr>
          <w:b/>
          <w:bCs/>
        </w:rPr>
        <w:t xml:space="preserve">as </w:t>
      </w:r>
      <w:r w:rsidRPr="00A10A37">
        <w:t xml:space="preserve">an arrangement of which two or more parties have joint control. A joint arrangement </w:t>
      </w:r>
      <w:r w:rsidRPr="00A10A37">
        <w:rPr>
          <w:b/>
          <w:bCs/>
        </w:rPr>
        <w:t>is either a joint operation or a joint venture,</w:t>
      </w:r>
      <w:r w:rsidRPr="00A10A37">
        <w:t xml:space="preserve"> depending upon the rights and obligations of the parties to the arrangement</w:t>
      </w:r>
      <w:r w:rsidRPr="00A10A37">
        <w:rPr>
          <w:b/>
          <w:bCs/>
        </w:rPr>
        <w:t xml:space="preserve">. </w:t>
      </w:r>
    </w:p>
    <w:p w:rsidR="0027405F" w:rsidRPr="00A10A37" w:rsidRDefault="0027405F" w:rsidP="0027405F">
      <w:pPr>
        <w:pStyle w:val="CommentaryHeading1"/>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color w:val="FF0000"/>
          <w:lang w:val="en-AU"/>
        </w:rPr>
      </w:pPr>
      <w:r w:rsidRPr="00A10A37">
        <w:rPr>
          <w:color w:val="FF0000"/>
          <w:lang w:val="en-AU"/>
        </w:rPr>
        <w:t>New</w:t>
      </w:r>
    </w:p>
    <w:p w:rsidR="0027405F" w:rsidRPr="00A10A37" w:rsidRDefault="0027405F" w:rsidP="0027405F">
      <w:pPr>
        <w:pStyle w:val="CommentaryHeading1"/>
        <w:pBdr>
          <w:top w:val="none" w:sz="0" w:space="0" w:color="auto"/>
          <w:bottom w:val="none" w:sz="0" w:space="0" w:color="auto"/>
        </w:pBdr>
        <w:rPr>
          <w:rFonts w:ascii="Garamond" w:hAnsi="Garamond" w:cs="Tahoma"/>
          <w:b w:val="0"/>
          <w:bCs w:val="0"/>
          <w:noProof w:val="0"/>
        </w:rPr>
      </w:pPr>
      <w:r w:rsidRPr="00A10A37">
        <w:br w:type="column"/>
        <w:t>Transition</w:t>
      </w:r>
      <w:r w:rsidRPr="00A10A37">
        <w:rPr>
          <w:rFonts w:ascii="Garamond" w:hAnsi="Garamond" w:cs="Tahoma"/>
          <w:b w:val="0"/>
          <w:bCs w:val="0"/>
          <w:noProof w:val="0"/>
        </w:rPr>
        <w:t xml:space="preserve"> </w:t>
      </w:r>
    </w:p>
    <w:p w:rsidR="0027405F" w:rsidRPr="00A10A37" w:rsidRDefault="0027405F" w:rsidP="0027405F">
      <w:pPr>
        <w:pStyle w:val="CommentaryText"/>
        <w:pBdr>
          <w:top w:val="none" w:sz="0" w:space="0" w:color="auto"/>
          <w:bottom w:val="none" w:sz="0" w:space="0" w:color="auto"/>
        </w:pBdr>
      </w:pPr>
      <w:r w:rsidRPr="00A10A37">
        <w:t xml:space="preserve">In accordance with AASB 11.C1B, an entity need to present the quantitative information required by paragraph 28(f) of AASB 108 </w:t>
      </w:r>
      <w:r w:rsidRPr="00A10A37">
        <w:rPr>
          <w:i/>
        </w:rPr>
        <w:t xml:space="preserve">Accounting Policies, Changes in Accounting Estimates and Errors </w:t>
      </w:r>
      <w:r w:rsidRPr="00A10A37">
        <w:t>for the annual reporting period immediately preceding the first annual reporting period for which AASB 11 is applied (i.e. 2013</w:t>
      </w:r>
      <w:r w:rsidRPr="00A10A37">
        <w:noBreakHyphen/>
        <w:t>14 as the comparative year). This means entities need to retrospectively apply the requirements of AASB 11 in the 2013</w:t>
      </w:r>
      <w:r w:rsidRPr="00A10A37">
        <w:noBreakHyphen/>
        <w:t>14 comparative year as the Standard had been operative from 2013</w:t>
      </w:r>
      <w:r w:rsidRPr="00A10A37">
        <w:noBreakHyphen/>
        <w:t xml:space="preserve">14 onwards. </w:t>
      </w:r>
    </w:p>
    <w:p w:rsidR="0027405F" w:rsidRPr="00A10A37" w:rsidRDefault="0027405F" w:rsidP="0027405F">
      <w:pPr>
        <w:pStyle w:val="CommentaryHeading1"/>
        <w:pBdr>
          <w:top w:val="none" w:sz="0" w:space="0" w:color="auto"/>
          <w:bottom w:val="none" w:sz="0" w:space="0" w:color="auto"/>
        </w:pBdr>
      </w:pPr>
      <w:r w:rsidRPr="00A10A37">
        <w:t>Accounting for joint ventures using the equity method</w:t>
      </w:r>
    </w:p>
    <w:p w:rsidR="0027405F" w:rsidRPr="00A10A37" w:rsidRDefault="0027405F" w:rsidP="0027405F">
      <w:pPr>
        <w:pStyle w:val="CommentaryHeading1"/>
        <w:pBdr>
          <w:top w:val="none" w:sz="0" w:space="0" w:color="auto"/>
          <w:bottom w:val="none" w:sz="0" w:space="0" w:color="auto"/>
        </w:pBdr>
        <w:rPr>
          <w:rFonts w:ascii="Garamond" w:hAnsi="Garamond" w:cs="Tahoma"/>
          <w:b w:val="0"/>
          <w:bCs w:val="0"/>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16</w:t>
      </w:r>
    </w:p>
    <w:p w:rsidR="0027405F" w:rsidRPr="00A10A37" w:rsidRDefault="0027405F" w:rsidP="0027405F">
      <w:pPr>
        <w:pStyle w:val="CommentaryText"/>
        <w:pBdr>
          <w:top w:val="none" w:sz="0" w:space="0" w:color="auto"/>
          <w:bottom w:val="none" w:sz="0" w:space="0" w:color="auto"/>
        </w:pBdr>
      </w:pPr>
      <w:r w:rsidRPr="00A10A37">
        <w:rPr>
          <w:b/>
          <w:bCs/>
        </w:rPr>
        <w:br w:type="column"/>
      </w:r>
      <w:r w:rsidRPr="00A10A37">
        <w:t>A joint venture is a joint arrangement whereby the parties that have joint control of the arrangement have rights to the net assets of the arrangement.</w:t>
      </w:r>
    </w:p>
    <w:p w:rsidR="0027405F" w:rsidRPr="00A10A37" w:rsidRDefault="0027405F" w:rsidP="0027405F">
      <w:pPr>
        <w:pStyle w:val="CommentaryHeading1"/>
        <w:pBdr>
          <w:top w:val="none" w:sz="0" w:space="0" w:color="auto"/>
          <w:bottom w:val="none" w:sz="0" w:space="0" w:color="auto"/>
        </w:pBdr>
        <w:rPr>
          <w:rFonts w:ascii="Garamond" w:hAnsi="Garamond" w:cs="Tahoma"/>
          <w:b w:val="0"/>
          <w:bCs w:val="0"/>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b/>
          <w:bCs/>
        </w:rPr>
      </w:pPr>
      <w:r w:rsidRPr="00A10A37">
        <w:t>AASB 11. 24</w:t>
      </w:r>
    </w:p>
    <w:p w:rsidR="0027405F" w:rsidRPr="00A10A37" w:rsidRDefault="0027405F" w:rsidP="0027405F">
      <w:pPr>
        <w:pStyle w:val="CommentaryText"/>
        <w:pBdr>
          <w:top w:val="none" w:sz="0" w:space="0" w:color="auto"/>
          <w:bottom w:val="none" w:sz="0" w:space="0" w:color="auto"/>
        </w:pBdr>
      </w:pPr>
      <w:r w:rsidRPr="00A10A37">
        <w:rPr>
          <w:b/>
          <w:bCs/>
        </w:rPr>
        <w:br w:type="column"/>
      </w:r>
      <w:r w:rsidRPr="00A10A37">
        <w:t xml:space="preserve">A joint venturer shall recognise its interest in a joint venture as an investment and shall account for that investment using the equity method in accordance with AASB 128 </w:t>
      </w:r>
      <w:r w:rsidRPr="00A10A37">
        <w:rPr>
          <w:i/>
        </w:rPr>
        <w:t>Investments in Associates and Joint Ventures</w:t>
      </w:r>
      <w:r w:rsidRPr="00A10A37">
        <w:t xml:space="preserve"> unless the entity is exempted from applying the equity method as specified in that standard.</w:t>
      </w:r>
      <w:r w:rsidRPr="00A10A37">
        <w:rPr>
          <w:b/>
          <w:bCs/>
        </w:rPr>
        <w:t xml:space="preserve"> </w:t>
      </w:r>
    </w:p>
    <w:p w:rsidR="0027405F" w:rsidRPr="00A10A37" w:rsidRDefault="0027405F" w:rsidP="0027405F">
      <w:pPr>
        <w:pStyle w:val="CommentaryText"/>
        <w:pBdr>
          <w:top w:val="none" w:sz="0" w:space="0" w:color="auto"/>
          <w:bottom w:val="none" w:sz="0" w:space="0" w:color="auto"/>
        </w:pBdr>
      </w:pPr>
      <w:r w:rsidRPr="00A10A37">
        <w:t xml:space="preserve">Please note that the accounting policies in relation to </w:t>
      </w:r>
      <w:r w:rsidR="00483C06">
        <w:t xml:space="preserve">the </w:t>
      </w:r>
      <w:r w:rsidRPr="00A10A37">
        <w:t xml:space="preserve">equity method will also be updated in FRD 113. </w:t>
      </w:r>
    </w:p>
    <w:p w:rsidR="0027405F" w:rsidRPr="00A10A37" w:rsidRDefault="0027405F" w:rsidP="0027405F">
      <w:pPr>
        <w:pStyle w:val="CommentaryHeading2"/>
      </w:pPr>
      <w:r w:rsidRPr="00A10A37">
        <w:rPr>
          <w:i w:val="0"/>
        </w:rPr>
        <w:t>Application of equity method</w:t>
      </w:r>
    </w:p>
    <w:p w:rsidR="0027405F" w:rsidRPr="00A10A37" w:rsidRDefault="0027405F" w:rsidP="0027405F">
      <w:pPr>
        <w:pStyle w:val="CommentaryHeading2"/>
        <w:rPr>
          <w:rFonts w:ascii="Garamond" w:hAnsi="Garamond" w:cs="Tahoma"/>
          <w:b w:val="0"/>
          <w:bCs w:val="0"/>
          <w:i w:val="0"/>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28.10</w:t>
      </w:r>
    </w:p>
    <w:p w:rsidR="0027405F" w:rsidRPr="00A10A37" w:rsidRDefault="0027405F" w:rsidP="0027405F">
      <w:pPr>
        <w:pStyle w:val="CommentaryText"/>
        <w:pBdr>
          <w:top w:val="none" w:sz="0" w:space="0" w:color="auto"/>
          <w:bottom w:val="none" w:sz="0" w:space="0" w:color="auto"/>
        </w:pBdr>
      </w:pPr>
      <w:r w:rsidRPr="00A10A37">
        <w:rPr>
          <w:b/>
          <w:bCs/>
          <w:i/>
        </w:rPr>
        <w:br w:type="column"/>
      </w:r>
      <w:r w:rsidRPr="00A10A37">
        <w:t>Under the equity method, on initial recognition the investment in an associate or a joint venture is recognised at cost, and the carrying amount is increased or decreased to recognise the investor’s share of the profit or loss of the investee after the date of acquisition. The investor’s share of the investee’s profit or loss is recognised in the investor’s profit or loss. Distributions received from an investee reduce the carrying amount of the investment. Adjustments to the carrying amount may also be necessary for changes in the investor’s proportionate interest in the investee arising from changes in the investee’s other comprehensive income. Such changes include those arising from the revaluation of property, plant and equipment and from foreign exchange translation differences. The investor’s share of those changes is recognised in the investor’s other comprehensive income.</w:t>
      </w:r>
    </w:p>
    <w:p w:rsidR="0027405F" w:rsidRPr="00A10A37" w:rsidRDefault="0027405F" w:rsidP="0027405F">
      <w:pPr>
        <w:pStyle w:val="CommentaryHeading2"/>
        <w:rPr>
          <w:i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C2</w:t>
      </w:r>
    </w:p>
    <w:p w:rsidR="0027405F" w:rsidRPr="00A10A37" w:rsidRDefault="0027405F" w:rsidP="0027405F">
      <w:pPr>
        <w:pStyle w:val="CommentaryHeading2"/>
      </w:pPr>
      <w:r w:rsidRPr="00A10A37">
        <w:rPr>
          <w:i w:val="0"/>
        </w:rPr>
        <w:br w:type="column"/>
        <w:t>Accounting for joint ventures – transition from proportionate consolidation to the equity method</w:t>
      </w:r>
    </w:p>
    <w:p w:rsidR="0027405F" w:rsidRPr="00A10A37" w:rsidRDefault="0027405F" w:rsidP="0027405F">
      <w:pPr>
        <w:pStyle w:val="CommentaryText"/>
        <w:pBdr>
          <w:top w:val="none" w:sz="0" w:space="0" w:color="auto"/>
          <w:bottom w:val="none" w:sz="0" w:space="0" w:color="auto"/>
        </w:pBdr>
      </w:pPr>
      <w:r w:rsidRPr="00A10A37">
        <w:t>When changing from proportionate consolidation to the equity method, an entity shall recognise its investment in the joint venture as at the beginning of the immediately preceding period. That initial investment shall be measured as the aggregate of the carrying amounts of the assets and liabilities that the entity had previously proportionately consolidated, including any goodwill arising from acquisition. If the goodwill previously belonged to a larger cash</w:t>
      </w:r>
      <w:r w:rsidRPr="00A10A37">
        <w:noBreakHyphen/>
        <w:t>generating unit, or to a group of cash</w:t>
      </w:r>
      <w:r w:rsidRPr="00A10A37">
        <w:noBreakHyphen/>
        <w:t>generating units, the entity shall allocate goodwill to the joint venture on the basis of the relative carrying amounts of the joint venture and the cash</w:t>
      </w:r>
      <w:r w:rsidRPr="00A10A37">
        <w:noBreakHyphen/>
        <w:t>generating unit or group of cash</w:t>
      </w:r>
      <w:r w:rsidRPr="00A10A37">
        <w:noBreakHyphen/>
        <w:t>generating units to which it belonged.</w:t>
      </w:r>
    </w:p>
    <w:p w:rsidR="0027405F" w:rsidRPr="00A10A37" w:rsidRDefault="0027405F" w:rsidP="0027405F">
      <w:pPr>
        <w:pStyle w:val="CommentaryText"/>
        <w:pBdr>
          <w:top w:val="none" w:sz="0" w:space="0" w:color="auto"/>
        </w:pBdr>
      </w:pPr>
      <w:r w:rsidRPr="00A10A37">
        <w:t>Please refer to Appendix 7 for an illustration that outlines the adjustments required to transition from proportionate consolidation to equity method for joint venture accounting.</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 xml:space="preserve">Commentary – Investments accounted for using the equity method </w:t>
      </w:r>
      <w:r w:rsidR="00B40AE1" w:rsidRPr="00B40AE1">
        <w:rPr>
          <w:i/>
        </w:rPr>
        <w:t>(continued)</w:t>
      </w:r>
    </w:p>
    <w:p w:rsidR="0027405F" w:rsidRPr="00A10A37" w:rsidRDefault="0027405F" w:rsidP="0027405F">
      <w:pPr>
        <w:pStyle w:val="SmallLineBlue"/>
      </w:pPr>
    </w:p>
    <w:p w:rsidR="0027405F" w:rsidRPr="00A10A37" w:rsidRDefault="0027405F" w:rsidP="0027405F">
      <w:pPr>
        <w:pStyle w:val="SmallLineBlue"/>
        <w:sectPr w:rsidR="0027405F" w:rsidRPr="00A10A37" w:rsidSect="00190A0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Red"/>
      </w:pPr>
      <w:r w:rsidRPr="00A10A37">
        <w:t>New</w:t>
      </w:r>
    </w:p>
    <w:p w:rsidR="0027405F" w:rsidRPr="00A10A37" w:rsidRDefault="0027405F" w:rsidP="0027405F">
      <w:pPr>
        <w:pStyle w:val="SourceReference"/>
        <w:spacing w:before="160"/>
      </w:pPr>
      <w:r w:rsidRPr="00A10A37">
        <w:t>AASB 12.21</w:t>
      </w:r>
    </w:p>
    <w:p w:rsidR="0027405F" w:rsidRPr="00A10A37" w:rsidRDefault="0027405F" w:rsidP="0027405F">
      <w:pPr>
        <w:pStyle w:val="CommentaryHeading2"/>
        <w:rPr>
          <w:sz w:val="20"/>
          <w:szCs w:val="20"/>
        </w:rPr>
      </w:pPr>
      <w:r w:rsidRPr="00A10A37">
        <w:rPr>
          <w:i w:val="0"/>
          <w:sz w:val="20"/>
          <w:szCs w:val="20"/>
        </w:rPr>
        <w:br w:type="column"/>
      </w:r>
      <w:r w:rsidRPr="00A10A37">
        <w:t>Disclosure requirements</w:t>
      </w:r>
    </w:p>
    <w:p w:rsidR="0027405F" w:rsidRPr="00A10A37" w:rsidRDefault="0027405F" w:rsidP="0027405F">
      <w:pPr>
        <w:pStyle w:val="CommentaryHeading3"/>
        <w:pBdr>
          <w:top w:val="none" w:sz="0" w:space="0" w:color="auto"/>
          <w:bottom w:val="none" w:sz="0" w:space="0" w:color="auto"/>
        </w:pBdr>
      </w:pPr>
      <w:r w:rsidRPr="00A10A37">
        <w:t xml:space="preserve">Significant judgements and assumptions </w:t>
      </w:r>
    </w:p>
    <w:p w:rsidR="0027405F" w:rsidRPr="00A10A37" w:rsidRDefault="0027405F" w:rsidP="0027405F">
      <w:pPr>
        <w:pStyle w:val="CommentaryText"/>
        <w:pBdr>
          <w:top w:val="none" w:sz="0" w:space="0" w:color="auto"/>
          <w:bottom w:val="none" w:sz="0" w:space="0" w:color="auto"/>
        </w:pBdr>
      </w:pPr>
      <w:r w:rsidRPr="00A10A37">
        <w:t xml:space="preserve">An entity shall disclose information about significant judgements and assumptions it has made (and changes to those judgements and assumptions) in determining: </w:t>
      </w:r>
    </w:p>
    <w:p w:rsidR="0027405F" w:rsidRPr="00A10A37" w:rsidRDefault="0027405F" w:rsidP="0027405F">
      <w:pPr>
        <w:pStyle w:val="CommentaryBullet"/>
      </w:pPr>
      <w:r w:rsidRPr="00A10A37">
        <w:t>that it has joint control of an arrangement or significant influence over another entity; and</w:t>
      </w:r>
    </w:p>
    <w:p w:rsidR="0027405F" w:rsidRPr="00A10A37" w:rsidRDefault="0027405F" w:rsidP="0027405F">
      <w:pPr>
        <w:pStyle w:val="CommentaryBullet"/>
      </w:pPr>
      <w:r w:rsidRPr="00A10A37">
        <w:t>the type of joint arrangement (i.e. joint operation or joint venture) when the arrangement has been structured through a separate vehicle.</w:t>
      </w:r>
    </w:p>
    <w:p w:rsidR="0027405F" w:rsidRPr="00A10A37" w:rsidRDefault="0027405F" w:rsidP="0027405F">
      <w:pPr>
        <w:pStyle w:val="CommentaryText"/>
        <w:pBdr>
          <w:top w:val="none" w:sz="0" w:space="0" w:color="auto"/>
          <w:bottom w:val="none" w:sz="0" w:space="0" w:color="auto"/>
        </w:pBdr>
      </w:pPr>
      <w:r w:rsidRPr="00A10A37">
        <w:t xml:space="preserve">Specifically, an entity shall disclose, for example, significant judgements and assumptions made in determining that: </w:t>
      </w:r>
    </w:p>
    <w:p w:rsidR="0027405F" w:rsidRPr="00A10A37" w:rsidRDefault="0027405F" w:rsidP="0027405F">
      <w:pPr>
        <w:pStyle w:val="CommentaryBullet"/>
      </w:pPr>
      <w:r w:rsidRPr="00A10A37">
        <w:t>it does not have significant influence even though it holds 20 per cent or more of the voting rights of another entity; or</w:t>
      </w:r>
    </w:p>
    <w:p w:rsidR="0027405F" w:rsidRPr="00A10A37" w:rsidRDefault="0027405F" w:rsidP="0027405F">
      <w:pPr>
        <w:pStyle w:val="CommentaryBullet"/>
        <w:rPr>
          <w:i/>
        </w:rPr>
      </w:pPr>
      <w:r w:rsidRPr="00A10A37">
        <w:t>it has significant influence even though it holds less than 20 per cent of the voting rights of another entity.</w:t>
      </w:r>
    </w:p>
    <w:p w:rsidR="0027405F" w:rsidRPr="00A10A37" w:rsidRDefault="0027405F" w:rsidP="0027405F">
      <w:pPr>
        <w:pStyle w:val="CommentaryHeading3"/>
        <w:pBdr>
          <w:top w:val="none" w:sz="0" w:space="0" w:color="auto"/>
          <w:bottom w:val="none" w:sz="0" w:space="0" w:color="auto"/>
        </w:pBdr>
      </w:pPr>
      <w:r w:rsidRPr="00A10A37">
        <w:t xml:space="preserve">Nature, extent and financial effects of an entity’s interests in joint arrangements and associates </w:t>
      </w:r>
    </w:p>
    <w:p w:rsidR="0027405F" w:rsidRPr="00A10A37" w:rsidRDefault="0027405F" w:rsidP="0027405F">
      <w:pPr>
        <w:pStyle w:val="CommentaryText"/>
        <w:pBdr>
          <w:top w:val="none" w:sz="0" w:space="0" w:color="auto"/>
          <w:bottom w:val="none" w:sz="0" w:space="0" w:color="auto"/>
        </w:pBdr>
      </w:pPr>
      <w:r w:rsidRPr="00A10A37">
        <w:t xml:space="preserve">An entity shall disclose: </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for each joint arrangement and associate that is material to the reporting entity: </w:t>
      </w:r>
    </w:p>
    <w:p w:rsidR="0027405F" w:rsidRPr="00A10A37" w:rsidRDefault="0027405F" w:rsidP="0027405F">
      <w:pPr>
        <w:pStyle w:val="CommentaryTextIndent2"/>
        <w:pBdr>
          <w:top w:val="none" w:sz="0" w:space="0" w:color="auto"/>
          <w:bottom w:val="none" w:sz="0" w:space="0" w:color="auto"/>
        </w:pBdr>
      </w:pPr>
      <w:r w:rsidRPr="00A10A37">
        <w:tab/>
        <w:t>(i)</w:t>
      </w:r>
      <w:r w:rsidRPr="00A10A37">
        <w:tab/>
        <w:t>the name of the joint arrangement or associate;</w:t>
      </w:r>
    </w:p>
    <w:p w:rsidR="0027405F" w:rsidRPr="00A10A37" w:rsidRDefault="0027405F" w:rsidP="0027405F">
      <w:pPr>
        <w:pStyle w:val="CommentaryTextIndent2"/>
        <w:pBdr>
          <w:top w:val="none" w:sz="0" w:space="0" w:color="auto"/>
          <w:bottom w:val="none" w:sz="0" w:space="0" w:color="auto"/>
        </w:pBdr>
      </w:pPr>
      <w:r w:rsidRPr="00A10A37">
        <w:tab/>
        <w:t>(ii)</w:t>
      </w:r>
      <w:r w:rsidRPr="00A10A37">
        <w:tab/>
        <w:t>the nature of the entity’s relationship with the joint arrangement or associate (by, for example, describing the nature of the activities of the joint arrangement or associate and whether they are strategic to the entity’s activities);</w:t>
      </w:r>
    </w:p>
    <w:p w:rsidR="0027405F" w:rsidRPr="00A10A37" w:rsidRDefault="0027405F" w:rsidP="0027405F">
      <w:pPr>
        <w:pStyle w:val="CommentaryTextIndent2"/>
        <w:pBdr>
          <w:top w:val="none" w:sz="0" w:space="0" w:color="auto"/>
          <w:bottom w:val="none" w:sz="0" w:space="0" w:color="auto"/>
        </w:pBdr>
      </w:pPr>
      <w:r w:rsidRPr="00A10A37">
        <w:tab/>
        <w:t>(iii)</w:t>
      </w:r>
      <w:r w:rsidRPr="00A10A37">
        <w:tab/>
        <w:t>the principal place of business (and country of incorporation, if applicable and different from the principal place of business) of the joint arrangement or associate; and</w:t>
      </w:r>
    </w:p>
    <w:p w:rsidR="0027405F" w:rsidRPr="00A10A37" w:rsidRDefault="0027405F" w:rsidP="0027405F">
      <w:pPr>
        <w:pStyle w:val="CommentaryTextIndent2"/>
        <w:pBdr>
          <w:top w:val="none" w:sz="0" w:space="0" w:color="auto"/>
          <w:bottom w:val="none" w:sz="0" w:space="0" w:color="auto"/>
        </w:pBdr>
      </w:pPr>
      <w:r w:rsidRPr="00A10A37">
        <w:tab/>
        <w:t>(iv)</w:t>
      </w:r>
      <w:r w:rsidRPr="00A10A37">
        <w:tab/>
        <w:t>the proportion of ownership interest or participating share held by the entity and, if different, the proportion of voting rights held (if applicable);</w:t>
      </w:r>
    </w:p>
    <w:p w:rsidR="0027405F" w:rsidRPr="00A10A37" w:rsidRDefault="0027405F" w:rsidP="0027405F">
      <w:pPr>
        <w:pStyle w:val="CommentaryTextIndent"/>
        <w:pBdr>
          <w:top w:val="none" w:sz="0" w:space="0" w:color="auto"/>
          <w:bottom w:val="none" w:sz="0" w:space="0" w:color="auto"/>
        </w:pBdr>
      </w:pPr>
      <w:r w:rsidRPr="00A10A37">
        <w:t>(b)</w:t>
      </w:r>
      <w:r w:rsidRPr="00A10A37">
        <w:tab/>
        <w:t>for each joint venture and associate that is material to the reporting entity;</w:t>
      </w:r>
    </w:p>
    <w:p w:rsidR="0027405F" w:rsidRPr="00A10A37" w:rsidRDefault="0027405F" w:rsidP="0027405F">
      <w:pPr>
        <w:pStyle w:val="CommentaryTextIndent2"/>
        <w:pBdr>
          <w:top w:val="none" w:sz="0" w:space="0" w:color="auto"/>
          <w:bottom w:val="none" w:sz="0" w:space="0" w:color="auto"/>
        </w:pBdr>
      </w:pPr>
      <w:r w:rsidRPr="00A10A37">
        <w:tab/>
        <w:t>(i)</w:t>
      </w:r>
      <w:r w:rsidRPr="00A10A37">
        <w:tab/>
        <w:t>whether the investment in the joint venture or associate is measured using the equity method or at fair value;</w:t>
      </w:r>
    </w:p>
    <w:p w:rsidR="0027405F" w:rsidRPr="00A10A37" w:rsidRDefault="0027405F" w:rsidP="0027405F">
      <w:pPr>
        <w:pStyle w:val="CommentaryTextIndent2"/>
        <w:pBdr>
          <w:top w:val="none" w:sz="0" w:space="0" w:color="auto"/>
          <w:bottom w:val="none" w:sz="0" w:space="0" w:color="auto"/>
        </w:pBdr>
      </w:pPr>
      <w:r w:rsidRPr="00A10A37">
        <w:tab/>
        <w:t>(ii)</w:t>
      </w:r>
      <w:r w:rsidRPr="00A10A37">
        <w:tab/>
        <w:t>summarised financial information about the joint venture or associate as specified in paragraphs B12 and B13 of AASB 12; and</w:t>
      </w:r>
    </w:p>
    <w:p w:rsidR="0027405F" w:rsidRPr="00A10A37" w:rsidRDefault="0027405F" w:rsidP="0027405F">
      <w:pPr>
        <w:pStyle w:val="CommentaryTextIndent2"/>
        <w:pBdr>
          <w:top w:val="none" w:sz="0" w:space="0" w:color="auto"/>
          <w:bottom w:val="none" w:sz="0" w:space="0" w:color="auto"/>
        </w:pBdr>
      </w:pPr>
      <w:r w:rsidRPr="00A10A37">
        <w:tab/>
        <w:t>(iii)</w:t>
      </w:r>
      <w:r w:rsidRPr="00A10A37">
        <w:tab/>
        <w:t>if the joint venture or associate is accounted for using the equity method, the fair value of its investment in the joint venture or associate, if there is a quoted market price for the investment;</w:t>
      </w:r>
    </w:p>
    <w:p w:rsidR="0027405F" w:rsidRPr="00A10A37" w:rsidRDefault="0027405F" w:rsidP="0027405F">
      <w:pPr>
        <w:pStyle w:val="CommentaryTextIndent"/>
        <w:pBdr>
          <w:top w:val="none" w:sz="0" w:space="0" w:color="auto"/>
        </w:pBdr>
      </w:pPr>
      <w:r w:rsidRPr="00A10A37">
        <w:t>(c)</w:t>
      </w:r>
      <w:r w:rsidRPr="00A10A37">
        <w:tab/>
        <w:t xml:space="preserve">financial information as specified in paragraph B16 about the entity’s investments in joint ventures and associates that are not individually material: </w:t>
      </w:r>
    </w:p>
    <w:p w:rsidR="0027405F" w:rsidRPr="00A10A37" w:rsidRDefault="0027405F" w:rsidP="0027405F">
      <w:pPr>
        <w:pStyle w:val="CommentaryTextIndent2"/>
        <w:pBdr>
          <w:top w:val="none" w:sz="0" w:space="0" w:color="auto"/>
        </w:pBdr>
      </w:pPr>
      <w:r w:rsidRPr="00A10A37">
        <w:tab/>
        <w:t>(i)</w:t>
      </w:r>
      <w:r w:rsidRPr="00A10A37">
        <w:tab/>
        <w:t xml:space="preserve">in aggregate for all individually immaterial joint ventures; and, separately, </w:t>
      </w:r>
    </w:p>
    <w:p w:rsidR="0027405F" w:rsidRPr="00A10A37" w:rsidRDefault="0027405F" w:rsidP="0027405F">
      <w:pPr>
        <w:pStyle w:val="CommentaryTextIndent2"/>
        <w:pBdr>
          <w:top w:val="none" w:sz="0" w:space="0" w:color="auto"/>
        </w:pBdr>
      </w:pPr>
      <w:r w:rsidRPr="00A10A37">
        <w:tab/>
        <w:t>(ii)</w:t>
      </w:r>
      <w:r w:rsidRPr="00A10A37">
        <w:tab/>
        <w:t>in aggregate for all individually immaterial associates.</w:t>
      </w:r>
    </w:p>
    <w:p w:rsidR="0027405F" w:rsidRPr="00A10A37" w:rsidRDefault="0027405F" w:rsidP="0027405F">
      <w:pPr>
        <w:pStyle w:val="CommentaryHeading2"/>
        <w:pBdr>
          <w:left w:val="single" w:sz="4" w:space="18" w:color="0000FF"/>
        </w:pBdr>
        <w:spacing w:before="0"/>
        <w:ind w:left="283" w:hanging="283"/>
        <w:rPr>
          <w:i w:val="0"/>
          <w:sz w:val="20"/>
          <w:szCs w:val="2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SourceReference"/>
        <w:spacing w:before="600"/>
        <w:rPr>
          <w:i/>
        </w:rPr>
      </w:pPr>
      <w:r w:rsidRPr="00A10A37">
        <w:t>AASB 12.</w:t>
      </w:r>
      <w:r w:rsidRPr="00A10A37">
        <w:rPr>
          <w:sz w:val="20"/>
          <w:szCs w:val="20"/>
        </w:rPr>
        <w:t xml:space="preserve"> </w:t>
      </w:r>
      <w:r w:rsidRPr="00A10A37">
        <w:t>23</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120"/>
        <w:rPr>
          <w:rStyle w:val="ReferenceChar"/>
        </w:rPr>
      </w:pPr>
    </w:p>
    <w:p w:rsidR="0027405F" w:rsidRPr="00A10A37" w:rsidRDefault="0027405F" w:rsidP="0027405F">
      <w:pPr>
        <w:pStyle w:val="Reference"/>
        <w:spacing w:before="120"/>
        <w:rPr>
          <w:rStyle w:val="ReferenceChar"/>
        </w:rPr>
      </w:pPr>
    </w:p>
    <w:p w:rsidR="0027405F" w:rsidRPr="00A10A37" w:rsidRDefault="0027405F" w:rsidP="0027405F">
      <w:pPr>
        <w:pStyle w:val="Reference"/>
        <w:spacing w:before="120"/>
        <w:rPr>
          <w:rStyle w:val="ReferenceChar"/>
        </w:rPr>
      </w:pPr>
    </w:p>
    <w:p w:rsidR="0027405F" w:rsidRPr="00A10A37" w:rsidRDefault="0027405F" w:rsidP="0027405F">
      <w:pPr>
        <w:pStyle w:val="Reference"/>
        <w:spacing w:before="120"/>
        <w:rPr>
          <w:rStyle w:val="ReferenceChar"/>
        </w:rPr>
      </w:pPr>
    </w:p>
    <w:p w:rsidR="0027405F" w:rsidRPr="00A10A37" w:rsidRDefault="0027405F" w:rsidP="0027405F">
      <w:pPr>
        <w:pStyle w:val="Reference"/>
        <w:spacing w:before="120"/>
        <w:rPr>
          <w:sz w:val="20"/>
          <w:szCs w:val="20"/>
        </w:rPr>
      </w:pPr>
      <w:r w:rsidRPr="00A10A37">
        <w:rPr>
          <w:rStyle w:val="ReferenceChar"/>
        </w:rPr>
        <w:t>AASB 12.21(c), B16</w:t>
      </w:r>
    </w:p>
    <w:p w:rsidR="0027405F" w:rsidRPr="00A10A37" w:rsidRDefault="0027405F" w:rsidP="0027405F">
      <w:pPr>
        <w:pStyle w:val="Reference"/>
      </w:pPr>
    </w:p>
    <w:p w:rsidR="0027405F" w:rsidRPr="00A10A37" w:rsidRDefault="0027405F" w:rsidP="0027405F">
      <w:pPr>
        <w:pStyle w:val="SmallLine"/>
      </w:pPr>
      <w:r w:rsidRPr="00A10A37">
        <w:br w:type="column"/>
      </w:r>
    </w:p>
    <w:p w:rsidR="0027405F" w:rsidRPr="00A10A37" w:rsidRDefault="0027405F" w:rsidP="00A13A90">
      <w:pPr>
        <w:pStyle w:val="CommentaryHeading"/>
        <w:pBdr>
          <w:bottom w:val="none" w:sz="0" w:space="0" w:color="auto"/>
        </w:pBdr>
        <w:rPr>
          <w:i/>
        </w:rPr>
      </w:pPr>
      <w:r w:rsidRPr="00A10A37">
        <w:t xml:space="preserve">Commentary – Investments accounted for using the equity method </w:t>
      </w:r>
      <w:r w:rsidR="00B40AE1" w:rsidRPr="00B40AE1">
        <w:rPr>
          <w:i/>
        </w:rPr>
        <w:t>(continued)</w:t>
      </w:r>
    </w:p>
    <w:p w:rsidR="0027405F" w:rsidRPr="00A10A37" w:rsidRDefault="0027405F" w:rsidP="00A13A90">
      <w:pPr>
        <w:pStyle w:val="SmallLineBlue"/>
        <w:pBdr>
          <w:bottom w:val="none" w:sz="0" w:space="0" w:color="auto"/>
        </w:pBdr>
      </w:pPr>
    </w:p>
    <w:p w:rsidR="0027405F" w:rsidRPr="00A10A37" w:rsidRDefault="0027405F" w:rsidP="00A13A90">
      <w:pPr>
        <w:pStyle w:val="CommentaryHeading3"/>
        <w:pBdr>
          <w:bottom w:val="none" w:sz="0" w:space="0" w:color="auto"/>
        </w:pBdr>
        <w:rPr>
          <w:i/>
        </w:rPr>
      </w:pPr>
      <w:r w:rsidRPr="00A10A37">
        <w:t>Risks associated with an entity’s interests in joint ventures and associates</w:t>
      </w:r>
    </w:p>
    <w:p w:rsidR="0027405F" w:rsidRPr="00A10A37" w:rsidRDefault="0027405F" w:rsidP="00A13A90">
      <w:pPr>
        <w:pStyle w:val="CommentaryText"/>
        <w:pBdr>
          <w:bottom w:val="none" w:sz="0" w:space="0" w:color="auto"/>
        </w:pBdr>
      </w:pPr>
      <w:r w:rsidRPr="00A10A37">
        <w:t>An entity shall disclose:</w:t>
      </w:r>
    </w:p>
    <w:p w:rsidR="0027405F" w:rsidRPr="00A10A37" w:rsidRDefault="0027405F" w:rsidP="00A13A90">
      <w:pPr>
        <w:pStyle w:val="CommentaryTextIndent"/>
        <w:pBdr>
          <w:bottom w:val="none" w:sz="0" w:space="0" w:color="auto"/>
        </w:pBdr>
      </w:pPr>
      <w:r w:rsidRPr="00A10A37">
        <w:t>(a)</w:t>
      </w:r>
      <w:r w:rsidRPr="00A10A37">
        <w:tab/>
        <w:t>commitments that it has relating to its joint ventures separately from the amount of other commitments</w:t>
      </w:r>
      <w:r w:rsidRPr="00A10A37">
        <w:rPr>
          <w:rStyle w:val="CommentaryTextIndentChar"/>
        </w:rPr>
        <w:t xml:space="preserve"> </w:t>
      </w:r>
      <w:r w:rsidRPr="00A10A37">
        <w:t>as specified in paragraphs B18–B20; and</w:t>
      </w:r>
    </w:p>
    <w:p w:rsidR="0027405F" w:rsidRPr="00A10A37" w:rsidRDefault="0027405F" w:rsidP="00A13A90">
      <w:pPr>
        <w:pStyle w:val="CommentaryTextIndent"/>
        <w:pBdr>
          <w:bottom w:val="none" w:sz="0" w:space="0" w:color="auto"/>
        </w:pBdr>
      </w:pPr>
      <w:r w:rsidRPr="00A10A37">
        <w:t>(b)</w:t>
      </w:r>
      <w:r w:rsidRPr="00A10A37">
        <w:tab/>
        <w:t>in accordance with AASB 137 Provisions, Contingent Liabilities and Contingent Assets,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r w:rsidRPr="00A10A37">
        <w:rPr>
          <w:rFonts w:ascii="Calibri" w:hAnsi="Calibri" w:cs="Arial Narrow"/>
          <w:sz w:val="16"/>
          <w:szCs w:val="16"/>
          <w:lang w:val="en-GB"/>
        </w:rPr>
        <w:t xml:space="preserve"> </w:t>
      </w:r>
    </w:p>
    <w:p w:rsidR="0027405F" w:rsidRPr="00A10A37" w:rsidRDefault="0027405F" w:rsidP="00A13A90">
      <w:pPr>
        <w:pStyle w:val="CommentaryHeading3"/>
        <w:pBdr>
          <w:bottom w:val="none" w:sz="0" w:space="0" w:color="auto"/>
        </w:pBdr>
        <w:rPr>
          <w:b w:val="0"/>
          <w:bCs w:val="0"/>
        </w:rPr>
      </w:pPr>
      <w:r w:rsidRPr="00A10A37">
        <w:t>Disclosure in aggregate for individually immaterial associates and joint ventures</w:t>
      </w:r>
    </w:p>
    <w:p w:rsidR="0027405F" w:rsidRPr="00A10A37" w:rsidRDefault="0027405F" w:rsidP="00A13A90">
      <w:pPr>
        <w:pStyle w:val="CommentaryText"/>
        <w:pBdr>
          <w:bottom w:val="none" w:sz="0" w:space="0" w:color="auto"/>
        </w:pBdr>
      </w:pPr>
      <w:r w:rsidRPr="00A10A37">
        <w:t xml:space="preserve">An entity shall disclose, in aggregate, the carrying amount of its interests in all individually immaterial joint ventures or associates that are accounted for using the equity method. </w:t>
      </w:r>
    </w:p>
    <w:p w:rsidR="0027405F" w:rsidRPr="00A10A37" w:rsidRDefault="0027405F" w:rsidP="00A13A90">
      <w:pPr>
        <w:pStyle w:val="CommentaryText"/>
        <w:pBdr>
          <w:bottom w:val="none" w:sz="0" w:space="0" w:color="auto"/>
        </w:pBdr>
      </w:pPr>
      <w:r w:rsidRPr="00A10A37">
        <w:t xml:space="preserve">An entity shall also disclose separately the aggregate amount of its share of those joint ventures’ or associates’: </w:t>
      </w:r>
    </w:p>
    <w:p w:rsidR="0027405F" w:rsidRPr="00A10A37" w:rsidRDefault="0027405F" w:rsidP="00A13A90">
      <w:pPr>
        <w:pStyle w:val="CommentaryTextIndent"/>
        <w:pBdr>
          <w:bottom w:val="none" w:sz="0" w:space="0" w:color="auto"/>
        </w:pBdr>
      </w:pPr>
      <w:r w:rsidRPr="00A10A37">
        <w:t>(a)</w:t>
      </w:r>
      <w:r w:rsidRPr="00A10A37">
        <w:tab/>
        <w:t>profit or loss from continuing operations;</w:t>
      </w:r>
    </w:p>
    <w:p w:rsidR="0027405F" w:rsidRPr="00A10A37" w:rsidRDefault="0027405F" w:rsidP="00A13A90">
      <w:pPr>
        <w:pStyle w:val="CommentaryTextIndent"/>
        <w:pBdr>
          <w:bottom w:val="none" w:sz="0" w:space="0" w:color="auto"/>
        </w:pBdr>
      </w:pPr>
      <w:r w:rsidRPr="00A10A37">
        <w:t>(b)</w:t>
      </w:r>
      <w:r w:rsidRPr="00A10A37">
        <w:tab/>
        <w:t>post</w:t>
      </w:r>
      <w:r w:rsidRPr="00A10A37">
        <w:noBreakHyphen/>
        <w:t>tax profit or loss from discontinued operations;</w:t>
      </w:r>
    </w:p>
    <w:p w:rsidR="0027405F" w:rsidRPr="00A10A37" w:rsidRDefault="0027405F" w:rsidP="00A13A90">
      <w:pPr>
        <w:pStyle w:val="CommentaryTextIndent"/>
        <w:pBdr>
          <w:bottom w:val="none" w:sz="0" w:space="0" w:color="auto"/>
        </w:pBdr>
      </w:pPr>
      <w:r w:rsidRPr="00A10A37">
        <w:t>(c)</w:t>
      </w:r>
      <w:r w:rsidRPr="00A10A37">
        <w:tab/>
        <w:t>other comprehensive income; and</w:t>
      </w:r>
    </w:p>
    <w:p w:rsidR="0027405F" w:rsidRPr="00A10A37" w:rsidRDefault="0027405F" w:rsidP="00A13A90">
      <w:pPr>
        <w:pStyle w:val="CommentaryTextIndent"/>
        <w:pBdr>
          <w:bottom w:val="none" w:sz="0" w:space="0" w:color="auto"/>
        </w:pBdr>
      </w:pPr>
      <w:r w:rsidRPr="00A10A37">
        <w:t>(d)</w:t>
      </w:r>
      <w:r w:rsidRPr="00A10A37">
        <w:tab/>
        <w:t xml:space="preserve">total comprehensive income. </w:t>
      </w:r>
    </w:p>
    <w:p w:rsidR="0027405F" w:rsidRPr="00A10A37" w:rsidRDefault="0027405F" w:rsidP="00A13A90">
      <w:pPr>
        <w:pStyle w:val="CommentaryText"/>
        <w:pBdr>
          <w:bottom w:val="none" w:sz="0" w:space="0" w:color="auto"/>
        </w:pBdr>
      </w:pPr>
      <w:r w:rsidRPr="00A10A37">
        <w:t>An entity provides the disclosures separately for joint ventures and associates.</w:t>
      </w:r>
    </w:p>
    <w:p w:rsidR="0027405F" w:rsidRPr="00A10A37" w:rsidRDefault="0027405F" w:rsidP="00A13A90">
      <w:pPr>
        <w:pStyle w:val="CommentaryHeading3"/>
        <w:pBdr>
          <w:bottom w:val="none" w:sz="0" w:space="0" w:color="auto"/>
        </w:pBdr>
      </w:pPr>
      <w:r w:rsidRPr="00A10A37">
        <w:t>Restrictions on fund transfers</w:t>
      </w:r>
    </w:p>
    <w:p w:rsidR="0027405F" w:rsidRPr="00A10A37" w:rsidRDefault="0027405F" w:rsidP="0027405F">
      <w:pPr>
        <w:pStyle w:val="CommentaryText"/>
        <w:sectPr w:rsidR="0027405F" w:rsidRPr="00A10A37" w:rsidSect="00190A0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2.22(a)</w:t>
      </w:r>
    </w:p>
    <w:p w:rsidR="0027405F" w:rsidRPr="00A10A37" w:rsidRDefault="0027405F" w:rsidP="0027405F">
      <w:pPr>
        <w:pStyle w:val="CommentaryText"/>
        <w:pBdr>
          <w:top w:val="none" w:sz="0" w:space="0" w:color="auto"/>
          <w:bottom w:val="none" w:sz="0" w:space="0" w:color="auto"/>
        </w:pBdr>
      </w:pPr>
      <w:r w:rsidRPr="00A10A37">
        <w:br w:type="column"/>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rsidR="0027405F" w:rsidRPr="00A10A37" w:rsidRDefault="0027405F" w:rsidP="0027405F">
      <w:pPr>
        <w:pStyle w:val="CommentaryHeading3"/>
        <w:pBdr>
          <w:top w:val="none" w:sz="0" w:space="0" w:color="auto"/>
          <w:bottom w:val="none" w:sz="0" w:space="0" w:color="auto"/>
        </w:pBdr>
      </w:pPr>
      <w:r w:rsidRPr="00A10A37">
        <w:t>Unrecognised share of losses</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2.22(c)</w:t>
      </w:r>
    </w:p>
    <w:p w:rsidR="0027405F" w:rsidRPr="00A10A37" w:rsidRDefault="0027405F" w:rsidP="0027405F">
      <w:pPr>
        <w:pStyle w:val="CommentaryText"/>
        <w:pBdr>
          <w:top w:val="none" w:sz="0" w:space="0" w:color="auto"/>
          <w:bottom w:val="none" w:sz="0" w:space="0" w:color="auto"/>
        </w:pBdr>
      </w:pPr>
      <w:r w:rsidRPr="00A10A37">
        <w:br w:type="column"/>
        <w:t>The entity shall disclose the unrecognised share of losses of an associate or joint venture, both for the period and cumulatively, if recognition of the associate’s or joint venture’s share of losses has been discontinued.</w:t>
      </w:r>
    </w:p>
    <w:p w:rsidR="0027405F" w:rsidRPr="00A10A37" w:rsidRDefault="0027405F" w:rsidP="0027405F">
      <w:pPr>
        <w:pStyle w:val="CommentaryHeading3"/>
        <w:pBdr>
          <w:top w:val="none" w:sz="0" w:space="0" w:color="auto"/>
          <w:bottom w:val="none" w:sz="0" w:space="0" w:color="auto"/>
        </w:pBdr>
      </w:pPr>
      <w:r w:rsidRPr="00A10A37">
        <w:t xml:space="preserve">Different reporting periods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2.22(b)</w:t>
      </w:r>
    </w:p>
    <w:p w:rsidR="0027405F" w:rsidRPr="00A10A37" w:rsidRDefault="0027405F" w:rsidP="0027405F">
      <w:pPr>
        <w:pStyle w:val="CommentaryText"/>
        <w:pBdr>
          <w:top w:val="none" w:sz="0" w:space="0" w:color="auto"/>
          <w:bottom w:val="none" w:sz="0" w:space="0" w:color="auto"/>
        </w:pBdr>
      </w:pPr>
      <w:r w:rsidRPr="00A10A37">
        <w:br w:type="column"/>
        <w:t>When the financial statements of a joint venture or associate used in applying the equity method are as of a date or for a period that is different from that of the entity, the entity should disclose:</w:t>
      </w:r>
    </w:p>
    <w:p w:rsidR="0027405F" w:rsidRPr="00A10A37" w:rsidRDefault="0027405F" w:rsidP="0027405F">
      <w:pPr>
        <w:pStyle w:val="CommentaryTextIndent"/>
        <w:pBdr>
          <w:top w:val="none" w:sz="0" w:space="0" w:color="auto"/>
          <w:bottom w:val="none" w:sz="0" w:space="0" w:color="auto"/>
        </w:pBdr>
      </w:pPr>
      <w:r w:rsidRPr="00A10A37">
        <w:t>(i)</w:t>
      </w:r>
      <w:r w:rsidRPr="00A10A37">
        <w:tab/>
        <w:t xml:space="preserve">the date of the end of the reporting period of the financial statements of that joint venture or associate; and </w:t>
      </w:r>
    </w:p>
    <w:p w:rsidR="0027405F" w:rsidRPr="00A10A37" w:rsidRDefault="0027405F" w:rsidP="0027405F">
      <w:pPr>
        <w:pStyle w:val="CommentaryTextIndent"/>
        <w:pBdr>
          <w:top w:val="none" w:sz="0" w:space="0" w:color="auto"/>
          <w:bottom w:val="none" w:sz="0" w:space="0" w:color="auto"/>
        </w:pBdr>
      </w:pPr>
      <w:r w:rsidRPr="00A10A37">
        <w:t>(ii)</w:t>
      </w:r>
      <w:r w:rsidRPr="00A10A37">
        <w:tab/>
        <w:t>the reason for using a different date or period.</w:t>
      </w:r>
    </w:p>
    <w:p w:rsidR="0027405F" w:rsidRPr="00A10A37" w:rsidRDefault="0027405F" w:rsidP="0027405F">
      <w:pPr>
        <w:pStyle w:val="CommentaryHeading3"/>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r w:rsidRPr="00A10A37">
        <w:t>Equity accounted investment reduced to zero</w:t>
      </w:r>
    </w:p>
    <w:p w:rsidR="0027405F" w:rsidRPr="00A10A37" w:rsidRDefault="0027405F" w:rsidP="0027405F">
      <w:pPr>
        <w:pStyle w:val="Reference"/>
        <w:spacing w:before="120"/>
        <w:rPr>
          <w:lang w:val="en-AU"/>
        </w:rPr>
      </w:pPr>
      <w:r w:rsidRPr="00A10A37">
        <w:t>AASB </w:t>
      </w:r>
      <w:r w:rsidRPr="00A10A37">
        <w:rPr>
          <w:lang w:val="en-AU"/>
        </w:rPr>
        <w:t>128.38</w:t>
      </w:r>
    </w:p>
    <w:p w:rsidR="0027405F" w:rsidRPr="00A10A37" w:rsidRDefault="0027405F" w:rsidP="0027405F">
      <w:pPr>
        <w:pStyle w:val="CommentaryText"/>
        <w:pBdr>
          <w:top w:val="none" w:sz="0" w:space="0" w:color="auto"/>
        </w:pBdr>
      </w:pPr>
      <w:r w:rsidRPr="00A10A37">
        <w:br w:type="column"/>
        <w:t>If an investor’s share of losses of an associate equals or exceeds its interest in the associate, the investor discontinues recognising its share of further losses. The interest in an associate is the carrying amount of the investment in the associate under the equity method together with any long</w:t>
      </w:r>
      <w:r w:rsidRPr="00A10A37">
        <w:noBreakHyphen/>
        <w:t>term interests that, in substance, form part of the investor’s net investment in the associate. For example, an item for which settlement is neither planned nor likely to occur in the foreseeable future is, in substance, an extension of the entity’s investment in that associate.</w:t>
      </w: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SmallLine"/>
      </w:pPr>
      <w:r w:rsidRPr="00A10A37">
        <w:br w:type="column"/>
      </w:r>
    </w:p>
    <w:p w:rsidR="0027405F" w:rsidRPr="00A10A37" w:rsidRDefault="0027405F" w:rsidP="0027405F">
      <w:pPr>
        <w:pStyle w:val="CommentaryHeading"/>
        <w:rPr>
          <w:i/>
        </w:rPr>
      </w:pPr>
      <w:r w:rsidRPr="00A10A37">
        <w:t xml:space="preserve">Commentary – Investments accounted for using the equity method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bottom w:val="none" w:sz="0" w:space="0" w:color="auto"/>
        </w:pBdr>
      </w:pPr>
      <w:r w:rsidRPr="00A10A37">
        <w:t>Such items may include preference shares and long</w:t>
      </w:r>
      <w:r w:rsidRPr="00A10A37">
        <w:noBreakHyphen/>
        <w:t>term receivables or loans but do not include trade receivables, trade payables or any long</w:t>
      </w:r>
      <w:r w:rsidRPr="00A10A37">
        <w:noBreakHyphen/>
        <w:t>term receivables for which adequate collateral exists, such as secured loans. Losses recognised under the equity method in excess of the investor’s investment in ordinary shares are applied to the other components of the investor’s interest in an associate in the reverse order of their seniority (i.e. priority in liquidation).</w:t>
      </w:r>
    </w:p>
    <w:p w:rsidR="0027405F" w:rsidRPr="00A10A37" w:rsidRDefault="0027405F" w:rsidP="0027405F">
      <w:pPr>
        <w:pStyle w:val="Reference"/>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28.39</w:t>
      </w:r>
    </w:p>
    <w:p w:rsidR="0027405F" w:rsidRPr="00A10A37" w:rsidRDefault="0027405F" w:rsidP="0027405F">
      <w:pPr>
        <w:pStyle w:val="CommentaryText"/>
        <w:pBdr>
          <w:top w:val="none" w:sz="0" w:space="0" w:color="auto"/>
          <w:bottom w:val="none" w:sz="0" w:space="0" w:color="auto"/>
        </w:pBdr>
      </w:pPr>
      <w:r w:rsidRPr="00A10A37">
        <w:br w:type="column"/>
        <w:t>After the investor’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p w:rsidR="0027405F" w:rsidRPr="00A10A37" w:rsidRDefault="0027405F" w:rsidP="0027405F">
      <w:pPr>
        <w:pStyle w:val="CommentaryHeading1"/>
        <w:pBdr>
          <w:top w:val="none" w:sz="0" w:space="0" w:color="auto"/>
          <w:bottom w:val="none" w:sz="0" w:space="0" w:color="auto"/>
        </w:pBdr>
      </w:pPr>
      <w:r w:rsidRPr="00A10A37">
        <w:t>Discontinuing the use of the equity metho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rPr>
          <w:rStyle w:val="ReferenceChar"/>
          <w:color w:val="FF0000"/>
        </w:rPr>
      </w:pPr>
      <w:r w:rsidRPr="00A10A37">
        <w:rPr>
          <w:rStyle w:val="ReferenceChar"/>
          <w:color w:val="FF0000"/>
        </w:rPr>
        <w:t>Revised</w:t>
      </w:r>
    </w:p>
    <w:p w:rsidR="0027405F" w:rsidRPr="00A10A37" w:rsidRDefault="0027405F" w:rsidP="0027405F">
      <w:pPr>
        <w:pStyle w:val="Reference"/>
        <w:rPr>
          <w:rStyle w:val="ReferenceChar"/>
        </w:rPr>
      </w:pPr>
      <w:r w:rsidRPr="00A10A37">
        <w:rPr>
          <w:rStyle w:val="ReferenceChar"/>
        </w:rPr>
        <w:t>AASB 128.22</w:t>
      </w:r>
      <w:r w:rsidRPr="00A10A37">
        <w:rPr>
          <w:rStyle w:val="ReferenceChar"/>
        </w:rPr>
        <w:br/>
      </w:r>
    </w:p>
    <w:p w:rsidR="0027405F" w:rsidRPr="00A10A37" w:rsidRDefault="0027405F" w:rsidP="00A13A90">
      <w:pPr>
        <w:pStyle w:val="CommentaryText"/>
        <w:pBdr>
          <w:top w:val="none" w:sz="0" w:space="0" w:color="auto"/>
          <w:bottom w:val="none" w:sz="0" w:space="0" w:color="auto"/>
        </w:pBdr>
      </w:pPr>
      <w:r w:rsidRPr="00A10A37">
        <w:br w:type="column"/>
        <w:t xml:space="preserve">An entity shall discontinue the use of the equity method from the date that its investment ceases to be an associate or a joint venture as follows: </w:t>
      </w:r>
    </w:p>
    <w:p w:rsidR="0027405F" w:rsidRPr="00A10A37" w:rsidRDefault="0027405F" w:rsidP="00A13A90">
      <w:pPr>
        <w:pStyle w:val="CommentaryTextIndent"/>
        <w:pBdr>
          <w:top w:val="none" w:sz="0" w:space="0" w:color="auto"/>
          <w:bottom w:val="none" w:sz="0" w:space="0" w:color="auto"/>
        </w:pBdr>
      </w:pPr>
      <w:r w:rsidRPr="00A10A37">
        <w:t>(a)</w:t>
      </w:r>
      <w:r w:rsidRPr="00A10A37">
        <w:tab/>
        <w:t xml:space="preserve">If the investment becomes a subsidiary, the entity shall account for its investment in accordance with AASB 3 </w:t>
      </w:r>
      <w:r w:rsidRPr="00A10A37">
        <w:rPr>
          <w:i/>
        </w:rPr>
        <w:t>Business Combinations</w:t>
      </w:r>
      <w:r w:rsidRPr="00A10A37">
        <w:t xml:space="preserve"> and AASB 10 </w:t>
      </w:r>
      <w:r w:rsidRPr="00A10A37">
        <w:rPr>
          <w:i/>
        </w:rPr>
        <w:t>Consolidated Financial Statements</w:t>
      </w:r>
      <w:r w:rsidRPr="00A10A37">
        <w:t xml:space="preserve">. </w:t>
      </w:r>
    </w:p>
    <w:p w:rsidR="0027405F" w:rsidRPr="00A10A37" w:rsidRDefault="0027405F" w:rsidP="00A13A90">
      <w:pPr>
        <w:pStyle w:val="CommentaryTextIndent"/>
        <w:pBdr>
          <w:top w:val="none" w:sz="0" w:space="0" w:color="auto"/>
          <w:bottom w:val="none" w:sz="0" w:space="0" w:color="auto"/>
        </w:pBdr>
      </w:pPr>
      <w:r w:rsidRPr="00A10A37">
        <w:t>(b)</w:t>
      </w:r>
      <w:r w:rsidRPr="00A10A37">
        <w:tab/>
        <w:t xml:space="preserve">If the retained interest in the former associate or joint venture is a financial asset, the entity shall measure the retained interest at fair value. The fair value of the retained interest shall be regarded as its fair value on initial recognition as a financial asset. The entity shall recognise in profit or loss any difference between: </w:t>
      </w:r>
    </w:p>
    <w:p w:rsidR="0027405F" w:rsidRPr="00A10A37" w:rsidRDefault="0027405F" w:rsidP="00A13A90">
      <w:pPr>
        <w:pStyle w:val="CommentaryTextIndent2"/>
        <w:pBdr>
          <w:top w:val="none" w:sz="0" w:space="0" w:color="auto"/>
          <w:bottom w:val="none" w:sz="0" w:space="0" w:color="auto"/>
        </w:pBdr>
      </w:pPr>
      <w:r w:rsidRPr="00A10A37">
        <w:tab/>
        <w:t>(i)</w:t>
      </w:r>
      <w:r w:rsidRPr="00A10A37">
        <w:tab/>
        <w:t xml:space="preserve">the fair value of any retained interest and any proceeds from disposing of a part interest in the associate or joint venture; and </w:t>
      </w:r>
    </w:p>
    <w:p w:rsidR="0027405F" w:rsidRPr="00A10A37" w:rsidRDefault="0027405F" w:rsidP="00A13A90">
      <w:pPr>
        <w:pStyle w:val="CommentaryTextIndent2"/>
        <w:pBdr>
          <w:top w:val="none" w:sz="0" w:space="0" w:color="auto"/>
          <w:bottom w:val="none" w:sz="0" w:space="0" w:color="auto"/>
        </w:pBdr>
      </w:pPr>
      <w:r w:rsidRPr="00A10A37">
        <w:tab/>
        <w:t>(ii)</w:t>
      </w:r>
      <w:r w:rsidRPr="00A10A37">
        <w:tab/>
        <w:t>the carrying amount of the investment at the date the equity method was discontinued.</w:t>
      </w:r>
    </w:p>
    <w:p w:rsidR="0027405F" w:rsidRPr="00A10A37" w:rsidRDefault="0027405F" w:rsidP="00A13A90">
      <w:pPr>
        <w:pStyle w:val="CommentaryTextIndent"/>
        <w:pBdr>
          <w:top w:val="none" w:sz="0" w:space="0" w:color="auto"/>
          <w:bottom w:val="none" w:sz="0" w:space="0" w:color="auto"/>
        </w:pBdr>
      </w:pPr>
      <w:r w:rsidRPr="00A10A37">
        <w:t>(c)</w:t>
      </w:r>
      <w:r w:rsidRPr="00A10A37">
        <w:tab/>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r w:rsidRPr="00A10A37" w:rsidDel="009B371E">
        <w:t xml:space="preserve"> </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28.23</w:t>
      </w:r>
      <w:r w:rsidRPr="00A10A37">
        <w:br/>
      </w:r>
    </w:p>
    <w:p w:rsidR="0027405F" w:rsidRPr="00A10A37" w:rsidRDefault="0027405F" w:rsidP="0027405F">
      <w:pPr>
        <w:pStyle w:val="CommentaryText"/>
        <w:pBdr>
          <w:top w:val="none" w:sz="0" w:space="0" w:color="auto"/>
        </w:pBdr>
      </w:pPr>
      <w:r w:rsidRPr="00A10A37">
        <w:br w:type="column"/>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rsidR="0027405F" w:rsidRPr="00A10A37" w:rsidRDefault="0027405F" w:rsidP="0027405F"/>
    <w:p w:rsidR="0027405F" w:rsidRPr="00A10A37" w:rsidRDefault="0027405F" w:rsidP="0027405F">
      <w:pPr>
        <w:spacing w:before="0" w:line="240" w:lineRule="atLeast"/>
        <w:rPr>
          <w:rFonts w:ascii="Calibri" w:hAnsi="Calibri" w:cs="Arial Narrow"/>
          <w:color w:val="FF0000"/>
          <w:sz w:val="16"/>
          <w:szCs w:val="16"/>
          <w:lang w:val="en-GB"/>
        </w:rPr>
      </w:pPr>
      <w:r w:rsidRPr="00A10A37">
        <w:br w:type="page"/>
      </w:r>
    </w:p>
    <w:p w:rsidR="0027405F" w:rsidRPr="00A10A37" w:rsidRDefault="0027405F" w:rsidP="0027405F">
      <w:pPr>
        <w:pStyle w:val="ReferenceRed"/>
      </w:pPr>
      <w:r w:rsidRPr="00A10A37">
        <w:t>New</w:t>
      </w:r>
    </w:p>
    <w:p w:rsidR="0027405F" w:rsidRPr="00A10A37" w:rsidRDefault="0027405F" w:rsidP="0027405F">
      <w:pPr>
        <w:pStyle w:val="a"/>
      </w:pPr>
      <w:r w:rsidRPr="00A10A37">
        <w:br/>
      </w:r>
    </w:p>
    <w:p w:rsidR="0027405F" w:rsidRPr="00A10A37" w:rsidRDefault="0027405F" w:rsidP="0027405F">
      <w:pPr>
        <w:pStyle w:val="NoteHeading"/>
      </w:pPr>
      <w:bookmarkStart w:id="398" w:name="_Toc332019472"/>
      <w:r w:rsidRPr="00A10A37">
        <w:br w:type="column"/>
      </w:r>
      <w:bookmarkStart w:id="399" w:name="_Toc416789244"/>
      <w:r w:rsidRPr="00A10A37">
        <w:t>Note 14.</w:t>
      </w:r>
      <w:r w:rsidRPr="00A10A37">
        <w:tab/>
      </w:r>
      <w:bookmarkEnd w:id="398"/>
      <w:r w:rsidRPr="00A10A37">
        <w:t>Interests in subsidiary and unconsolidated structured entities</w:t>
      </w:r>
      <w:bookmarkEnd w:id="399"/>
    </w:p>
    <w:p w:rsidR="0027405F" w:rsidRPr="00A10A37" w:rsidRDefault="0027405F" w:rsidP="0027405F">
      <w:pPr>
        <w:pStyle w:val="BulletBlue"/>
        <w:numPr>
          <w:ilvl w:val="0"/>
          <w:numId w:val="0"/>
        </w:numPr>
        <w:rPr>
          <w:b/>
        </w:rPr>
      </w:pPr>
      <w:r w:rsidRPr="00A10A37">
        <w:rPr>
          <w:b/>
        </w:rPr>
        <w:t xml:space="preserve">[This disclosure note is </w:t>
      </w:r>
      <w:r w:rsidRPr="00A10A37">
        <w:rPr>
          <w:b/>
          <w:u w:val="single"/>
        </w:rPr>
        <w:t>not</w:t>
      </w:r>
      <w:r w:rsidRPr="00A10A37">
        <w:rPr>
          <w:b/>
        </w:rPr>
        <w:t xml:space="preserve"> applicable if the department does not have control over another entity (i.e. no interests in subsidiaries), or has </w:t>
      </w:r>
      <w:r w:rsidRPr="00A10A37">
        <w:rPr>
          <w:b/>
          <w:u w:val="single"/>
        </w:rPr>
        <w:t>not</w:t>
      </w:r>
      <w:r w:rsidRPr="00A10A37">
        <w:rPr>
          <w:b/>
        </w:rPr>
        <w:t xml:space="preserve"> identified any structure entity as defined by AASB 12 </w:t>
      </w:r>
      <w:r w:rsidRPr="00A10A37">
        <w:rPr>
          <w:b/>
          <w:i/>
        </w:rPr>
        <w:t>Disclosures of Interests in Other Entities</w:t>
      </w:r>
      <w:r w:rsidRPr="00A10A37">
        <w:rPr>
          <w:b/>
        </w:rPr>
        <w:t xml:space="preserve">. In relation to disclosures required for subsidiaries, entities should complete the assessment of the control test in accordance with AASB 10 </w:t>
      </w:r>
      <w:r w:rsidRPr="00A10A37">
        <w:rPr>
          <w:b/>
          <w:i/>
        </w:rPr>
        <w:t>Consolidated Financial Statements</w:t>
      </w:r>
      <w:r w:rsidRPr="00A10A37">
        <w:rPr>
          <w:b/>
        </w:rPr>
        <w:t xml:space="preserve"> to determine whether there are any entities that meet the control criteria set out in AASB 10, and whether the following disclosures will be applicable based on the relevant facts and circumstances. Please refer to Appendix 8 on the control checklist for the assessment.</w:t>
      </w:r>
    </w:p>
    <w:p w:rsidR="0027405F" w:rsidRPr="00A10A37" w:rsidRDefault="0027405F" w:rsidP="0027405F">
      <w:pPr>
        <w:pStyle w:val="BulletBlue"/>
        <w:numPr>
          <w:ilvl w:val="0"/>
          <w:numId w:val="0"/>
        </w:numPr>
        <w:rPr>
          <w:b/>
        </w:rPr>
      </w:pPr>
      <w:r w:rsidRPr="00A10A37">
        <w:rPr>
          <w:b/>
        </w:rPr>
        <w:t>Where a department has identified that it has control over another entity and is required to consolidate its interests in the entity, please note that the department will be required to present its financial statement for the department as a consolidated entity and as a parent for the current and comparative periods as required by AASB 10.4 and AASB 101.Aus 7.2]</w:t>
      </w:r>
    </w:p>
    <w:p w:rsidR="0027405F" w:rsidRPr="00A10A37" w:rsidRDefault="0027405F" w:rsidP="0027405F">
      <w:pPr>
        <w:pStyle w:val="NormalBlue"/>
      </w:pPr>
    </w:p>
    <w:p w:rsidR="0027405F" w:rsidRPr="00A10A37" w:rsidRDefault="0027405F" w:rsidP="0027405F">
      <w:pPr>
        <w:pStyle w:val="SmallLin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type="column"/>
      </w:r>
    </w:p>
    <w:p w:rsidR="0027405F" w:rsidRPr="00A10A37" w:rsidRDefault="0027405F" w:rsidP="0027405F">
      <w:pPr>
        <w:pStyle w:val="SmallLineBlue"/>
      </w:pPr>
    </w:p>
    <w:p w:rsidR="0027405F" w:rsidRPr="00A10A37" w:rsidRDefault="0027405F" w:rsidP="0027405F">
      <w:pPr>
        <w:pStyle w:val="CommentaryHeading"/>
      </w:pPr>
      <w:r w:rsidRPr="00A10A37">
        <w:t>Commentary – Interests in subsidiary and unconsolidated structured entities</w:t>
      </w:r>
    </w:p>
    <w:p w:rsidR="0027405F" w:rsidRPr="00A10A37" w:rsidRDefault="0027405F" w:rsidP="0027405F">
      <w:pPr>
        <w:pStyle w:val="SmallLineBlue"/>
      </w:pPr>
    </w:p>
    <w:p w:rsidR="0027405F" w:rsidRPr="00A10A37" w:rsidRDefault="0027405F" w:rsidP="0027405F">
      <w:pPr>
        <w:pStyle w:val="CommentaryHeading4"/>
      </w:pPr>
      <w:r w:rsidRPr="00A10A37">
        <w:t>Disclosure for interests in subsidiarie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t>New</w:t>
      </w:r>
    </w:p>
    <w:p w:rsidR="0027405F" w:rsidRPr="00A10A37" w:rsidRDefault="0027405F" w:rsidP="0027405F">
      <w:pPr>
        <w:pStyle w:val="Reference"/>
        <w:spacing w:before="0"/>
      </w:pPr>
      <w:r w:rsidRPr="00A10A37">
        <w:t>AASB 12.10</w:t>
      </w:r>
    </w:p>
    <w:p w:rsidR="0027405F" w:rsidRPr="00A10A37" w:rsidRDefault="0027405F" w:rsidP="0027405F">
      <w:pPr>
        <w:pStyle w:val="CommentaryText"/>
        <w:pBdr>
          <w:top w:val="none" w:sz="0" w:space="0" w:color="auto"/>
          <w:bottom w:val="none" w:sz="0" w:space="0" w:color="auto"/>
        </w:pBdr>
      </w:pPr>
      <w:r w:rsidRPr="00A10A37">
        <w:br w:type="column"/>
        <w:t xml:space="preserve">An entity shall disclose information that enables users of its consolidated financial statements: </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to understand: </w:t>
      </w:r>
    </w:p>
    <w:p w:rsidR="0027405F" w:rsidRPr="00A10A37" w:rsidRDefault="0027405F" w:rsidP="0027405F">
      <w:pPr>
        <w:pStyle w:val="CommentaryDashBlue"/>
      </w:pPr>
      <w:r w:rsidRPr="00A10A37">
        <w:tab/>
        <w:t>–</w:t>
      </w:r>
      <w:r w:rsidRPr="00A10A37">
        <w:tab/>
        <w:t xml:space="preserve">the composition of the group; and </w:t>
      </w:r>
    </w:p>
    <w:p w:rsidR="0027405F" w:rsidRPr="00A10A37" w:rsidRDefault="0027405F" w:rsidP="0027405F">
      <w:pPr>
        <w:pStyle w:val="CommentaryDashBlue"/>
      </w:pPr>
      <w:r w:rsidRPr="00A10A37">
        <w:tab/>
        <w:t>–</w:t>
      </w:r>
      <w:r w:rsidRPr="00A10A37">
        <w:tab/>
        <w:t>the interest that non</w:t>
      </w:r>
      <w:r w:rsidRPr="00A10A37">
        <w:noBreakHyphen/>
        <w:t xml:space="preserve">controlling interests have in the group’s activities and cash flows; </w:t>
      </w:r>
    </w:p>
    <w:p w:rsidR="0027405F" w:rsidRPr="00A10A37" w:rsidRDefault="0027405F" w:rsidP="0027405F">
      <w:pPr>
        <w:pStyle w:val="CommentaryTextIndent"/>
        <w:pBdr>
          <w:top w:val="none" w:sz="0" w:space="0" w:color="auto"/>
          <w:bottom w:val="none" w:sz="0" w:space="0" w:color="auto"/>
        </w:pBdr>
      </w:pPr>
      <w:r w:rsidRPr="00A10A37">
        <w:t>(b)</w:t>
      </w:r>
      <w:r w:rsidRPr="00A10A37">
        <w:tab/>
        <w:t>to evaluate:</w:t>
      </w:r>
    </w:p>
    <w:p w:rsidR="0027405F" w:rsidRPr="00A10A37" w:rsidRDefault="0027405F" w:rsidP="0027405F">
      <w:pPr>
        <w:pStyle w:val="CommentaryDashBlue"/>
      </w:pPr>
      <w:r w:rsidRPr="00A10A37">
        <w:tab/>
        <w:t>–</w:t>
      </w:r>
      <w:r w:rsidRPr="00A10A37">
        <w:tab/>
        <w:t xml:space="preserve">the nature and extent of significant restrictions on its ability to access or use assets, and settle liabilities, of the group; </w:t>
      </w:r>
    </w:p>
    <w:p w:rsidR="0027405F" w:rsidRPr="00A10A37" w:rsidRDefault="0027405F" w:rsidP="0027405F">
      <w:pPr>
        <w:pStyle w:val="CommentaryDashBlue"/>
      </w:pPr>
      <w:r w:rsidRPr="00A10A37">
        <w:tab/>
        <w:t>–</w:t>
      </w:r>
      <w:r w:rsidRPr="00A10A37">
        <w:tab/>
        <w:t xml:space="preserve">the nature of, and changes in, the risks associated with its interests in consolidated structured entities; </w:t>
      </w:r>
    </w:p>
    <w:p w:rsidR="0027405F" w:rsidRPr="00A10A37" w:rsidRDefault="0027405F" w:rsidP="0027405F">
      <w:pPr>
        <w:pStyle w:val="CommentaryDashBlue"/>
      </w:pPr>
      <w:r w:rsidRPr="00A10A37">
        <w:tab/>
        <w:t>–</w:t>
      </w:r>
      <w:r w:rsidRPr="00A10A37">
        <w:tab/>
        <w:t xml:space="preserve">the consequences of changes in its ownership interest in a subsidiary that do not result in a loss of control; and </w:t>
      </w:r>
    </w:p>
    <w:p w:rsidR="0027405F" w:rsidRPr="00A10A37" w:rsidRDefault="0027405F" w:rsidP="0027405F">
      <w:pPr>
        <w:pStyle w:val="CommentaryDashBlue"/>
      </w:pPr>
      <w:r w:rsidRPr="00A10A37">
        <w:tab/>
        <w:t>–</w:t>
      </w:r>
      <w:r w:rsidRPr="00A10A37">
        <w:tab/>
        <w:t>the consequences of losing control of a subsidiary during the reporting period.</w:t>
      </w:r>
    </w:p>
    <w:p w:rsidR="0027405F" w:rsidRPr="00A10A37" w:rsidRDefault="0027405F" w:rsidP="0027405F">
      <w:pPr>
        <w:pStyle w:val="CommentaryHeading2"/>
      </w:pPr>
      <w:r w:rsidRPr="00A10A37">
        <w:rPr>
          <w:i w:val="0"/>
        </w:rPr>
        <w:t>The interest that non</w:t>
      </w:r>
      <w:r w:rsidRPr="00A10A37">
        <w:rPr>
          <w:i w:val="0"/>
        </w:rPr>
        <w:noBreakHyphen/>
        <w:t>controlling interests have in the group’s activities and cash flows</w:t>
      </w:r>
    </w:p>
    <w:p w:rsidR="0027405F" w:rsidRPr="00A10A37" w:rsidRDefault="0027405F" w:rsidP="0027405F">
      <w:pPr>
        <w:pStyle w:val="CommentaryText"/>
        <w:pBdr>
          <w:top w:val="none" w:sz="0" w:space="0" w:color="auto"/>
          <w:bottom w:val="none" w:sz="0" w:space="0" w:color="auto"/>
        </w:pBdr>
      </w:pPr>
      <w:r w:rsidRPr="00A10A37">
        <w:t xml:space="preserve">An entity shall disclose for each of its subsidiaries that have noncontrolling interests that are material to the reporting entity: </w:t>
      </w:r>
    </w:p>
    <w:p w:rsidR="0027405F" w:rsidRPr="00A10A37" w:rsidRDefault="0027405F" w:rsidP="0027405F">
      <w:pPr>
        <w:pStyle w:val="CommentaryTextIndent"/>
        <w:pBdr>
          <w:top w:val="none" w:sz="0" w:space="0" w:color="auto"/>
          <w:bottom w:val="none" w:sz="0" w:space="0" w:color="auto"/>
        </w:pBdr>
      </w:pPr>
      <w:r w:rsidRPr="00A10A37">
        <w:t>(a)</w:t>
      </w:r>
      <w:r w:rsidRPr="00A10A37">
        <w:tab/>
        <w:t>the name of the subsidiary;</w:t>
      </w:r>
    </w:p>
    <w:p w:rsidR="0027405F" w:rsidRPr="00A10A37" w:rsidRDefault="0027405F" w:rsidP="0027405F">
      <w:pPr>
        <w:pStyle w:val="CommentaryTextIndent"/>
        <w:pBdr>
          <w:top w:val="none" w:sz="0" w:space="0" w:color="auto"/>
          <w:bottom w:val="none" w:sz="0" w:space="0" w:color="auto"/>
        </w:pBdr>
      </w:pPr>
      <w:r w:rsidRPr="00A10A37">
        <w:t>(b)</w:t>
      </w:r>
      <w:r w:rsidRPr="00A10A37">
        <w:tab/>
        <w:t>the principal place of business (and country of incorporation if different from the principal place of business) of the subsidiary;</w:t>
      </w:r>
    </w:p>
    <w:p w:rsidR="0027405F" w:rsidRPr="00A10A37" w:rsidRDefault="0027405F" w:rsidP="0027405F">
      <w:pPr>
        <w:pStyle w:val="CommentaryTextIndent"/>
        <w:pBdr>
          <w:top w:val="none" w:sz="0" w:space="0" w:color="auto"/>
          <w:bottom w:val="none" w:sz="0" w:space="0" w:color="auto"/>
        </w:pBdr>
      </w:pPr>
      <w:r w:rsidRPr="00A10A37">
        <w:t>(c)</w:t>
      </w:r>
      <w:r w:rsidRPr="00A10A37">
        <w:tab/>
        <w:t>the proportion of ownership interests held by non</w:t>
      </w:r>
      <w:r w:rsidRPr="00A10A37">
        <w:noBreakHyphen/>
        <w:t>controlling interests;</w:t>
      </w:r>
    </w:p>
    <w:p w:rsidR="0027405F" w:rsidRPr="00A10A37" w:rsidRDefault="0027405F" w:rsidP="0027405F">
      <w:pPr>
        <w:pStyle w:val="CommentaryTextIndent"/>
        <w:pBdr>
          <w:top w:val="none" w:sz="0" w:space="0" w:color="auto"/>
          <w:bottom w:val="none" w:sz="0" w:space="0" w:color="auto"/>
        </w:pBdr>
      </w:pPr>
      <w:r w:rsidRPr="00A10A37">
        <w:t>(d)</w:t>
      </w:r>
      <w:r w:rsidRPr="00A10A37">
        <w:tab/>
        <w:t>the proportion of voting rights held by non</w:t>
      </w:r>
      <w:r w:rsidRPr="00A10A37">
        <w:noBreakHyphen/>
        <w:t>controlling interests, if different from the proportion of ownership interests held;</w:t>
      </w:r>
    </w:p>
    <w:p w:rsidR="0027405F" w:rsidRPr="00A10A37" w:rsidRDefault="0027405F" w:rsidP="0027405F">
      <w:pPr>
        <w:pStyle w:val="CommentaryTextIndent"/>
        <w:pBdr>
          <w:top w:val="none" w:sz="0" w:space="0" w:color="auto"/>
          <w:bottom w:val="none" w:sz="0" w:space="0" w:color="auto"/>
        </w:pBdr>
        <w:spacing w:before="80"/>
        <w:ind w:left="446" w:hanging="446"/>
      </w:pPr>
      <w:r w:rsidRPr="00A10A37">
        <w:t>(e)</w:t>
      </w:r>
      <w:r w:rsidRPr="00A10A37">
        <w:tab/>
        <w:t>the profit or loss allocated to non</w:t>
      </w:r>
      <w:r w:rsidRPr="00A10A37">
        <w:noBreakHyphen/>
        <w:t>controlling interests of the subsidiary during the reporting period;</w:t>
      </w:r>
    </w:p>
    <w:p w:rsidR="0027405F" w:rsidRPr="00A10A37" w:rsidRDefault="0027405F" w:rsidP="0027405F">
      <w:pPr>
        <w:pStyle w:val="CommentaryTextIndent"/>
        <w:pBdr>
          <w:top w:val="none" w:sz="0" w:space="0" w:color="auto"/>
          <w:bottom w:val="none" w:sz="0" w:space="0" w:color="auto"/>
        </w:pBdr>
        <w:spacing w:before="80"/>
        <w:ind w:left="446" w:hanging="446"/>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f)</w:t>
      </w:r>
      <w:r w:rsidRPr="00A10A37">
        <w:tab/>
        <w:t>accumulated non</w:t>
      </w:r>
      <w:r w:rsidRPr="00A10A37">
        <w:noBreakHyphen/>
        <w:t>controlling interests of the subsidiary at the end of the reporting period; and</w:t>
      </w:r>
    </w:p>
    <w:p w:rsidR="0027405F" w:rsidRPr="00A10A37" w:rsidRDefault="0027405F" w:rsidP="0027405F">
      <w:pPr>
        <w:pStyle w:val="Reference"/>
      </w:pPr>
    </w:p>
    <w:p w:rsidR="0027405F" w:rsidRPr="00A10A37" w:rsidRDefault="0027405F" w:rsidP="0027405F">
      <w:pPr>
        <w:pStyle w:val="CommentaryTextIndent"/>
        <w:pBdr>
          <w:top w:val="none" w:sz="0" w:space="0" w:color="auto"/>
        </w:pBdr>
        <w:spacing w:before="80"/>
        <w:ind w:left="446" w:hanging="446"/>
      </w:pPr>
      <w:r w:rsidRPr="00A10A37">
        <w:br w:type="column"/>
        <w:t>(g)</w:t>
      </w:r>
      <w:r w:rsidRPr="00A10A37">
        <w:tab/>
        <w:t>summarised financial information about the subsidiary.</w:t>
      </w:r>
    </w:p>
    <w:p w:rsidR="0027405F" w:rsidRPr="00A10A37" w:rsidRDefault="0027405F" w:rsidP="0027405F">
      <w:pPr>
        <w:spacing w:before="0" w:line="240" w:lineRule="atLeast"/>
        <w:rPr>
          <w:rFonts w:ascii="Calibri" w:hAnsi="Calibri" w:cs="Arial"/>
          <w:b/>
          <w:bCs/>
          <w:noProof/>
          <w:color w:val="0000FF"/>
        </w:rPr>
      </w:pPr>
      <w:r w:rsidRPr="00A10A37">
        <w:br w:type="page"/>
      </w:r>
    </w:p>
    <w:p w:rsidR="0027405F" w:rsidRPr="00A10A37" w:rsidRDefault="0027405F" w:rsidP="0027405F">
      <w:pPr>
        <w:pStyle w:val="SmallLine"/>
      </w:pPr>
    </w:p>
    <w:p w:rsidR="0027405F" w:rsidRPr="00A10A37" w:rsidRDefault="0027405F" w:rsidP="0027405F">
      <w:pPr>
        <w:pStyle w:val="SourceReference"/>
        <w:spacing w:before="240"/>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ourceReference"/>
        <w:spacing w:before="240"/>
      </w:pPr>
      <w:r w:rsidRPr="00A10A37">
        <w:t>AASB 12.13</w:t>
      </w: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 xml:space="preserve">Commentary – Interests in subsidiary and unconsolidated structured entities </w:t>
      </w:r>
      <w:r w:rsidR="00B40AE1" w:rsidRPr="00B40AE1">
        <w:rPr>
          <w:i/>
        </w:rPr>
        <w:t>(continued)</w:t>
      </w:r>
    </w:p>
    <w:p w:rsidR="0027405F" w:rsidRPr="00A10A37" w:rsidRDefault="0027405F" w:rsidP="0027405F">
      <w:pPr>
        <w:pStyle w:val="CommentaryHeading1"/>
        <w:pBdr>
          <w:top w:val="none" w:sz="0" w:space="0" w:color="auto"/>
          <w:bottom w:val="none" w:sz="0" w:space="0" w:color="auto"/>
        </w:pBdr>
      </w:pPr>
      <w:r w:rsidRPr="00A10A37">
        <w:t>The nature and extent of significant restrictions</w:t>
      </w:r>
    </w:p>
    <w:p w:rsidR="0027405F" w:rsidRPr="00A10A37" w:rsidRDefault="0027405F" w:rsidP="0027405F">
      <w:pPr>
        <w:pStyle w:val="CommentaryText"/>
        <w:pBdr>
          <w:top w:val="none" w:sz="0" w:space="0" w:color="auto"/>
          <w:bottom w:val="none" w:sz="0" w:space="0" w:color="auto"/>
        </w:pBdr>
      </w:pPr>
      <w:r w:rsidRPr="00A10A37">
        <w:t xml:space="preserve">An entity shall disclose: </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significant restrictions (eg statutory, contractual and regulatory restrictions) on its ability to access or use the assets and settle the liabilities of the group, such as: </w:t>
      </w:r>
    </w:p>
    <w:p w:rsidR="0027405F" w:rsidRPr="00A10A37" w:rsidRDefault="0027405F" w:rsidP="0027405F">
      <w:pPr>
        <w:pStyle w:val="CommentaryDashBlue"/>
      </w:pPr>
      <w:r w:rsidRPr="00A10A37">
        <w:tab/>
        <w:t>–</w:t>
      </w:r>
      <w:r w:rsidRPr="00A10A37">
        <w:tab/>
        <w:t>those that restrict the ability of a parent or its subsidiaries to transfer cash or other assets to (or from) other entities within the group;</w:t>
      </w:r>
    </w:p>
    <w:p w:rsidR="0027405F" w:rsidRPr="00A10A37" w:rsidRDefault="0027405F" w:rsidP="0027405F">
      <w:pPr>
        <w:pStyle w:val="CommentaryDashBlue"/>
      </w:pPr>
      <w:r w:rsidRPr="00A10A37">
        <w:tab/>
        <w:t>–</w:t>
      </w:r>
      <w:r w:rsidRPr="00A10A37">
        <w:tab/>
        <w:t>guarantees or other requirements that may restrict dividends and other capital distributions being paid, or loans and advances being made or repaid, to (or from) other entities within the group;</w:t>
      </w:r>
    </w:p>
    <w:p w:rsidR="0027405F" w:rsidRPr="00A10A37" w:rsidRDefault="0027405F" w:rsidP="0027405F">
      <w:pPr>
        <w:pStyle w:val="CommentaryTextIndent"/>
        <w:pBdr>
          <w:top w:val="none" w:sz="0" w:space="0" w:color="auto"/>
          <w:bottom w:val="none" w:sz="0" w:space="0" w:color="auto"/>
        </w:pBdr>
      </w:pPr>
      <w:r w:rsidRPr="00A10A37">
        <w:t>(b)</w:t>
      </w:r>
      <w:r w:rsidRPr="00A10A37">
        <w:tab/>
        <w:t>the nature and extent to which protective rights of noncontrolling interests can significantly restrict the entity’s ability to access or use the assets and settle the liabilities of the group (such as when a parent is obliged to settle liabilities of a subsidiary before settling its own liabilities, or approval of noncontrolling interests is required either to access the assets or to settle the liabilities of a subsidiary); and</w:t>
      </w:r>
    </w:p>
    <w:p w:rsidR="0027405F" w:rsidRPr="00A10A37" w:rsidRDefault="0027405F" w:rsidP="0027405F">
      <w:pPr>
        <w:pStyle w:val="CommentaryTextInden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c)</w:t>
      </w:r>
      <w:r w:rsidRPr="00A10A37">
        <w:tab/>
        <w:t>the carrying amounts in the consolidated financial statements of the assets and liabilities to which those restrictions apply.</w:t>
      </w:r>
    </w:p>
    <w:p w:rsidR="0027405F" w:rsidRPr="00A10A37" w:rsidRDefault="0027405F" w:rsidP="0027405F">
      <w:pPr>
        <w:pStyle w:val="Reference"/>
        <w:spacing w:before="200"/>
      </w:pPr>
      <w:r w:rsidRPr="00A10A37">
        <w:t>AASB 12.14</w:t>
      </w:r>
    </w:p>
    <w:p w:rsidR="0027405F" w:rsidRPr="00A10A37" w:rsidRDefault="0027405F" w:rsidP="0027405F">
      <w:pPr>
        <w:pStyle w:val="Reference"/>
        <w:spacing w:before="240"/>
      </w:pPr>
    </w:p>
    <w:p w:rsidR="0027405F" w:rsidRPr="00A10A37" w:rsidRDefault="0027405F" w:rsidP="0027405F">
      <w:pPr>
        <w:pStyle w:val="Reference"/>
        <w:spacing w:before="240"/>
      </w:pPr>
    </w:p>
    <w:p w:rsidR="0027405F" w:rsidRPr="00A10A37" w:rsidRDefault="0027405F" w:rsidP="0027405F">
      <w:pPr>
        <w:pStyle w:val="Reference"/>
        <w:spacing w:before="240"/>
      </w:pPr>
    </w:p>
    <w:p w:rsidR="0027405F" w:rsidRPr="00A10A37" w:rsidRDefault="0027405F" w:rsidP="0027405F">
      <w:pPr>
        <w:pStyle w:val="Reference"/>
        <w:spacing w:before="240"/>
      </w:pPr>
    </w:p>
    <w:p w:rsidR="0027405F" w:rsidRPr="00A10A37" w:rsidRDefault="0027405F" w:rsidP="0027405F">
      <w:pPr>
        <w:pStyle w:val="Reference"/>
        <w:spacing w:before="80"/>
      </w:pPr>
      <w:r w:rsidRPr="00A10A37">
        <w:t>AASB 12. 15</w:t>
      </w:r>
    </w:p>
    <w:p w:rsidR="0027405F" w:rsidRPr="00A10A37" w:rsidRDefault="0027405F" w:rsidP="0027405F">
      <w:pPr>
        <w:pStyle w:val="CommentaryHeading1"/>
        <w:pBdr>
          <w:top w:val="none" w:sz="0" w:space="0" w:color="auto"/>
          <w:bottom w:val="none" w:sz="0" w:space="0" w:color="auto"/>
        </w:pBdr>
      </w:pPr>
      <w:r w:rsidRPr="00A10A37">
        <w:br w:type="column"/>
        <w:t xml:space="preserve">Nature of the risks associated with an entity’s interests in consolidated structured entities </w:t>
      </w:r>
    </w:p>
    <w:p w:rsidR="0027405F" w:rsidRPr="00A10A37" w:rsidRDefault="0027405F" w:rsidP="0027405F">
      <w:pPr>
        <w:pStyle w:val="CommentaryText"/>
        <w:pBdr>
          <w:top w:val="none" w:sz="0" w:space="0" w:color="auto"/>
          <w:bottom w:val="none" w:sz="0" w:space="0" w:color="auto"/>
        </w:pBdr>
      </w:pPr>
      <w:r w:rsidRPr="00A10A37">
        <w:t>An entity shall disclose the terms of any contractual arrangements that could require the parent or its subsidiaries to provide financial support to a consolidated structured entity, including events or circumstances that could expose the reporting entity to a loss (e.g. liquidity arrangements or credit rating triggers associated with obligations to purchase assets of the structured entity or provide financial support).</w:t>
      </w:r>
    </w:p>
    <w:p w:rsidR="0027405F" w:rsidRPr="00A10A37" w:rsidRDefault="0027405F" w:rsidP="0027405F">
      <w:pPr>
        <w:pStyle w:val="CommentaryText"/>
        <w:pBdr>
          <w:top w:val="none" w:sz="0" w:space="0" w:color="auto"/>
          <w:bottom w:val="none" w:sz="0" w:space="0" w:color="auto"/>
        </w:pBdr>
      </w:pPr>
      <w:r w:rsidRPr="00A10A37">
        <w:t xml:space="preserve">If during the reporting period a parent or any of its subsidiaries has, without having a contractual obligation to do so, provided financial or other support to a consolidated structured entity (eg purchasing assets of or instruments issued by the structured entity), the entity shall disclose: </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the type and amount of support provided, including situations in which the parent or its subsidiaries assisted the structured entity in obtaining financial support; and </w:t>
      </w:r>
    </w:p>
    <w:p w:rsidR="0027405F" w:rsidRPr="00A10A37" w:rsidRDefault="0027405F" w:rsidP="0027405F">
      <w:pPr>
        <w:pStyle w:val="CommentaryTextIndent"/>
        <w:pBdr>
          <w:top w:val="none" w:sz="0" w:space="0" w:color="auto"/>
          <w:bottom w:val="none" w:sz="0" w:space="0" w:color="auto"/>
        </w:pBdr>
      </w:pPr>
      <w:r w:rsidRPr="00A10A37">
        <w:t>(b)</w:t>
      </w:r>
      <w:r w:rsidRPr="00A10A37">
        <w:tab/>
        <w:t>the reasons for providing the support.</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ourceReference"/>
        <w:spacing w:before="160"/>
      </w:pPr>
      <w:r w:rsidRPr="00A10A37">
        <w:t>AASB 12. 16</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br w:type="column"/>
        <w:t xml:space="preserve">If during the reporting period a parent or any of its subsidiaries has, without having a contractual obligation to do so, provided financial or other support to a previously unconsolidated structured entity and that provision of support resulted in the entity controlling the structured entity, the entity shall disclose an explanation of the relevant factors in reaching that decision. </w:t>
      </w:r>
    </w:p>
    <w:p w:rsidR="0027405F" w:rsidRPr="00A10A37" w:rsidRDefault="0027405F" w:rsidP="0027405F">
      <w:pPr>
        <w:pStyle w:val="SourceReference"/>
        <w:spacing w:before="180"/>
      </w:pPr>
      <w:r w:rsidRPr="00A10A37">
        <w:t>AASB 12. 17</w:t>
      </w:r>
    </w:p>
    <w:p w:rsidR="0027405F" w:rsidRPr="00A10A37" w:rsidRDefault="0027405F" w:rsidP="0027405F">
      <w:pPr>
        <w:pStyle w:val="CommentaryText"/>
        <w:pBdr>
          <w:top w:val="none" w:sz="0" w:space="0" w:color="auto"/>
          <w:bottom w:val="none" w:sz="0" w:space="0" w:color="auto"/>
        </w:pBdr>
      </w:pPr>
      <w:r w:rsidRPr="00A10A37">
        <w:br w:type="column"/>
        <w:t>An entity shall disclose any current intentions to provide financial or other support to a consolidated structured entity, including intentions to assist the structured entity in obtaining financial support.</w:t>
      </w:r>
    </w:p>
    <w:p w:rsidR="0027405F" w:rsidRPr="00A10A37" w:rsidRDefault="0027405F" w:rsidP="0027405F">
      <w:pPr>
        <w:pStyle w:val="CommentaryHeading1"/>
        <w:pBdr>
          <w:top w:val="none" w:sz="0" w:space="0" w:color="auto"/>
          <w:bottom w:val="none" w:sz="0" w:space="0" w:color="auto"/>
        </w:pBdr>
      </w:pPr>
      <w:r w:rsidRPr="00A10A37">
        <w:t xml:space="preserve">Consequences of changes in a parent’s ownership interest in a subsidiary that do not result in a loss of control </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2.18</w:t>
      </w:r>
    </w:p>
    <w:p w:rsidR="0027405F" w:rsidRPr="00A10A37" w:rsidRDefault="0027405F" w:rsidP="0027405F">
      <w:pPr>
        <w:pStyle w:val="SmallLine"/>
      </w:pPr>
    </w:p>
    <w:p w:rsidR="0027405F" w:rsidRPr="00A10A37" w:rsidRDefault="0027405F" w:rsidP="0027405F">
      <w:pPr>
        <w:pStyle w:val="CommentaryText"/>
        <w:pBdr>
          <w:top w:val="none" w:sz="0" w:space="0" w:color="auto"/>
        </w:pBdr>
      </w:pPr>
      <w:r w:rsidRPr="00A10A37">
        <w:br w:type="column"/>
        <w:t>An entity shall present a schedule that shows the effects on the equity attributable to owners of the parent of any changes in its ownership interest in a subsidiary that do not result in a loss of control.</w:t>
      </w:r>
    </w:p>
    <w:p w:rsidR="0027405F" w:rsidRPr="00A10A37" w:rsidRDefault="0027405F" w:rsidP="0027405F">
      <w:pPr>
        <w:spacing w:before="0" w:line="240" w:lineRule="atLeast"/>
        <w:rPr>
          <w:sz w:val="4"/>
          <w:szCs w:val="4"/>
        </w:rPr>
      </w:pPr>
      <w:r w:rsidRPr="00A10A37">
        <w:br w:type="page"/>
      </w:r>
    </w:p>
    <w:p w:rsidR="0027405F" w:rsidRPr="00A10A37" w:rsidRDefault="0027405F" w:rsidP="0027405F">
      <w:pPr>
        <w:pStyle w:val="SmallLine"/>
      </w:pPr>
    </w:p>
    <w:p w:rsidR="0027405F" w:rsidRPr="00A10A37" w:rsidRDefault="0027405F" w:rsidP="0027405F">
      <w:pPr>
        <w:pStyle w:val="SmallLine"/>
        <w:rPr>
          <w:noProof/>
        </w:rPr>
      </w:pPr>
    </w:p>
    <w:p w:rsidR="0027405F" w:rsidRPr="00A10A37" w:rsidRDefault="0027405F" w:rsidP="0027405F">
      <w:pPr>
        <w:pStyle w:val="SmallLine"/>
        <w:rPr>
          <w:noProof/>
        </w:rPr>
      </w:pPr>
    </w:p>
    <w:p w:rsidR="0027405F" w:rsidRPr="00A10A37" w:rsidRDefault="0027405F" w:rsidP="0027405F">
      <w:pPr>
        <w:pStyle w:val="SmallLine"/>
        <w:rPr>
          <w:noProof/>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r w:rsidRPr="00A10A37">
        <w:t>AASB 12. 19</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280"/>
      </w:pPr>
      <w:r w:rsidRPr="00A10A37">
        <w:t>AASB 12. B21</w:t>
      </w:r>
    </w:p>
    <w:p w:rsidR="0027405F" w:rsidRPr="00A10A37" w:rsidRDefault="0027405F" w:rsidP="0027405F">
      <w:pPr>
        <w:pStyle w:val="Reference"/>
      </w:pPr>
    </w:p>
    <w:p w:rsidR="0027405F" w:rsidRPr="00A10A37" w:rsidRDefault="0027405F" w:rsidP="0027405F">
      <w:pPr>
        <w:pStyle w:val="Reference"/>
        <w:spacing w:before="280"/>
      </w:pPr>
      <w:r w:rsidRPr="00A10A37">
        <w:t xml:space="preserve">AASB 12. IG7 </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180"/>
      </w:pPr>
      <w:r w:rsidRPr="00A10A37">
        <w:t xml:space="preserve">AASB 12. IG9 </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120"/>
      </w:pPr>
      <w:r w:rsidRPr="00A10A37">
        <w:t>AASB 12. B22</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80"/>
      </w:pPr>
      <w:r w:rsidRPr="00A10A37">
        <w:t>AASB 12. B23</w:t>
      </w:r>
    </w:p>
    <w:p w:rsidR="0027405F" w:rsidRPr="00A10A37" w:rsidRDefault="0027405F" w:rsidP="0027405F">
      <w:pPr>
        <w:pStyle w:val="SmallLine"/>
      </w:pPr>
    </w:p>
    <w:p w:rsidR="0027405F" w:rsidRPr="00A10A37" w:rsidRDefault="0027405F" w:rsidP="0027405F">
      <w:pPr>
        <w:pStyle w:val="SmallLine"/>
        <w:rPr>
          <w:noProof/>
        </w:rPr>
      </w:pPr>
      <w:r w:rsidRPr="00A10A37">
        <w:rPr>
          <w:noProof/>
        </w:rPr>
        <w:br w:type="column"/>
      </w:r>
    </w:p>
    <w:p w:rsidR="0027405F" w:rsidRPr="00A10A37" w:rsidRDefault="0027405F" w:rsidP="0027405F">
      <w:pPr>
        <w:pStyle w:val="CommentaryHeading"/>
        <w:rPr>
          <w:i/>
        </w:rPr>
      </w:pPr>
      <w:r w:rsidRPr="00A10A37">
        <w:t xml:space="preserve">Commentary – Interests in subsidiary and unconsolidated structured entities </w:t>
      </w:r>
      <w:r w:rsidR="00B40AE1" w:rsidRPr="00B40AE1">
        <w:rPr>
          <w:i/>
        </w:rPr>
        <w:t>(continued)</w:t>
      </w:r>
    </w:p>
    <w:p w:rsidR="0027405F" w:rsidRPr="00A10A37" w:rsidRDefault="0027405F" w:rsidP="0027405F">
      <w:pPr>
        <w:pStyle w:val="CommentaryHeading1"/>
        <w:pBdr>
          <w:top w:val="none" w:sz="0" w:space="0" w:color="auto"/>
          <w:bottom w:val="none" w:sz="0" w:space="0" w:color="auto"/>
        </w:pBdr>
        <w:spacing w:before="120"/>
      </w:pPr>
      <w:r w:rsidRPr="00A10A37">
        <w:t xml:space="preserve">Consequences of losing control of a subsidiary during the reporting period </w:t>
      </w:r>
    </w:p>
    <w:p w:rsidR="0027405F" w:rsidRPr="00A10A37" w:rsidRDefault="0027405F" w:rsidP="0027405F">
      <w:pPr>
        <w:pStyle w:val="CommentaryText"/>
        <w:pBdr>
          <w:top w:val="none" w:sz="0" w:space="0" w:color="auto"/>
          <w:bottom w:val="none" w:sz="0" w:space="0" w:color="auto"/>
        </w:pBdr>
      </w:pPr>
      <w:r w:rsidRPr="00A10A37">
        <w:t xml:space="preserve">An entity shall disclose the gain or loss, if any, calculated in accordance with paragraph 25 of AASB 10, and: </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the portion of that gain or loss attributable to measuring any investment retained in the former subsidiary at its fair value at the date when control is lost; and </w:t>
      </w:r>
    </w:p>
    <w:p w:rsidR="0027405F" w:rsidRPr="00A10A37" w:rsidRDefault="0027405F" w:rsidP="0027405F">
      <w:pPr>
        <w:pStyle w:val="CommentaryTextIndent"/>
        <w:pBdr>
          <w:top w:val="none" w:sz="0" w:space="0" w:color="auto"/>
          <w:bottom w:val="none" w:sz="0" w:space="0" w:color="auto"/>
        </w:pBdr>
      </w:pPr>
      <w:r w:rsidRPr="00A10A37">
        <w:t>(b)</w:t>
      </w:r>
      <w:r w:rsidRPr="00A10A37">
        <w:tab/>
        <w:t>the line item(s) in profit or loss in which the gain or loss is recognised (if not presented separately).</w:t>
      </w:r>
    </w:p>
    <w:p w:rsidR="0027405F" w:rsidRPr="00A10A37" w:rsidRDefault="0027405F" w:rsidP="0027405F">
      <w:pPr>
        <w:pStyle w:val="CommentaryHeading4"/>
        <w:rPr>
          <w:b w:val="0"/>
          <w:bCs w:val="0"/>
        </w:rPr>
      </w:pPr>
      <w:r w:rsidRPr="00A10A37">
        <w:t>Disclosure for interests in unconsolidated structured entities</w:t>
      </w:r>
    </w:p>
    <w:p w:rsidR="0027405F" w:rsidRPr="00A10A37" w:rsidRDefault="0027405F" w:rsidP="0027405F">
      <w:pPr>
        <w:pStyle w:val="CommentaryHeading1"/>
        <w:pBdr>
          <w:top w:val="none" w:sz="0" w:space="0" w:color="auto"/>
        </w:pBdr>
      </w:pPr>
      <w:r w:rsidRPr="00A10A37">
        <w:t>Definition of structured entity</w:t>
      </w:r>
    </w:p>
    <w:p w:rsidR="0027405F" w:rsidRPr="00A10A37" w:rsidRDefault="0027405F" w:rsidP="0027405F">
      <w:pPr>
        <w:pStyle w:val="CommentaryText"/>
        <w:pBdr>
          <w:top w:val="none" w:sz="0" w:space="0" w:color="auto"/>
        </w:pBdr>
      </w:pPr>
      <w:r w:rsidRPr="00A10A37">
        <w:t xml:space="preserve">A structured entity is an entity that has been designed so that voting or similar rights are not the dominant factor in deciding who controls the entity, such as when any voting rights relate to administrative tasks only and the relevant activities are directed by means of contractual arrangements. </w:t>
      </w:r>
    </w:p>
    <w:p w:rsidR="0027405F" w:rsidRPr="00A10A37" w:rsidRDefault="0027405F" w:rsidP="0027405F">
      <w:pPr>
        <w:pStyle w:val="CommentaryText"/>
        <w:pBdr>
          <w:top w:val="none" w:sz="0" w:space="0" w:color="auto"/>
        </w:pBdr>
      </w:pPr>
      <w:r w:rsidRPr="00A10A37">
        <w:t>Applying the principle underlying the definition of a structured entity means that structured entities have been designed so that less conventional means – in the context of not</w:t>
      </w:r>
      <w:r w:rsidRPr="00A10A37">
        <w:noBreakHyphen/>
        <w:t>for</w:t>
      </w:r>
      <w:r w:rsidRPr="00A10A37">
        <w:noBreakHyphen/>
        <w:t>profit entities – are the dominant factor in determining who controls the entity. This approach limits, for not</w:t>
      </w:r>
      <w:r w:rsidRPr="00A10A37">
        <w:noBreakHyphen/>
        <w:t>for</w:t>
      </w:r>
      <w:r w:rsidRPr="00A10A37">
        <w:noBreakHyphen/>
        <w:t>profit entities, the scope of structured entities to entities that have been designed so that voting or similar rights, including administrative arrangements or statutory provisions, are not the dominant factor in determining control of the entity.</w:t>
      </w:r>
    </w:p>
    <w:p w:rsidR="0027405F" w:rsidRPr="00A10A37" w:rsidRDefault="0027405F" w:rsidP="0027405F">
      <w:pPr>
        <w:pStyle w:val="CommentaryText"/>
        <w:pBdr>
          <w:top w:val="none" w:sz="0" w:space="0" w:color="auto"/>
        </w:pBdr>
      </w:pPr>
      <w:r w:rsidRPr="00A10A37">
        <w:t>Not</w:t>
      </w:r>
      <w:r w:rsidRPr="00A10A37">
        <w:noBreakHyphen/>
        <w:t>for</w:t>
      </w:r>
      <w:r w:rsidRPr="00A10A37">
        <w:noBreakHyphen/>
        <w:t>profit private sector entities will also need to identify any structured entities with which they are associated. For example, a not</w:t>
      </w:r>
      <w:r w:rsidRPr="00A10A37">
        <w:noBreakHyphen/>
        <w:t>for</w:t>
      </w:r>
      <w:r w:rsidRPr="00A10A37">
        <w:noBreakHyphen/>
        <w:t>profit private sector entity may have established or sponsored a community service organisation whose relevant activities are directed by means of contractual arrangements. Those arrangements might require the not</w:t>
      </w:r>
      <w:r w:rsidRPr="00A10A37">
        <w:noBreakHyphen/>
        <w:t>for</w:t>
      </w:r>
      <w:r w:rsidRPr="00A10A37">
        <w:noBreakHyphen/>
        <w:t xml:space="preserve">profit private sector entity to provide financial support in specified circumstances to the community service organisation, or alternatively the entity might choose to provide financial or other support to the organisation without the contractual obligation to do so (e.g. due to the economic dependency of the organisation upon the entity). The AASB 12 disclosure requirements would be relevant in both circumstances as the community service organisation is a structured entity. </w:t>
      </w:r>
    </w:p>
    <w:p w:rsidR="0027405F" w:rsidRPr="00A10A37" w:rsidRDefault="0027405F" w:rsidP="0027405F">
      <w:pPr>
        <w:pStyle w:val="CommentaryText"/>
        <w:pBdr>
          <w:top w:val="none" w:sz="0" w:space="0" w:color="auto"/>
        </w:pBdr>
        <w:rPr>
          <w:rFonts w:ascii="Calibri" w:hAnsi="Calibri" w:cs="Arial"/>
          <w:b/>
          <w:bCs/>
        </w:rPr>
      </w:pPr>
      <w:r w:rsidRPr="00A10A37">
        <w:rPr>
          <w:rFonts w:ascii="Calibri" w:hAnsi="Calibri" w:cs="Arial"/>
          <w:b/>
          <w:bCs/>
        </w:rPr>
        <w:t>Features of structured entities</w:t>
      </w:r>
    </w:p>
    <w:p w:rsidR="0027405F" w:rsidRPr="00A10A37" w:rsidRDefault="0027405F" w:rsidP="0027405F">
      <w:pPr>
        <w:pStyle w:val="CommentaryText"/>
        <w:pBdr>
          <w:top w:val="none" w:sz="0" w:space="0" w:color="auto"/>
        </w:pBdr>
      </w:pPr>
      <w:r w:rsidRPr="00A10A37">
        <w:t xml:space="preserve">A structured entity often has some or all of the following features or attributes: </w:t>
      </w:r>
    </w:p>
    <w:p w:rsidR="0027405F" w:rsidRPr="00A10A37" w:rsidRDefault="0027405F" w:rsidP="0027405F">
      <w:pPr>
        <w:pStyle w:val="CommentaryTextIndent"/>
        <w:pBdr>
          <w:top w:val="none" w:sz="0" w:space="0" w:color="auto"/>
        </w:pBdr>
      </w:pPr>
      <w:r w:rsidRPr="00A10A37">
        <w:t>(a)</w:t>
      </w:r>
      <w:r w:rsidRPr="00A10A37">
        <w:tab/>
        <w:t>restricted activities;</w:t>
      </w:r>
    </w:p>
    <w:p w:rsidR="0027405F" w:rsidRPr="00A10A37" w:rsidRDefault="0027405F" w:rsidP="0027405F">
      <w:pPr>
        <w:pStyle w:val="CommentaryTextIndent"/>
        <w:pBdr>
          <w:top w:val="none" w:sz="0" w:space="0" w:color="auto"/>
        </w:pBdr>
      </w:pPr>
      <w:r w:rsidRPr="00A10A37">
        <w:t>(b)</w:t>
      </w:r>
      <w:r w:rsidRPr="00A10A37">
        <w:tab/>
        <w:t>a narrow and well</w:t>
      </w:r>
      <w:r w:rsidRPr="00A10A37">
        <w:noBreakHyphen/>
        <w:t>defined objective, such as to effect a taxefficient lease, carry out research and development activities, provide a source of capital or funding to an entity or provide investment opportunities for investors by passing on risks and rewards associated with the assets of the structured entity to investors;</w:t>
      </w:r>
    </w:p>
    <w:p w:rsidR="0027405F" w:rsidRPr="00A10A37" w:rsidRDefault="0027405F" w:rsidP="0027405F">
      <w:pPr>
        <w:pStyle w:val="CommentaryTextIndent"/>
        <w:pBdr>
          <w:top w:val="none" w:sz="0" w:space="0" w:color="auto"/>
        </w:pBdr>
      </w:pPr>
      <w:r w:rsidRPr="00A10A37">
        <w:t>(c)</w:t>
      </w:r>
      <w:r w:rsidRPr="00A10A37">
        <w:tab/>
        <w:t>insufficient equity to permit the structured entity to finance its activities without subordinated financial support; and</w:t>
      </w:r>
    </w:p>
    <w:p w:rsidR="0027405F" w:rsidRPr="00A10A37" w:rsidRDefault="0027405F" w:rsidP="0027405F">
      <w:pPr>
        <w:pStyle w:val="CommentaryTextIndent"/>
        <w:pBdr>
          <w:top w:val="none" w:sz="0" w:space="0" w:color="auto"/>
        </w:pBdr>
      </w:pPr>
      <w:r w:rsidRPr="00A10A37">
        <w:t>(d)</w:t>
      </w:r>
      <w:r w:rsidRPr="00A10A37">
        <w:tab/>
        <w:t xml:space="preserve">financing in the form of multiple contractually linked instruments to investors that create concentrations of credit or other risks (tranches). </w:t>
      </w:r>
    </w:p>
    <w:p w:rsidR="0027405F" w:rsidRPr="00A10A37" w:rsidRDefault="0027405F" w:rsidP="0027405F">
      <w:pPr>
        <w:pStyle w:val="CommentaryText"/>
        <w:pBdr>
          <w:top w:val="none" w:sz="0" w:space="0" w:color="auto"/>
        </w:pBdr>
      </w:pPr>
      <w:r w:rsidRPr="00A10A37">
        <w:t xml:space="preserve">Examples of entities that are regarded as structured entities include, but are not limited to: </w:t>
      </w:r>
    </w:p>
    <w:p w:rsidR="0027405F" w:rsidRPr="00A10A37" w:rsidRDefault="0027405F" w:rsidP="0027405F">
      <w:pPr>
        <w:pStyle w:val="CommentaryTextIndent"/>
        <w:pBdr>
          <w:top w:val="none" w:sz="0" w:space="0" w:color="auto"/>
        </w:pBdr>
      </w:pPr>
      <w:r w:rsidRPr="00A10A37">
        <w:t>(a)</w:t>
      </w:r>
      <w:r w:rsidRPr="00A10A37">
        <w:tab/>
        <w:t>securitisation vehicles;</w:t>
      </w:r>
    </w:p>
    <w:p w:rsidR="0027405F" w:rsidRPr="00A10A37" w:rsidRDefault="0027405F" w:rsidP="0027405F">
      <w:pPr>
        <w:pStyle w:val="CommentaryTextIndent"/>
        <w:pBdr>
          <w:top w:val="none" w:sz="0" w:space="0" w:color="auto"/>
        </w:pBdr>
      </w:pPr>
      <w:r w:rsidRPr="00A10A37">
        <w:t>(b)</w:t>
      </w:r>
      <w:r w:rsidRPr="00A10A37">
        <w:tab/>
        <w:t>asset</w:t>
      </w:r>
      <w:r w:rsidRPr="00A10A37">
        <w:noBreakHyphen/>
        <w:t>backed financings; and</w:t>
      </w:r>
    </w:p>
    <w:p w:rsidR="0027405F" w:rsidRPr="00A10A37" w:rsidRDefault="0027405F" w:rsidP="0027405F">
      <w:pPr>
        <w:pStyle w:val="CommentaryTextIndent"/>
        <w:pBdr>
          <w:top w:val="none" w:sz="0" w:space="0" w:color="auto"/>
        </w:pBdr>
      </w:pPr>
      <w:r w:rsidRPr="00A10A37">
        <w:t>(c)</w:t>
      </w:r>
      <w:r w:rsidRPr="00A10A37">
        <w:tab/>
        <w:t>some investment funds.</w:t>
      </w:r>
    </w:p>
    <w:p w:rsidR="0027405F" w:rsidRPr="00A10A37" w:rsidRDefault="0027405F" w:rsidP="0027405F">
      <w:pPr>
        <w:spacing w:before="0" w:line="240" w:lineRule="atLeast"/>
        <w:rPr>
          <w:noProof/>
          <w:color w:val="0000FF"/>
        </w:rPr>
      </w:pPr>
      <w:r w:rsidRPr="00A10A37">
        <w:br w:type="page"/>
      </w: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r w:rsidRPr="00A10A37">
        <w:t>AASB 12. 26</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360" w:after="120"/>
      </w:pPr>
      <w:r w:rsidRPr="00A10A37">
        <w:t xml:space="preserve">AASB 12. 27 </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80"/>
      </w:pPr>
    </w:p>
    <w:p w:rsidR="0027405F" w:rsidRPr="00A10A37" w:rsidRDefault="0027405F" w:rsidP="0027405F">
      <w:pPr>
        <w:pStyle w:val="Reference"/>
        <w:spacing w:before="0"/>
      </w:pPr>
      <w:r w:rsidRPr="00A10A37">
        <w:t>AASB 12. 29</w:t>
      </w: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CommentaryHeading"/>
        <w:rPr>
          <w:i/>
        </w:rPr>
      </w:pPr>
      <w:r w:rsidRPr="00A10A37">
        <w:t xml:space="preserve">Commentary – Interests in subsidiary and unconsolidated structured entities </w:t>
      </w:r>
      <w:r w:rsidR="00B40AE1" w:rsidRPr="00B40AE1">
        <w:rPr>
          <w:i/>
        </w:rPr>
        <w:t>(continued)</w:t>
      </w:r>
    </w:p>
    <w:p w:rsidR="0027405F" w:rsidRPr="00A10A37" w:rsidRDefault="0027405F" w:rsidP="0027405F">
      <w:pPr>
        <w:pStyle w:val="CommentaryHeading1"/>
        <w:pBdr>
          <w:top w:val="none" w:sz="0" w:space="0" w:color="auto"/>
          <w:bottom w:val="none" w:sz="0" w:space="0" w:color="auto"/>
        </w:pBdr>
        <w:rPr>
          <w:i/>
        </w:rPr>
      </w:pPr>
      <w:r w:rsidRPr="00A10A37">
        <w:t>Nature of interests</w:t>
      </w:r>
    </w:p>
    <w:p w:rsidR="0027405F" w:rsidRPr="00A10A37" w:rsidRDefault="0027405F" w:rsidP="0027405F">
      <w:pPr>
        <w:pStyle w:val="CommentaryText"/>
        <w:pBdr>
          <w:top w:val="none" w:sz="0" w:space="0" w:color="auto"/>
          <w:bottom w:val="none" w:sz="0" w:space="0" w:color="auto"/>
        </w:pBdr>
      </w:pPr>
      <w:r w:rsidRPr="00A10A37">
        <w:t>An entity shall disclose qualitative and quantitative information about its interests in unco</w:t>
      </w:r>
      <w:r w:rsidRPr="00A10A37">
        <w:rPr>
          <w:rStyle w:val="CommentaryTextChar"/>
        </w:rPr>
        <w:t>n</w:t>
      </w:r>
      <w:r w:rsidRPr="00A10A37">
        <w:t>solidated structured entities, including, but not limited to, the nature, purpose, size and activities of the structured entity and how the structured entity is financed</w:t>
      </w:r>
    </w:p>
    <w:p w:rsidR="0027405F" w:rsidRPr="00A10A37" w:rsidRDefault="0027405F" w:rsidP="0027405F">
      <w:pPr>
        <w:pStyle w:val="CommentaryText"/>
        <w:pBdr>
          <w:top w:val="none" w:sz="0" w:space="0" w:color="auto"/>
          <w:bottom w:val="none" w:sz="0" w:space="0" w:color="auto"/>
        </w:pBdr>
      </w:pPr>
      <w:r w:rsidRPr="00A10A37">
        <w:t xml:space="preserve">If an entity has sponsored an unconsolidated structured entity but does not have an interest in the entity at the reporting date, the entity shall disclose: </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how it has determined which structured entities it has sponsored; </w:t>
      </w:r>
    </w:p>
    <w:p w:rsidR="0027405F" w:rsidRPr="00A10A37" w:rsidRDefault="0027405F" w:rsidP="0027405F">
      <w:pPr>
        <w:pStyle w:val="CommentaryTextIndent"/>
        <w:pBdr>
          <w:top w:val="none" w:sz="0" w:space="0" w:color="auto"/>
          <w:bottom w:val="none" w:sz="0" w:space="0" w:color="auto"/>
        </w:pBdr>
      </w:pPr>
      <w:r w:rsidRPr="00A10A37">
        <w:t>(b)</w:t>
      </w:r>
      <w:r w:rsidRPr="00A10A37">
        <w:tab/>
        <w:t xml:space="preserve">income from those structured entities during the reporting period, including a description of the types of income presented; and </w:t>
      </w:r>
    </w:p>
    <w:p w:rsidR="0027405F" w:rsidRPr="00A10A37" w:rsidRDefault="0027405F" w:rsidP="0027405F">
      <w:pPr>
        <w:pStyle w:val="CommentaryTextIndent"/>
        <w:pBdr>
          <w:top w:val="none" w:sz="0" w:space="0" w:color="auto"/>
          <w:bottom w:val="none" w:sz="0" w:space="0" w:color="auto"/>
        </w:pBdr>
      </w:pPr>
      <w:r w:rsidRPr="00A10A37">
        <w:t>(c)</w:t>
      </w:r>
      <w:r w:rsidRPr="00A10A37">
        <w:tab/>
        <w:t>the carrying amount (at the time of transfer) of all assets transferred to those structured entities during the reporting period.</w:t>
      </w:r>
    </w:p>
    <w:p w:rsidR="0027405F" w:rsidRPr="00A10A37" w:rsidRDefault="0027405F" w:rsidP="0027405F">
      <w:pPr>
        <w:pStyle w:val="CommentaryHeading1"/>
        <w:pBdr>
          <w:top w:val="none" w:sz="0" w:space="0" w:color="auto"/>
          <w:bottom w:val="none" w:sz="0" w:space="0" w:color="auto"/>
        </w:pBdr>
      </w:pPr>
      <w:r w:rsidRPr="00A10A37">
        <w:t>Nature of risks</w:t>
      </w:r>
    </w:p>
    <w:p w:rsidR="0027405F" w:rsidRPr="00A10A37" w:rsidRDefault="0027405F" w:rsidP="0027405F">
      <w:pPr>
        <w:pStyle w:val="CommentaryText"/>
        <w:pBdr>
          <w:top w:val="none" w:sz="0" w:space="0" w:color="auto"/>
        </w:pBdr>
      </w:pPr>
      <w:r w:rsidRPr="00A10A37">
        <w:t xml:space="preserve">An entity shall disclose in tabular format, unless another format is more appropriate, a summary of: </w:t>
      </w:r>
    </w:p>
    <w:p w:rsidR="0027405F" w:rsidRPr="00A10A37" w:rsidRDefault="0027405F" w:rsidP="0027405F">
      <w:pPr>
        <w:pStyle w:val="CommentaryTextIndent"/>
        <w:pBdr>
          <w:top w:val="none" w:sz="0" w:space="0" w:color="auto"/>
        </w:pBdr>
      </w:pPr>
      <w:r w:rsidRPr="00A10A37">
        <w:t>(a)</w:t>
      </w:r>
      <w:r w:rsidRPr="00A10A37">
        <w:tab/>
        <w:t>the carrying amounts of the assets and liabilities recognised in its financial statements relating to its interests in unconsolidated structured entities;</w:t>
      </w:r>
    </w:p>
    <w:p w:rsidR="0027405F" w:rsidRPr="00A10A37" w:rsidRDefault="0027405F" w:rsidP="0027405F">
      <w:pPr>
        <w:pStyle w:val="CommentaryTextIndent"/>
        <w:pBdr>
          <w:top w:val="none" w:sz="0" w:space="0" w:color="auto"/>
        </w:pBdr>
      </w:pPr>
      <w:r w:rsidRPr="00A10A37">
        <w:t>(b)</w:t>
      </w:r>
      <w:r w:rsidRPr="00A10A37">
        <w:tab/>
        <w:t>the line items in the statement of financial position in which those assets and liabilities are recognised;</w:t>
      </w:r>
    </w:p>
    <w:p w:rsidR="0027405F" w:rsidRPr="00A10A37" w:rsidRDefault="0027405F" w:rsidP="0027405F">
      <w:pPr>
        <w:pStyle w:val="CommentaryTextIndent"/>
        <w:pBdr>
          <w:top w:val="none" w:sz="0" w:space="0" w:color="auto"/>
        </w:pBdr>
      </w:pPr>
      <w:r w:rsidRPr="00A10A37">
        <w:t>(c)</w:t>
      </w:r>
      <w:r w:rsidRPr="00A10A37">
        <w:tab/>
        <w:t xml:space="preserve">the amount that best represents the entity’s maximum exposure to loss from its interests in unconsolidated structured entities, including how the maximum exposure to loss is determined. If an entity cannot quantify its maximum exposure to loss from its interests in unconsolidated structured entities it shall disclose that fact and the reasons; and </w:t>
      </w:r>
    </w:p>
    <w:p w:rsidR="0027405F" w:rsidRPr="00A10A37" w:rsidRDefault="0027405F" w:rsidP="0027405F">
      <w:pPr>
        <w:pStyle w:val="CommentaryTextIndent"/>
        <w:pBdr>
          <w:top w:val="none" w:sz="0" w:space="0" w:color="auto"/>
        </w:pBdr>
      </w:pPr>
      <w:r w:rsidRPr="00A10A37">
        <w:t>(d)</w:t>
      </w:r>
      <w:r w:rsidRPr="00A10A37">
        <w:tab/>
        <w:t>a comparison of the carrying amounts of the assets and liabilities of the entity that relate to its interests in unconsolidated structured entities and the entity’s maximum exposure to loss from those entities.</w:t>
      </w:r>
    </w:p>
    <w:p w:rsidR="0027405F" w:rsidRPr="00A10A37" w:rsidRDefault="0027405F" w:rsidP="0027405F"/>
    <w:p w:rsidR="0027405F" w:rsidRPr="00A10A37" w:rsidRDefault="0027405F" w:rsidP="0027405F">
      <w:bookmarkStart w:id="400" w:name="_Toc285697373"/>
      <w:bookmarkStart w:id="401" w:name="_Toc286055703"/>
      <w:bookmarkStart w:id="402" w:name="_Toc286155221"/>
    </w:p>
    <w:bookmarkEnd w:id="400"/>
    <w:bookmarkEnd w:id="401"/>
    <w:bookmarkEnd w:id="402"/>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
      </w:pPr>
      <w:bookmarkStart w:id="403" w:name="_Toc332019473"/>
      <w:bookmarkStart w:id="404" w:name="_Toc366843360"/>
      <w:r w:rsidRPr="00A10A37">
        <w:br w:type="column"/>
      </w:r>
      <w:bookmarkStart w:id="405" w:name="_Toc416789245"/>
      <w:r w:rsidRPr="00A10A37">
        <w:t>Note 15.</w:t>
      </w:r>
      <w:r w:rsidRPr="00A10A37">
        <w:tab/>
        <w:t>Non</w:t>
      </w:r>
      <w:r w:rsidRPr="00A10A37">
        <w:noBreakHyphen/>
        <w:t>financial physical assets classified as held for sale including disposal group and directly associated liabilities</w:t>
      </w:r>
      <w:bookmarkEnd w:id="403"/>
      <w:bookmarkEnd w:id="404"/>
      <w:bookmarkEnd w:id="405"/>
    </w:p>
    <w:p w:rsidR="0027405F" w:rsidRPr="00A10A37" w:rsidRDefault="0027405F" w:rsidP="0027405F">
      <w:pPr>
        <w:pStyle w:val="Heading5"/>
        <w:sectPr w:rsidR="0027405F" w:rsidRPr="00A10A37" w:rsidSect="00190A0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38</w:t>
      </w:r>
    </w:p>
    <w:p w:rsidR="0027405F" w:rsidRPr="00A10A37" w:rsidRDefault="0027405F" w:rsidP="0027405F">
      <w:pPr>
        <w:pStyle w:val="Reference"/>
      </w:pPr>
    </w:p>
    <w:p w:rsidR="0027405F" w:rsidRPr="00A10A37" w:rsidRDefault="0027405F" w:rsidP="0027405F">
      <w:pPr>
        <w:pStyle w:val="Heading5"/>
      </w:pPr>
      <w:r w:rsidRPr="00A10A37">
        <w:br w:type="column"/>
        <w:t>(a)</w:t>
      </w:r>
      <w:r w:rsidRPr="00A10A37">
        <w:tab/>
        <w:t>Non</w:t>
      </w:r>
      <w:r w:rsidRPr="00A10A37">
        <w:noBreakHyphen/>
        <w:t>financial physical assets including disposal group assets classified as held for sale</w:t>
      </w:r>
      <w:r w:rsidRPr="00A10A37">
        <w:rPr>
          <w:vertAlign w:val="superscript"/>
        </w:rPr>
        <w:t>(i)</w:t>
      </w:r>
    </w:p>
    <w:p w:rsidR="0027405F" w:rsidRPr="00A10A37" w:rsidRDefault="0027405F" w:rsidP="0027405F">
      <w:pPr>
        <w:pStyle w:val="million"/>
        <w:rPr>
          <w:rFonts w:ascii="Tahoma" w:hAnsi="Tahoma" w:cs="Tahoma"/>
          <w:sz w:val="20"/>
        </w:rPr>
      </w:pPr>
      <w:r w:rsidRPr="00A10A37">
        <w:t>($ thousand)</w:t>
      </w:r>
    </w:p>
    <w:tbl>
      <w:tblPr>
        <w:tblW w:w="7963" w:type="dxa"/>
        <w:tblLayout w:type="fixed"/>
        <w:tblCellMar>
          <w:left w:w="43" w:type="dxa"/>
          <w:right w:w="43" w:type="dxa"/>
        </w:tblCellMar>
        <w:tblLook w:val="04A0" w:firstRow="1" w:lastRow="0" w:firstColumn="1" w:lastColumn="0" w:noHBand="0" w:noVBand="1"/>
      </w:tblPr>
      <w:tblGrid>
        <w:gridCol w:w="5443"/>
        <w:gridCol w:w="1260"/>
        <w:gridCol w:w="1260"/>
      </w:tblGrid>
      <w:tr w:rsidR="0027405F" w:rsidRPr="00A10A37" w:rsidTr="00190A01">
        <w:trPr>
          <w:cantSplit/>
        </w:trPr>
        <w:tc>
          <w:tcPr>
            <w:tcW w:w="544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60"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pPr>
            <w:r w:rsidRPr="00A10A37">
              <w:t>2015</w:t>
            </w:r>
          </w:p>
        </w:tc>
        <w:tc>
          <w:tcPr>
            <w:tcW w:w="12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2014</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current asse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Freehold land held for sale </w:t>
            </w:r>
            <w:r w:rsidRPr="00A10A37">
              <w:rPr>
                <w:vertAlign w:val="superscript"/>
              </w:rPr>
              <w:t>(ii)</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67</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57</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Disposal group asse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443"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Assets of discontinued operations (Note 10)</w:t>
            </w:r>
          </w:p>
        </w:tc>
        <w:tc>
          <w:tcPr>
            <w:tcW w:w="1260"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14 886</w:t>
            </w:r>
          </w:p>
        </w:tc>
        <w:tc>
          <w:tcPr>
            <w:tcW w:w="126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26 199</w:t>
            </w:r>
          </w:p>
        </w:tc>
      </w:tr>
      <w:tr w:rsidR="0027405F" w:rsidRPr="00A10A37" w:rsidTr="00190A01">
        <w:trPr>
          <w:cantSplit/>
        </w:trPr>
        <w:tc>
          <w:tcPr>
            <w:tcW w:w="5443"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non</w:t>
            </w:r>
            <w:r w:rsidRPr="00A10A37">
              <w:rPr>
                <w:b/>
              </w:rPr>
              <w:noBreakHyphen/>
              <w:t>financial physical assets and disposal group assets classified as held for sale</w:t>
            </w:r>
          </w:p>
        </w:tc>
        <w:tc>
          <w:tcPr>
            <w:tcW w:w="1260" w:type="dxa"/>
            <w:tcBorders>
              <w:top w:val="single" w:sz="6"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15 353</w:t>
            </w:r>
          </w:p>
        </w:tc>
        <w:tc>
          <w:tcPr>
            <w:tcW w:w="126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6 356</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rPr>
          <w:color w:val="0000FF"/>
        </w:rPr>
        <w:tab/>
        <w:t>[If non</w:t>
      </w:r>
      <w:r w:rsidRPr="00A10A37">
        <w:rPr>
          <w:color w:val="0000FF"/>
        </w:rPr>
        <w:noBreakHyphen/>
        <w:t>financial physical assets of disposal group are material, consider separate disclosure in the balance sheet.]</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41</w:t>
      </w:r>
    </w:p>
    <w:p w:rsidR="0027405F" w:rsidRPr="00A10A37" w:rsidRDefault="0027405F" w:rsidP="0027405F">
      <w:pPr>
        <w:pStyle w:val="Notes"/>
      </w:pPr>
      <w:r w:rsidRPr="00A10A37">
        <w:br w:type="column"/>
        <w:t>(ii)</w:t>
      </w:r>
      <w:r w:rsidRPr="00A10A37">
        <w:tab/>
        <w:t xml:space="preserve">The Department intends to dispose of freehold land it no longer utilises in the next 10 months. The land was previously vacant land used as a storage site. A search is underway for a buyer. No impairment loss was recognised on reclassification of the freehold land as held for sale or at the end of the reporting period. </w:t>
      </w:r>
    </w:p>
    <w:p w:rsidR="0027405F" w:rsidRPr="00A10A37" w:rsidRDefault="0027405F" w:rsidP="0027405F"/>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38</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13.93</w:t>
      </w:r>
    </w:p>
    <w:p w:rsidR="0027405F" w:rsidRPr="00A10A37" w:rsidRDefault="0027405F" w:rsidP="0027405F">
      <w:pPr>
        <w:pStyle w:val="Heading5"/>
      </w:pPr>
      <w:r w:rsidRPr="00A10A37">
        <w:br w:type="column"/>
        <w:t>(b)</w:t>
      </w:r>
      <w:r w:rsidRPr="00A10A37">
        <w:tab/>
        <w:t xml:space="preserve">Liabilities directly associated with assets classified as held for sale including disposal groups </w:t>
      </w:r>
    </w:p>
    <w:p w:rsidR="0027405F" w:rsidRPr="00A10A37" w:rsidRDefault="0027405F" w:rsidP="0027405F">
      <w:pPr>
        <w:pStyle w:val="million"/>
        <w:rPr>
          <w:rFonts w:ascii="Tahoma" w:hAnsi="Tahoma" w:cs="Tahoma"/>
          <w:sz w:val="20"/>
        </w:rPr>
      </w:pPr>
      <w:r w:rsidRPr="00A10A37">
        <w:t>($ thousand)</w:t>
      </w:r>
    </w:p>
    <w:tbl>
      <w:tblPr>
        <w:tblW w:w="7963" w:type="dxa"/>
        <w:tblLayout w:type="fixed"/>
        <w:tblCellMar>
          <w:left w:w="43" w:type="dxa"/>
          <w:right w:w="43" w:type="dxa"/>
        </w:tblCellMar>
        <w:tblLook w:val="04A0" w:firstRow="1" w:lastRow="0" w:firstColumn="1" w:lastColumn="0" w:noHBand="0" w:noVBand="1"/>
      </w:tblPr>
      <w:tblGrid>
        <w:gridCol w:w="5443"/>
        <w:gridCol w:w="1260"/>
        <w:gridCol w:w="1260"/>
      </w:tblGrid>
      <w:tr w:rsidR="0027405F" w:rsidRPr="00A10A37" w:rsidTr="00190A01">
        <w:trPr>
          <w:cantSplit/>
        </w:trPr>
        <w:tc>
          <w:tcPr>
            <w:tcW w:w="544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60"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pPr>
            <w:r w:rsidRPr="00A10A37">
              <w:t>2015</w:t>
            </w:r>
          </w:p>
        </w:tc>
        <w:tc>
          <w:tcPr>
            <w:tcW w:w="12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2014</w:t>
            </w:r>
          </w:p>
        </w:tc>
      </w:tr>
      <w:tr w:rsidR="0027405F" w:rsidRPr="00A10A37" w:rsidTr="00190A01">
        <w:trPr>
          <w:cantSplit/>
        </w:trPr>
        <w:tc>
          <w:tcPr>
            <w:tcW w:w="5443"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Liabilities of discontinued operations (Note 10)</w:t>
            </w:r>
          </w:p>
        </w:tc>
        <w:tc>
          <w:tcPr>
            <w:tcW w:w="1260"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4 438</w:t>
            </w:r>
          </w:p>
        </w:tc>
        <w:tc>
          <w:tcPr>
            <w:tcW w:w="126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8 980</w:t>
            </w:r>
          </w:p>
        </w:tc>
      </w:tr>
      <w:tr w:rsidR="0027405F" w:rsidRPr="00A10A37" w:rsidTr="00190A01">
        <w:trPr>
          <w:cantSplit/>
        </w:trPr>
        <w:tc>
          <w:tcPr>
            <w:tcW w:w="5443"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liabilities directly associated with assets classified as held for sale including disposal groups</w:t>
            </w:r>
          </w:p>
        </w:tc>
        <w:tc>
          <w:tcPr>
            <w:tcW w:w="1260" w:type="dxa"/>
            <w:tcBorders>
              <w:top w:val="single" w:sz="6"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4 438</w:t>
            </w:r>
          </w:p>
        </w:tc>
        <w:tc>
          <w:tcPr>
            <w:tcW w:w="126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8 980</w:t>
            </w:r>
          </w:p>
        </w:tc>
      </w:tr>
    </w:tbl>
    <w:p w:rsidR="0027405F" w:rsidRPr="00A10A37" w:rsidRDefault="0027405F" w:rsidP="0027405F"/>
    <w:p w:rsidR="0027405F" w:rsidRPr="00A10A37" w:rsidRDefault="0027405F" w:rsidP="0027405F">
      <w:pPr>
        <w:pStyle w:val="Heading5"/>
      </w:pPr>
      <w:r w:rsidRPr="00A10A37">
        <w:t>(c)</w:t>
      </w:r>
      <w:r w:rsidRPr="00A10A37">
        <w:tab/>
        <w:t>Fair value measurement of non</w:t>
      </w:r>
      <w:r w:rsidRPr="00A10A37">
        <w:noBreakHyphen/>
        <w:t>financial physical assets held for sal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r w:rsidRPr="00A10A37">
        <w:br w:type="column"/>
        <w:t>The following table provides the fair value measurement hierarchy of the Department’s non</w:t>
      </w:r>
      <w:r w:rsidRPr="00A10A37">
        <w:noBreakHyphen/>
        <w:t>financial physical assets held for sale.</w:t>
      </w:r>
    </w:p>
    <w:p w:rsidR="0027405F" w:rsidRPr="00A10A37" w:rsidRDefault="0027405F" w:rsidP="0027405F">
      <w:pPr>
        <w:pStyle w:val="million"/>
        <w:rPr>
          <w:rFonts w:eastAsia="Times New Roman"/>
          <w:lang w:eastAsia="en-US"/>
        </w:rPr>
      </w:pPr>
      <w:r w:rsidRPr="00A10A37">
        <w:rPr>
          <w:rFonts w:eastAsia="Times New Roman"/>
          <w:lang w:eastAsia="en-US"/>
        </w:rPr>
        <w:t>($ thousand)</w:t>
      </w:r>
    </w:p>
    <w:tbl>
      <w:tblPr>
        <w:tblW w:w="8143" w:type="dxa"/>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27405F" w:rsidRPr="00A10A37" w:rsidTr="00190A01">
        <w:trPr>
          <w:cantSplit/>
        </w:trPr>
        <w:tc>
          <w:tcPr>
            <w:tcW w:w="3193" w:type="dxa"/>
            <w:vMerge w:val="restart"/>
            <w:tcBorders>
              <w:top w:val="single" w:sz="4" w:space="0" w:color="auto"/>
              <w:left w:val="nil"/>
              <w:bottom w:val="single" w:sz="4" w:space="0" w:color="000000"/>
              <w:right w:val="nil"/>
            </w:tcBorders>
            <w:shd w:val="clear" w:color="auto" w:fill="auto"/>
            <w:hideMark/>
          </w:tcPr>
          <w:p w:rsidR="0027405F" w:rsidRPr="00A10A37" w:rsidRDefault="0027405F" w:rsidP="00190A01">
            <w:pPr>
              <w:pStyle w:val="Tabletext"/>
            </w:pPr>
          </w:p>
        </w:tc>
        <w:tc>
          <w:tcPr>
            <w:tcW w:w="1260" w:type="dxa"/>
            <w:vMerge w:val="restart"/>
            <w:tcBorders>
              <w:top w:val="single" w:sz="4" w:space="0" w:color="auto"/>
              <w:left w:val="nil"/>
              <w:right w:val="nil"/>
            </w:tcBorders>
            <w:shd w:val="clear" w:color="000000" w:fill="CCCCCC"/>
            <w:noWrap/>
            <w:hideMark/>
          </w:tcPr>
          <w:p w:rsidR="0027405F" w:rsidRPr="00A10A37" w:rsidRDefault="0027405F" w:rsidP="00190A01">
            <w:pPr>
              <w:pStyle w:val="TabletextheadingCentred"/>
            </w:pPr>
            <w:r w:rsidRPr="00A10A37">
              <w:t>Carrying amount as at</w:t>
            </w:r>
            <w:r w:rsidRPr="00A10A37">
              <w:br/>
              <w:t>30 June 2015</w:t>
            </w:r>
          </w:p>
        </w:tc>
        <w:tc>
          <w:tcPr>
            <w:tcW w:w="3690" w:type="dxa"/>
            <w:gridSpan w:val="3"/>
            <w:tcBorders>
              <w:top w:val="single" w:sz="4" w:space="0" w:color="auto"/>
              <w:left w:val="nil"/>
              <w:bottom w:val="nil"/>
              <w:right w:val="nil"/>
            </w:tcBorders>
            <w:shd w:val="clear" w:color="auto" w:fill="auto"/>
            <w:hideMark/>
          </w:tcPr>
          <w:p w:rsidR="0027405F" w:rsidRPr="00A10A37" w:rsidRDefault="0027405F" w:rsidP="00190A01">
            <w:pPr>
              <w:pStyle w:val="TabletextheadingCentred"/>
            </w:pPr>
            <w:r w:rsidRPr="00A10A37">
              <w:t>Fair value measurement at end of reporting period using:</w:t>
            </w:r>
          </w:p>
        </w:tc>
      </w:tr>
      <w:tr w:rsidR="0027405F" w:rsidRPr="00A10A37" w:rsidTr="00190A01">
        <w:trPr>
          <w:cantSplit/>
        </w:trPr>
        <w:tc>
          <w:tcPr>
            <w:tcW w:w="3193" w:type="dxa"/>
            <w:vMerge/>
            <w:tcBorders>
              <w:top w:val="single" w:sz="4" w:space="0" w:color="auto"/>
              <w:left w:val="nil"/>
              <w:bottom w:val="single" w:sz="4" w:space="0" w:color="000000"/>
              <w:right w:val="nil"/>
            </w:tcBorders>
            <w:vAlign w:val="center"/>
            <w:hideMark/>
          </w:tcPr>
          <w:p w:rsidR="0027405F" w:rsidRPr="00A10A37" w:rsidRDefault="0027405F" w:rsidP="00190A01">
            <w:pPr>
              <w:pStyle w:val="Tabletext"/>
              <w:rPr>
                <w:rFonts w:ascii="Arial" w:hAnsi="Arial"/>
                <w:i/>
                <w:iCs/>
              </w:rPr>
            </w:pPr>
          </w:p>
        </w:tc>
        <w:tc>
          <w:tcPr>
            <w:tcW w:w="1260" w:type="dxa"/>
            <w:vMerge/>
            <w:tcBorders>
              <w:left w:val="nil"/>
              <w:bottom w:val="single" w:sz="4" w:space="0" w:color="auto"/>
              <w:right w:val="nil"/>
            </w:tcBorders>
            <w:shd w:val="clear" w:color="000000" w:fill="CCCCCC"/>
            <w:noWrap/>
            <w:hideMark/>
          </w:tcPr>
          <w:p w:rsidR="0027405F" w:rsidRPr="00A10A37" w:rsidRDefault="0027405F" w:rsidP="00190A01">
            <w:pPr>
              <w:pStyle w:val="TabletextheadingCentred"/>
            </w:pPr>
          </w:p>
        </w:tc>
        <w:tc>
          <w:tcPr>
            <w:tcW w:w="121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Level 1</w:t>
            </w:r>
            <w:r w:rsidRPr="00A10A37">
              <w:rPr>
                <w:vertAlign w:val="superscript"/>
              </w:rPr>
              <w:t xml:space="preserve"> (i)</w:t>
            </w:r>
          </w:p>
        </w:tc>
        <w:tc>
          <w:tcPr>
            <w:tcW w:w="1237"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Centred"/>
            </w:pPr>
            <w:r w:rsidRPr="00A10A37">
              <w:t>Level 2</w:t>
            </w:r>
            <w:r w:rsidRPr="00A10A37">
              <w:rPr>
                <w:vertAlign w:val="superscript"/>
              </w:rPr>
              <w:t xml:space="preserve"> (i)</w:t>
            </w:r>
          </w:p>
        </w:tc>
        <w:tc>
          <w:tcPr>
            <w:tcW w:w="123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Level 3</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
            </w:pPr>
            <w:r w:rsidRPr="00A10A37">
              <w:t>Freehold land held for sale</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rPr>
                <w:rFonts w:asciiTheme="minorHAnsi" w:hAnsiTheme="minorHAnsi" w:cstheme="minorHAnsi"/>
                <w:sz w:val="16"/>
                <w:szCs w:val="16"/>
              </w:rPr>
              <w:t>467</w:t>
            </w:r>
            <w:r w:rsidRPr="00A10A37">
              <w:t xml:space="preserve"> </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N/A </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rPr>
                <w:rFonts w:asciiTheme="minorHAnsi" w:hAnsiTheme="minorHAnsi" w:cstheme="minorHAnsi"/>
                <w:sz w:val="16"/>
                <w:szCs w:val="16"/>
              </w:rPr>
              <w:t>467</w:t>
            </w:r>
            <w:r w:rsidRPr="00A10A37">
              <w:t xml:space="preserve"> </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nd other financial assets (Note 10)</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rPr>
                <w:rFonts w:asciiTheme="minorHAnsi" w:hAnsiTheme="minorHAnsi" w:cstheme="minorHAnsi"/>
                <w:sz w:val="16"/>
                <w:szCs w:val="16"/>
              </w:rPr>
              <w:t>521</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N/A</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rPr>
                <w:rFonts w:asciiTheme="minorHAnsi" w:hAnsiTheme="minorHAnsi" w:cstheme="minorHAnsi"/>
                <w:sz w:val="16"/>
                <w:szCs w:val="16"/>
              </w:rPr>
              <w:t>521</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w:t>
            </w:r>
          </w:p>
        </w:tc>
      </w:tr>
      <w:tr w:rsidR="0027405F" w:rsidRPr="00A10A37" w:rsidTr="00190A01">
        <w:trPr>
          <w:cantSplit/>
        </w:trPr>
        <w:tc>
          <w:tcPr>
            <w:tcW w:w="319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w:t>
            </w:r>
          </w:p>
        </w:tc>
        <w:tc>
          <w:tcPr>
            <w:tcW w:w="1260" w:type="dxa"/>
            <w:tcBorders>
              <w:top w:val="single" w:sz="4" w:space="0" w:color="auto"/>
              <w:left w:val="nil"/>
              <w:bottom w:val="single" w:sz="12" w:space="0" w:color="auto"/>
              <w:right w:val="nil"/>
            </w:tcBorders>
            <w:shd w:val="clear" w:color="000000" w:fill="CCCCCC"/>
            <w:noWrap/>
            <w:vAlign w:val="bottom"/>
            <w:hideMark/>
          </w:tcPr>
          <w:p w:rsidR="0027405F" w:rsidRPr="00A10A37" w:rsidRDefault="0027405F" w:rsidP="00190A01">
            <w:pPr>
              <w:pStyle w:val="TableofFigures"/>
              <w:rPr>
                <w:b/>
                <w:bCs/>
              </w:rPr>
            </w:pPr>
            <w:r w:rsidRPr="00A10A37">
              <w:rPr>
                <w:b/>
                <w:bCs/>
              </w:rPr>
              <w:t>988</w:t>
            </w:r>
          </w:p>
        </w:tc>
        <w:tc>
          <w:tcPr>
            <w:tcW w:w="1215"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bCs/>
              </w:rPr>
            </w:pPr>
            <w:r w:rsidRPr="00A10A37">
              <w:rPr>
                <w:b/>
                <w:bCs/>
              </w:rPr>
              <w:t>N/A</w:t>
            </w:r>
          </w:p>
        </w:tc>
        <w:tc>
          <w:tcPr>
            <w:tcW w:w="1237" w:type="dxa"/>
            <w:tcBorders>
              <w:top w:val="single" w:sz="4" w:space="0" w:color="auto"/>
              <w:left w:val="nil"/>
              <w:bottom w:val="single" w:sz="12" w:space="0" w:color="auto"/>
              <w:right w:val="nil"/>
            </w:tcBorders>
            <w:shd w:val="clear" w:color="000000" w:fill="CCCCCC"/>
            <w:noWrap/>
            <w:vAlign w:val="bottom"/>
            <w:hideMark/>
          </w:tcPr>
          <w:p w:rsidR="0027405F" w:rsidRPr="00A10A37" w:rsidRDefault="0027405F" w:rsidP="00190A01">
            <w:pPr>
              <w:pStyle w:val="TableofFigures"/>
              <w:rPr>
                <w:b/>
                <w:bCs/>
              </w:rPr>
            </w:pPr>
            <w:r w:rsidRPr="00A10A37">
              <w:rPr>
                <w:b/>
                <w:bCs/>
              </w:rPr>
              <w:t>988</w:t>
            </w:r>
          </w:p>
        </w:tc>
        <w:tc>
          <w:tcPr>
            <w:tcW w:w="1238"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bCs/>
              </w:rPr>
            </w:pPr>
          </w:p>
        </w:tc>
      </w:tr>
    </w:tbl>
    <w:p w:rsidR="0027405F" w:rsidRPr="00A10A37" w:rsidRDefault="0027405F" w:rsidP="0027405F">
      <w:pPr>
        <w:pStyle w:val="Notes"/>
      </w:pPr>
      <w:r w:rsidRPr="00A10A37">
        <w:t>Note:</w:t>
      </w:r>
    </w:p>
    <w:p w:rsidR="0027405F" w:rsidRPr="00A10A37" w:rsidRDefault="0027405F" w:rsidP="0027405F">
      <w:pPr>
        <w:pStyle w:val="Notes"/>
        <w:rPr>
          <w:lang w:val="en-GB"/>
        </w:rPr>
      </w:pPr>
      <w:r w:rsidRPr="00A10A37">
        <w:rPr>
          <w:lang w:val="en-GB"/>
        </w:rPr>
        <w:t>(i)</w:t>
      </w:r>
      <w:r w:rsidRPr="00A10A37">
        <w:rPr>
          <w:lang w:val="en-GB"/>
        </w:rPr>
        <w:tab/>
        <w:t>Classified in accordance with the fair value hierarchy, see Note 1(K).</w:t>
      </w:r>
    </w:p>
    <w:p w:rsidR="00246C1B" w:rsidRPr="00A10A37" w:rsidRDefault="00246C1B" w:rsidP="0027405F">
      <w:pPr>
        <w:rPr>
          <w:color w:val="FF0000"/>
          <w:lang w:val="en-GB"/>
        </w:rPr>
        <w:sectPr w:rsidR="00246C1B" w:rsidRPr="00A10A37" w:rsidSect="00190A01">
          <w:type w:val="continuous"/>
          <w:pgSz w:w="11906" w:h="16838" w:code="9"/>
          <w:pgMar w:top="1152" w:right="864" w:bottom="1152" w:left="864" w:header="432" w:footer="432" w:gutter="0"/>
          <w:cols w:num="2" w:space="360" w:equalWidth="0">
            <w:col w:w="1440" w:space="360"/>
            <w:col w:w="8090"/>
          </w:cols>
          <w:rtlGutter/>
        </w:sectPr>
      </w:pPr>
    </w:p>
    <w:p w:rsidR="00246C1B" w:rsidRPr="00A10A37" w:rsidRDefault="00246C1B" w:rsidP="00246C1B">
      <w:pPr>
        <w:pStyle w:val="ReferenceRed"/>
      </w:pPr>
      <w:r w:rsidRPr="00A10A37">
        <w:t>New</w:t>
      </w:r>
    </w:p>
    <w:p w:rsidR="0027405F" w:rsidRPr="00A10A37" w:rsidRDefault="00246C1B" w:rsidP="0027405F">
      <w:pPr>
        <w:rPr>
          <w:lang w:val="en-GB"/>
        </w:rPr>
      </w:pPr>
      <w:r w:rsidRPr="00A10A37">
        <w:rPr>
          <w:color w:val="FF0000"/>
          <w:lang w:val="en-GB"/>
        </w:rPr>
        <w:br w:type="column"/>
        <w:t>[Note: Entities should also disclose fair value information above for comparatives in 2013-14]</w:t>
      </w:r>
    </w:p>
    <w:p w:rsidR="0027405F" w:rsidRPr="00A10A37" w:rsidRDefault="0027405F" w:rsidP="0027405F">
      <w:r w:rsidRPr="00A10A37">
        <w:t>Freehold land held for sale is carried at fair value less costs to disposal. Refer to Note 17 for the valuation technique applied to non</w:t>
      </w:r>
      <w:r w:rsidRPr="00A10A37">
        <w:noBreakHyphen/>
        <w:t>specialised land.</w:t>
      </w:r>
    </w:p>
    <w:p w:rsidR="0027405F" w:rsidRPr="00A10A37" w:rsidRDefault="0027405F" w:rsidP="0027405F">
      <w:r w:rsidRPr="00A10A37">
        <w:t>The discontinued operation includes an investment in unlisted securities with a carrying amount of $521 000. These are classified as available</w:t>
      </w:r>
      <w:r w:rsidRPr="00A10A37">
        <w:noBreakHyphen/>
        <w:t>for</w:t>
      </w:r>
      <w:r w:rsidRPr="00A10A37">
        <w:noBreakHyphen/>
        <w:t>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33(e).</w:t>
      </w:r>
    </w:p>
    <w:p w:rsidR="0027405F" w:rsidRPr="00A10A37" w:rsidRDefault="0027405F" w:rsidP="0027405F">
      <w:r w:rsidRPr="00A10A37">
        <w:t>Refer to Note 33(a) for details on the nature and extent of risks arising from financial instruments.</w:t>
      </w:r>
    </w:p>
    <w:p w:rsidR="0027405F" w:rsidRPr="00A10A37" w:rsidRDefault="0027405F" w:rsidP="0027405F">
      <w:pPr>
        <w:pStyle w:val="SmallLine"/>
      </w:pPr>
    </w:p>
    <w:p w:rsidR="0027405F" w:rsidRPr="00A10A37" w:rsidRDefault="0027405F" w:rsidP="0027405F">
      <w:pPr>
        <w:spacing w:before="0" w:line="240" w:lineRule="atLeast"/>
        <w:rPr>
          <w:sz w:val="4"/>
          <w:szCs w:val="4"/>
        </w:rPr>
      </w:pPr>
      <w:r w:rsidRPr="00A10A37">
        <w:br w:type="page"/>
      </w: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SmallLine"/>
      </w:pPr>
    </w:p>
    <w:p w:rsidR="0027405F" w:rsidRPr="00A10A37" w:rsidRDefault="0027405F" w:rsidP="0027405F">
      <w:pPr>
        <w:pStyle w:val="CommentaryHeading"/>
      </w:pPr>
      <w:r w:rsidRPr="00A10A37">
        <w:t>Commentary – Non</w:t>
      </w:r>
      <w:r w:rsidRPr="00A10A37">
        <w:noBreakHyphen/>
        <w:t>financial physical assets and disposal group assets classified as held for sale</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top w:val="none" w:sz="0" w:space="0" w:color="auto"/>
          <w:bottom w:val="none" w:sz="0" w:space="0" w:color="auto"/>
        </w:pBdr>
      </w:pPr>
      <w:r w:rsidRPr="00A10A37">
        <w:t>Administered activity classified as held for sale</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5.3</w:t>
      </w:r>
    </w:p>
    <w:p w:rsidR="0027405F" w:rsidRPr="00A10A37" w:rsidRDefault="0027405F" w:rsidP="0027405F">
      <w:pPr>
        <w:pStyle w:val="CommentaryText"/>
        <w:pBdr>
          <w:top w:val="none" w:sz="0" w:space="0" w:color="auto"/>
          <w:bottom w:val="none" w:sz="0" w:space="0" w:color="auto"/>
        </w:pBdr>
      </w:pPr>
      <w:r w:rsidRPr="00A10A37">
        <w:br w:type="column"/>
        <w:t>Assets classified as non</w:t>
      </w:r>
      <w:r w:rsidRPr="00A10A37">
        <w:noBreakHyphen/>
        <w:t>current in accordance with AASB 101 shall not be reclassified as current assets until they meet the criteria to be classified as held for sale in accordance with this standard. Assets of a class that an entity would normally regard as non</w:t>
      </w:r>
      <w:r w:rsidRPr="00A10A37">
        <w:noBreakHyphen/>
        <w:t>current that are acquired exclusively with a view to resell shall not be classified as current unless they meet the criteria to be classified as held for sale in accordance with this standard.</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Aus.2.1</w:t>
      </w:r>
    </w:p>
    <w:p w:rsidR="0027405F" w:rsidRPr="00A10A37" w:rsidRDefault="0027405F" w:rsidP="0027405F">
      <w:pPr>
        <w:pStyle w:val="CommentaryText"/>
        <w:pBdr>
          <w:top w:val="none" w:sz="0" w:space="0" w:color="auto"/>
          <w:bottom w:val="none" w:sz="0" w:space="0" w:color="auto"/>
        </w:pBdr>
      </w:pPr>
      <w:r w:rsidRPr="00A10A37">
        <w:br w:type="column"/>
        <w:t>As with discontinued operations, machinery of government changes do not meet the definition of non</w:t>
      </w:r>
      <w:r w:rsidRPr="00A10A37">
        <w:noBreakHyphen/>
        <w:t xml:space="preserve">current assets and disposal group assets held for sale. Therefore, AASB 5 </w:t>
      </w:r>
      <w:r w:rsidRPr="00A10A37">
        <w:rPr>
          <w:i/>
        </w:rPr>
        <w:t>Non</w:t>
      </w:r>
      <w:r w:rsidRPr="00A10A37">
        <w:rPr>
          <w:i/>
        </w:rPr>
        <w:noBreakHyphen/>
        <w:t>current Assets Held for Sale and Discontinued Operations</w:t>
      </w:r>
      <w:r w:rsidRPr="00A10A37">
        <w:t xml:space="preserve"> requirements do not apply to such administrative change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Aus2.3</w:t>
      </w:r>
    </w:p>
    <w:p w:rsidR="0027405F" w:rsidRPr="00A10A37" w:rsidRDefault="0027405F" w:rsidP="0027405F">
      <w:pPr>
        <w:pStyle w:val="CommentaryText"/>
        <w:pBdr>
          <w:top w:val="none" w:sz="0" w:space="0" w:color="auto"/>
          <w:bottom w:val="none" w:sz="0" w:space="0" w:color="auto"/>
        </w:pBdr>
      </w:pPr>
      <w:r w:rsidRPr="00A10A37">
        <w:br w:type="column"/>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ere to discontinue an activity that one of its departments had disclosed as an administered activity, from the point of view of that government the discontinuance may constitute a discontinued operation.</w:t>
      </w:r>
    </w:p>
    <w:p w:rsidR="0027405F" w:rsidRPr="00A10A37" w:rsidRDefault="0027405F" w:rsidP="0027405F">
      <w:pPr>
        <w:pStyle w:val="CommentaryHeading1"/>
        <w:pBdr>
          <w:top w:val="none" w:sz="0" w:space="0" w:color="auto"/>
          <w:bottom w:val="none" w:sz="0" w:space="0" w:color="auto"/>
        </w:pBdr>
      </w:pPr>
      <w:r w:rsidRPr="00A10A37">
        <w:t>Discontinued operations and restructures</w:t>
      </w:r>
    </w:p>
    <w:p w:rsidR="0027405F" w:rsidRPr="00A10A37" w:rsidRDefault="0027405F" w:rsidP="0027405F">
      <w:pPr>
        <w:pStyle w:val="CommentaryText"/>
        <w:pBdr>
          <w:top w:val="none" w:sz="0" w:space="0" w:color="auto"/>
          <w:bottom w:val="none" w:sz="0" w:space="0" w:color="auto"/>
        </w:pBdr>
      </w:pPr>
      <w:r w:rsidRPr="00A10A37">
        <w:t>This note covers non</w:t>
      </w:r>
      <w:r w:rsidRPr="00A10A37">
        <w:noBreakHyphen/>
        <w:t>current assets held for sale other than those relating to discontinued operations. Disclosures relating to discontinued operations are illustrated in Note 10.</w:t>
      </w:r>
    </w:p>
    <w:p w:rsidR="0027405F" w:rsidRPr="00A10A37" w:rsidRDefault="0027405F" w:rsidP="0027405F">
      <w:pPr>
        <w:pStyle w:val="CommentaryHeading1"/>
        <w:pBdr>
          <w:top w:val="none" w:sz="0" w:space="0" w:color="auto"/>
          <w:bottom w:val="none" w:sz="0" w:space="0" w:color="auto"/>
        </w:pBdr>
      </w:pPr>
      <w:r w:rsidRPr="00A10A37">
        <w:t>Classification of non</w:t>
      </w:r>
      <w:r w:rsidRPr="00A10A37">
        <w:noBreakHyphen/>
        <w:t>financial physical asset as held for sale</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6 and 7</w:t>
      </w:r>
    </w:p>
    <w:p w:rsidR="0027405F" w:rsidRPr="00A10A37" w:rsidRDefault="0027405F" w:rsidP="0027405F">
      <w:pPr>
        <w:pStyle w:val="CommentaryText"/>
        <w:pBdr>
          <w:top w:val="none" w:sz="0" w:space="0" w:color="auto"/>
          <w:bottom w:val="none" w:sz="0" w:space="0" w:color="auto"/>
        </w:pBdr>
      </w:pPr>
      <w:r w:rsidRPr="00A10A37">
        <w:br w:type="column"/>
        <w:t>An entity shall classify a non</w:t>
      </w:r>
      <w:r w:rsidRPr="00A10A37">
        <w:noBreakHyphen/>
        <w:t>financial physical asset (or disposal group) as held for sale if its carrying amount will be recovered principally through a sale transaction rather than through continuing use. For this to be the case, the asset (or disposal group) must be available for immediate sale in its present condition subject only to terms that are usual and customary for sales of such assets (or disposal groups) and its sale must be highly probable.</w:t>
      </w:r>
    </w:p>
    <w:p w:rsidR="0027405F" w:rsidRPr="00A10A37" w:rsidRDefault="0027405F" w:rsidP="0027405F">
      <w:pPr>
        <w:pStyle w:val="CommentaryText"/>
        <w:pBdr>
          <w:top w:val="none" w:sz="0" w:space="0" w:color="auto"/>
          <w:bottom w:val="none" w:sz="0" w:space="0" w:color="auto"/>
        </w:pBdr>
        <w:rPr>
          <w:rFonts w:ascii="Calibri" w:hAnsi="Calibri" w:cs="Arial"/>
          <w:b/>
          <w:bCs/>
        </w:rPr>
      </w:pPr>
      <w:r w:rsidRPr="00A10A37">
        <w:rPr>
          <w:rFonts w:ascii="Calibri" w:hAnsi="Calibri" w:cs="Arial"/>
          <w:b/>
          <w:bCs/>
        </w:rPr>
        <w:t>Fair value measurement for non</w:t>
      </w:r>
      <w:r w:rsidRPr="00A10A37">
        <w:rPr>
          <w:rFonts w:ascii="Calibri" w:hAnsi="Calibri" w:cs="Arial"/>
          <w:b/>
          <w:bCs/>
        </w:rPr>
        <w:noBreakHyphen/>
        <w:t>financial physical assets classified as held for sale</w:t>
      </w:r>
    </w:p>
    <w:p w:rsidR="0027405F" w:rsidRPr="00A10A37" w:rsidRDefault="0027405F" w:rsidP="0027405F">
      <w:pPr>
        <w:pStyle w:val="CommentaryText"/>
        <w:pBdr>
          <w:top w:val="none" w:sz="0" w:space="0" w:color="auto"/>
        </w:pBdr>
        <w:sectPr w:rsidR="0027405F" w:rsidRPr="00A10A37" w:rsidSect="00190A01">
          <w:headerReference w:type="even" r:id="rId258"/>
          <w:headerReference w:type="default" r:id="rId259"/>
          <w:headerReference w:type="first" r:id="rId260"/>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5.5B</w:t>
      </w:r>
    </w:p>
    <w:p w:rsidR="0027405F" w:rsidRPr="00A10A37" w:rsidRDefault="0027405F" w:rsidP="0027405F">
      <w:pPr>
        <w:pStyle w:val="CommentaryText"/>
        <w:pBdr>
          <w:top w:val="none" w:sz="0" w:space="0" w:color="auto"/>
          <w:bottom w:val="none" w:sz="0" w:space="0" w:color="auto"/>
        </w:pBdr>
      </w:pPr>
      <w:r w:rsidRPr="00A10A37">
        <w:br w:type="column"/>
        <w:t>AASB 5 clarifies that disclosure requirements in other standards do not apply to non</w:t>
      </w:r>
      <w:r w:rsidRPr="00A10A37">
        <w:noBreakHyphen/>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Pr="00A10A37">
        <w:noBreakHyphen/>
        <w:t>for</w:t>
      </w:r>
      <w:r w:rsidRPr="00A10A37">
        <w:noBreakHyphen/>
        <w:t>sale equity instrument is a financial instrument as defined in AASB 139 and is, therefore, scoped out of the measurement requirements of AASB 5.</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93</w:t>
      </w:r>
    </w:p>
    <w:p w:rsidR="0027405F" w:rsidRPr="00A10A37" w:rsidRDefault="0027405F" w:rsidP="0027405F">
      <w:pPr>
        <w:pStyle w:val="CommentaryText"/>
        <w:pBdr>
          <w:top w:val="none" w:sz="0" w:space="0" w:color="auto"/>
        </w:pBdr>
      </w:pPr>
      <w:r w:rsidRPr="00A10A37">
        <w:br w:type="column"/>
        <w:t>While the assets of discontinuing operations are fair valued on a non</w:t>
      </w:r>
      <w:r w:rsidRPr="00A10A37">
        <w:noBreakHyphen/>
        <w:t>recurring basis under AASB 13.93(a), fair value measurements of available</w:t>
      </w:r>
      <w:r w:rsidRPr="00A10A37">
        <w:noBreakHyphen/>
        <w:t>for</w:t>
      </w:r>
      <w:r w:rsidRPr="00A10A37">
        <w:noBreakHyphen/>
        <w:t xml:space="preserve">sale investments of the discontinuing operations are recurring since valuations are required at the end of each reporting period. As the illustrative example in Note 15(c) categories ‘investments and other financial assets’ as Level 2 assets, reconciliation required for recurring Level 3 assets or liabilities is not illustrated in the Model. Refer to Note 17 and Note 33 for illustration on reconciliation of recurring Level 3 assets. </w:t>
      </w:r>
    </w:p>
    <w:p w:rsidR="0027405F" w:rsidRPr="00A10A37" w:rsidRDefault="0027405F" w:rsidP="0027405F">
      <w:pPr>
        <w:pStyle w:val="CommentaryText"/>
        <w:pBdr>
          <w:top w:val="none" w:sz="0" w:space="0" w:color="auto"/>
        </w:pBdr>
        <w:rPr>
          <w:rFonts w:ascii="Calibri" w:hAnsi="Calibri" w:cs="Arial"/>
          <w:b/>
          <w:bCs/>
        </w:rPr>
      </w:pPr>
      <w:r w:rsidRPr="00A10A37">
        <w:rPr>
          <w:rFonts w:ascii="Calibri" w:hAnsi="Calibri" w:cs="Arial"/>
          <w:b/>
          <w:bCs/>
        </w:rPr>
        <w:t>Tabular format for disclosures</w:t>
      </w:r>
    </w:p>
    <w:p w:rsidR="0027405F" w:rsidRPr="00A10A37" w:rsidRDefault="0027405F" w:rsidP="0027405F">
      <w:pPr>
        <w:pStyle w:val="CommentaryText"/>
        <w:pBdr>
          <w:top w:val="none" w:sz="0" w:space="0" w:color="auto"/>
        </w:pBdr>
        <w:rPr>
          <w:rFonts w:ascii="Calibri" w:hAnsi="Calibri" w:cs="Arial"/>
          <w:b/>
          <w:bCs/>
        </w:rPr>
      </w:pPr>
      <w:r w:rsidRPr="00A10A37">
        <w:t>An entity is required to present the quantitative disclosures of AASB 13 in a tabular format, unless another format is more appropriate.</w:t>
      </w:r>
    </w:p>
    <w:p w:rsidR="0027405F" w:rsidRPr="00A10A37" w:rsidRDefault="0027405F" w:rsidP="0027405F">
      <w:pPr>
        <w:pStyle w:val="SmallLine"/>
      </w:pPr>
    </w:p>
    <w:p w:rsidR="0027405F" w:rsidRPr="00A10A37" w:rsidRDefault="0027405F" w:rsidP="0027405F">
      <w:pPr>
        <w:pStyle w:val="Reference"/>
      </w:pPr>
      <w:r w:rsidRPr="00A10A37">
        <w:br w:type="column"/>
      </w:r>
    </w:p>
    <w:p w:rsidR="0027405F" w:rsidRPr="00A10A37" w:rsidRDefault="0027405F" w:rsidP="0027405F">
      <w:pPr>
        <w:pStyle w:val="NoteHeading"/>
      </w:pPr>
      <w:r w:rsidRPr="00A10A37">
        <w:br w:type="column"/>
      </w:r>
      <w:bookmarkStart w:id="406" w:name="_Toc132689488"/>
      <w:bookmarkStart w:id="407" w:name="_Toc133138175"/>
      <w:bookmarkStart w:id="408" w:name="_Toc133203895"/>
      <w:bookmarkStart w:id="409" w:name="_Toc154475745"/>
      <w:bookmarkStart w:id="410" w:name="_Toc162327199"/>
      <w:bookmarkStart w:id="411" w:name="_Toc162327926"/>
      <w:bookmarkStart w:id="412" w:name="_Toc192562740"/>
      <w:bookmarkStart w:id="413" w:name="_Toc332019474"/>
      <w:bookmarkStart w:id="414" w:name="_Toc366843361"/>
      <w:bookmarkStart w:id="415" w:name="_Toc416789246"/>
      <w:r w:rsidRPr="00A10A37">
        <w:t>Note 16.</w:t>
      </w:r>
      <w:r w:rsidRPr="00A10A37">
        <w:tab/>
        <w:t>Inventories</w:t>
      </w:r>
      <w:bookmarkEnd w:id="406"/>
      <w:bookmarkEnd w:id="407"/>
      <w:bookmarkEnd w:id="408"/>
      <w:bookmarkEnd w:id="409"/>
      <w:bookmarkEnd w:id="410"/>
      <w:bookmarkEnd w:id="411"/>
      <w:bookmarkEnd w:id="412"/>
      <w:bookmarkEnd w:id="413"/>
      <w:bookmarkEnd w:id="414"/>
      <w:bookmarkEnd w:id="415"/>
    </w:p>
    <w:p w:rsidR="0027405F" w:rsidRPr="00A10A37" w:rsidRDefault="0027405F" w:rsidP="0027405F">
      <w:pPr>
        <w:pStyle w:val="million"/>
        <w:sectPr w:rsidR="0027405F" w:rsidRPr="00A10A37" w:rsidSect="00190A01">
          <w:headerReference w:type="even" r:id="rId261"/>
          <w:headerReference w:type="default" r:id="rId262"/>
          <w:headerReference w:type="first" r:id="rId263"/>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Reference"/>
        <w:rPr>
          <w:rStyle w:val="SmallLineChar"/>
          <w:sz w:val="16"/>
          <w:szCs w:val="16"/>
        </w:rPr>
      </w:pPr>
      <w:r w:rsidRPr="00A10A37">
        <w:t>AASB 102.36(b)</w:t>
      </w:r>
    </w:p>
    <w:p w:rsidR="0027405F" w:rsidRPr="00A10A37" w:rsidRDefault="0027405F" w:rsidP="0027405F">
      <w:pPr>
        <w:pStyle w:val="SmallLine"/>
      </w:pPr>
      <w:r w:rsidRPr="00A10A37">
        <w:br/>
      </w:r>
    </w:p>
    <w:p w:rsidR="0027405F" w:rsidRPr="00A10A37" w:rsidRDefault="0027405F" w:rsidP="0027405F">
      <w:pPr>
        <w:pStyle w:val="Reference"/>
        <w:spacing w:before="240"/>
      </w:pPr>
      <w:r w:rsidRPr="00A10A37">
        <w:t>AASB 102.36(b)</w:t>
      </w:r>
    </w:p>
    <w:p w:rsidR="0027405F" w:rsidRPr="00A10A37" w:rsidRDefault="0027405F" w:rsidP="0027405F">
      <w:pPr>
        <w:pStyle w:val="SmallLine"/>
      </w:pPr>
      <w:r w:rsidRPr="00A10A37">
        <w:br/>
      </w:r>
    </w:p>
    <w:p w:rsidR="0027405F" w:rsidRPr="00A10A37" w:rsidRDefault="0027405F" w:rsidP="0027405F">
      <w:pPr>
        <w:pStyle w:val="Reference"/>
        <w:spacing w:before="280"/>
      </w:pPr>
      <w:r w:rsidRPr="00A10A37">
        <w:t>AASB 102.36(b)</w:t>
      </w:r>
    </w:p>
    <w:p w:rsidR="0027405F" w:rsidRPr="00A10A37" w:rsidRDefault="0027405F" w:rsidP="0027405F">
      <w:pPr>
        <w:pStyle w:val="Reference"/>
      </w:pPr>
    </w:p>
    <w:p w:rsidR="0027405F" w:rsidRPr="00A10A37" w:rsidRDefault="0027405F" w:rsidP="0027405F">
      <w:pPr>
        <w:pStyle w:val="SmallLine"/>
      </w:pPr>
      <w:r w:rsidRPr="00A10A37">
        <w:br/>
      </w:r>
      <w:r w:rsidRPr="00A10A37">
        <w:br/>
      </w:r>
    </w:p>
    <w:p w:rsidR="0027405F" w:rsidRPr="00A10A37" w:rsidRDefault="0027405F" w:rsidP="0027405F">
      <w:pPr>
        <w:pStyle w:val="SmallLine"/>
      </w:pPr>
      <w:r w:rsidRPr="00A10A37">
        <w:br/>
      </w:r>
      <w:r w:rsidRPr="00A10A37">
        <w:br/>
      </w:r>
      <w:r w:rsidRPr="00A10A37">
        <w:br/>
      </w:r>
    </w:p>
    <w:p w:rsidR="0027405F" w:rsidRPr="00A10A37" w:rsidRDefault="0027405F" w:rsidP="0027405F">
      <w:pPr>
        <w:pStyle w:val="Reference"/>
        <w:spacing w:before="280"/>
      </w:pPr>
      <w:r w:rsidRPr="00A10A37">
        <w:t>AASB 102.Aus 36.1(b)</w:t>
      </w:r>
    </w:p>
    <w:p w:rsidR="0027405F" w:rsidRPr="00A10A37" w:rsidRDefault="0027405F" w:rsidP="0027405F">
      <w:pPr>
        <w:pStyle w:val="million"/>
        <w:rPr>
          <w:rFonts w:ascii="Tahoma" w:hAnsi="Tahoma" w:cs="Tahoma"/>
          <w:sz w:val="20"/>
        </w:rPr>
      </w:pPr>
      <w:r w:rsidRPr="00A10A37">
        <w:br w:type="column"/>
        <w:t>($ thousand)</w:t>
      </w:r>
    </w:p>
    <w:tbl>
      <w:tblPr>
        <w:tblW w:w="7940" w:type="dxa"/>
        <w:tblLayout w:type="fixed"/>
        <w:tblCellMar>
          <w:left w:w="43" w:type="dxa"/>
          <w:right w:w="43" w:type="dxa"/>
        </w:tblCellMar>
        <w:tblLook w:val="04A0" w:firstRow="1" w:lastRow="0" w:firstColumn="1" w:lastColumn="0" w:noHBand="0" w:noVBand="1"/>
      </w:tblPr>
      <w:tblGrid>
        <w:gridCol w:w="5460"/>
        <w:gridCol w:w="1240"/>
        <w:gridCol w:w="1240"/>
      </w:tblGrid>
      <w:tr w:rsidR="0027405F" w:rsidRPr="00A10A37" w:rsidTr="00190A01">
        <w:trPr>
          <w:cantSplit/>
        </w:trPr>
        <w:tc>
          <w:tcPr>
            <w:tcW w:w="54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urrent inventories</w:t>
            </w:r>
          </w:p>
        </w:tc>
        <w:tc>
          <w:tcPr>
            <w:tcW w:w="124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Supplies and consumable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headingLeft"/>
            </w:pPr>
            <w:r w:rsidRPr="00A10A37">
              <w:t>At cost</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299</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9 404</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Work in progres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headingLeft"/>
            </w:pPr>
            <w:r w:rsidRPr="00A10A37">
              <w:t>At cost</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931</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515</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Inventories held for sale:</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headingLeft"/>
            </w:pPr>
            <w:r w:rsidRPr="00A10A37">
              <w:t>At cost</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523</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 594</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headingLeft"/>
            </w:pPr>
            <w:r w:rsidRPr="00A10A37">
              <w:t>At net realisable value</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91</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9</w:t>
            </w:r>
          </w:p>
        </w:tc>
      </w:tr>
      <w:tr w:rsidR="0027405F" w:rsidRPr="00A10A37" w:rsidTr="00190A01">
        <w:trPr>
          <w:cantSplit/>
        </w:trPr>
        <w:tc>
          <w:tcPr>
            <w:tcW w:w="5460"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11 845</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19 612</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Inventories held for distribution:</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headingLeft"/>
            </w:pPr>
            <w:r w:rsidRPr="00A10A37">
              <w:t>At cost</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08</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44</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headingLeft"/>
            </w:pPr>
            <w:r w:rsidRPr="00A10A37">
              <w:t>Loss of service potential</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97)</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4)</w:t>
            </w:r>
          </w:p>
        </w:tc>
      </w:tr>
      <w:tr w:rsidR="0027405F" w:rsidRPr="00A10A37" w:rsidTr="00190A01">
        <w:trPr>
          <w:cantSplit/>
        </w:trPr>
        <w:tc>
          <w:tcPr>
            <w:tcW w:w="54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211</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121</w:t>
            </w:r>
          </w:p>
        </w:tc>
      </w:tr>
      <w:tr w:rsidR="0027405F" w:rsidRPr="00A10A37" w:rsidTr="00190A01">
        <w:trPr>
          <w:cantSplit/>
        </w:trPr>
        <w:tc>
          <w:tcPr>
            <w:tcW w:w="546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inventories</w:t>
            </w:r>
          </w:p>
        </w:tc>
        <w:tc>
          <w:tcPr>
            <w:tcW w:w="124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2 056</w:t>
            </w:r>
          </w:p>
        </w:tc>
        <w:tc>
          <w:tcPr>
            <w:tcW w:w="12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9 733</w:t>
            </w:r>
          </w:p>
        </w:tc>
      </w:tr>
    </w:tbl>
    <w:p w:rsidR="0027405F" w:rsidRPr="00A10A37" w:rsidRDefault="0027405F" w:rsidP="0027405F">
      <w:pPr>
        <w:pStyle w:val="million"/>
        <w:jc w:val="left"/>
        <w:rPr>
          <w:rFonts w:ascii="Garamond" w:hAnsi="Garamond" w:cs="Times New Roman"/>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r w:rsidRPr="00A10A37">
        <w:br w:type="column"/>
      </w:r>
    </w:p>
    <w:p w:rsidR="0027405F" w:rsidRPr="00A10A37" w:rsidRDefault="0027405F" w:rsidP="0027405F">
      <w:pPr>
        <w:pStyle w:val="SmallLine"/>
      </w:pPr>
    </w:p>
    <w:p w:rsidR="0027405F" w:rsidRPr="00A10A37" w:rsidRDefault="0027405F" w:rsidP="0027405F">
      <w:pPr>
        <w:pStyle w:val="CommentaryHeading"/>
      </w:pPr>
      <w:r w:rsidRPr="00A10A37">
        <w:t>Commentary – Inventorie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top w:val="none" w:sz="0" w:space="0" w:color="auto"/>
          <w:bottom w:val="none" w:sz="0" w:space="0" w:color="auto"/>
        </w:pBdr>
      </w:pPr>
      <w:r w:rsidRPr="00A10A37">
        <w:t>The financial statements shall disclose:</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2.36</w:t>
      </w:r>
    </w:p>
    <w:p w:rsidR="0027405F" w:rsidRPr="00A10A37" w:rsidRDefault="0027405F" w:rsidP="0027405F">
      <w:pPr>
        <w:pStyle w:val="CommentaryTextIndent"/>
        <w:pBdr>
          <w:top w:val="none" w:sz="0" w:space="0" w:color="auto"/>
          <w:bottom w:val="none" w:sz="0" w:space="0" w:color="auto"/>
        </w:pBdr>
      </w:pPr>
      <w:r w:rsidRPr="00A10A37">
        <w:br w:type="column"/>
        <w:t>(a)</w:t>
      </w:r>
      <w:r w:rsidRPr="00A10A37">
        <w:tab/>
        <w:t>the accounting policies adopted in measuring inventories, including the cost formula used;</w:t>
      </w:r>
    </w:p>
    <w:p w:rsidR="0027405F" w:rsidRPr="00A10A37" w:rsidRDefault="0027405F" w:rsidP="0027405F">
      <w:pPr>
        <w:pStyle w:val="CommentaryTextIndent"/>
        <w:pBdr>
          <w:top w:val="none" w:sz="0" w:space="0" w:color="auto"/>
          <w:bottom w:val="none" w:sz="0" w:space="0" w:color="auto"/>
        </w:pBdr>
      </w:pPr>
      <w:r w:rsidRPr="00A10A37">
        <w:t>(b)</w:t>
      </w:r>
      <w:r w:rsidRPr="00A10A37">
        <w:tab/>
        <w:t>the total carrying amount of inventories and the carrying amount in classifications appropriate to the entity;</w:t>
      </w:r>
    </w:p>
    <w:p w:rsidR="0027405F" w:rsidRPr="00A10A37" w:rsidRDefault="0027405F" w:rsidP="0027405F">
      <w:pPr>
        <w:pStyle w:val="CommentaryTextIndent"/>
        <w:pBdr>
          <w:top w:val="none" w:sz="0" w:space="0" w:color="auto"/>
          <w:bottom w:val="none" w:sz="0" w:space="0" w:color="auto"/>
        </w:pBdr>
      </w:pPr>
      <w:r w:rsidRPr="00A10A37">
        <w:t>(c)</w:t>
      </w:r>
      <w:r w:rsidRPr="00A10A37">
        <w:tab/>
        <w:t>the carrying amount of inventories carried at fair value less costs to sell;</w:t>
      </w:r>
    </w:p>
    <w:p w:rsidR="0027405F" w:rsidRPr="00A10A37" w:rsidRDefault="0027405F" w:rsidP="0027405F">
      <w:pPr>
        <w:pStyle w:val="CommentaryTextIndent"/>
        <w:pBdr>
          <w:top w:val="none" w:sz="0" w:space="0" w:color="auto"/>
          <w:bottom w:val="none" w:sz="0" w:space="0" w:color="auto"/>
        </w:pBdr>
      </w:pPr>
      <w:r w:rsidRPr="00A10A37">
        <w:t>(d)</w:t>
      </w:r>
      <w:r w:rsidRPr="00A10A37">
        <w:tab/>
        <w:t>the amount of inventories recognised as an expense during the period;</w:t>
      </w:r>
    </w:p>
    <w:p w:rsidR="0027405F" w:rsidRPr="00A10A37" w:rsidRDefault="0027405F" w:rsidP="0027405F">
      <w:pPr>
        <w:pStyle w:val="CommentaryTextIndent"/>
        <w:pBdr>
          <w:top w:val="none" w:sz="0" w:space="0" w:color="auto"/>
          <w:bottom w:val="none" w:sz="0" w:space="0" w:color="auto"/>
        </w:pBdr>
      </w:pPr>
      <w:r w:rsidRPr="00A10A37">
        <w:t>(e)</w:t>
      </w:r>
      <w:r w:rsidRPr="00A10A37">
        <w:tab/>
        <w:t>the amount of any write</w:t>
      </w:r>
      <w:r w:rsidRPr="00A10A37">
        <w:noBreakHyphen/>
        <w:t xml:space="preserve">down of inventories recognised as an expense in the period in accordance with paragraph 34 of AASB 102 </w:t>
      </w:r>
      <w:r w:rsidRPr="00A10A37">
        <w:rPr>
          <w:i/>
        </w:rPr>
        <w:t>Inventories</w:t>
      </w:r>
      <w:r w:rsidRPr="00A10A37">
        <w:t>;</w:t>
      </w:r>
    </w:p>
    <w:p w:rsidR="0027405F" w:rsidRPr="00A10A37" w:rsidRDefault="0027405F" w:rsidP="0027405F">
      <w:pPr>
        <w:pStyle w:val="CommentaryTextIndent"/>
        <w:pBdr>
          <w:top w:val="none" w:sz="0" w:space="0" w:color="auto"/>
          <w:bottom w:val="none" w:sz="0" w:space="0" w:color="auto"/>
        </w:pBdr>
      </w:pPr>
      <w:r w:rsidRPr="00A10A37">
        <w:t>(f)</w:t>
      </w:r>
      <w:r w:rsidRPr="00A10A37">
        <w:tab/>
        <w:t>the amount of any reversal of any write</w:t>
      </w:r>
      <w:r w:rsidRPr="00A10A37">
        <w:noBreakHyphen/>
        <w:t>down that is recognised as a reduction in the amount of inventories recognised as expense in the period in accordance with AASB 102.34;</w:t>
      </w:r>
    </w:p>
    <w:p w:rsidR="0027405F" w:rsidRPr="00A10A37" w:rsidRDefault="0027405F" w:rsidP="0027405F">
      <w:pPr>
        <w:pStyle w:val="CommentaryTextIndent"/>
        <w:pBdr>
          <w:top w:val="none" w:sz="0" w:space="0" w:color="auto"/>
          <w:bottom w:val="none" w:sz="0" w:space="0" w:color="auto"/>
        </w:pBdr>
      </w:pPr>
      <w:r w:rsidRPr="00A10A37">
        <w:t>(g)</w:t>
      </w:r>
      <w:r w:rsidRPr="00A10A37">
        <w:tab/>
        <w:t>the circumstances or events that led to the reversal of a write</w:t>
      </w:r>
      <w:r w:rsidRPr="00A10A37">
        <w:noBreakHyphen/>
        <w:t>down of inventories held in accordance with AASB 102.34; and</w:t>
      </w:r>
    </w:p>
    <w:p w:rsidR="0027405F" w:rsidRPr="00A10A37" w:rsidRDefault="0027405F" w:rsidP="0027405F">
      <w:pPr>
        <w:pStyle w:val="CommentaryTextIndent"/>
        <w:pBdr>
          <w:top w:val="none" w:sz="0" w:space="0" w:color="auto"/>
          <w:bottom w:val="none" w:sz="0" w:space="0" w:color="auto"/>
        </w:pBdr>
      </w:pPr>
      <w:r w:rsidRPr="00A10A37">
        <w:t>(h)</w:t>
      </w:r>
      <w:r w:rsidRPr="00A10A37">
        <w:tab/>
        <w:t>the carrying amount of inventories pledged as security for liabilities.</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02.Aus36.1</w:t>
      </w:r>
    </w:p>
    <w:p w:rsidR="0027405F" w:rsidRPr="00A10A37" w:rsidRDefault="0027405F" w:rsidP="0027405F">
      <w:pPr>
        <w:pStyle w:val="CommentaryHeading1"/>
        <w:pBdr>
          <w:top w:val="none" w:sz="0" w:space="0" w:color="auto"/>
          <w:bottom w:val="none" w:sz="0" w:space="0" w:color="auto"/>
        </w:pBdr>
      </w:pPr>
      <w:r w:rsidRPr="00A10A37">
        <w:br w:type="column"/>
        <w:t>Not</w:t>
      </w:r>
      <w:r w:rsidRPr="00A10A37">
        <w:noBreakHyphen/>
        <w:t>for</w:t>
      </w:r>
      <w:r w:rsidRPr="00A10A37">
        <w:noBreakHyphen/>
        <w:t>profit entities shall disclose:</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FRD 102</w:t>
      </w:r>
    </w:p>
    <w:p w:rsidR="0027405F" w:rsidRPr="00A10A37" w:rsidRDefault="0027405F" w:rsidP="0027405F">
      <w:pPr>
        <w:pStyle w:val="CommentaryTextIndent"/>
        <w:pBdr>
          <w:top w:val="none" w:sz="0" w:space="0" w:color="auto"/>
        </w:pBdr>
      </w:pPr>
      <w:r w:rsidRPr="00A10A37">
        <w:br w:type="column"/>
        <w:t>(a)</w:t>
      </w:r>
      <w:r w:rsidRPr="00A10A37">
        <w:tab/>
        <w:t>the accounting policies adopted in measuring inventories held for distribution, including the cost formula used;</w:t>
      </w:r>
    </w:p>
    <w:p w:rsidR="0027405F" w:rsidRPr="00A10A37" w:rsidRDefault="0027405F" w:rsidP="0027405F">
      <w:pPr>
        <w:pStyle w:val="CommentaryTextIndent"/>
        <w:pBdr>
          <w:top w:val="none" w:sz="0" w:space="0" w:color="auto"/>
        </w:pBdr>
      </w:pPr>
      <w:r w:rsidRPr="00A10A37">
        <w:t>(b)</w:t>
      </w:r>
      <w:r w:rsidRPr="00A10A37">
        <w:tab/>
        <w:t>the total carrying amount of inventories held for distribution and the carrying amount in classifications appropriate to the entity;</w:t>
      </w:r>
    </w:p>
    <w:p w:rsidR="0027405F" w:rsidRPr="00A10A37" w:rsidRDefault="0027405F" w:rsidP="0027405F">
      <w:pPr>
        <w:pStyle w:val="CommentaryTextIndent"/>
        <w:pBdr>
          <w:top w:val="none" w:sz="0" w:space="0" w:color="auto"/>
        </w:pBdr>
      </w:pPr>
      <w:r w:rsidRPr="00A10A37">
        <w:t>(c)</w:t>
      </w:r>
      <w:r w:rsidRPr="00A10A37">
        <w:tab/>
        <w:t>the amount of inventories held for distribution recognised as an expense during the period in accordance with AASB 102.Aus34.1;</w:t>
      </w:r>
    </w:p>
    <w:p w:rsidR="0027405F" w:rsidRPr="00A10A37" w:rsidRDefault="0027405F" w:rsidP="0027405F">
      <w:pPr>
        <w:pStyle w:val="CommentaryTextIndent"/>
        <w:pBdr>
          <w:top w:val="none" w:sz="0" w:space="0" w:color="auto"/>
        </w:pBdr>
      </w:pPr>
      <w:r w:rsidRPr="00A10A37">
        <w:t>(d)</w:t>
      </w:r>
      <w:r w:rsidRPr="00A10A37">
        <w:tab/>
        <w:t>the amount of any write</w:t>
      </w:r>
      <w:r w:rsidRPr="00A10A37">
        <w:noBreakHyphen/>
        <w:t>down of inventories held for distribution recognised as an expense during the period in accordance with AASB 102.Aus34.1;</w:t>
      </w:r>
    </w:p>
    <w:p w:rsidR="0027405F" w:rsidRPr="00A10A37" w:rsidRDefault="0027405F" w:rsidP="0027405F">
      <w:pPr>
        <w:pStyle w:val="SmallLine"/>
      </w:pPr>
      <w:r w:rsidRPr="00A10A37">
        <w:br w:type="column"/>
      </w:r>
      <w:r w:rsidRPr="00A10A37">
        <w:br w:type="column"/>
      </w:r>
    </w:p>
    <w:p w:rsidR="0027405F" w:rsidRPr="00A10A37" w:rsidRDefault="0027405F" w:rsidP="0027405F">
      <w:pPr>
        <w:pStyle w:val="CommentaryHeading"/>
        <w:rPr>
          <w:i/>
        </w:rPr>
      </w:pPr>
      <w:r w:rsidRPr="00A10A37">
        <w:t xml:space="preserve">Commentary – Inventories </w:t>
      </w:r>
      <w:r w:rsidR="00B40AE1" w:rsidRPr="00B40AE1">
        <w:rPr>
          <w:i/>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TextIndent"/>
        <w:pBdr>
          <w:top w:val="none" w:sz="0" w:space="0" w:color="auto"/>
        </w:pBdr>
      </w:pPr>
      <w:r w:rsidRPr="00A10A37">
        <w:t>(e)</w:t>
      </w:r>
      <w:r w:rsidRPr="00A10A37">
        <w:tab/>
        <w:t>the amount of any reversal of any write</w:t>
      </w:r>
      <w:r w:rsidRPr="00A10A37">
        <w:noBreakHyphen/>
        <w:t>down that is recognised as a reduction in the amount of inventories held for distribution recognised as an expense in the period in accordance with AASB 102.Aus34.1;</w:t>
      </w:r>
    </w:p>
    <w:p w:rsidR="0027405F" w:rsidRPr="00A10A37" w:rsidRDefault="0027405F" w:rsidP="0027405F">
      <w:pPr>
        <w:pStyle w:val="CommentaryTextIndent"/>
        <w:pBdr>
          <w:top w:val="none" w:sz="0" w:space="0" w:color="auto"/>
        </w:pBdr>
      </w:pPr>
      <w:r w:rsidRPr="00A10A37">
        <w:t>(f)</w:t>
      </w:r>
      <w:r w:rsidRPr="00A10A37">
        <w:tab/>
        <w:t>the circumstances or event that led to the reversal of a write</w:t>
      </w:r>
      <w:r w:rsidRPr="00A10A37">
        <w:noBreakHyphen/>
        <w:t>down of inventories held for distribution in accordance with AASB 102.Aus34.1;</w:t>
      </w:r>
    </w:p>
    <w:p w:rsidR="0027405F" w:rsidRPr="00A10A37" w:rsidRDefault="0027405F" w:rsidP="0027405F">
      <w:pPr>
        <w:pStyle w:val="CommentaryTextIndent"/>
        <w:pBdr>
          <w:top w:val="none" w:sz="0" w:space="0" w:color="auto"/>
        </w:pBdr>
      </w:pPr>
      <w:r w:rsidRPr="00A10A37">
        <w:t>(g)</w:t>
      </w:r>
      <w:r w:rsidRPr="00A10A37">
        <w:tab/>
        <w:t>the carrying amount of inventories held for distribution pledged as security for liabilities; and</w:t>
      </w:r>
    </w:p>
    <w:p w:rsidR="0027405F" w:rsidRPr="00A10A37" w:rsidRDefault="0027405F" w:rsidP="0027405F">
      <w:pPr>
        <w:pStyle w:val="CommentaryTextIndent"/>
        <w:pBdr>
          <w:top w:val="none" w:sz="0" w:space="0" w:color="auto"/>
        </w:pBdr>
      </w:pPr>
      <w:r w:rsidRPr="00A10A37">
        <w:t>(h)</w:t>
      </w:r>
      <w:r w:rsidRPr="00A10A37">
        <w:tab/>
        <w:t>the basis on which any loss of service potential of inventories held for distribution is assessed, or the bases when more than one basis is used.</w:t>
      </w:r>
    </w:p>
    <w:p w:rsidR="0027405F" w:rsidRPr="00A10A37" w:rsidRDefault="0027405F" w:rsidP="0027405F"/>
    <w:p w:rsidR="0027405F" w:rsidRPr="00A10A37" w:rsidRDefault="0027405F" w:rsidP="0027405F"/>
    <w:p w:rsidR="0027405F" w:rsidRPr="00A10A37" w:rsidRDefault="0027405F" w:rsidP="0027405F">
      <w:pPr>
        <w:pStyle w:val="NoteHeading"/>
      </w:pPr>
      <w:bookmarkStart w:id="416" w:name="_Toc162327201"/>
      <w:bookmarkStart w:id="417" w:name="_Toc162327928"/>
      <w:bookmarkStart w:id="418" w:name="_Toc192562742"/>
      <w:bookmarkStart w:id="419" w:name="_Toc332019475"/>
      <w:bookmarkStart w:id="420" w:name="_Toc366843362"/>
      <w:bookmarkStart w:id="421" w:name="_Toc416789247"/>
      <w:r w:rsidRPr="00A10A37">
        <w:t>Note 17.</w:t>
      </w:r>
      <w:r w:rsidRPr="00A10A37">
        <w:tab/>
        <w:t>Property, plant and equipment</w:t>
      </w:r>
      <w:bookmarkEnd w:id="416"/>
      <w:bookmarkEnd w:id="417"/>
      <w:bookmarkEnd w:id="418"/>
      <w:bookmarkEnd w:id="419"/>
      <w:bookmarkEnd w:id="420"/>
      <w:bookmarkEnd w:id="421"/>
      <w:r w:rsidRPr="00A10A37">
        <w:t xml:space="preserve"> </w:t>
      </w:r>
    </w:p>
    <w:p w:rsidR="0027405F" w:rsidRPr="00A10A37" w:rsidRDefault="0027405F" w:rsidP="0027405F">
      <w:pPr>
        <w:pStyle w:val="Tableheading"/>
      </w:pPr>
      <w:r w:rsidRPr="00A10A37">
        <w:t>Table 17.1:</w:t>
      </w:r>
      <w:r w:rsidRPr="00A10A37">
        <w:tab/>
        <w:t>Classification by ‘purpose groups’ – carrying amounts</w:t>
      </w:r>
      <w:r w:rsidRPr="00A10A37">
        <w:rPr>
          <w:vertAlign w:val="superscript"/>
        </w:rPr>
        <w:t>(i)</w:t>
      </w:r>
    </w:p>
    <w:p w:rsidR="0027405F" w:rsidRPr="00A10A37" w:rsidRDefault="0027405F" w:rsidP="0027405F">
      <w:pPr>
        <w:pStyle w:val="million"/>
        <w:sectPr w:rsidR="0027405F" w:rsidRPr="00A10A37" w:rsidSect="00190A01">
          <w:headerReference w:type="even" r:id="rId264"/>
          <w:headerReference w:type="first" r:id="rId265"/>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6B145B" w:rsidP="0027405F">
      <w:pPr>
        <w:pStyle w:val="Reference"/>
      </w:pPr>
      <w:r>
        <w:t>FRD 103F</w:t>
      </w:r>
    </w:p>
    <w:p w:rsidR="0027405F" w:rsidRPr="00A10A37" w:rsidRDefault="0027405F" w:rsidP="0027405F">
      <w:pPr>
        <w:pStyle w:val="million"/>
        <w:rPr>
          <w:rFonts w:ascii="Tahoma" w:hAnsi="Tahoma" w:cs="Tahoma"/>
          <w:sz w:val="20"/>
        </w:rPr>
      </w:pPr>
      <w:r w:rsidRPr="00A10A37">
        <w:br w:type="column"/>
        <w:t>($ thousand)</w:t>
      </w:r>
    </w:p>
    <w:tbl>
      <w:tblPr>
        <w:tblW w:w="8168" w:type="dxa"/>
        <w:tblLayout w:type="fixed"/>
        <w:tblCellMar>
          <w:left w:w="43" w:type="dxa"/>
          <w:right w:w="43" w:type="dxa"/>
        </w:tblCellMar>
        <w:tblLook w:val="04A0" w:firstRow="1" w:lastRow="0" w:firstColumn="1" w:lastColumn="0" w:noHBand="0" w:noVBand="1"/>
      </w:tblPr>
      <w:tblGrid>
        <w:gridCol w:w="2923"/>
        <w:gridCol w:w="992"/>
        <w:gridCol w:w="993"/>
        <w:gridCol w:w="708"/>
        <w:gridCol w:w="709"/>
        <w:gridCol w:w="851"/>
        <w:gridCol w:w="992"/>
      </w:tblGrid>
      <w:tr w:rsidR="0027405F" w:rsidRPr="00A10A37" w:rsidTr="00190A01">
        <w:trPr>
          <w:cantSplit/>
        </w:trPr>
        <w:tc>
          <w:tcPr>
            <w:tcW w:w="2923" w:type="dxa"/>
            <w:tcBorders>
              <w:top w:val="single" w:sz="6" w:space="0" w:color="auto"/>
              <w:left w:val="nil"/>
            </w:tcBorders>
            <w:shd w:val="clear" w:color="auto" w:fill="auto"/>
            <w:hideMark/>
          </w:tcPr>
          <w:p w:rsidR="0027405F" w:rsidRPr="00A10A37" w:rsidRDefault="0027405F" w:rsidP="00190A01">
            <w:pPr>
              <w:pStyle w:val="TabletextheadingCentred"/>
            </w:pPr>
            <w:r w:rsidRPr="00A10A37">
              <w:t xml:space="preserve"> </w:t>
            </w:r>
          </w:p>
        </w:tc>
        <w:tc>
          <w:tcPr>
            <w:tcW w:w="1985" w:type="dxa"/>
            <w:gridSpan w:val="2"/>
            <w:tcBorders>
              <w:top w:val="single" w:sz="6" w:space="0" w:color="auto"/>
              <w:bottom w:val="single" w:sz="6" w:space="0" w:color="auto"/>
            </w:tcBorders>
            <w:shd w:val="clear" w:color="auto" w:fill="auto"/>
            <w:noWrap/>
            <w:hideMark/>
          </w:tcPr>
          <w:p w:rsidR="0027405F" w:rsidRPr="00A10A37" w:rsidRDefault="0027405F" w:rsidP="00190A01">
            <w:pPr>
              <w:pStyle w:val="TabletextheadingCentred"/>
            </w:pPr>
            <w:r w:rsidRPr="00A10A37">
              <w:br/>
              <w:t>Public Administration</w:t>
            </w:r>
          </w:p>
        </w:tc>
        <w:tc>
          <w:tcPr>
            <w:tcW w:w="1417" w:type="dxa"/>
            <w:gridSpan w:val="2"/>
            <w:tcBorders>
              <w:top w:val="single" w:sz="6" w:space="0" w:color="auto"/>
              <w:bottom w:val="single" w:sz="6" w:space="0" w:color="auto"/>
            </w:tcBorders>
            <w:shd w:val="clear" w:color="auto" w:fill="auto"/>
            <w:noWrap/>
            <w:hideMark/>
          </w:tcPr>
          <w:p w:rsidR="0027405F" w:rsidRPr="00A10A37" w:rsidRDefault="0027405F" w:rsidP="00190A01">
            <w:pPr>
              <w:pStyle w:val="TabletextheadingCentred"/>
            </w:pPr>
            <w:r w:rsidRPr="00A10A37">
              <w:t>Public safety and environment</w:t>
            </w:r>
          </w:p>
        </w:tc>
        <w:tc>
          <w:tcPr>
            <w:tcW w:w="1843" w:type="dxa"/>
            <w:gridSpan w:val="2"/>
            <w:tcBorders>
              <w:top w:val="single" w:sz="6" w:space="0" w:color="auto"/>
              <w:bottom w:val="single" w:sz="6" w:space="0" w:color="auto"/>
            </w:tcBorders>
            <w:shd w:val="clear" w:color="auto" w:fill="auto"/>
            <w:noWrap/>
            <w:hideMark/>
          </w:tcPr>
          <w:p w:rsidR="0027405F" w:rsidRPr="00A10A37" w:rsidRDefault="0027405F" w:rsidP="00190A01">
            <w:pPr>
              <w:pStyle w:val="TabletextheadingCentred"/>
            </w:pPr>
            <w:r w:rsidRPr="00A10A37">
              <w:br/>
              <w:t>Total</w:t>
            </w:r>
          </w:p>
        </w:tc>
      </w:tr>
      <w:tr w:rsidR="0027405F" w:rsidRPr="00A10A37" w:rsidTr="00190A01">
        <w:trPr>
          <w:cantSplit/>
        </w:trPr>
        <w:tc>
          <w:tcPr>
            <w:tcW w:w="2923" w:type="dxa"/>
            <w:tcBorders>
              <w:left w:val="nil"/>
              <w:bottom w:val="single" w:sz="6" w:space="0" w:color="auto"/>
              <w:right w:val="nil"/>
            </w:tcBorders>
            <w:shd w:val="clear" w:color="auto" w:fill="auto"/>
            <w:vAlign w:val="bottom"/>
            <w:hideMark/>
          </w:tcPr>
          <w:p w:rsidR="0027405F" w:rsidRPr="00A10A37" w:rsidRDefault="0027405F" w:rsidP="00190A01">
            <w:pPr>
              <w:pStyle w:val="TabletextheadingLeft"/>
            </w:pPr>
            <w:r w:rsidRPr="00A10A37">
              <w:t>Table disclosure reference</w:t>
            </w:r>
          </w:p>
        </w:tc>
        <w:tc>
          <w:tcPr>
            <w:tcW w:w="1985" w:type="dxa"/>
            <w:gridSpan w:val="2"/>
            <w:tcBorders>
              <w:top w:val="single" w:sz="6" w:space="0" w:color="auto"/>
              <w:left w:val="nil"/>
              <w:bottom w:val="single" w:sz="6" w:space="0" w:color="auto"/>
              <w:right w:val="nil"/>
            </w:tcBorders>
            <w:shd w:val="clear" w:color="auto" w:fill="auto"/>
            <w:noWrap/>
            <w:vAlign w:val="bottom"/>
            <w:hideMark/>
          </w:tcPr>
          <w:p w:rsidR="0027405F" w:rsidRPr="00A10A37" w:rsidRDefault="0027405F" w:rsidP="00190A01">
            <w:pPr>
              <w:pStyle w:val="TabletextheadingCentred"/>
            </w:pPr>
            <w:r w:rsidRPr="00A10A37">
              <w:t>Table 17.3</w:t>
            </w:r>
          </w:p>
        </w:tc>
        <w:tc>
          <w:tcPr>
            <w:tcW w:w="1417" w:type="dxa"/>
            <w:gridSpan w:val="2"/>
            <w:tcBorders>
              <w:top w:val="single" w:sz="6" w:space="0" w:color="auto"/>
              <w:left w:val="nil"/>
              <w:bottom w:val="single" w:sz="6" w:space="0" w:color="auto"/>
              <w:right w:val="nil"/>
            </w:tcBorders>
            <w:shd w:val="clear" w:color="auto" w:fill="auto"/>
            <w:noWrap/>
            <w:vAlign w:val="bottom"/>
            <w:hideMark/>
          </w:tcPr>
          <w:p w:rsidR="0027405F" w:rsidRPr="00A10A37" w:rsidRDefault="0027405F" w:rsidP="00190A01">
            <w:pPr>
              <w:pStyle w:val="TabletextheadingCentred"/>
            </w:pPr>
            <w:r w:rsidRPr="00A10A37">
              <w:t>Table 17.4</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Centred"/>
            </w:pPr>
            <w:r w:rsidRPr="00A10A37">
              <w:t xml:space="preserve"> </w:t>
            </w:r>
          </w:p>
        </w:tc>
        <w:tc>
          <w:tcPr>
            <w:tcW w:w="99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Centred"/>
            </w:pPr>
            <w:r w:rsidRPr="00A10A37">
              <w:t xml:space="preserve"> </w:t>
            </w:r>
          </w:p>
        </w:tc>
      </w:tr>
      <w:tr w:rsidR="0027405F" w:rsidRPr="00A10A37" w:rsidTr="00190A01">
        <w:trPr>
          <w:cantSplit/>
        </w:trPr>
        <w:tc>
          <w:tcPr>
            <w:tcW w:w="2923"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pPr>
            <w:r w:rsidRPr="00A10A37">
              <w:t xml:space="preserve"> </w:t>
            </w:r>
          </w:p>
        </w:tc>
        <w:tc>
          <w:tcPr>
            <w:tcW w:w="992"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993"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708"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709"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99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2923" w:type="dxa"/>
            <w:tcBorders>
              <w:top w:val="single" w:sz="6" w:space="0" w:color="auto"/>
              <w:left w:val="nil"/>
              <w:bottom w:val="nil"/>
              <w:right w:val="nil"/>
            </w:tcBorders>
            <w:shd w:val="clear" w:color="auto" w:fill="auto"/>
            <w:hideMark/>
          </w:tcPr>
          <w:p w:rsidR="0027405F" w:rsidRPr="00A10A37" w:rsidRDefault="0027405F" w:rsidP="00190A01">
            <w:pPr>
              <w:pStyle w:val="Tabletext"/>
            </w:pPr>
            <w:r w:rsidRPr="00A10A37">
              <w:t>Nature based classification</w:t>
            </w:r>
          </w:p>
        </w:tc>
        <w:tc>
          <w:tcPr>
            <w:tcW w:w="992"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993"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08"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709"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1"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992"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Land at fair value </w:t>
            </w:r>
            <w:r w:rsidRPr="00A10A37">
              <w:rPr>
                <w:vertAlign w:val="superscript"/>
              </w:rPr>
              <w:t>(ii)</w:t>
            </w:r>
          </w:p>
        </w:tc>
        <w:tc>
          <w:tcPr>
            <w:tcW w:w="99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014</w:t>
            </w:r>
          </w:p>
        </w:tc>
        <w:tc>
          <w:tcPr>
            <w:tcW w:w="99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830</w:t>
            </w:r>
          </w:p>
        </w:tc>
        <w:tc>
          <w:tcPr>
            <w:tcW w:w="70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548</w:t>
            </w:r>
          </w:p>
        </w:tc>
        <w:tc>
          <w:tcPr>
            <w:tcW w:w="70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691</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562</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521</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Buildings at fair value</w:t>
            </w:r>
          </w:p>
        </w:tc>
        <w:tc>
          <w:tcPr>
            <w:tcW w:w="99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9 124</w:t>
            </w:r>
          </w:p>
        </w:tc>
        <w:tc>
          <w:tcPr>
            <w:tcW w:w="99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4 841</w:t>
            </w:r>
          </w:p>
        </w:tc>
        <w:tc>
          <w:tcPr>
            <w:tcW w:w="70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064</w:t>
            </w:r>
          </w:p>
        </w:tc>
        <w:tc>
          <w:tcPr>
            <w:tcW w:w="70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389</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3 188</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9 230</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Plant, equipment and vehicles at fair value</w:t>
            </w:r>
          </w:p>
        </w:tc>
        <w:tc>
          <w:tcPr>
            <w:tcW w:w="99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6 793</w:t>
            </w:r>
          </w:p>
        </w:tc>
        <w:tc>
          <w:tcPr>
            <w:tcW w:w="99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4 678</w:t>
            </w:r>
          </w:p>
        </w:tc>
        <w:tc>
          <w:tcPr>
            <w:tcW w:w="70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1 082</w:t>
            </w:r>
          </w:p>
        </w:tc>
        <w:tc>
          <w:tcPr>
            <w:tcW w:w="70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8 431</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7 876</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3 109</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Assets under construction at cost</w:t>
            </w:r>
          </w:p>
        </w:tc>
        <w:tc>
          <w:tcPr>
            <w:tcW w:w="99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67</w:t>
            </w:r>
          </w:p>
        </w:tc>
        <w:tc>
          <w:tcPr>
            <w:tcW w:w="99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27</w:t>
            </w:r>
          </w:p>
        </w:tc>
        <w:tc>
          <w:tcPr>
            <w:tcW w:w="70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6</w:t>
            </w:r>
          </w:p>
        </w:tc>
        <w:tc>
          <w:tcPr>
            <w:tcW w:w="70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97</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13</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23</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Infrastructure at fair value </w:t>
            </w:r>
            <w:r w:rsidRPr="00A10A37">
              <w:rPr>
                <w:vertAlign w:val="superscript"/>
              </w:rPr>
              <w:t>(iii)</w:t>
            </w:r>
          </w:p>
        </w:tc>
        <w:tc>
          <w:tcPr>
            <w:tcW w:w="99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70</w:t>
            </w:r>
          </w:p>
        </w:tc>
        <w:tc>
          <w:tcPr>
            <w:tcW w:w="99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223</w:t>
            </w:r>
          </w:p>
        </w:tc>
        <w:tc>
          <w:tcPr>
            <w:tcW w:w="70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514</w:t>
            </w:r>
          </w:p>
        </w:tc>
        <w:tc>
          <w:tcPr>
            <w:tcW w:w="70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708</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85</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931</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Road, infrastructure and earthworks at fair value</w:t>
            </w:r>
          </w:p>
        </w:tc>
        <w:tc>
          <w:tcPr>
            <w:tcW w:w="99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08</w:t>
            </w:r>
          </w:p>
        </w:tc>
        <w:tc>
          <w:tcPr>
            <w:tcW w:w="99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54</w:t>
            </w:r>
          </w:p>
        </w:tc>
        <w:tc>
          <w:tcPr>
            <w:tcW w:w="70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49</w:t>
            </w:r>
          </w:p>
        </w:tc>
        <w:tc>
          <w:tcPr>
            <w:tcW w:w="70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539</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257</w:t>
            </w:r>
          </w:p>
        </w:tc>
        <w:tc>
          <w:tcPr>
            <w:tcW w:w="99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993</w:t>
            </w:r>
          </w:p>
        </w:tc>
      </w:tr>
      <w:tr w:rsidR="0027405F" w:rsidRPr="00A10A37" w:rsidTr="00190A01">
        <w:trPr>
          <w:cantSplit/>
        </w:trPr>
        <w:tc>
          <w:tcPr>
            <w:tcW w:w="292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Cultural assets at fair value</w:t>
            </w:r>
          </w:p>
        </w:tc>
        <w:tc>
          <w:tcPr>
            <w:tcW w:w="992"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764</w:t>
            </w:r>
          </w:p>
        </w:tc>
        <w:tc>
          <w:tcPr>
            <w:tcW w:w="993"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708"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70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764</w:t>
            </w:r>
          </w:p>
        </w:tc>
        <w:tc>
          <w:tcPr>
            <w:tcW w:w="99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292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carrying amount of PPE</w:t>
            </w:r>
          </w:p>
        </w:tc>
        <w:tc>
          <w:tcPr>
            <w:tcW w:w="992"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52 141</w:t>
            </w:r>
          </w:p>
        </w:tc>
        <w:tc>
          <w:tcPr>
            <w:tcW w:w="993"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46 652</w:t>
            </w:r>
          </w:p>
        </w:tc>
        <w:tc>
          <w:tcPr>
            <w:tcW w:w="70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0 903</w:t>
            </w:r>
          </w:p>
        </w:tc>
        <w:tc>
          <w:tcPr>
            <w:tcW w:w="709"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0 155</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83 044</w:t>
            </w:r>
          </w:p>
        </w:tc>
        <w:tc>
          <w:tcPr>
            <w:tcW w:w="992"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76 807</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tab/>
        <w:t>Property, plant and equipment are classified primarily by the ‘purpose’ for which the assets are used, according to one of six purpose groups based upon government purpose classifications. All assets in a purpose group are further sub categorised according to the asset’s ‘nature’ (i.e. buildings, plant etc.), with each sub category being classified as a separate class of asset for financial reporting purposes.</w:t>
      </w:r>
    </w:p>
    <w:p w:rsidR="0027405F" w:rsidRPr="00A10A37" w:rsidRDefault="0027405F" w:rsidP="0027405F">
      <w:pPr>
        <w:pStyle w:val="Notes"/>
        <w:rPr>
          <w:color w:val="0000FF"/>
        </w:rPr>
      </w:pPr>
      <w:r w:rsidRPr="00A10A37">
        <w:t>(ii)</w:t>
      </w:r>
      <w:r w:rsidRPr="00A10A37">
        <w:tab/>
      </w:r>
      <w:r w:rsidRPr="00A10A37">
        <w:rPr>
          <w:color w:val="0000FF"/>
        </w:rPr>
        <w:t>[If any entity has significant Crown land holdings, these holdings are to be disclosed separately in the Property, plant and equipment table ‘Land at fair value’ as ‘Crown land – National and State parks at fair value’, ‘Crown land – other at fair value’, and ‘Freehold land at fair value’. In addition, if any entity has significant land under roads, i.e. significant in value and/or difference of methodology applied, it should be disclosed separately from land].</w:t>
      </w:r>
    </w:p>
    <w:p w:rsidR="0027405F" w:rsidRPr="00A10A37" w:rsidRDefault="0027405F" w:rsidP="0027405F">
      <w:pPr>
        <w:pStyle w:val="Notes"/>
        <w:rPr>
          <w:color w:val="0000FF"/>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Recommendation 12, PAEC 115</w:t>
      </w:r>
      <w:r w:rsidRPr="00A10A37">
        <w:rPr>
          <w:vertAlign w:val="superscript"/>
        </w:rPr>
        <w:t>th</w:t>
      </w:r>
      <w:r w:rsidRPr="00A10A37">
        <w:t xml:space="preserve"> Report </w:t>
      </w:r>
    </w:p>
    <w:p w:rsidR="0027405F" w:rsidRPr="00A10A37" w:rsidRDefault="0027405F" w:rsidP="0027405F">
      <w:pPr>
        <w:pStyle w:val="Notes"/>
        <w:rPr>
          <w:color w:val="0000FF"/>
        </w:rPr>
      </w:pPr>
      <w:r w:rsidRPr="00A10A37">
        <w:rPr>
          <w:color w:val="0000FF"/>
        </w:rPr>
        <w:br w:type="column"/>
      </w:r>
      <w:r w:rsidRPr="00A10A37">
        <w:t xml:space="preserve">(iii) </w:t>
      </w:r>
      <w:r w:rsidRPr="00A10A37">
        <w:tab/>
        <w:t>Of the balance in ‘infrastructure at fair value’, $XXX [$xxx in 2014] is attributable to assets contracted under PPP arrangements.</w:t>
      </w:r>
    </w:p>
    <w:p w:rsidR="0027405F" w:rsidRPr="00A10A37" w:rsidRDefault="0027405F" w:rsidP="0027405F">
      <w:pPr>
        <w:pStyle w:val="Notes"/>
        <w:rPr>
          <w:color w:val="0000FF"/>
        </w:rPr>
      </w:pPr>
    </w:p>
    <w:p w:rsidR="0027405F" w:rsidRPr="00A10A37" w:rsidRDefault="0027405F" w:rsidP="0027405F">
      <w:pPr>
        <w:pStyle w:val="Notes"/>
        <w:rPr>
          <w:color w:val="0000FF"/>
        </w:rPr>
      </w:pPr>
    </w:p>
    <w:p w:rsidR="0027405F" w:rsidRPr="00A10A37" w:rsidRDefault="0027405F" w:rsidP="0027405F">
      <w:pPr>
        <w:pStyle w:val="Notes"/>
        <w:rPr>
          <w:i w:val="0"/>
          <w:iCs w:val="0"/>
          <w:sz w:val="22"/>
          <w:szCs w:val="22"/>
        </w:rPr>
      </w:pPr>
    </w:p>
    <w:p w:rsidR="0027405F" w:rsidRPr="00A10A37" w:rsidRDefault="0027405F" w:rsidP="0027405F">
      <w:pPr>
        <w:pStyle w:val="Notes"/>
        <w:rPr>
          <w:i w:val="0"/>
          <w:iCs w:val="0"/>
          <w:sz w:val="22"/>
          <w:szCs w:val="22"/>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140"/>
      </w:pPr>
    </w:p>
    <w:p w:rsidR="0027405F" w:rsidRPr="00A10A37" w:rsidRDefault="0027405F" w:rsidP="0027405F">
      <w:pPr>
        <w:pStyle w:val="Reference"/>
        <w:spacing w:before="240"/>
        <w:rPr>
          <w:lang w:val="en-AU"/>
        </w:rPr>
      </w:pPr>
      <w:r w:rsidRPr="00A10A37">
        <w:t>AASB </w:t>
      </w:r>
      <w:r w:rsidRPr="00A10A37">
        <w:rPr>
          <w:lang w:val="en-AU"/>
        </w:rPr>
        <w:t>116.73(d)</w:t>
      </w:r>
    </w:p>
    <w:p w:rsidR="0027405F" w:rsidRPr="00A10A37" w:rsidRDefault="0027405F" w:rsidP="0027405F">
      <w:pPr>
        <w:pStyle w:val="NoteHeadingcontinued"/>
      </w:pPr>
      <w:r w:rsidRPr="00A10A37">
        <w:br w:type="column"/>
        <w:t>Note 17.</w:t>
      </w:r>
      <w:r w:rsidRPr="00A10A37">
        <w:tab/>
      </w:r>
      <w:r w:rsidRPr="00A10A37">
        <w:tab/>
        <w:t xml:space="preserve">Property, plant and equipment </w:t>
      </w:r>
      <w:r w:rsidRPr="00A10A37">
        <w:rPr>
          <w:i/>
        </w:rPr>
        <w:t>(continued)</w:t>
      </w:r>
    </w:p>
    <w:p w:rsidR="0027405F" w:rsidRPr="00A10A37" w:rsidRDefault="0027405F" w:rsidP="0027405F">
      <w:pPr>
        <w:pStyle w:val="Tableheading"/>
      </w:pPr>
      <w:r w:rsidRPr="00A10A37">
        <w:t>Table 17.2:</w:t>
      </w:r>
      <w:r w:rsidRPr="00A10A37">
        <w:tab/>
        <w:t>Gross carrying amount and accumulated depreciation</w:t>
      </w:r>
    </w:p>
    <w:p w:rsidR="0027405F" w:rsidRPr="00A10A37" w:rsidRDefault="0027405F" w:rsidP="0027405F">
      <w:pPr>
        <w:pStyle w:val="million"/>
        <w:rPr>
          <w:rFonts w:ascii="Tahoma" w:hAnsi="Tahoma" w:cs="Tahoma"/>
          <w:sz w:val="20"/>
        </w:rPr>
      </w:pPr>
      <w:r w:rsidRPr="00A10A37">
        <w:t>($ thousand)</w:t>
      </w:r>
    </w:p>
    <w:tbl>
      <w:tblPr>
        <w:tblW w:w="8203" w:type="dxa"/>
        <w:tblLayout w:type="fixed"/>
        <w:tblCellMar>
          <w:left w:w="43" w:type="dxa"/>
          <w:right w:w="43" w:type="dxa"/>
        </w:tblCellMar>
        <w:tblLook w:val="04A0" w:firstRow="1" w:lastRow="0" w:firstColumn="1" w:lastColumn="0" w:noHBand="0" w:noVBand="1"/>
      </w:tblPr>
      <w:tblGrid>
        <w:gridCol w:w="2923"/>
        <w:gridCol w:w="880"/>
        <w:gridCol w:w="880"/>
        <w:gridCol w:w="880"/>
        <w:gridCol w:w="880"/>
        <w:gridCol w:w="880"/>
        <w:gridCol w:w="880"/>
      </w:tblGrid>
      <w:tr w:rsidR="0027405F" w:rsidRPr="00A10A37" w:rsidTr="00190A01">
        <w:trPr>
          <w:cantSplit/>
        </w:trPr>
        <w:tc>
          <w:tcPr>
            <w:tcW w:w="2923" w:type="dxa"/>
            <w:tcBorders>
              <w:top w:val="single" w:sz="4" w:space="0" w:color="auto"/>
              <w:left w:val="nil"/>
              <w:bottom w:val="nil"/>
              <w:right w:val="nil"/>
            </w:tcBorders>
            <w:shd w:val="clear" w:color="auto" w:fill="auto"/>
            <w:noWrap/>
            <w:hideMark/>
          </w:tcPr>
          <w:p w:rsidR="0027405F" w:rsidRPr="00A10A37" w:rsidRDefault="0027405F" w:rsidP="00190A01">
            <w:pPr>
              <w:pStyle w:val="Tabletext"/>
            </w:pPr>
            <w:r w:rsidRPr="00A10A37">
              <w:t xml:space="preserve"> </w:t>
            </w:r>
          </w:p>
        </w:tc>
        <w:tc>
          <w:tcPr>
            <w:tcW w:w="176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 xml:space="preserve">Gross carrying </w:t>
            </w:r>
            <w:r w:rsidRPr="00A10A37">
              <w:br/>
              <w:t>amount</w:t>
            </w:r>
          </w:p>
        </w:tc>
        <w:tc>
          <w:tcPr>
            <w:tcW w:w="176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Accumulated depreciation</w:t>
            </w:r>
          </w:p>
        </w:tc>
        <w:tc>
          <w:tcPr>
            <w:tcW w:w="176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Net carrying</w:t>
            </w:r>
            <w:r w:rsidRPr="00A10A37">
              <w:br/>
              <w:t>amount</w:t>
            </w:r>
          </w:p>
        </w:tc>
      </w:tr>
      <w:tr w:rsidR="0027405F" w:rsidRPr="00A10A37" w:rsidTr="00190A01">
        <w:trPr>
          <w:cantSplit/>
        </w:trPr>
        <w:tc>
          <w:tcPr>
            <w:tcW w:w="2923"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88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88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88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88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88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88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Land at fair value</w:t>
            </w:r>
            <w:r w:rsidRPr="00A10A37">
              <w:rPr>
                <w:vertAlign w:val="superscript"/>
              </w:rPr>
              <w:t xml:space="preserve"> (i)</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562</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521</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562</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521</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Buildings at fair value</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3 188</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9 446</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217)</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3 188</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9 230</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Plant, equipment and vehicles at fair value</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7 876</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9 793</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6 684)</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7 876</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3 109</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Assets under construction at cost</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13</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23</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13</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23</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Infrastructure at fair value</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564</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099</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879)</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68)</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85</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931</w:t>
            </w:r>
          </w:p>
        </w:tc>
      </w:tr>
      <w:tr w:rsidR="0027405F" w:rsidRPr="00A10A37" w:rsidTr="00190A01">
        <w:trPr>
          <w:cantSplit/>
        </w:trPr>
        <w:tc>
          <w:tcPr>
            <w:tcW w:w="2923" w:type="dxa"/>
            <w:tcBorders>
              <w:top w:val="nil"/>
              <w:left w:val="nil"/>
              <w:bottom w:val="nil"/>
              <w:right w:val="nil"/>
            </w:tcBorders>
            <w:shd w:val="clear" w:color="auto" w:fill="auto"/>
            <w:hideMark/>
          </w:tcPr>
          <w:p w:rsidR="0027405F" w:rsidRPr="00A10A37" w:rsidRDefault="0027405F" w:rsidP="00190A01">
            <w:pPr>
              <w:pStyle w:val="Tabletext"/>
            </w:pPr>
            <w:r w:rsidRPr="00A10A37">
              <w:t>Road, infrastructure and earthworks at fair value</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897</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005</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40)</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2)</w:t>
            </w:r>
          </w:p>
        </w:tc>
        <w:tc>
          <w:tcPr>
            <w:tcW w:w="8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257</w:t>
            </w:r>
          </w:p>
        </w:tc>
        <w:tc>
          <w:tcPr>
            <w:tcW w:w="8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993</w:t>
            </w:r>
          </w:p>
        </w:tc>
      </w:tr>
      <w:tr w:rsidR="0027405F" w:rsidRPr="00A10A37" w:rsidTr="00190A01">
        <w:trPr>
          <w:cantSplit/>
        </w:trPr>
        <w:tc>
          <w:tcPr>
            <w:tcW w:w="292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Cultural assets at fair value</w:t>
            </w:r>
          </w:p>
        </w:tc>
        <w:tc>
          <w:tcPr>
            <w:tcW w:w="8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764</w:t>
            </w:r>
          </w:p>
        </w:tc>
        <w:tc>
          <w:tcPr>
            <w:tcW w:w="88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88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764</w:t>
            </w:r>
          </w:p>
        </w:tc>
        <w:tc>
          <w:tcPr>
            <w:tcW w:w="88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2923"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b/>
              </w:rPr>
            </w:pPr>
            <w:r w:rsidRPr="00A10A37">
              <w:rPr>
                <w:b/>
              </w:rPr>
              <w:t xml:space="preserve"> </w:t>
            </w:r>
          </w:p>
        </w:tc>
        <w:tc>
          <w:tcPr>
            <w:tcW w:w="8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88 563</w:t>
            </w:r>
          </w:p>
        </w:tc>
        <w:tc>
          <w:tcPr>
            <w:tcW w:w="8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93 888</w:t>
            </w:r>
          </w:p>
        </w:tc>
        <w:tc>
          <w:tcPr>
            <w:tcW w:w="8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5 519)</w:t>
            </w:r>
          </w:p>
        </w:tc>
        <w:tc>
          <w:tcPr>
            <w:tcW w:w="8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7 081)</w:t>
            </w:r>
          </w:p>
        </w:tc>
        <w:tc>
          <w:tcPr>
            <w:tcW w:w="8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83 044</w:t>
            </w:r>
          </w:p>
        </w:tc>
        <w:tc>
          <w:tcPr>
            <w:tcW w:w="8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76 807</w:t>
            </w:r>
          </w:p>
        </w:tc>
      </w:tr>
    </w:tbl>
    <w:p w:rsidR="0027405F" w:rsidRPr="00A10A37" w:rsidRDefault="0027405F" w:rsidP="0027405F">
      <w:pPr>
        <w:pStyle w:val="Notes"/>
      </w:pPr>
      <w:r w:rsidRPr="00A10A37">
        <w:t>Note:</w:t>
      </w:r>
    </w:p>
    <w:p w:rsidR="0027405F" w:rsidRPr="00A10A37" w:rsidRDefault="0027405F" w:rsidP="0027405F">
      <w:pPr>
        <w:pStyle w:val="Notes"/>
        <w:rPr>
          <w:color w:val="0000FF"/>
        </w:rPr>
      </w:pPr>
      <w:r w:rsidRPr="00A10A37">
        <w:t>(i)</w:t>
      </w:r>
      <w:r w:rsidRPr="00A10A37">
        <w:rPr>
          <w:color w:val="0000FF"/>
        </w:rPr>
        <w:tab/>
        <w:t>[If any entity has significant land under roads, i.e. significant in value and/or difference of methodology applied, it should be disclosed separately from land].</w:t>
      </w:r>
    </w:p>
    <w:p w:rsidR="0027405F" w:rsidRPr="00A10A37" w:rsidRDefault="0027405F" w:rsidP="0027405F"/>
    <w:p w:rsidR="0027405F" w:rsidRPr="00A10A37" w:rsidRDefault="0027405F" w:rsidP="0027405F">
      <w:pPr>
        <w:pStyle w:val="Notes"/>
        <w:sectPr w:rsidR="0027405F" w:rsidRPr="00A10A37" w:rsidSect="00190A01">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million"/>
        <w:ind w:left="3969"/>
        <w:jc w:val="left"/>
        <w:rPr>
          <w:rFonts w:ascii="Garamond" w:hAnsi="Garamond" w:cs="Times New Roman"/>
        </w:rPr>
      </w:pPr>
      <w:r w:rsidRPr="00A10A37">
        <w:rPr>
          <w:rFonts w:ascii="Garamond" w:hAnsi="Garamond" w:cs="Times New Roman"/>
        </w:rPr>
        <w:t xml:space="preserve"> </w:t>
      </w:r>
    </w:p>
    <w:p w:rsidR="0027405F" w:rsidRPr="00A10A37" w:rsidRDefault="0027405F" w:rsidP="0027405F">
      <w:pPr>
        <w:spacing w:before="0" w:line="240" w:lineRule="atLeast"/>
      </w:pPr>
      <w:r w:rsidRPr="00A10A37">
        <w:br w:type="column"/>
      </w:r>
    </w:p>
    <w:p w:rsidR="0027405F" w:rsidRPr="00A10A37" w:rsidRDefault="0027405F" w:rsidP="0027405F">
      <w:pPr>
        <w:pStyle w:val="Tableheading"/>
      </w:pPr>
      <w:r w:rsidRPr="00A10A37">
        <w:t>Table 17.3:</w:t>
      </w:r>
      <w:r w:rsidRPr="00A10A37">
        <w:tab/>
        <w:t>Classification by ‘public administration’ purpose group – movements in carrying amounts</w:t>
      </w:r>
      <w:r w:rsidRPr="00A10A37">
        <w:rPr>
          <w:vertAlign w:val="superscript"/>
        </w:rPr>
        <w:t>(i)</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r>
    </w:p>
    <w:p w:rsidR="0027405F" w:rsidRPr="00A10A37" w:rsidRDefault="006B145B" w:rsidP="0027405F">
      <w:pPr>
        <w:pStyle w:val="Reference"/>
        <w:spacing w:before="280"/>
      </w:pPr>
      <w:r>
        <w:t>FRD 103F</w:t>
      </w:r>
    </w:p>
    <w:p w:rsidR="0027405F" w:rsidRPr="00A10A37" w:rsidDel="0067129E" w:rsidRDefault="0027405F" w:rsidP="0027405F">
      <w:pPr>
        <w:pStyle w:val="Reference"/>
        <w:spacing w:before="0"/>
      </w:pPr>
      <w:r w:rsidRPr="00A10A37">
        <w:t xml:space="preserve"> </w:t>
      </w: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80"/>
      </w:pPr>
      <w:r w:rsidRPr="00A10A37">
        <w:t>AASB 116.73(d)</w:t>
      </w:r>
    </w:p>
    <w:p w:rsidR="0027405F" w:rsidRPr="00A10A37" w:rsidRDefault="0027405F" w:rsidP="0027405F">
      <w:pPr>
        <w:pStyle w:val="Reference"/>
        <w:spacing w:before="100"/>
      </w:pPr>
      <w:r w:rsidRPr="00A10A37">
        <w:t>AASB 116.73(e)(ix)</w:t>
      </w:r>
    </w:p>
    <w:p w:rsidR="0027405F" w:rsidRPr="00A10A37" w:rsidRDefault="0027405F" w:rsidP="0027405F">
      <w:pPr>
        <w:pStyle w:val="SmallLine"/>
      </w:pPr>
      <w:r w:rsidRPr="00A10A37">
        <w:br/>
      </w:r>
    </w:p>
    <w:p w:rsidR="0027405F" w:rsidRPr="00A10A37" w:rsidRDefault="0027405F" w:rsidP="0027405F">
      <w:pPr>
        <w:pStyle w:val="Reference"/>
        <w:spacing w:before="240"/>
        <w:rPr>
          <w:szCs w:val="6"/>
        </w:rPr>
      </w:pPr>
      <w:r w:rsidRPr="00A10A37">
        <w:t>AASB 116.73(e)(ix)</w:t>
      </w:r>
    </w:p>
    <w:p w:rsidR="0027405F" w:rsidRPr="00A10A37" w:rsidRDefault="0027405F" w:rsidP="0027405F">
      <w:pPr>
        <w:pStyle w:val="Reference"/>
        <w:spacing w:before="260"/>
      </w:pPr>
      <w:r w:rsidRPr="00A10A37">
        <w:t>AASB 116.73(e)(i)</w:t>
      </w:r>
    </w:p>
    <w:p w:rsidR="0027405F" w:rsidRPr="00A10A37" w:rsidRDefault="0027405F" w:rsidP="0027405F">
      <w:pPr>
        <w:pStyle w:val="Reference"/>
        <w:spacing w:before="100"/>
      </w:pPr>
      <w:r w:rsidRPr="00A10A37">
        <w:t>AASB 116.73(e)(ii)</w:t>
      </w:r>
    </w:p>
    <w:p w:rsidR="0027405F" w:rsidRPr="00A10A37" w:rsidRDefault="0027405F" w:rsidP="0027405F">
      <w:pPr>
        <w:pStyle w:val="Reference"/>
        <w:spacing w:before="100"/>
      </w:pPr>
      <w:r w:rsidRPr="00A10A37">
        <w:t>AASB 116.74(b)</w:t>
      </w:r>
    </w:p>
    <w:p w:rsidR="0027405F" w:rsidRPr="00A10A37" w:rsidRDefault="0027405F" w:rsidP="0027405F">
      <w:pPr>
        <w:pStyle w:val="Reference"/>
        <w:spacing w:before="80"/>
      </w:pPr>
      <w:r w:rsidRPr="00A10A37">
        <w:t>AASB 116.73(e)(iv)</w:t>
      </w:r>
    </w:p>
    <w:p w:rsidR="0027405F" w:rsidRPr="00A10A37" w:rsidRDefault="0027405F" w:rsidP="0027405F">
      <w:pPr>
        <w:pStyle w:val="Reference"/>
        <w:spacing w:before="80"/>
      </w:pPr>
      <w:r w:rsidRPr="00A10A37">
        <w:t>AASB 116.73(e)(v)</w:t>
      </w:r>
    </w:p>
    <w:p w:rsidR="0027405F" w:rsidRPr="00A10A37" w:rsidRDefault="0027405F" w:rsidP="0027405F">
      <w:pPr>
        <w:pStyle w:val="Reference"/>
        <w:spacing w:before="80"/>
      </w:pPr>
      <w:r w:rsidRPr="00A10A37">
        <w:t>AASB 116.73(e)(ix)</w:t>
      </w:r>
    </w:p>
    <w:p w:rsidR="0027405F" w:rsidRPr="00A10A37" w:rsidRDefault="0027405F" w:rsidP="0027405F">
      <w:pPr>
        <w:pStyle w:val="Reference"/>
        <w:spacing w:before="80"/>
      </w:pPr>
      <w:r w:rsidRPr="00A10A37">
        <w:t>AASB 116.73(e)(ix)</w:t>
      </w:r>
    </w:p>
    <w:p w:rsidR="0027405F" w:rsidRPr="00A10A37" w:rsidRDefault="0027405F" w:rsidP="0027405F">
      <w:pPr>
        <w:pStyle w:val="Reference"/>
        <w:spacing w:before="80"/>
      </w:pPr>
      <w:r w:rsidRPr="00A10A37">
        <w:t>AASB 116.73(e)(iii)</w:t>
      </w:r>
    </w:p>
    <w:p w:rsidR="0027405F" w:rsidRPr="00A10A37" w:rsidRDefault="0027405F" w:rsidP="0027405F">
      <w:pPr>
        <w:pStyle w:val="Reference"/>
        <w:spacing w:before="80"/>
      </w:pPr>
      <w:r w:rsidRPr="00A10A37">
        <w:t>AASB 116.73(e)(iii)</w:t>
      </w:r>
    </w:p>
    <w:p w:rsidR="0027405F" w:rsidRPr="00A10A37" w:rsidRDefault="0027405F" w:rsidP="0027405F">
      <w:pPr>
        <w:pStyle w:val="Reference"/>
        <w:spacing w:before="80"/>
      </w:pPr>
      <w:r w:rsidRPr="00A10A37">
        <w:t>AASB 116.73(e)(ii)</w:t>
      </w:r>
    </w:p>
    <w:p w:rsidR="0027405F" w:rsidRPr="00A10A37" w:rsidRDefault="0027405F" w:rsidP="0027405F">
      <w:pPr>
        <w:pStyle w:val="Reference"/>
        <w:spacing w:before="80"/>
      </w:pPr>
      <w:r w:rsidRPr="00A10A37">
        <w:t>AASB 116.73(e)(vii)</w:t>
      </w:r>
    </w:p>
    <w:p w:rsidR="0027405F" w:rsidRPr="00A10A37" w:rsidRDefault="0027405F" w:rsidP="0027405F">
      <w:pPr>
        <w:pStyle w:val="Reference"/>
        <w:spacing w:before="80"/>
      </w:pPr>
      <w:r w:rsidRPr="00A10A37">
        <w:t>AASB 116.73(e)(ii)</w:t>
      </w:r>
    </w:p>
    <w:p w:rsidR="0027405F" w:rsidRPr="00A10A37" w:rsidRDefault="0027405F" w:rsidP="0027405F">
      <w:pPr>
        <w:pStyle w:val="Reference"/>
        <w:spacing w:before="100"/>
      </w:pPr>
      <w:r w:rsidRPr="00A10A37">
        <w:t>AASB 116.73(d)</w:t>
      </w:r>
    </w:p>
    <w:p w:rsidR="0027405F" w:rsidRPr="00A10A37" w:rsidRDefault="0027405F" w:rsidP="0027405F">
      <w:pPr>
        <w:pStyle w:val="SmallLine"/>
      </w:pPr>
      <w:r w:rsidRPr="00A10A37">
        <w:br/>
      </w:r>
    </w:p>
    <w:p w:rsidR="0027405F" w:rsidRPr="00A10A37" w:rsidRDefault="0027405F" w:rsidP="0027405F">
      <w:pPr>
        <w:pStyle w:val="million"/>
        <w:rPr>
          <w:rFonts w:ascii="Tahoma" w:hAnsi="Tahoma" w:cs="Tahoma"/>
          <w:sz w:val="20"/>
        </w:rPr>
      </w:pPr>
      <w:r w:rsidRPr="00A10A37">
        <w:br w:type="column"/>
        <w:t>($ thousand)</w:t>
      </w:r>
    </w:p>
    <w:tbl>
      <w:tblPr>
        <w:tblW w:w="8170" w:type="dxa"/>
        <w:tblLayout w:type="fixed"/>
        <w:tblCellMar>
          <w:left w:w="43" w:type="dxa"/>
          <w:right w:w="43" w:type="dxa"/>
        </w:tblCellMar>
        <w:tblLook w:val="04A0" w:firstRow="1" w:lastRow="0" w:firstColumn="1" w:lastColumn="0" w:noHBand="0" w:noVBand="1"/>
      </w:tblPr>
      <w:tblGrid>
        <w:gridCol w:w="4903"/>
        <w:gridCol w:w="816"/>
        <w:gridCol w:w="817"/>
        <w:gridCol w:w="817"/>
        <w:gridCol w:w="817"/>
      </w:tblGrid>
      <w:tr w:rsidR="0027405F" w:rsidRPr="00A10A37" w:rsidTr="00190A01">
        <w:trPr>
          <w:cantSplit/>
        </w:trPr>
        <w:tc>
          <w:tcPr>
            <w:tcW w:w="4903" w:type="dxa"/>
            <w:tcBorders>
              <w:top w:val="single" w:sz="6" w:space="0" w:color="auto"/>
              <w:left w:val="nil"/>
              <w:right w:val="nil"/>
            </w:tcBorders>
            <w:shd w:val="clear" w:color="auto" w:fill="auto"/>
            <w:hideMark/>
          </w:tcPr>
          <w:p w:rsidR="0027405F" w:rsidRPr="00A10A37" w:rsidRDefault="0027405F" w:rsidP="00190A01">
            <w:pPr>
              <w:pStyle w:val="Tabletext"/>
            </w:pPr>
            <w:r w:rsidRPr="00A10A37">
              <w:t xml:space="preserve"> </w:t>
            </w:r>
          </w:p>
        </w:tc>
        <w:tc>
          <w:tcPr>
            <w:tcW w:w="1633" w:type="dxa"/>
            <w:gridSpan w:val="2"/>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
              <w:jc w:val="center"/>
            </w:pPr>
            <w:r w:rsidRPr="00A10A37">
              <w:br/>
              <w:t xml:space="preserve">Land at fair </w:t>
            </w:r>
            <w:r w:rsidRPr="00A10A37">
              <w:br/>
              <w:t xml:space="preserve">value </w:t>
            </w:r>
            <w:r w:rsidRPr="00A10A37">
              <w:rPr>
                <w:vertAlign w:val="superscript"/>
              </w:rPr>
              <w:t>(ii)</w:t>
            </w:r>
          </w:p>
        </w:tc>
        <w:tc>
          <w:tcPr>
            <w:tcW w:w="1634" w:type="dxa"/>
            <w:gridSpan w:val="2"/>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
              <w:jc w:val="center"/>
            </w:pPr>
            <w:r w:rsidRPr="00A10A37">
              <w:br/>
              <w:t>Buildings at fair value</w:t>
            </w:r>
          </w:p>
        </w:tc>
      </w:tr>
      <w:tr w:rsidR="0027405F" w:rsidRPr="00A10A37" w:rsidTr="00190A01">
        <w:trPr>
          <w:cantSplit/>
        </w:trPr>
        <w:tc>
          <w:tcPr>
            <w:tcW w:w="4903" w:type="dxa"/>
            <w:tcBorders>
              <w:left w:val="nil"/>
              <w:bottom w:val="single" w:sz="6" w:space="0" w:color="auto"/>
              <w:right w:val="nil"/>
            </w:tcBorders>
            <w:shd w:val="clear" w:color="auto" w:fill="auto"/>
            <w:hideMark/>
          </w:tcPr>
          <w:p w:rsidR="0027405F" w:rsidRPr="00A10A37" w:rsidRDefault="0027405F" w:rsidP="00190A01">
            <w:pPr>
              <w:pStyle w:val="Tabletext"/>
            </w:pPr>
            <w:r w:rsidRPr="00A10A37">
              <w:t xml:space="preserve"> </w:t>
            </w:r>
          </w:p>
        </w:tc>
        <w:tc>
          <w:tcPr>
            <w:tcW w:w="816"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17"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17"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17"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4903" w:type="dxa"/>
            <w:tcBorders>
              <w:top w:val="single" w:sz="6"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Opening balance</w:t>
            </w:r>
          </w:p>
        </w:tc>
        <w:tc>
          <w:tcPr>
            <w:tcW w:w="816"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1 830</w:t>
            </w:r>
          </w:p>
        </w:tc>
        <w:tc>
          <w:tcPr>
            <w:tcW w:w="817"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 695</w:t>
            </w:r>
          </w:p>
        </w:tc>
        <w:tc>
          <w:tcPr>
            <w:tcW w:w="817"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14 841</w:t>
            </w:r>
          </w:p>
        </w:tc>
        <w:tc>
          <w:tcPr>
            <w:tcW w:w="817"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5 535</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Fair value of assets received free of charge or for nominal considerations</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33</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00</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00</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Fair value of assets provided free of charge or for nominal considerations</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Additions</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70</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37</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55</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345</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Disposals</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40)</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25)</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Transfer in/out of assets under construction</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00</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Revaluation of PPE</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61</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05</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077</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09</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Impairment of assets</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Transfer from investment property</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05</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Transfer to investment property</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63)</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Purchased</w:t>
            </w:r>
            <w:r w:rsidRPr="00A10A37">
              <w:rPr>
                <w:color w:val="0000FF"/>
              </w:rPr>
              <w:t xml:space="preserve"> – </w:t>
            </w:r>
            <w:r w:rsidRPr="00A10A37">
              <w:t>business combination</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25</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079</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Machinery of government transfer in</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50</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243</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Machinery of government transfer out</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440)</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536)</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4903" w:type="dxa"/>
            <w:tcBorders>
              <w:top w:val="nil"/>
              <w:left w:val="nil"/>
              <w:bottom w:val="nil"/>
              <w:right w:val="nil"/>
            </w:tcBorders>
            <w:shd w:val="clear" w:color="auto" w:fill="auto"/>
            <w:hideMark/>
          </w:tcPr>
          <w:p w:rsidR="0027405F" w:rsidRPr="00A10A37" w:rsidRDefault="0027405F" w:rsidP="00190A01">
            <w:pPr>
              <w:pStyle w:val="Tabletext"/>
            </w:pPr>
            <w:r w:rsidRPr="00A10A37">
              <w:t>Depreciation</w:t>
            </w:r>
          </w:p>
        </w:tc>
        <w:tc>
          <w:tcPr>
            <w:tcW w:w="81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17"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516)</w:t>
            </w:r>
          </w:p>
        </w:tc>
        <w:tc>
          <w:tcPr>
            <w:tcW w:w="81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95)</w:t>
            </w:r>
          </w:p>
        </w:tc>
      </w:tr>
      <w:tr w:rsidR="0027405F" w:rsidRPr="00A10A37" w:rsidTr="00190A01">
        <w:trPr>
          <w:cantSplit/>
        </w:trPr>
        <w:tc>
          <w:tcPr>
            <w:tcW w:w="490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Transfer to disposal group held for sale</w:t>
            </w:r>
          </w:p>
        </w:tc>
        <w:tc>
          <w:tcPr>
            <w:tcW w:w="816"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315)</w:t>
            </w:r>
          </w:p>
        </w:tc>
        <w:tc>
          <w:tcPr>
            <w:tcW w:w="817"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567)</w:t>
            </w:r>
          </w:p>
        </w:tc>
        <w:tc>
          <w:tcPr>
            <w:tcW w:w="817"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755)</w:t>
            </w:r>
          </w:p>
        </w:tc>
        <w:tc>
          <w:tcPr>
            <w:tcW w:w="817"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3 533)</w:t>
            </w:r>
          </w:p>
        </w:tc>
      </w:tr>
      <w:tr w:rsidR="0027405F" w:rsidRPr="00A10A37" w:rsidTr="00190A01">
        <w:trPr>
          <w:cantSplit/>
        </w:trPr>
        <w:tc>
          <w:tcPr>
            <w:tcW w:w="490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Closing balance</w:t>
            </w:r>
          </w:p>
        </w:tc>
        <w:tc>
          <w:tcPr>
            <w:tcW w:w="816"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 014</w:t>
            </w:r>
          </w:p>
        </w:tc>
        <w:tc>
          <w:tcPr>
            <w:tcW w:w="817"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830</w:t>
            </w:r>
          </w:p>
        </w:tc>
        <w:tc>
          <w:tcPr>
            <w:tcW w:w="817"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9 124</w:t>
            </w:r>
          </w:p>
        </w:tc>
        <w:tc>
          <w:tcPr>
            <w:tcW w:w="817"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4 841</w:t>
            </w:r>
          </w:p>
        </w:tc>
      </w:tr>
    </w:tbl>
    <w:p w:rsidR="0027405F" w:rsidRPr="00A10A37" w:rsidRDefault="0027405F" w:rsidP="0027405F">
      <w:pPr>
        <w:pStyle w:val="Notes"/>
      </w:pPr>
      <w:r w:rsidRPr="00A10A37">
        <w:t>Notes:</w:t>
      </w:r>
    </w:p>
    <w:p w:rsidR="0027405F" w:rsidRPr="00A10A37" w:rsidRDefault="0027405F" w:rsidP="0027405F">
      <w:pPr>
        <w:pStyle w:val="Notes"/>
        <w:numPr>
          <w:ilvl w:val="0"/>
          <w:numId w:val="13"/>
        </w:numPr>
        <w:tabs>
          <w:tab w:val="clear" w:pos="454"/>
          <w:tab w:val="clear" w:pos="720"/>
          <w:tab w:val="left" w:pos="426"/>
        </w:tabs>
        <w:ind w:left="426" w:hanging="426"/>
      </w:pPr>
      <w:r w:rsidRPr="00A10A37">
        <w:t>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2015.</w:t>
      </w:r>
    </w:p>
    <w:p w:rsidR="0027405F" w:rsidRPr="00A10A37" w:rsidRDefault="0027405F" w:rsidP="0027405F">
      <w:pPr>
        <w:pStyle w:val="Notes"/>
        <w:numPr>
          <w:ilvl w:val="0"/>
          <w:numId w:val="13"/>
        </w:numPr>
        <w:tabs>
          <w:tab w:val="clear" w:pos="720"/>
          <w:tab w:val="num" w:pos="426"/>
        </w:tabs>
        <w:ind w:left="426" w:hanging="426"/>
      </w:pPr>
      <w:r w:rsidRPr="00A10A37">
        <w:rPr>
          <w:color w:val="0000FF"/>
        </w:rPr>
        <w:t>[If any entity has significant land under roads, i.e. significant in value and/or difference of methodology applied, it should be disclosed separately from land.]</w:t>
      </w:r>
    </w:p>
    <w:p w:rsidR="0027405F" w:rsidRPr="00A10A37" w:rsidRDefault="0027405F" w:rsidP="0027405F">
      <w:pPr>
        <w:pStyle w:val="Notes"/>
        <w:rPr>
          <w:rStyle w:val="NotesChar"/>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continued"/>
      </w:pPr>
    </w:p>
    <w:p w:rsidR="0027405F" w:rsidRPr="00A10A37" w:rsidRDefault="0027405F" w:rsidP="0027405F">
      <w:pPr>
        <w:pStyle w:val="Tableheading"/>
      </w:pPr>
    </w:p>
    <w:p w:rsidR="0027405F" w:rsidRPr="00A10A37" w:rsidRDefault="0027405F" w:rsidP="0027405F">
      <w:pPr>
        <w:pStyle w:val="Tabletextheading"/>
      </w:pPr>
      <w:r w:rsidRPr="00A10A37">
        <w:br/>
      </w:r>
      <w:r w:rsidRPr="00A10A37">
        <w:br/>
      </w: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Tabletext"/>
      </w:pPr>
    </w:p>
    <w:p w:rsidR="0027405F" w:rsidRPr="00A10A37" w:rsidRDefault="0027405F" w:rsidP="0027405F">
      <w:pPr>
        <w:pStyle w:val="Notes"/>
      </w:pPr>
    </w:p>
    <w:p w:rsidR="0027405F" w:rsidRPr="00A10A37" w:rsidRDefault="0027405F" w:rsidP="0027405F">
      <w:pPr>
        <w:pStyle w:val="Notes"/>
        <w:rPr>
          <w:color w:val="0000FF"/>
        </w:rPr>
      </w:pPr>
      <w:r w:rsidRPr="00A10A37">
        <w:rPr>
          <w:color w:val="0000FF"/>
        </w:rPr>
        <w:br/>
      </w:r>
    </w:p>
    <w:p w:rsidR="0027405F" w:rsidRPr="00A10A37" w:rsidRDefault="0027405F" w:rsidP="0027405F">
      <w:pPr>
        <w:pStyle w:val="NoteHeadingcontinued"/>
      </w:pPr>
    </w:p>
    <w:p w:rsidR="0027405F" w:rsidRPr="00A10A37" w:rsidRDefault="0027405F" w:rsidP="0027405F">
      <w:pPr>
        <w:pStyle w:val="million"/>
      </w:pPr>
      <w:r w:rsidRPr="00A10A37">
        <w:br/>
      </w:r>
    </w:p>
    <w:tbl>
      <w:tblPr>
        <w:tblW w:w="10206" w:type="dxa"/>
        <w:tblCellMar>
          <w:left w:w="43" w:type="dxa"/>
          <w:right w:w="43" w:type="dxa"/>
        </w:tblCellMar>
        <w:tblLook w:val="04A0" w:firstRow="1" w:lastRow="0" w:firstColumn="1" w:lastColumn="0" w:noHBand="0" w:noVBand="1"/>
      </w:tblPr>
      <w:tblGrid>
        <w:gridCol w:w="850"/>
        <w:gridCol w:w="850"/>
        <w:gridCol w:w="850"/>
        <w:gridCol w:w="850"/>
        <w:gridCol w:w="850"/>
        <w:gridCol w:w="850"/>
        <w:gridCol w:w="851"/>
        <w:gridCol w:w="851"/>
        <w:gridCol w:w="851"/>
        <w:gridCol w:w="851"/>
        <w:gridCol w:w="851"/>
        <w:gridCol w:w="851"/>
      </w:tblGrid>
      <w:tr w:rsidR="0027405F" w:rsidRPr="00A10A37" w:rsidTr="00190A01">
        <w:trPr>
          <w:cantSplit/>
        </w:trPr>
        <w:tc>
          <w:tcPr>
            <w:tcW w:w="1700" w:type="dxa"/>
            <w:gridSpan w:val="2"/>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Centred"/>
            </w:pPr>
            <w:r w:rsidRPr="00A10A37">
              <w:br/>
              <w:t>Plant, equipment and vehicles at fair value</w:t>
            </w:r>
          </w:p>
        </w:tc>
        <w:tc>
          <w:tcPr>
            <w:tcW w:w="1700" w:type="dxa"/>
            <w:gridSpan w:val="2"/>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Centred"/>
            </w:pPr>
            <w:r w:rsidRPr="00A10A37">
              <w:br/>
              <w:t>Assets under construction at cost</w:t>
            </w:r>
          </w:p>
        </w:tc>
        <w:tc>
          <w:tcPr>
            <w:tcW w:w="1700" w:type="dxa"/>
            <w:gridSpan w:val="2"/>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Centred"/>
            </w:pPr>
            <w:r w:rsidRPr="00A10A37">
              <w:br/>
              <w:t>Infrastructure at fair value</w:t>
            </w:r>
          </w:p>
        </w:tc>
        <w:tc>
          <w:tcPr>
            <w:tcW w:w="1702" w:type="dxa"/>
            <w:gridSpan w:val="2"/>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Centred"/>
            </w:pPr>
            <w:r w:rsidRPr="00A10A37">
              <w:t>Road, infrastructure and earthworks at fair value</w:t>
            </w:r>
          </w:p>
        </w:tc>
        <w:tc>
          <w:tcPr>
            <w:tcW w:w="1702" w:type="dxa"/>
            <w:gridSpan w:val="2"/>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Centred"/>
            </w:pPr>
            <w:r w:rsidRPr="00A10A37">
              <w:br/>
              <w:t>Cultural assets at fair value</w:t>
            </w:r>
          </w:p>
        </w:tc>
        <w:tc>
          <w:tcPr>
            <w:tcW w:w="1702" w:type="dxa"/>
            <w:gridSpan w:val="2"/>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Centred"/>
            </w:pPr>
            <w:r w:rsidRPr="00A10A37">
              <w:br/>
            </w:r>
            <w:r w:rsidRPr="00A10A37">
              <w:br/>
              <w:t>Total</w:t>
            </w:r>
          </w:p>
        </w:tc>
      </w:tr>
      <w:tr w:rsidR="0027405F" w:rsidRPr="00A10A37" w:rsidTr="00190A01">
        <w:trPr>
          <w:cantSplit/>
        </w:trPr>
        <w:tc>
          <w:tcPr>
            <w:tcW w:w="850"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0"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0"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850"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24 678</w:t>
            </w:r>
          </w:p>
        </w:tc>
        <w:tc>
          <w:tcPr>
            <w:tcW w:w="85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31 980</w:t>
            </w:r>
          </w:p>
        </w:tc>
        <w:tc>
          <w:tcPr>
            <w:tcW w:w="850"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627</w:t>
            </w:r>
          </w:p>
        </w:tc>
        <w:tc>
          <w:tcPr>
            <w:tcW w:w="85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190</w:t>
            </w:r>
          </w:p>
        </w:tc>
        <w:tc>
          <w:tcPr>
            <w:tcW w:w="850"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2 223</w:t>
            </w:r>
          </w:p>
        </w:tc>
        <w:tc>
          <w:tcPr>
            <w:tcW w:w="85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 365</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2 454</w:t>
            </w:r>
          </w:p>
        </w:tc>
        <w:tc>
          <w:tcPr>
            <w:tcW w:w="85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462</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w:t>
            </w:r>
          </w:p>
        </w:tc>
        <w:tc>
          <w:tcPr>
            <w:tcW w:w="85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46 652</w:t>
            </w:r>
          </w:p>
        </w:tc>
        <w:tc>
          <w:tcPr>
            <w:tcW w:w="85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51 226</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r w:rsidRPr="00A10A37">
              <w:br/>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6</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09</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42</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16</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r w:rsidRPr="00A10A37">
              <w:br/>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t>( 15)</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154)</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154)</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t>( 15)</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562</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930</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99</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455</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82</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53</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43</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05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75</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40</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9 886</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1 515</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409)</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t>( 770)</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t>( 158)</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409)</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92)</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69)</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19)</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9</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19</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39)</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888)</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374)</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93</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631</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14</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25)</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t>( 469)</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25)</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t>( 469)</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05</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63)</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327</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2</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2 593</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247</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0</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20</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68</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950</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888</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361)</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137)</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154)</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8 627)</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126)</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 572)</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104)</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t>( 56)</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rPr>
            </w:pPr>
            <w:r w:rsidRPr="00A10A37">
              <w:t>( 306)</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t>( 63)</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053)</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 086)</w:t>
            </w:r>
          </w:p>
        </w:tc>
      </w:tr>
      <w:tr w:rsidR="0027405F" w:rsidRPr="00A10A37" w:rsidTr="00190A01">
        <w:trPr>
          <w:cantSplit/>
        </w:trPr>
        <w:tc>
          <w:tcPr>
            <w:tcW w:w="85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140</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2 423)</w:t>
            </w:r>
          </w:p>
        </w:tc>
        <w:tc>
          <w:tcPr>
            <w:tcW w:w="85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5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rFonts w:ascii="Arial" w:hAnsi="Arial"/>
              </w:rPr>
            </w:pPr>
            <w:r w:rsidRPr="00A10A37">
              <w:t>( 356)</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rFonts w:ascii="Arial" w:hAnsi="Arial"/>
              </w:rPr>
            </w:pPr>
            <w:r w:rsidRPr="00A10A37">
              <w:t>( 32)</w:t>
            </w:r>
          </w:p>
        </w:tc>
        <w:tc>
          <w:tcPr>
            <w:tcW w:w="85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Arial" w:hAnsi="Arial"/>
              </w:rPr>
            </w:pPr>
            <w:r w:rsidRPr="00A10A37">
              <w:t>( 540)</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rFonts w:ascii="Arial" w:hAnsi="Arial"/>
              </w:rPr>
            </w:pPr>
            <w:r w:rsidRPr="00A10A37">
              <w:t>( 320)</w:t>
            </w:r>
          </w:p>
        </w:tc>
        <w:tc>
          <w:tcPr>
            <w:tcW w:w="85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7 062)</w:t>
            </w:r>
          </w:p>
        </w:tc>
      </w:tr>
      <w:tr w:rsidR="0027405F" w:rsidRPr="00A10A37" w:rsidTr="00190A01">
        <w:trPr>
          <w:cantSplit/>
        </w:trPr>
        <w:tc>
          <w:tcPr>
            <w:tcW w:w="85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6 793</w:t>
            </w:r>
          </w:p>
        </w:tc>
        <w:tc>
          <w:tcPr>
            <w:tcW w:w="85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4 678</w:t>
            </w:r>
          </w:p>
        </w:tc>
        <w:tc>
          <w:tcPr>
            <w:tcW w:w="85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667</w:t>
            </w:r>
          </w:p>
        </w:tc>
        <w:tc>
          <w:tcPr>
            <w:tcW w:w="85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627</w:t>
            </w:r>
          </w:p>
        </w:tc>
        <w:tc>
          <w:tcPr>
            <w:tcW w:w="85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170</w:t>
            </w:r>
          </w:p>
        </w:tc>
        <w:tc>
          <w:tcPr>
            <w:tcW w:w="85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 223</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608</w:t>
            </w:r>
          </w:p>
        </w:tc>
        <w:tc>
          <w:tcPr>
            <w:tcW w:w="85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 454</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 764</w:t>
            </w:r>
          </w:p>
        </w:tc>
        <w:tc>
          <w:tcPr>
            <w:tcW w:w="85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52 141</w:t>
            </w:r>
          </w:p>
        </w:tc>
        <w:tc>
          <w:tcPr>
            <w:tcW w:w="85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46 652</w:t>
            </w:r>
          </w:p>
        </w:tc>
      </w:tr>
    </w:tbl>
    <w:p w:rsidR="0027405F" w:rsidRPr="00A10A37" w:rsidRDefault="0027405F" w:rsidP="0027405F">
      <w:pPr>
        <w:pStyle w:val="Notes"/>
      </w:pPr>
    </w:p>
    <w:p w:rsidR="0027405F" w:rsidRPr="00A10A37" w:rsidRDefault="0027405F" w:rsidP="0027405F">
      <w:pPr>
        <w:pStyle w:val="Notes"/>
      </w:pPr>
    </w:p>
    <w:p w:rsidR="0027405F" w:rsidRPr="00A10A37" w:rsidRDefault="0027405F" w:rsidP="0027405F"/>
    <w:p w:rsidR="0027405F" w:rsidRPr="00A10A37" w:rsidRDefault="0027405F" w:rsidP="0027405F">
      <w:pPr>
        <w:sectPr w:rsidR="0027405F" w:rsidRPr="00A10A37" w:rsidSect="00190A01">
          <w:headerReference w:type="even" r:id="rId266"/>
          <w:headerReference w:type="default" r:id="rId267"/>
          <w:headerReference w:type="first" r:id="rId268"/>
          <w:pgSz w:w="11906" w:h="16838" w:code="9"/>
          <w:pgMar w:top="1152" w:right="864" w:bottom="1152" w:left="864" w:header="432" w:footer="432" w:gutter="0"/>
          <w:cols w:space="360"/>
        </w:sectPr>
      </w:pPr>
    </w:p>
    <w:p w:rsidR="0027405F" w:rsidRPr="00A10A37" w:rsidRDefault="0027405F" w:rsidP="0027405F">
      <w:pPr>
        <w:pStyle w:val="Reference"/>
        <w:spacing w:before="0"/>
        <w:rPr>
          <w:rFonts w:ascii="Garamond" w:hAnsi="Garamond" w:cs="Times New Roman"/>
        </w:rPr>
      </w:pPr>
    </w:p>
    <w:p w:rsidR="0027405F" w:rsidRPr="00A10A37" w:rsidRDefault="0027405F" w:rsidP="0027405F">
      <w:pPr>
        <w:pStyle w:val="NoteHeadingcontinued"/>
        <w:rPr>
          <w:i/>
        </w:rPr>
      </w:pPr>
      <w:r w:rsidRPr="00A10A37">
        <w:br w:type="column"/>
        <w:t>Note 17.</w:t>
      </w:r>
      <w:r w:rsidRPr="00A10A37">
        <w:tab/>
      </w:r>
      <w:r w:rsidRPr="00A10A37">
        <w:tab/>
        <w:t xml:space="preserve">Property, plant and equipment </w:t>
      </w:r>
      <w:r w:rsidRPr="00A10A37">
        <w:rPr>
          <w:i/>
        </w:rPr>
        <w:t>(continued)</w:t>
      </w:r>
    </w:p>
    <w:p w:rsidR="0027405F" w:rsidRPr="00A10A37" w:rsidRDefault="0027405F" w:rsidP="0027405F">
      <w:pPr>
        <w:pStyle w:val="Tableheading"/>
      </w:pPr>
      <w:r w:rsidRPr="00A10A37">
        <w:t>Table 17.4:</w:t>
      </w:r>
      <w:r w:rsidRPr="00A10A37">
        <w:tab/>
        <w:t>Classification by ‘public safety and environment’ purpose group – movements in carrying amounts</w:t>
      </w:r>
      <w:r w:rsidRPr="00A10A37">
        <w:rPr>
          <w:vertAlign w:val="superscript"/>
        </w:rPr>
        <w:t>(i)</w:t>
      </w:r>
    </w:p>
    <w:p w:rsidR="0027405F" w:rsidRPr="00A10A37" w:rsidRDefault="0027405F" w:rsidP="0027405F">
      <w:pPr>
        <w:pStyle w:val="million"/>
        <w:sectPr w:rsidR="0027405F" w:rsidRPr="00A10A37" w:rsidSect="00190A01">
          <w:headerReference w:type="even" r:id="rId269"/>
          <w:headerReference w:type="default" r:id="rId270"/>
          <w:headerReference w:type="first" r:id="rId27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6B145B" w:rsidP="0027405F">
      <w:pPr>
        <w:pStyle w:val="Reference"/>
      </w:pPr>
      <w:r>
        <w:t>FRD 103F</w:t>
      </w:r>
    </w:p>
    <w:p w:rsidR="0027405F" w:rsidRPr="00A10A37" w:rsidRDefault="0027405F" w:rsidP="0027405F">
      <w:pPr>
        <w:pStyle w:val="Reference"/>
        <w:spacing w:before="0"/>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260"/>
      </w:pPr>
      <w:r w:rsidRPr="00A10A37">
        <w:t>AASB 116.73(d)</w:t>
      </w:r>
    </w:p>
    <w:p w:rsidR="0027405F" w:rsidRPr="00A10A37" w:rsidRDefault="0027405F" w:rsidP="0027405F">
      <w:pPr>
        <w:pStyle w:val="Reference"/>
        <w:spacing w:before="120"/>
        <w:rPr>
          <w:szCs w:val="6"/>
        </w:rPr>
      </w:pPr>
      <w:r w:rsidRPr="00A10A37">
        <w:t>AASB 116.73(e)(ix)</w:t>
      </w:r>
    </w:p>
    <w:p w:rsidR="0027405F" w:rsidRPr="00A10A37" w:rsidRDefault="0027405F" w:rsidP="0027405F">
      <w:pPr>
        <w:pStyle w:val="Reference"/>
        <w:spacing w:before="300"/>
      </w:pPr>
      <w:r w:rsidRPr="00A10A37">
        <w:t>AASB 116.73(e)(ix)</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200"/>
      </w:pPr>
      <w:r w:rsidRPr="00A10A37">
        <w:t>AASB 116.73(e)(i)</w:t>
      </w:r>
    </w:p>
    <w:p w:rsidR="0027405F" w:rsidRPr="00A10A37" w:rsidRDefault="0027405F" w:rsidP="0027405F">
      <w:pPr>
        <w:pStyle w:val="Reference"/>
        <w:spacing w:before="100"/>
      </w:pPr>
      <w:r w:rsidRPr="00A10A37">
        <w:t>AASB 116.73(e)(ii)</w:t>
      </w:r>
    </w:p>
    <w:p w:rsidR="0027405F" w:rsidRPr="00A10A37" w:rsidRDefault="0027405F" w:rsidP="0027405F">
      <w:pPr>
        <w:pStyle w:val="Reference"/>
        <w:spacing w:before="80"/>
      </w:pPr>
      <w:r w:rsidRPr="00A10A37">
        <w:t>AASB 116.73(e)(ix)</w:t>
      </w:r>
    </w:p>
    <w:p w:rsidR="0027405F" w:rsidRPr="00A10A37" w:rsidRDefault="0027405F" w:rsidP="0027405F">
      <w:pPr>
        <w:pStyle w:val="Reference"/>
        <w:spacing w:before="80"/>
      </w:pPr>
      <w:r w:rsidRPr="00A10A37">
        <w:t>AASB 116.73(e)(iv)</w:t>
      </w:r>
    </w:p>
    <w:p w:rsidR="0027405F" w:rsidRPr="00A10A37" w:rsidRDefault="0027405F" w:rsidP="0027405F">
      <w:pPr>
        <w:pStyle w:val="Reference"/>
        <w:spacing w:before="80"/>
      </w:pPr>
      <w:r w:rsidRPr="00A10A37">
        <w:t>AASB 116.73(e)(v)</w:t>
      </w:r>
    </w:p>
    <w:p w:rsidR="0027405F" w:rsidRPr="00A10A37" w:rsidRDefault="0027405F" w:rsidP="0027405F">
      <w:pPr>
        <w:pStyle w:val="Reference"/>
        <w:spacing w:before="80"/>
        <w:rPr>
          <w:rStyle w:val="ReferenceChar"/>
          <w:szCs w:val="4"/>
        </w:rPr>
      </w:pPr>
      <w:r w:rsidRPr="00A10A37">
        <w:rPr>
          <w:rStyle w:val="ReferenceChar"/>
        </w:rPr>
        <w:t>AASB 116.73(e)(ix)</w:t>
      </w:r>
    </w:p>
    <w:p w:rsidR="0027405F" w:rsidRPr="00A10A37" w:rsidRDefault="0027405F" w:rsidP="0027405F">
      <w:pPr>
        <w:pStyle w:val="Reference"/>
        <w:spacing w:before="80"/>
      </w:pPr>
      <w:r w:rsidRPr="00A10A37">
        <w:t>AASB 116.73(e)(ix)</w:t>
      </w:r>
    </w:p>
    <w:p w:rsidR="0027405F" w:rsidRPr="00A10A37" w:rsidRDefault="0027405F" w:rsidP="0027405F">
      <w:pPr>
        <w:pStyle w:val="Reference"/>
        <w:spacing w:before="80"/>
      </w:pPr>
      <w:r w:rsidRPr="00A10A37">
        <w:t>AASB 116.73(e)(iii)</w:t>
      </w:r>
    </w:p>
    <w:p w:rsidR="0027405F" w:rsidRPr="00A10A37" w:rsidRDefault="0027405F" w:rsidP="0027405F">
      <w:pPr>
        <w:pStyle w:val="Reference"/>
        <w:spacing w:before="80"/>
      </w:pPr>
      <w:r w:rsidRPr="00A10A37">
        <w:t>AASB 116.73(e)(iii)</w:t>
      </w:r>
    </w:p>
    <w:p w:rsidR="0027405F" w:rsidRPr="00A10A37" w:rsidRDefault="0027405F" w:rsidP="0027405F">
      <w:pPr>
        <w:pStyle w:val="Reference"/>
        <w:spacing w:before="80"/>
        <w:rPr>
          <w:rStyle w:val="SmallLineChar"/>
        </w:rPr>
      </w:pPr>
      <w:r w:rsidRPr="00A10A37">
        <w:t>AASB 116.73(e)(ii)</w:t>
      </w:r>
    </w:p>
    <w:p w:rsidR="0027405F" w:rsidRPr="00A10A37" w:rsidRDefault="0027405F" w:rsidP="0027405F">
      <w:pPr>
        <w:pStyle w:val="Reference"/>
        <w:spacing w:before="80"/>
        <w:rPr>
          <w:rStyle w:val="ReferenceChar"/>
        </w:rPr>
      </w:pPr>
      <w:r w:rsidRPr="00A10A37">
        <w:rPr>
          <w:rStyle w:val="ReferenceChar"/>
        </w:rPr>
        <w:t>AASB 116.73(e)(vii)</w:t>
      </w:r>
    </w:p>
    <w:p w:rsidR="0027405F" w:rsidRPr="00A10A37" w:rsidRDefault="0027405F" w:rsidP="0027405F">
      <w:pPr>
        <w:pStyle w:val="Reference"/>
        <w:spacing w:before="80"/>
      </w:pPr>
      <w:r w:rsidRPr="00A10A37">
        <w:t>AASB 116.73(e)(ii)</w:t>
      </w:r>
    </w:p>
    <w:p w:rsidR="0027405F" w:rsidRPr="00A10A37" w:rsidRDefault="0027405F" w:rsidP="0027405F">
      <w:pPr>
        <w:pStyle w:val="Reference"/>
        <w:spacing w:before="80"/>
      </w:pPr>
      <w:r w:rsidRPr="00A10A37">
        <w:t>AASB 116.73(d)</w:t>
      </w:r>
    </w:p>
    <w:p w:rsidR="0027405F" w:rsidRPr="00A10A37" w:rsidRDefault="0027405F" w:rsidP="0027405F">
      <w:pPr>
        <w:pStyle w:val="million"/>
      </w:pPr>
      <w:r w:rsidRPr="00A10A37">
        <w:br w:type="column"/>
        <w:t>($ thousand)</w:t>
      </w:r>
    </w:p>
    <w:tbl>
      <w:tblPr>
        <w:tblW w:w="8177" w:type="dxa"/>
        <w:tblLayout w:type="fixed"/>
        <w:tblCellMar>
          <w:left w:w="43" w:type="dxa"/>
          <w:right w:w="43" w:type="dxa"/>
        </w:tblCellMar>
        <w:tblLook w:val="04A0" w:firstRow="1" w:lastRow="0" w:firstColumn="1" w:lastColumn="0" w:noHBand="0" w:noVBand="1"/>
      </w:tblPr>
      <w:tblGrid>
        <w:gridCol w:w="4633"/>
        <w:gridCol w:w="886"/>
        <w:gridCol w:w="886"/>
        <w:gridCol w:w="886"/>
        <w:gridCol w:w="886"/>
      </w:tblGrid>
      <w:tr w:rsidR="0027405F" w:rsidRPr="00A10A37" w:rsidTr="00190A01">
        <w:trPr>
          <w:cantSplit/>
          <w:trHeight w:val="255"/>
        </w:trPr>
        <w:tc>
          <w:tcPr>
            <w:tcW w:w="4633" w:type="dxa"/>
            <w:tcBorders>
              <w:top w:val="single" w:sz="6" w:space="0" w:color="auto"/>
              <w:left w:val="nil"/>
              <w:bottom w:val="nil"/>
              <w:right w:val="nil"/>
            </w:tcBorders>
            <w:shd w:val="clear" w:color="auto" w:fill="auto"/>
            <w:hideMark/>
          </w:tcPr>
          <w:p w:rsidR="0027405F" w:rsidRPr="00A10A37" w:rsidRDefault="0027405F" w:rsidP="00190A01">
            <w:pPr>
              <w:pStyle w:val="TabletextheadingCentred"/>
            </w:pPr>
          </w:p>
        </w:tc>
        <w:tc>
          <w:tcPr>
            <w:tcW w:w="1772"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br/>
              <w:t xml:space="preserve">Land at fair </w:t>
            </w:r>
            <w:r w:rsidRPr="00A10A37">
              <w:br/>
              <w:t xml:space="preserve">value </w:t>
            </w:r>
            <w:r w:rsidRPr="00A10A37">
              <w:rPr>
                <w:vertAlign w:val="superscript"/>
              </w:rPr>
              <w:t>(ii)</w:t>
            </w:r>
          </w:p>
        </w:tc>
        <w:tc>
          <w:tcPr>
            <w:tcW w:w="1772"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br/>
              <w:t xml:space="preserve">Buildings at fair </w:t>
            </w:r>
            <w:r w:rsidRPr="00A10A37">
              <w:br/>
              <w:t>value</w:t>
            </w:r>
          </w:p>
        </w:tc>
      </w:tr>
      <w:tr w:rsidR="0027405F" w:rsidRPr="00A10A37" w:rsidTr="00190A01">
        <w:trPr>
          <w:cantSplit/>
          <w:trHeight w:val="255"/>
        </w:trPr>
        <w:tc>
          <w:tcPr>
            <w:tcW w:w="4633"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 xml:space="preserve"> </w:t>
            </w:r>
          </w:p>
        </w:tc>
        <w:tc>
          <w:tcPr>
            <w:tcW w:w="886"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86"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86"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86"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Height w:val="255"/>
        </w:trPr>
        <w:tc>
          <w:tcPr>
            <w:tcW w:w="4633" w:type="dxa"/>
            <w:tcBorders>
              <w:top w:val="single" w:sz="6"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Opening balance</w:t>
            </w:r>
          </w:p>
        </w:tc>
        <w:tc>
          <w:tcPr>
            <w:tcW w:w="886"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1 691</w:t>
            </w:r>
          </w:p>
        </w:tc>
        <w:tc>
          <w:tcPr>
            <w:tcW w:w="886"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 425</w:t>
            </w:r>
          </w:p>
        </w:tc>
        <w:tc>
          <w:tcPr>
            <w:tcW w:w="886"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4 389</w:t>
            </w:r>
          </w:p>
        </w:tc>
        <w:tc>
          <w:tcPr>
            <w:tcW w:w="886"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2 247</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Fair value of assets received free of charge or for nominal considerations</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15</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25</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25</w:t>
            </w:r>
          </w:p>
        </w:tc>
      </w:tr>
      <w:tr w:rsidR="0027405F" w:rsidRPr="00A10A37" w:rsidTr="00190A01">
        <w:trPr>
          <w:cantSplit/>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Fair value of assets provided free of charge or for nominal considerations</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42)</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23)</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Additions</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185</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31</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129</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165</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Disposals</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23)</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741)</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Transfer in/out of assets under construction</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Revaluation of PPE</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81</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59</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10</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16</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Impairment of assets</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Transfer from investment property</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89</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Transfer to investment property</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Purchased – business combination</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18</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Machinery of government transfer in</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39</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14</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Machinery of government transfer out</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84)</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863)</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val="255"/>
        </w:trPr>
        <w:tc>
          <w:tcPr>
            <w:tcW w:w="4633" w:type="dxa"/>
            <w:tcBorders>
              <w:top w:val="nil"/>
              <w:left w:val="nil"/>
              <w:bottom w:val="nil"/>
              <w:right w:val="nil"/>
            </w:tcBorders>
            <w:shd w:val="clear" w:color="auto" w:fill="auto"/>
            <w:hideMark/>
          </w:tcPr>
          <w:p w:rsidR="0027405F" w:rsidRPr="00A10A37" w:rsidRDefault="0027405F" w:rsidP="00190A01">
            <w:pPr>
              <w:pStyle w:val="Tabletext"/>
            </w:pPr>
            <w:r w:rsidRPr="00A10A37">
              <w:t>Depreciation</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86"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0)</w:t>
            </w:r>
          </w:p>
        </w:tc>
        <w:tc>
          <w:tcPr>
            <w:tcW w:w="886"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43)</w:t>
            </w:r>
          </w:p>
        </w:tc>
      </w:tr>
      <w:tr w:rsidR="0027405F" w:rsidRPr="00A10A37" w:rsidTr="00190A01">
        <w:trPr>
          <w:cantSplit/>
          <w:trHeight w:val="255"/>
        </w:trPr>
        <w:tc>
          <w:tcPr>
            <w:tcW w:w="463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Transfer to disposal group held for sale</w:t>
            </w:r>
          </w:p>
        </w:tc>
        <w:tc>
          <w:tcPr>
            <w:tcW w:w="886"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438)</w:t>
            </w:r>
          </w:p>
        </w:tc>
        <w:tc>
          <w:tcPr>
            <w:tcW w:w="886"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902)</w:t>
            </w:r>
          </w:p>
        </w:tc>
        <w:tc>
          <w:tcPr>
            <w:tcW w:w="886"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562)</w:t>
            </w:r>
          </w:p>
        </w:tc>
        <w:tc>
          <w:tcPr>
            <w:tcW w:w="886"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69)</w:t>
            </w:r>
          </w:p>
        </w:tc>
      </w:tr>
      <w:tr w:rsidR="0027405F" w:rsidRPr="00A10A37" w:rsidTr="00190A01">
        <w:trPr>
          <w:cantSplit/>
          <w:trHeight w:val="255"/>
        </w:trPr>
        <w:tc>
          <w:tcPr>
            <w:tcW w:w="463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Closing balance</w:t>
            </w:r>
          </w:p>
        </w:tc>
        <w:tc>
          <w:tcPr>
            <w:tcW w:w="886"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 548</w:t>
            </w:r>
          </w:p>
        </w:tc>
        <w:tc>
          <w:tcPr>
            <w:tcW w:w="886"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691</w:t>
            </w:r>
          </w:p>
        </w:tc>
        <w:tc>
          <w:tcPr>
            <w:tcW w:w="886"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4 064</w:t>
            </w:r>
          </w:p>
        </w:tc>
        <w:tc>
          <w:tcPr>
            <w:tcW w:w="886"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4 389</w:t>
            </w:r>
          </w:p>
        </w:tc>
      </w:tr>
    </w:tbl>
    <w:p w:rsidR="0027405F" w:rsidRPr="00A10A37" w:rsidRDefault="0027405F" w:rsidP="0027405F">
      <w:pPr>
        <w:pStyle w:val="Notes"/>
        <w:ind w:left="0" w:firstLine="0"/>
      </w:pPr>
      <w:r w:rsidRPr="00A10A37">
        <w:t>Notes:</w:t>
      </w:r>
    </w:p>
    <w:p w:rsidR="0027405F" w:rsidRPr="00A10A37" w:rsidRDefault="0027405F" w:rsidP="0027405F">
      <w:pPr>
        <w:pStyle w:val="Notes"/>
        <w:rPr>
          <w:color w:val="0000FF"/>
          <w:sz w:val="22"/>
          <w:szCs w:val="22"/>
        </w:rPr>
      </w:pPr>
      <w:r w:rsidRPr="00A10A37">
        <w:t>(i)</w:t>
      </w:r>
      <w:r w:rsidRPr="00A10A37">
        <w:tab/>
        <w:t>Fair value assessments have been performed for all classes of assets in this purpose group and the decision was made that changes were not material (less than or equal to 10 per cent) for a full revaluation. The next scheduled full revaluation for this purpose group will be conducted in 2015.</w:t>
      </w:r>
    </w:p>
    <w:p w:rsidR="0027405F" w:rsidRPr="00A10A37" w:rsidRDefault="0027405F" w:rsidP="0027405F">
      <w:pPr>
        <w:pStyle w:val="Notes"/>
        <w:rPr>
          <w:sz w:val="22"/>
          <w:szCs w:val="22"/>
        </w:rPr>
      </w:pPr>
      <w:r w:rsidRPr="00A10A37">
        <w:t>(ii)</w:t>
      </w:r>
      <w:r w:rsidRPr="00A10A37">
        <w:tab/>
      </w:r>
      <w:r w:rsidRPr="00A10A37">
        <w:rPr>
          <w:color w:val="0000FF"/>
        </w:rPr>
        <w:t>[If any entity has significant land under roads, i.e. significant in value and/or difference of methodology applied, it should be disclosed separately from land.]</w:t>
      </w:r>
    </w:p>
    <w:p w:rsidR="0027405F" w:rsidRPr="00A10A37" w:rsidRDefault="0027405F" w:rsidP="0027405F">
      <w:pPr>
        <w:pStyle w:val="Notes"/>
        <w:tabs>
          <w:tab w:val="clear" w:pos="454"/>
        </w:tabs>
        <w:ind w:left="72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s"/>
        <w:ind w:left="0" w:firstLine="0"/>
        <w:rPr>
          <w:sz w:val="22"/>
          <w:szCs w:val="22"/>
        </w:rPr>
      </w:pPr>
      <w:r w:rsidRPr="00A10A37">
        <w:br w:type="column"/>
      </w:r>
    </w:p>
    <w:p w:rsidR="0027405F" w:rsidRPr="00A10A37" w:rsidRDefault="0027405F" w:rsidP="0027405F">
      <w:pPr>
        <w:pStyle w:val="Notes"/>
      </w:pPr>
    </w:p>
    <w:p w:rsidR="0027405F" w:rsidRPr="00A10A37" w:rsidRDefault="0027405F" w:rsidP="0027405F">
      <w:pPr>
        <w:pStyle w:val="Notes"/>
      </w:pP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702DDB">
      <w:pPr>
        <w:pStyle w:val="NoteHeadingcontinued"/>
        <w:spacing w:before="160"/>
        <w:ind w:left="1224" w:hanging="1224"/>
      </w:pPr>
      <w:r w:rsidRPr="00A10A37">
        <w:br/>
      </w:r>
    </w:p>
    <w:p w:rsidR="0027405F" w:rsidRPr="00A10A37" w:rsidRDefault="0027405F" w:rsidP="0027405F">
      <w:pPr>
        <w:pStyle w:val="Tableheading"/>
        <w:spacing w:before="60"/>
        <w:ind w:left="1166" w:hanging="1166"/>
      </w:pPr>
    </w:p>
    <w:p w:rsidR="0027405F" w:rsidRPr="00A10A37" w:rsidRDefault="0027405F" w:rsidP="0027405F">
      <w:pPr>
        <w:pStyle w:val="million"/>
        <w:spacing w:before="60"/>
      </w:pPr>
    </w:p>
    <w:tbl>
      <w:tblPr>
        <w:tblW w:w="10213" w:type="dxa"/>
        <w:tblLayout w:type="fixed"/>
        <w:tblCellMar>
          <w:left w:w="43" w:type="dxa"/>
          <w:right w:w="43" w:type="dxa"/>
        </w:tblCellMar>
        <w:tblLook w:val="04A0" w:firstRow="1" w:lastRow="0" w:firstColumn="1" w:lastColumn="0" w:noHBand="0" w:noVBand="1"/>
      </w:tblPr>
      <w:tblGrid>
        <w:gridCol w:w="851"/>
        <w:gridCol w:w="851"/>
        <w:gridCol w:w="851"/>
        <w:gridCol w:w="851"/>
        <w:gridCol w:w="851"/>
        <w:gridCol w:w="851"/>
        <w:gridCol w:w="851"/>
        <w:gridCol w:w="851"/>
        <w:gridCol w:w="851"/>
        <w:gridCol w:w="851"/>
        <w:gridCol w:w="851"/>
        <w:gridCol w:w="852"/>
      </w:tblGrid>
      <w:tr w:rsidR="0027405F" w:rsidRPr="00A10A37" w:rsidTr="00190A01">
        <w:trPr>
          <w:cantSplit/>
        </w:trPr>
        <w:tc>
          <w:tcPr>
            <w:tcW w:w="1702"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br/>
              <w:t>Plant, equipment and vehicles at fair value</w:t>
            </w:r>
          </w:p>
        </w:tc>
        <w:tc>
          <w:tcPr>
            <w:tcW w:w="1702"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br/>
              <w:t>Assets under construction at cost</w:t>
            </w:r>
          </w:p>
        </w:tc>
        <w:tc>
          <w:tcPr>
            <w:tcW w:w="1702"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br/>
              <w:t>Infrastructure at fair value</w:t>
            </w:r>
          </w:p>
        </w:tc>
        <w:tc>
          <w:tcPr>
            <w:tcW w:w="1702"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t>Road, infrastructure and earthworks at fair value</w:t>
            </w:r>
          </w:p>
        </w:tc>
        <w:tc>
          <w:tcPr>
            <w:tcW w:w="1702"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br/>
              <w:t>Cultural assets at fair value</w:t>
            </w:r>
          </w:p>
        </w:tc>
        <w:tc>
          <w:tcPr>
            <w:tcW w:w="1703"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br/>
            </w:r>
            <w:r w:rsidRPr="00A10A37">
              <w:br/>
              <w:t>Total</w:t>
            </w:r>
          </w:p>
        </w:tc>
      </w:tr>
      <w:tr w:rsidR="0027405F" w:rsidRPr="00A10A37" w:rsidTr="00190A01">
        <w:trPr>
          <w:cantSplit/>
        </w:trPr>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1"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18 431</w:t>
            </w:r>
          </w:p>
        </w:tc>
        <w:tc>
          <w:tcPr>
            <w:tcW w:w="85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25 781</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397</w:t>
            </w:r>
          </w:p>
        </w:tc>
        <w:tc>
          <w:tcPr>
            <w:tcW w:w="85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299</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2 708</w:t>
            </w:r>
          </w:p>
        </w:tc>
        <w:tc>
          <w:tcPr>
            <w:tcW w:w="85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 999</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2 539</w:t>
            </w:r>
          </w:p>
        </w:tc>
        <w:tc>
          <w:tcPr>
            <w:tcW w:w="85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2 037</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w:t>
            </w:r>
          </w:p>
        </w:tc>
        <w:tc>
          <w:tcPr>
            <w:tcW w:w="85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30 155</w:t>
            </w:r>
          </w:p>
        </w:tc>
        <w:tc>
          <w:tcPr>
            <w:tcW w:w="852"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33 788</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3</w:t>
            </w:r>
            <w:r w:rsidRPr="00A10A37">
              <w:br/>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48</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50</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10)</w:t>
            </w:r>
            <w:r w:rsidRPr="00A10A37">
              <w:br/>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20)</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52)</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43)</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121</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794</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4</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2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25</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0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64</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74</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578</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894</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33)</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79)</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20)</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9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3)</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658)</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8)</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28)</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8</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28</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214</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88)</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62</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378</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975</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90)</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6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90)</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65)</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89</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619</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2</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799</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052</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20</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624</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341)</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43)</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963)</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91)</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2 385)</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221)</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050)</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23)</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03)</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24)</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09)</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838)</w:t>
            </w:r>
          </w:p>
        </w:tc>
        <w:tc>
          <w:tcPr>
            <w:tcW w:w="85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805)</w:t>
            </w:r>
          </w:p>
        </w:tc>
      </w:tr>
      <w:tr w:rsidR="0027405F" w:rsidRPr="00A10A37" w:rsidTr="00190A01">
        <w:trPr>
          <w:cantSplit/>
        </w:trPr>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3 392)</w:t>
            </w:r>
          </w:p>
        </w:tc>
        <w:tc>
          <w:tcPr>
            <w:tcW w:w="85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3 630)</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4)</w:t>
            </w:r>
          </w:p>
        </w:tc>
        <w:tc>
          <w:tcPr>
            <w:tcW w:w="85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64)</w:t>
            </w:r>
          </w:p>
        </w:tc>
        <w:tc>
          <w:tcPr>
            <w:tcW w:w="85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401)</w:t>
            </w:r>
          </w:p>
        </w:tc>
        <w:tc>
          <w:tcPr>
            <w:tcW w:w="85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368)</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85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4 981)</w:t>
            </w:r>
          </w:p>
        </w:tc>
        <w:tc>
          <w:tcPr>
            <w:tcW w:w="85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4 968)</w:t>
            </w:r>
          </w:p>
        </w:tc>
      </w:tr>
      <w:tr w:rsidR="0027405F" w:rsidRPr="00A10A37" w:rsidTr="00190A01">
        <w:trPr>
          <w:cantSplit/>
        </w:trPr>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1 082</w:t>
            </w:r>
          </w:p>
        </w:tc>
        <w:tc>
          <w:tcPr>
            <w:tcW w:w="85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8 431</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46</w:t>
            </w:r>
          </w:p>
        </w:tc>
        <w:tc>
          <w:tcPr>
            <w:tcW w:w="85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397</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 514</w:t>
            </w:r>
          </w:p>
        </w:tc>
        <w:tc>
          <w:tcPr>
            <w:tcW w:w="85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 708</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 649</w:t>
            </w:r>
          </w:p>
        </w:tc>
        <w:tc>
          <w:tcPr>
            <w:tcW w:w="85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 539</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85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0 903</w:t>
            </w:r>
          </w:p>
        </w:tc>
        <w:tc>
          <w:tcPr>
            <w:tcW w:w="852"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0 155</w:t>
            </w:r>
          </w:p>
        </w:tc>
      </w:tr>
    </w:tbl>
    <w:p w:rsidR="0027405F" w:rsidRPr="00A10A37" w:rsidRDefault="0027405F" w:rsidP="0027405F">
      <w:pPr>
        <w:pStyle w:val="Notes"/>
      </w:pPr>
    </w:p>
    <w:p w:rsidR="0027405F" w:rsidRPr="00A10A37" w:rsidRDefault="0027405F" w:rsidP="0027405F">
      <w:pPr>
        <w:pStyle w:val="Notes"/>
      </w:pPr>
    </w:p>
    <w:p w:rsidR="0027405F" w:rsidRPr="00A10A37" w:rsidRDefault="0027405F" w:rsidP="0027405F">
      <w:pPr>
        <w:sectPr w:rsidR="0027405F" w:rsidRPr="00A10A37" w:rsidSect="00190A01">
          <w:headerReference w:type="default" r:id="rId272"/>
          <w:headerReference w:type="first" r:id="rId273"/>
          <w:pgSz w:w="11906" w:h="16838" w:code="9"/>
          <w:pgMar w:top="1152" w:right="864" w:bottom="1152" w:left="864" w:header="432" w:footer="432" w:gutter="0"/>
          <w:cols w:space="360"/>
          <w:rtlGutter/>
        </w:sectPr>
      </w:pPr>
    </w:p>
    <w:p w:rsidR="0027405F" w:rsidRPr="00A10A37" w:rsidRDefault="0027405F" w:rsidP="0027405F">
      <w:pPr>
        <w:pStyle w:val="Reference"/>
        <w:rPr>
          <w:rFonts w:ascii="Garamond" w:hAnsi="Garamond" w:cs="Times New Roman"/>
          <w:lang w:val="en-AU"/>
        </w:rPr>
      </w:pPr>
    </w:p>
    <w:p w:rsidR="0027405F" w:rsidRPr="00A10A37" w:rsidRDefault="0027405F" w:rsidP="0027405F">
      <w:pPr>
        <w:pStyle w:val="NoteHeadingcontinued"/>
        <w:rPr>
          <w:i/>
        </w:rPr>
      </w:pPr>
      <w:r w:rsidRPr="00A10A37">
        <w:rPr>
          <w:rFonts w:ascii="Garamond" w:hAnsi="Garamond"/>
        </w:rPr>
        <w:br w:type="column"/>
      </w:r>
      <w:r w:rsidRPr="00A10A37">
        <w:t>Note 17.</w:t>
      </w:r>
      <w:r w:rsidRPr="00A10A37">
        <w:tab/>
        <w:t xml:space="preserve">Property, plant and equipment </w:t>
      </w:r>
      <w:r w:rsidRPr="00A10A37">
        <w:rPr>
          <w:i/>
        </w:rPr>
        <w:t>(continued)</w:t>
      </w:r>
    </w:p>
    <w:p w:rsidR="0027405F" w:rsidRPr="00A10A37" w:rsidRDefault="0027405F" w:rsidP="0027405F">
      <w:pPr>
        <w:pStyle w:val="Tableheading"/>
      </w:pPr>
      <w:r w:rsidRPr="00A10A37">
        <w:t>Table 17.5:</w:t>
      </w:r>
      <w:r w:rsidRPr="00A10A37">
        <w:tab/>
        <w:t>Movements in carrying amounts for all purpose groups</w:t>
      </w:r>
    </w:p>
    <w:p w:rsidR="0027405F" w:rsidRPr="00A10A37" w:rsidRDefault="0027405F" w:rsidP="0027405F">
      <w:pPr>
        <w:pStyle w:val="million"/>
        <w:sectPr w:rsidR="0027405F" w:rsidRPr="00A10A37" w:rsidSect="00190A01">
          <w:headerReference w:type="even" r:id="rId274"/>
          <w:headerReference w:type="default" r:id="rId275"/>
          <w:footerReference w:type="default" r:id="rId276"/>
          <w:headerReference w:type="first" r:id="rId277"/>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6B145B" w:rsidP="0027405F">
      <w:pPr>
        <w:pStyle w:val="Reference"/>
      </w:pPr>
      <w:r>
        <w:t>FRD 103F</w:t>
      </w:r>
    </w:p>
    <w:p w:rsidR="0027405F" w:rsidRPr="00A10A37" w:rsidRDefault="0027405F" w:rsidP="0027405F">
      <w:pPr>
        <w:pStyle w:val="Reference"/>
        <w:spacing w:before="0"/>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360"/>
      </w:pPr>
      <w:r w:rsidRPr="00A10A37">
        <w:t>AASB 116.73(d)</w:t>
      </w:r>
    </w:p>
    <w:p w:rsidR="0027405F" w:rsidRPr="00A10A37" w:rsidRDefault="0027405F" w:rsidP="0027405F">
      <w:pPr>
        <w:pStyle w:val="Reference"/>
        <w:spacing w:before="120"/>
      </w:pPr>
      <w:r w:rsidRPr="00A10A37">
        <w:rPr>
          <w:rStyle w:val="ReferenceChar"/>
        </w:rPr>
        <w:t>AASB 116.73(e)(ix</w:t>
      </w:r>
      <w:r w:rsidRPr="00A10A37">
        <w:t>)</w:t>
      </w:r>
    </w:p>
    <w:p w:rsidR="0027405F" w:rsidRPr="00A10A37" w:rsidRDefault="0027405F" w:rsidP="0027405F">
      <w:pPr>
        <w:pStyle w:val="SmallLine"/>
      </w:pPr>
    </w:p>
    <w:p w:rsidR="0027405F" w:rsidRPr="00A10A37" w:rsidRDefault="0027405F" w:rsidP="0027405F">
      <w:pPr>
        <w:pStyle w:val="Reference"/>
        <w:spacing w:before="240"/>
      </w:pPr>
      <w:r w:rsidRPr="00A10A37">
        <w:t>AASB 116.73(e)(ix)</w:t>
      </w:r>
    </w:p>
    <w:p w:rsidR="0027405F" w:rsidRPr="00A10A37" w:rsidRDefault="0027405F" w:rsidP="0027405F">
      <w:pPr>
        <w:pStyle w:val="Reference"/>
        <w:spacing w:before="320"/>
      </w:pPr>
      <w:r w:rsidRPr="00A10A37">
        <w:t>AASB 116.73(e)(i)</w:t>
      </w:r>
    </w:p>
    <w:p w:rsidR="0027405F" w:rsidRPr="00A10A37" w:rsidRDefault="0027405F" w:rsidP="0027405F">
      <w:pPr>
        <w:pStyle w:val="Reference"/>
        <w:spacing w:before="60"/>
      </w:pPr>
      <w:r w:rsidRPr="00A10A37">
        <w:t>AASB 116.73(e)(ii)</w:t>
      </w:r>
    </w:p>
    <w:p w:rsidR="0027405F" w:rsidRPr="00A10A37" w:rsidRDefault="0027405F" w:rsidP="0027405F">
      <w:pPr>
        <w:pStyle w:val="Reference"/>
        <w:spacing w:before="80"/>
      </w:pPr>
      <w:r w:rsidRPr="00A10A37">
        <w:t>AASB 116.74(b)</w:t>
      </w:r>
    </w:p>
    <w:p w:rsidR="0027405F" w:rsidRPr="00A10A37" w:rsidRDefault="0027405F" w:rsidP="0027405F">
      <w:pPr>
        <w:pStyle w:val="Reference"/>
        <w:spacing w:before="80"/>
        <w:rPr>
          <w:szCs w:val="6"/>
        </w:rPr>
      </w:pPr>
      <w:r w:rsidRPr="00A10A37">
        <w:t>AASB 116.73(e)(iv)</w:t>
      </w:r>
    </w:p>
    <w:p w:rsidR="0027405F" w:rsidRPr="00A10A37" w:rsidRDefault="0027405F" w:rsidP="0027405F">
      <w:pPr>
        <w:pStyle w:val="Reference"/>
        <w:spacing w:before="80"/>
      </w:pPr>
      <w:r w:rsidRPr="00A10A37">
        <w:t xml:space="preserve">AASB 116.73(e)(v) </w:t>
      </w:r>
    </w:p>
    <w:p w:rsidR="0027405F" w:rsidRPr="00A10A37" w:rsidRDefault="0027405F" w:rsidP="0027405F">
      <w:pPr>
        <w:pStyle w:val="Reference"/>
        <w:spacing w:before="100"/>
        <w:rPr>
          <w:rStyle w:val="ReferenceChar"/>
        </w:rPr>
      </w:pPr>
      <w:r w:rsidRPr="00A10A37">
        <w:rPr>
          <w:rStyle w:val="ReferenceChar"/>
        </w:rPr>
        <w:t>AASB 116.73(e)(ix)</w:t>
      </w:r>
    </w:p>
    <w:p w:rsidR="0027405F" w:rsidRPr="00A10A37" w:rsidRDefault="0027405F" w:rsidP="0027405F">
      <w:pPr>
        <w:pStyle w:val="Reference"/>
        <w:spacing w:before="80"/>
      </w:pPr>
      <w:r w:rsidRPr="00A10A37">
        <w:t>AASB 116.73(e)(ix)</w:t>
      </w:r>
    </w:p>
    <w:p w:rsidR="0027405F" w:rsidRPr="00A10A37" w:rsidRDefault="0027405F" w:rsidP="0027405F">
      <w:pPr>
        <w:pStyle w:val="Reference"/>
        <w:spacing w:before="80"/>
      </w:pPr>
      <w:r w:rsidRPr="00A10A37">
        <w:t xml:space="preserve">AASB 116.73(e)(iii) </w:t>
      </w:r>
    </w:p>
    <w:p w:rsidR="0027405F" w:rsidRPr="00A10A37" w:rsidRDefault="0027405F" w:rsidP="0027405F">
      <w:pPr>
        <w:pStyle w:val="Reference"/>
        <w:spacing w:before="100"/>
      </w:pPr>
      <w:r w:rsidRPr="00A10A37">
        <w:t xml:space="preserve">AASB 116.73(e)(iii) </w:t>
      </w:r>
    </w:p>
    <w:p w:rsidR="0027405F" w:rsidRPr="00A10A37" w:rsidRDefault="0027405F" w:rsidP="0027405F">
      <w:pPr>
        <w:pStyle w:val="Reference"/>
        <w:spacing w:before="80"/>
      </w:pPr>
      <w:r w:rsidRPr="00A10A37">
        <w:t>AASB 116.73(e)(ii)</w:t>
      </w:r>
    </w:p>
    <w:p w:rsidR="0027405F" w:rsidRPr="00A10A37" w:rsidRDefault="0027405F" w:rsidP="0027405F">
      <w:pPr>
        <w:pStyle w:val="Reference"/>
        <w:spacing w:before="80"/>
        <w:rPr>
          <w:rStyle w:val="ReferenceChar"/>
        </w:rPr>
      </w:pPr>
      <w:r w:rsidRPr="00A10A37">
        <w:rPr>
          <w:rStyle w:val="ReferenceChar"/>
        </w:rPr>
        <w:t>AASB 116.73(e)(vii)</w:t>
      </w:r>
    </w:p>
    <w:p w:rsidR="0027405F" w:rsidRPr="00A10A37" w:rsidRDefault="0027405F" w:rsidP="0027405F">
      <w:pPr>
        <w:pStyle w:val="Reference"/>
        <w:spacing w:before="80"/>
      </w:pPr>
      <w:r w:rsidRPr="00A10A37">
        <w:t>AASB 116.73(e)(ii)</w:t>
      </w:r>
    </w:p>
    <w:p w:rsidR="0027405F" w:rsidRPr="00A10A37" w:rsidRDefault="0027405F" w:rsidP="0027405F">
      <w:pPr>
        <w:pStyle w:val="Reference"/>
        <w:spacing w:before="80"/>
      </w:pPr>
      <w:r w:rsidRPr="00A10A37">
        <w:t>AASB 116.73(d)</w:t>
      </w:r>
    </w:p>
    <w:p w:rsidR="0027405F" w:rsidRPr="00A10A37" w:rsidRDefault="0027405F" w:rsidP="0027405F">
      <w:pPr>
        <w:pStyle w:val="million"/>
      </w:pPr>
      <w:r w:rsidRPr="00A10A37">
        <w:br w:type="column"/>
        <w:t>($ thousand)</w:t>
      </w:r>
    </w:p>
    <w:tbl>
      <w:tblPr>
        <w:tblW w:w="8453" w:type="dxa"/>
        <w:tblLayout w:type="fixed"/>
        <w:tblCellMar>
          <w:left w:w="43" w:type="dxa"/>
          <w:right w:w="43" w:type="dxa"/>
        </w:tblCellMar>
        <w:tblLook w:val="04A0" w:firstRow="1" w:lastRow="0" w:firstColumn="1" w:lastColumn="0" w:noHBand="0" w:noVBand="1"/>
      </w:tblPr>
      <w:tblGrid>
        <w:gridCol w:w="3634"/>
        <w:gridCol w:w="709"/>
        <w:gridCol w:w="850"/>
        <w:gridCol w:w="851"/>
        <w:gridCol w:w="850"/>
        <w:gridCol w:w="851"/>
        <w:gridCol w:w="708"/>
      </w:tblGrid>
      <w:tr w:rsidR="0027405F" w:rsidRPr="00A10A37" w:rsidTr="00190A01">
        <w:trPr>
          <w:trHeight w:val="475"/>
        </w:trPr>
        <w:tc>
          <w:tcPr>
            <w:tcW w:w="3634" w:type="dxa"/>
            <w:tcBorders>
              <w:top w:val="single" w:sz="6" w:space="0" w:color="auto"/>
              <w:left w:val="nil"/>
              <w:bottom w:val="nil"/>
              <w:right w:val="nil"/>
            </w:tcBorders>
            <w:shd w:val="clear" w:color="auto" w:fill="auto"/>
            <w:hideMark/>
          </w:tcPr>
          <w:p w:rsidR="0027405F" w:rsidRPr="00A10A37" w:rsidRDefault="0027405F" w:rsidP="00190A01">
            <w:pPr>
              <w:pStyle w:val="Tabletext"/>
            </w:pPr>
          </w:p>
        </w:tc>
        <w:tc>
          <w:tcPr>
            <w:tcW w:w="1559"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rPr>
                <w:rFonts w:ascii="Arial" w:hAnsi="Arial"/>
                <w:sz w:val="20"/>
              </w:rPr>
            </w:pPr>
            <w:r w:rsidRPr="00A10A37">
              <w:t>Public Administration</w:t>
            </w:r>
          </w:p>
        </w:tc>
        <w:tc>
          <w:tcPr>
            <w:tcW w:w="1701"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rPr>
                <w:sz w:val="20"/>
              </w:rPr>
            </w:pPr>
            <w:r w:rsidRPr="00A10A37">
              <w:t>Public safety and environment</w:t>
            </w:r>
          </w:p>
        </w:tc>
        <w:tc>
          <w:tcPr>
            <w:tcW w:w="1559"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rPr>
                <w:sz w:val="20"/>
              </w:rPr>
            </w:pPr>
            <w:r w:rsidRPr="00A10A37">
              <w:br/>
              <w:t>Total</w:t>
            </w:r>
          </w:p>
        </w:tc>
      </w:tr>
      <w:tr w:rsidR="0027405F" w:rsidRPr="00A10A37" w:rsidTr="00190A01">
        <w:trPr>
          <w:trHeight w:val="255"/>
        </w:trPr>
        <w:tc>
          <w:tcPr>
            <w:tcW w:w="3634"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 xml:space="preserve"> </w:t>
            </w:r>
          </w:p>
        </w:tc>
        <w:tc>
          <w:tcPr>
            <w:tcW w:w="709"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85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1"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textheading"/>
            </w:pPr>
            <w:r w:rsidRPr="00A10A37">
              <w:t>2015</w:t>
            </w:r>
          </w:p>
        </w:tc>
        <w:tc>
          <w:tcPr>
            <w:tcW w:w="708"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trHeight w:val="255"/>
        </w:trPr>
        <w:tc>
          <w:tcPr>
            <w:tcW w:w="3634" w:type="dxa"/>
            <w:tcBorders>
              <w:top w:val="single" w:sz="6"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Opening balance</w:t>
            </w:r>
          </w:p>
        </w:tc>
        <w:tc>
          <w:tcPr>
            <w:tcW w:w="709"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46 652</w:t>
            </w:r>
          </w:p>
        </w:tc>
        <w:tc>
          <w:tcPr>
            <w:tcW w:w="85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51 226</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30 155</w:t>
            </w:r>
          </w:p>
        </w:tc>
        <w:tc>
          <w:tcPr>
            <w:tcW w:w="85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33 788</w:t>
            </w:r>
          </w:p>
        </w:tc>
        <w:tc>
          <w:tcPr>
            <w:tcW w:w="851"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76 807</w:t>
            </w:r>
          </w:p>
        </w:tc>
        <w:tc>
          <w:tcPr>
            <w:tcW w:w="708"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85 014</w:t>
            </w:r>
          </w:p>
        </w:tc>
      </w:tr>
      <w:tr w:rsidR="0027405F" w:rsidRPr="00A10A37" w:rsidTr="00190A01">
        <w:trPr>
          <w:cantSplit/>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Fair value of assets received free of charge or for nominal considerations</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42</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16</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48</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50</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90</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866</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Fair value of assets provided free of charge or for nominal considerations</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54)</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52)</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43)</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06)</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58)</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Additions</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9 886</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1 51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578</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894</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6 464</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7 408</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Disposals</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09)</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92)</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3)</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658)</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42)</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150)</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Transfer in/out of assets under construction</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Revaluation of PPE</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631</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14</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378</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97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009</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989</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Impairment of assets</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25)</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69)</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90)</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6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515)</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34)</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Transfer from investment property</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0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89</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494</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Transfer to investment property</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63)</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63)</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Purchased – business combination</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2 593</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799</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0 392</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Machinery of government transfer in</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888</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624</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5 512</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Machinery of government transfer out</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8 627)</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2 385)</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1 012)</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55"/>
        </w:trPr>
        <w:tc>
          <w:tcPr>
            <w:tcW w:w="3634" w:type="dxa"/>
            <w:tcBorders>
              <w:top w:val="nil"/>
              <w:left w:val="nil"/>
              <w:bottom w:val="nil"/>
              <w:right w:val="nil"/>
            </w:tcBorders>
            <w:shd w:val="clear" w:color="auto" w:fill="auto"/>
            <w:hideMark/>
          </w:tcPr>
          <w:p w:rsidR="0027405F" w:rsidRPr="00A10A37" w:rsidRDefault="0027405F" w:rsidP="00190A01">
            <w:pPr>
              <w:pStyle w:val="Tabletext"/>
            </w:pPr>
            <w:r w:rsidRPr="00A10A37">
              <w:t>Depreciation</w:t>
            </w:r>
          </w:p>
        </w:tc>
        <w:tc>
          <w:tcPr>
            <w:tcW w:w="70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053)</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 086)</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838)</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805)</w:t>
            </w:r>
          </w:p>
        </w:tc>
        <w:tc>
          <w:tcPr>
            <w:tcW w:w="85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3 891)</w:t>
            </w:r>
          </w:p>
        </w:tc>
        <w:tc>
          <w:tcPr>
            <w:tcW w:w="70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2 892)</w:t>
            </w:r>
          </w:p>
        </w:tc>
      </w:tr>
      <w:tr w:rsidR="0027405F" w:rsidRPr="00A10A37" w:rsidTr="00190A01">
        <w:trPr>
          <w:trHeight w:val="255"/>
        </w:trPr>
        <w:tc>
          <w:tcPr>
            <w:tcW w:w="3634"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Transfer to disposal group held for sale</w:t>
            </w:r>
          </w:p>
        </w:tc>
        <w:tc>
          <w:tcPr>
            <w:tcW w:w="70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320)</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7 062)</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4 981)</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4 968)</w:t>
            </w:r>
          </w:p>
        </w:tc>
        <w:tc>
          <w:tcPr>
            <w:tcW w:w="85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5 301)</w:t>
            </w:r>
          </w:p>
        </w:tc>
        <w:tc>
          <w:tcPr>
            <w:tcW w:w="708"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2 031)</w:t>
            </w:r>
          </w:p>
        </w:tc>
      </w:tr>
      <w:tr w:rsidR="0027405F" w:rsidRPr="00A10A37" w:rsidTr="00190A01">
        <w:trPr>
          <w:trHeight w:val="270"/>
        </w:trPr>
        <w:tc>
          <w:tcPr>
            <w:tcW w:w="3634"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Closing balance</w:t>
            </w:r>
          </w:p>
        </w:tc>
        <w:tc>
          <w:tcPr>
            <w:tcW w:w="709"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52 141</w:t>
            </w:r>
          </w:p>
        </w:tc>
        <w:tc>
          <w:tcPr>
            <w:tcW w:w="85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46 652</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0 903</w:t>
            </w:r>
          </w:p>
        </w:tc>
        <w:tc>
          <w:tcPr>
            <w:tcW w:w="85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0 155</w:t>
            </w:r>
          </w:p>
        </w:tc>
        <w:tc>
          <w:tcPr>
            <w:tcW w:w="85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83 044</w:t>
            </w:r>
          </w:p>
        </w:tc>
        <w:tc>
          <w:tcPr>
            <w:tcW w:w="708"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76 807</w:t>
            </w:r>
          </w:p>
        </w:tc>
      </w:tr>
    </w:tbl>
    <w:p w:rsidR="0027405F" w:rsidRPr="00A10A37" w:rsidRDefault="0027405F" w:rsidP="0027405F">
      <w:pPr>
        <w:pStyle w:val="million"/>
        <w:ind w:left="4536"/>
        <w:jc w:val="left"/>
        <w:rPr>
          <w:rFonts w:ascii="Garamond" w:hAnsi="Garamond" w:cs="Times New Roman"/>
        </w:rPr>
      </w:pPr>
    </w:p>
    <w:p w:rsidR="0027405F" w:rsidRPr="00A10A37" w:rsidRDefault="0027405F" w:rsidP="0027405F">
      <w:pPr>
        <w:pStyle w:val="Tableheading"/>
      </w:pPr>
    </w:p>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t>AASB </w:t>
      </w:r>
      <w:r w:rsidRPr="00A10A37">
        <w:rPr>
          <w:lang w:val="en-AU"/>
        </w:rPr>
        <w:t>116.75(a)</w:t>
      </w:r>
    </w:p>
    <w:p w:rsidR="0027405F" w:rsidRPr="00A10A37" w:rsidRDefault="0027405F" w:rsidP="0027405F">
      <w:pPr>
        <w:pStyle w:val="Tableheading"/>
      </w:pPr>
      <w:r w:rsidRPr="00A10A37">
        <w:br w:type="column"/>
        <w:t>Table 17.6:</w:t>
      </w:r>
      <w:r w:rsidRPr="00A10A37">
        <w:tab/>
        <w:t>Aggregate depreciation recognised as an expense during the year</w:t>
      </w:r>
      <w:r w:rsidRPr="00A10A37">
        <w:rPr>
          <w:vertAlign w:val="superscript"/>
        </w:rPr>
        <w:t>(i)(ii)</w:t>
      </w:r>
    </w:p>
    <w:p w:rsidR="0027405F" w:rsidRPr="00A10A37" w:rsidRDefault="0027405F" w:rsidP="0027405F">
      <w:pPr>
        <w:pStyle w:val="million"/>
        <w:ind w:left="-1134"/>
        <w:rPr>
          <w:rFonts w:ascii="Tahoma" w:hAnsi="Tahoma" w:cs="Tahoma"/>
          <w:sz w:val="20"/>
        </w:rPr>
      </w:pPr>
      <w:r w:rsidRPr="00A10A37">
        <w:t>($ thousand)</w:t>
      </w:r>
      <w:bookmarkStart w:id="422" w:name="_Toc163448778"/>
    </w:p>
    <w:tbl>
      <w:tblPr>
        <w:tblW w:w="8046" w:type="dxa"/>
        <w:tblLayout w:type="fixed"/>
        <w:tblCellMar>
          <w:left w:w="43" w:type="dxa"/>
          <w:right w:w="43" w:type="dxa"/>
        </w:tblCellMar>
        <w:tblLook w:val="04A0" w:firstRow="1" w:lastRow="0" w:firstColumn="1" w:lastColumn="0" w:noHBand="0" w:noVBand="1"/>
      </w:tblPr>
      <w:tblGrid>
        <w:gridCol w:w="5581"/>
        <w:gridCol w:w="1323"/>
        <w:gridCol w:w="1142"/>
      </w:tblGrid>
      <w:tr w:rsidR="0027405F" w:rsidRPr="00A10A37" w:rsidTr="00190A01">
        <w:trPr>
          <w:cantSplit/>
        </w:trPr>
        <w:tc>
          <w:tcPr>
            <w:tcW w:w="5581"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323"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142"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581" w:type="dxa"/>
            <w:tcBorders>
              <w:top w:val="nil"/>
              <w:left w:val="nil"/>
              <w:bottom w:val="nil"/>
              <w:right w:val="nil"/>
            </w:tcBorders>
            <w:shd w:val="clear" w:color="auto" w:fill="auto"/>
            <w:hideMark/>
          </w:tcPr>
          <w:p w:rsidR="0027405F" w:rsidRPr="00A10A37" w:rsidRDefault="0027405F" w:rsidP="00190A01">
            <w:pPr>
              <w:pStyle w:val="Tabletext"/>
            </w:pPr>
            <w:r w:rsidRPr="00A10A37">
              <w:t>Buildings at fair value</w:t>
            </w:r>
          </w:p>
        </w:tc>
        <w:tc>
          <w:tcPr>
            <w:tcW w:w="1323"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87</w:t>
            </w:r>
          </w:p>
        </w:tc>
        <w:tc>
          <w:tcPr>
            <w:tcW w:w="114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738</w:t>
            </w:r>
          </w:p>
        </w:tc>
      </w:tr>
      <w:tr w:rsidR="0027405F" w:rsidRPr="00A10A37" w:rsidTr="00190A01">
        <w:trPr>
          <w:cantSplit/>
        </w:trPr>
        <w:tc>
          <w:tcPr>
            <w:tcW w:w="5581" w:type="dxa"/>
            <w:tcBorders>
              <w:top w:val="nil"/>
              <w:left w:val="nil"/>
              <w:bottom w:val="nil"/>
              <w:right w:val="nil"/>
            </w:tcBorders>
            <w:shd w:val="clear" w:color="auto" w:fill="auto"/>
            <w:hideMark/>
          </w:tcPr>
          <w:p w:rsidR="0027405F" w:rsidRPr="00A10A37" w:rsidRDefault="0027405F" w:rsidP="00190A01">
            <w:pPr>
              <w:pStyle w:val="Tabletext"/>
            </w:pPr>
            <w:r w:rsidRPr="00A10A37">
              <w:t>Plant, equipment and vehicles at fair value</w:t>
            </w:r>
          </w:p>
        </w:tc>
        <w:tc>
          <w:tcPr>
            <w:tcW w:w="1323"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2 347</w:t>
            </w:r>
          </w:p>
        </w:tc>
        <w:tc>
          <w:tcPr>
            <w:tcW w:w="114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1 622</w:t>
            </w:r>
          </w:p>
        </w:tc>
      </w:tr>
      <w:tr w:rsidR="0027405F" w:rsidRPr="00A10A37" w:rsidTr="00190A01">
        <w:trPr>
          <w:cantSplit/>
        </w:trPr>
        <w:tc>
          <w:tcPr>
            <w:tcW w:w="5581" w:type="dxa"/>
            <w:tcBorders>
              <w:top w:val="nil"/>
              <w:left w:val="nil"/>
              <w:bottom w:val="nil"/>
              <w:right w:val="nil"/>
            </w:tcBorders>
            <w:shd w:val="clear" w:color="auto" w:fill="auto"/>
            <w:hideMark/>
          </w:tcPr>
          <w:p w:rsidR="0027405F" w:rsidRPr="00A10A37" w:rsidRDefault="0027405F" w:rsidP="00190A01">
            <w:pPr>
              <w:pStyle w:val="Tabletext"/>
            </w:pPr>
            <w:r w:rsidRPr="00A10A37">
              <w:t>Infrastructure at fair value</w:t>
            </w:r>
          </w:p>
        </w:tc>
        <w:tc>
          <w:tcPr>
            <w:tcW w:w="1323"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27</w:t>
            </w:r>
          </w:p>
        </w:tc>
        <w:tc>
          <w:tcPr>
            <w:tcW w:w="114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60</w:t>
            </w:r>
          </w:p>
        </w:tc>
      </w:tr>
      <w:tr w:rsidR="0027405F" w:rsidRPr="00A10A37" w:rsidTr="00190A01">
        <w:trPr>
          <w:cantSplit/>
        </w:trPr>
        <w:tc>
          <w:tcPr>
            <w:tcW w:w="5581" w:type="dxa"/>
            <w:tcBorders>
              <w:top w:val="nil"/>
              <w:left w:val="nil"/>
              <w:bottom w:val="nil"/>
              <w:right w:val="nil"/>
            </w:tcBorders>
            <w:shd w:val="clear" w:color="auto" w:fill="auto"/>
            <w:hideMark/>
          </w:tcPr>
          <w:p w:rsidR="0027405F" w:rsidRPr="00A10A37" w:rsidRDefault="0027405F" w:rsidP="00190A01">
            <w:pPr>
              <w:pStyle w:val="Tabletext"/>
            </w:pPr>
            <w:r w:rsidRPr="00A10A37">
              <w:t>Road, infrastructure and earthworks at fair value</w:t>
            </w:r>
          </w:p>
        </w:tc>
        <w:tc>
          <w:tcPr>
            <w:tcW w:w="1323"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30</w:t>
            </w:r>
          </w:p>
        </w:tc>
        <w:tc>
          <w:tcPr>
            <w:tcW w:w="114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72</w:t>
            </w:r>
          </w:p>
        </w:tc>
      </w:tr>
      <w:tr w:rsidR="0027405F" w:rsidRPr="00A10A37" w:rsidTr="00190A01">
        <w:trPr>
          <w:cantSplit/>
        </w:trPr>
        <w:tc>
          <w:tcPr>
            <w:tcW w:w="5581"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Cultural assets at fair value</w:t>
            </w:r>
          </w:p>
        </w:tc>
        <w:tc>
          <w:tcPr>
            <w:tcW w:w="1323"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14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58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1323" w:type="dxa"/>
            <w:tcBorders>
              <w:top w:val="single" w:sz="4" w:space="0" w:color="auto"/>
              <w:left w:val="nil"/>
              <w:bottom w:val="single" w:sz="12" w:space="0" w:color="auto"/>
              <w:right w:val="nil"/>
            </w:tcBorders>
            <w:shd w:val="clear" w:color="00FFFF" w:fill="C0C0C0"/>
            <w:noWrap/>
            <w:hideMark/>
          </w:tcPr>
          <w:p w:rsidR="0027405F" w:rsidRPr="00A10A37" w:rsidRDefault="0027405F" w:rsidP="00190A01">
            <w:pPr>
              <w:pStyle w:val="TableofFigures"/>
              <w:rPr>
                <w:b/>
              </w:rPr>
            </w:pPr>
            <w:r w:rsidRPr="00A10A37">
              <w:rPr>
                <w:b/>
              </w:rPr>
              <w:t>13 891</w:t>
            </w:r>
          </w:p>
        </w:tc>
        <w:tc>
          <w:tcPr>
            <w:tcW w:w="1142"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2 892</w:t>
            </w:r>
          </w:p>
        </w:tc>
      </w:tr>
    </w:tbl>
    <w:p w:rsidR="0027405F" w:rsidRPr="00A10A37" w:rsidRDefault="0027405F" w:rsidP="0027405F">
      <w:pPr>
        <w:pStyle w:val="Notes"/>
        <w:tabs>
          <w:tab w:val="clear" w:pos="454"/>
        </w:tabs>
        <w:ind w:left="0" w:firstLine="0"/>
      </w:pPr>
      <w:r w:rsidRPr="00A10A37">
        <w:t>Notes:</w:t>
      </w:r>
    </w:p>
    <w:p w:rsidR="0027405F" w:rsidRPr="00A10A37" w:rsidRDefault="0027405F" w:rsidP="0027405F">
      <w:pPr>
        <w:pStyle w:val="Notes"/>
        <w:tabs>
          <w:tab w:val="clear" w:pos="454"/>
          <w:tab w:val="left" w:pos="462"/>
        </w:tabs>
        <w:ind w:left="462" w:hanging="46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rPr>
          <w:lang w:val="en-AU"/>
        </w:rPr>
        <w:t>AASB 116.73(c)</w:t>
      </w:r>
    </w:p>
    <w:p w:rsidR="0027405F" w:rsidRPr="00A10A37" w:rsidRDefault="0027405F" w:rsidP="0027405F">
      <w:pPr>
        <w:pStyle w:val="Notes"/>
        <w:tabs>
          <w:tab w:val="clear" w:pos="454"/>
          <w:tab w:val="left" w:pos="462"/>
        </w:tabs>
        <w:ind w:left="462" w:hanging="462"/>
      </w:pPr>
      <w:r w:rsidRPr="00A10A37">
        <w:br w:type="column"/>
        <w:t>(i)</w:t>
      </w:r>
      <w:r w:rsidRPr="00A10A37">
        <w:tab/>
        <w:t>The useful lives of assets as stated in Policy Note 1 are used in the calculation of depreciation.</w:t>
      </w:r>
    </w:p>
    <w:p w:rsidR="0027405F" w:rsidRPr="00A10A37" w:rsidRDefault="0027405F" w:rsidP="0027405F">
      <w:pPr>
        <w:pStyle w:val="Notes"/>
        <w:tabs>
          <w:tab w:val="clear" w:pos="454"/>
          <w:tab w:val="left" w:pos="462"/>
        </w:tabs>
        <w:ind w:left="462" w:hanging="462"/>
        <w:rPr>
          <w:color w:val="0000FF"/>
        </w:rPr>
      </w:pPr>
      <w:r w:rsidRPr="00A10A37">
        <w:t>(ii)</w:t>
      </w:r>
      <w:r w:rsidRPr="00A10A37">
        <w:rPr>
          <w:color w:val="0000FF"/>
        </w:rPr>
        <w:tab/>
        <w:t>[Entities may choose to disclose these amounts for accumulated depreciation expenses either as part of their expenses note or the property, plant and equipment note as per the Model.]</w:t>
      </w:r>
    </w:p>
    <w:bookmarkEnd w:id="422"/>
    <w:p w:rsidR="0027405F" w:rsidRPr="00A10A37" w:rsidRDefault="0027405F" w:rsidP="0027405F"/>
    <w:p w:rsidR="0027405F" w:rsidRPr="00A10A37" w:rsidRDefault="0027405F" w:rsidP="0027405F">
      <w:pPr>
        <w:spacing w:before="0" w:line="240" w:lineRule="atLeast"/>
        <w:rPr>
          <w:rFonts w:ascii="Calibri" w:hAnsi="Calibri" w:cs="Arial Narrow"/>
          <w:color w:val="0000FF"/>
          <w:sz w:val="16"/>
          <w:szCs w:val="16"/>
          <w:lang w:val="en-GB"/>
        </w:rPr>
      </w:pPr>
      <w:bookmarkStart w:id="423" w:name="_Toc163448779"/>
      <w:r w:rsidRPr="00A10A37">
        <w:br w:type="page"/>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0"/>
        <w:rPr>
          <w:color w:val="FF0000"/>
        </w:rPr>
      </w:pPr>
      <w:r w:rsidRPr="00A10A37">
        <w:rPr>
          <w:color w:val="FF0000"/>
        </w:rPr>
        <w:t>New</w:t>
      </w:r>
    </w:p>
    <w:p w:rsidR="0027405F" w:rsidRPr="00A10A37" w:rsidRDefault="0027405F" w:rsidP="0027405F">
      <w:pPr>
        <w:pStyle w:val="NoteHeadingcontinued"/>
        <w:rPr>
          <w:i/>
        </w:rPr>
      </w:pPr>
      <w:r w:rsidRPr="00A10A37">
        <w:rPr>
          <w:rFonts w:eastAsia="Times New Roman"/>
          <w:i/>
          <w:iCs/>
          <w:sz w:val="18"/>
          <w:szCs w:val="18"/>
          <w:lang w:eastAsia="en-US"/>
        </w:rPr>
        <w:br w:type="column"/>
      </w:r>
      <w:r w:rsidRPr="00A10A37">
        <w:t>Note 17.</w:t>
      </w:r>
      <w:r w:rsidRPr="00A10A37">
        <w:tab/>
      </w:r>
      <w:r w:rsidRPr="00A10A37">
        <w:tab/>
        <w:t xml:space="preserve">Property, plant and equipment </w:t>
      </w:r>
      <w:r w:rsidRPr="00A10A37">
        <w:rPr>
          <w:i/>
        </w:rPr>
        <w:t>(continued)</w:t>
      </w:r>
    </w:p>
    <w:p w:rsidR="0027405F" w:rsidRPr="00A10A37" w:rsidRDefault="0027405F" w:rsidP="0027405F">
      <w:pPr>
        <w:pStyle w:val="Tableheading"/>
        <w:ind w:left="0" w:firstLine="0"/>
      </w:pPr>
      <w:r w:rsidRPr="00A10A37">
        <w:rPr>
          <w:color w:val="FF0000"/>
        </w:rPr>
        <w:t>[</w:t>
      </w:r>
      <w:r w:rsidRPr="00A10A37">
        <w:rPr>
          <w:color w:val="FF0000"/>
          <w:lang w:val="en-GB"/>
        </w:rPr>
        <w:t xml:space="preserve">Note: Fair value information, including Tables 17.7 </w:t>
      </w:r>
      <w:r w:rsidRPr="00A10A37">
        <w:rPr>
          <w:color w:val="FF0000"/>
          <w:lang w:val="en-GB"/>
        </w:rPr>
        <w:noBreakHyphen/>
        <w:t xml:space="preserve"> 17.9 should also be disclosed for the comparative period of 2013-14 (not illustrated in the Model). This is because the disclosure exemption for the comparative information is no longer available after the first time adoption of</w:t>
      </w:r>
      <w:r w:rsidRPr="00A10A37">
        <w:rPr>
          <w:color w:val="FF0000"/>
        </w:rPr>
        <w:t xml:space="preserve"> AASB 13 </w:t>
      </w:r>
      <w:r w:rsidRPr="00A10A37">
        <w:rPr>
          <w:i/>
          <w:color w:val="FF0000"/>
        </w:rPr>
        <w:t xml:space="preserve">Fair Value Measurement </w:t>
      </w:r>
      <w:r w:rsidRPr="00A10A37">
        <w:rPr>
          <w:color w:val="FF0000"/>
        </w:rPr>
        <w:t>in 2013-14.]</w:t>
      </w:r>
    </w:p>
    <w:p w:rsidR="0027405F" w:rsidRPr="00A10A37" w:rsidRDefault="0027405F" w:rsidP="0027405F">
      <w:pPr>
        <w:pStyle w:val="Tableheading"/>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Table 17.7:</w:t>
      </w:r>
      <w:r w:rsidRPr="00A10A37">
        <w:tab/>
        <w:t>Fair value measurement hierarchy for assets as at 30 June</w:t>
      </w:r>
      <w:r w:rsidRPr="00A10A37">
        <w:rPr>
          <w:rFonts w:cstheme="minorHAnsi"/>
          <w:color w:val="000000"/>
          <w:lang w:val="en-GB"/>
        </w:rPr>
        <w:t xml:space="preserve"> </w:t>
      </w:r>
      <w:r w:rsidRPr="00A10A37">
        <w:t>2015</w:t>
      </w:r>
    </w:p>
    <w:p w:rsidR="0027405F" w:rsidRPr="00A10A37" w:rsidRDefault="0027405F" w:rsidP="0027405F">
      <w:pPr>
        <w:pStyle w:val="Reference"/>
        <w:spacing w:before="0"/>
      </w:pPr>
      <w:r w:rsidRPr="00A10A37">
        <w:t>AASB 13. 93 (a)(b)</w:t>
      </w:r>
    </w:p>
    <w:p w:rsidR="0027405F" w:rsidRPr="00A10A37" w:rsidRDefault="0027405F" w:rsidP="0027405F">
      <w:pPr>
        <w:pStyle w:val="ReferenceRed"/>
      </w:pPr>
    </w:p>
    <w:p w:rsidR="0027405F" w:rsidRPr="00A10A37" w:rsidRDefault="0027405F" w:rsidP="0027405F">
      <w:pPr>
        <w:pStyle w:val="Heading5Blue"/>
        <w:tabs>
          <w:tab w:val="clear" w:pos="450"/>
          <w:tab w:val="clear" w:pos="716"/>
          <w:tab w:val="left" w:pos="0"/>
        </w:tabs>
        <w:spacing w:before="0"/>
        <w:ind w:left="0" w:firstLine="0"/>
      </w:pPr>
      <w:r w:rsidRPr="00A10A37">
        <w:rPr>
          <w:color w:val="FF0000"/>
        </w:rPr>
        <w:br w:type="column"/>
      </w:r>
    </w:p>
    <w:p w:rsidR="0027405F" w:rsidRPr="00A10A37" w:rsidRDefault="0027405F" w:rsidP="0027405F">
      <w:pPr>
        <w:pStyle w:val="million"/>
        <w:rPr>
          <w:lang w:eastAsia="en-US"/>
        </w:rPr>
      </w:pPr>
      <w:r w:rsidRPr="00A10A37">
        <w:rPr>
          <w:lang w:eastAsia="en-US"/>
        </w:rPr>
        <w:t>($ thousand)</w:t>
      </w:r>
    </w:p>
    <w:tbl>
      <w:tblPr>
        <w:tblW w:w="7938" w:type="dxa"/>
        <w:tblLayout w:type="fixed"/>
        <w:tblCellMar>
          <w:left w:w="43" w:type="dxa"/>
          <w:right w:w="43" w:type="dxa"/>
        </w:tblCellMar>
        <w:tblLook w:val="04A0" w:firstRow="1" w:lastRow="0" w:firstColumn="1" w:lastColumn="0" w:noHBand="0" w:noVBand="1"/>
      </w:tblPr>
      <w:tblGrid>
        <w:gridCol w:w="3823"/>
        <w:gridCol w:w="1350"/>
        <w:gridCol w:w="1080"/>
        <w:gridCol w:w="850"/>
        <w:gridCol w:w="835"/>
      </w:tblGrid>
      <w:tr w:rsidR="0027405F" w:rsidRPr="00A10A37" w:rsidTr="00190A01">
        <w:trPr>
          <w:cantSplit/>
        </w:trPr>
        <w:tc>
          <w:tcPr>
            <w:tcW w:w="3823" w:type="dxa"/>
            <w:vMerge w:val="restart"/>
            <w:tcBorders>
              <w:top w:val="single" w:sz="4" w:space="0" w:color="auto"/>
              <w:left w:val="nil"/>
              <w:bottom w:val="single" w:sz="4" w:space="0" w:color="000000"/>
              <w:right w:val="nil"/>
            </w:tcBorders>
            <w:shd w:val="clear" w:color="auto" w:fill="auto"/>
            <w:hideMark/>
          </w:tcPr>
          <w:p w:rsidR="0027405F" w:rsidRPr="00A10A37" w:rsidRDefault="0027405F" w:rsidP="00190A01">
            <w:pPr>
              <w:spacing w:before="10" w:after="10"/>
              <w:ind w:left="-284"/>
              <w:rPr>
                <w:rFonts w:ascii="Calibri" w:hAnsi="Calibri" w:cs="Arial"/>
                <w:i/>
                <w:iCs/>
                <w:noProof/>
                <w:sz w:val="18"/>
                <w:szCs w:val="18"/>
              </w:rPr>
            </w:pPr>
          </w:p>
        </w:tc>
        <w:tc>
          <w:tcPr>
            <w:tcW w:w="1350" w:type="dxa"/>
            <w:vMerge w:val="restart"/>
            <w:tcBorders>
              <w:top w:val="single" w:sz="4" w:space="0" w:color="auto"/>
              <w:left w:val="nil"/>
              <w:right w:val="nil"/>
            </w:tcBorders>
            <w:shd w:val="clear" w:color="000000" w:fill="CCCCCC"/>
            <w:noWrap/>
            <w:hideMark/>
          </w:tcPr>
          <w:p w:rsidR="0027405F" w:rsidRPr="00A10A37" w:rsidRDefault="0027405F" w:rsidP="00190A01">
            <w:pPr>
              <w:spacing w:before="0"/>
              <w:jc w:val="center"/>
              <w:rPr>
                <w:rFonts w:ascii="Calibri" w:hAnsi="Calibri" w:cs="Arial"/>
                <w:i/>
                <w:iCs/>
                <w:sz w:val="18"/>
                <w:szCs w:val="20"/>
              </w:rPr>
            </w:pPr>
            <w:r w:rsidRPr="00A10A37">
              <w:rPr>
                <w:rFonts w:ascii="Calibri" w:hAnsi="Calibri" w:cs="Arial"/>
                <w:i/>
                <w:iCs/>
                <w:sz w:val="18"/>
                <w:szCs w:val="20"/>
              </w:rPr>
              <w:t>Carrying amount as at</w:t>
            </w:r>
            <w:r w:rsidRPr="00A10A37">
              <w:rPr>
                <w:rFonts w:ascii="Calibri" w:hAnsi="Calibri" w:cs="Arial"/>
                <w:i/>
                <w:iCs/>
                <w:sz w:val="18"/>
                <w:szCs w:val="20"/>
              </w:rPr>
              <w:br/>
              <w:t>30 June 2015</w:t>
            </w:r>
          </w:p>
        </w:tc>
        <w:tc>
          <w:tcPr>
            <w:tcW w:w="2765" w:type="dxa"/>
            <w:gridSpan w:val="3"/>
            <w:tcBorders>
              <w:top w:val="single" w:sz="4" w:space="0" w:color="auto"/>
              <w:left w:val="nil"/>
              <w:bottom w:val="nil"/>
              <w:right w:val="nil"/>
            </w:tcBorders>
            <w:shd w:val="clear" w:color="auto" w:fill="auto"/>
            <w:hideMark/>
          </w:tcPr>
          <w:p w:rsidR="0027405F" w:rsidRPr="00A10A37" w:rsidRDefault="0027405F" w:rsidP="00190A01">
            <w:pPr>
              <w:spacing w:before="0"/>
              <w:jc w:val="center"/>
              <w:rPr>
                <w:rFonts w:ascii="Calibri" w:hAnsi="Calibri" w:cs="Arial"/>
                <w:i/>
                <w:iCs/>
                <w:sz w:val="18"/>
                <w:szCs w:val="20"/>
              </w:rPr>
            </w:pPr>
            <w:r w:rsidRPr="00A10A37">
              <w:rPr>
                <w:rFonts w:ascii="Calibri" w:hAnsi="Calibri" w:cs="Arial"/>
                <w:i/>
                <w:iCs/>
                <w:sz w:val="18"/>
                <w:szCs w:val="20"/>
              </w:rPr>
              <w:t>Fair value measurement at end of reporting period using:</w:t>
            </w:r>
          </w:p>
        </w:tc>
      </w:tr>
      <w:tr w:rsidR="0027405F" w:rsidRPr="00A10A37" w:rsidTr="00190A01">
        <w:trPr>
          <w:cantSplit/>
        </w:trPr>
        <w:tc>
          <w:tcPr>
            <w:tcW w:w="3823" w:type="dxa"/>
            <w:vMerge/>
            <w:tcBorders>
              <w:top w:val="single" w:sz="4" w:space="0" w:color="auto"/>
              <w:left w:val="nil"/>
              <w:bottom w:val="single" w:sz="4" w:space="0" w:color="000000"/>
              <w:right w:val="nil"/>
            </w:tcBorders>
            <w:vAlign w:val="center"/>
            <w:hideMark/>
          </w:tcPr>
          <w:p w:rsidR="0027405F" w:rsidRPr="00A10A37" w:rsidRDefault="0027405F" w:rsidP="00190A01">
            <w:pPr>
              <w:spacing w:before="10" w:after="10"/>
              <w:rPr>
                <w:rFonts w:ascii="Arial" w:hAnsi="Arial" w:cs="Arial"/>
                <w:i/>
                <w:iCs/>
                <w:sz w:val="18"/>
                <w:szCs w:val="18"/>
              </w:rPr>
            </w:pPr>
          </w:p>
        </w:tc>
        <w:tc>
          <w:tcPr>
            <w:tcW w:w="1350" w:type="dxa"/>
            <w:vMerge/>
            <w:tcBorders>
              <w:left w:val="nil"/>
              <w:bottom w:val="single" w:sz="4" w:space="0" w:color="auto"/>
              <w:right w:val="nil"/>
            </w:tcBorders>
            <w:shd w:val="clear" w:color="000000" w:fill="CCCCCC"/>
            <w:noWrap/>
            <w:hideMark/>
          </w:tcPr>
          <w:p w:rsidR="0027405F" w:rsidRPr="00A10A37" w:rsidRDefault="0027405F" w:rsidP="00190A01">
            <w:pPr>
              <w:spacing w:before="0"/>
              <w:jc w:val="center"/>
              <w:rPr>
                <w:rFonts w:ascii="Calibri" w:hAnsi="Calibri" w:cs="Arial"/>
                <w:i/>
                <w:iCs/>
                <w:sz w:val="18"/>
                <w:szCs w:val="20"/>
              </w:rPr>
            </w:pPr>
          </w:p>
        </w:tc>
        <w:tc>
          <w:tcPr>
            <w:tcW w:w="108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spacing w:before="0" w:after="30"/>
              <w:jc w:val="center"/>
              <w:rPr>
                <w:rFonts w:ascii="Calibri" w:hAnsi="Calibri" w:cs="Arial"/>
                <w:i/>
                <w:iCs/>
                <w:sz w:val="18"/>
                <w:szCs w:val="20"/>
              </w:rPr>
            </w:pPr>
            <w:r w:rsidRPr="00A10A37">
              <w:rPr>
                <w:rFonts w:ascii="Calibri" w:hAnsi="Calibri" w:cs="Arial"/>
                <w:i/>
                <w:iCs/>
                <w:sz w:val="18"/>
                <w:szCs w:val="20"/>
              </w:rPr>
              <w:t>Level 1</w:t>
            </w:r>
            <w:r w:rsidRPr="00A10A37">
              <w:rPr>
                <w:rFonts w:ascii="Calibri" w:hAnsi="Calibri" w:cs="Arial"/>
                <w:i/>
                <w:iCs/>
                <w:sz w:val="18"/>
                <w:szCs w:val="20"/>
                <w:vertAlign w:val="superscript"/>
              </w:rPr>
              <w:t xml:space="preserve"> (i)</w:t>
            </w:r>
          </w:p>
        </w:tc>
        <w:tc>
          <w:tcPr>
            <w:tcW w:w="85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spacing w:before="0" w:after="30"/>
              <w:jc w:val="center"/>
              <w:rPr>
                <w:rFonts w:ascii="Calibri" w:hAnsi="Calibri" w:cs="Arial"/>
                <w:i/>
                <w:iCs/>
                <w:sz w:val="18"/>
                <w:szCs w:val="20"/>
              </w:rPr>
            </w:pPr>
            <w:r w:rsidRPr="00A10A37">
              <w:rPr>
                <w:rFonts w:ascii="Calibri" w:hAnsi="Calibri" w:cs="Arial"/>
                <w:i/>
                <w:iCs/>
                <w:sz w:val="18"/>
                <w:szCs w:val="20"/>
              </w:rPr>
              <w:t>Level 2</w:t>
            </w:r>
            <w:r w:rsidRPr="00A10A37">
              <w:rPr>
                <w:rFonts w:ascii="Calibri" w:hAnsi="Calibri" w:cs="Arial"/>
                <w:i/>
                <w:iCs/>
                <w:sz w:val="18"/>
                <w:szCs w:val="20"/>
                <w:vertAlign w:val="superscript"/>
              </w:rPr>
              <w:t xml:space="preserve"> (i)</w:t>
            </w:r>
          </w:p>
        </w:tc>
        <w:tc>
          <w:tcPr>
            <w:tcW w:w="83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spacing w:before="0"/>
              <w:jc w:val="center"/>
              <w:rPr>
                <w:rFonts w:ascii="Calibri" w:hAnsi="Calibri" w:cs="Arial"/>
                <w:i/>
                <w:iCs/>
                <w:sz w:val="18"/>
                <w:szCs w:val="20"/>
              </w:rPr>
            </w:pPr>
            <w:r w:rsidRPr="00A10A37">
              <w:rPr>
                <w:rFonts w:ascii="Calibri" w:hAnsi="Calibri" w:cs="Arial"/>
                <w:i/>
                <w:iCs/>
                <w:sz w:val="18"/>
                <w:szCs w:val="20"/>
              </w:rPr>
              <w:t>Level 3</w:t>
            </w:r>
            <w:r w:rsidRPr="00A10A37">
              <w:rPr>
                <w:rFonts w:ascii="Calibri" w:hAnsi="Calibri" w:cs="Arial"/>
                <w:i/>
                <w:iCs/>
                <w:sz w:val="18"/>
                <w:szCs w:val="20"/>
                <w:vertAlign w:val="superscript"/>
              </w:rPr>
              <w:t xml:space="preserve"> (i)</w:t>
            </w:r>
          </w:p>
        </w:tc>
      </w:tr>
      <w:tr w:rsidR="0027405F" w:rsidRPr="00A10A37" w:rsidTr="00190A01">
        <w:trPr>
          <w:cantSplit/>
        </w:trPr>
        <w:tc>
          <w:tcPr>
            <w:tcW w:w="3823" w:type="dxa"/>
            <w:tcBorders>
              <w:top w:val="nil"/>
              <w:left w:val="nil"/>
              <w:bottom w:val="nil"/>
              <w:right w:val="nil"/>
            </w:tcBorders>
            <w:shd w:val="clear" w:color="auto" w:fill="auto"/>
            <w:vAlign w:val="bottom"/>
          </w:tcPr>
          <w:p w:rsidR="0027405F" w:rsidRPr="00A10A37" w:rsidRDefault="0027405F" w:rsidP="00190A01">
            <w:pPr>
              <w:pStyle w:val="Tabletext"/>
              <w:spacing w:before="10" w:after="10"/>
            </w:pPr>
            <w:r w:rsidRPr="00A10A37">
              <w:t>Land at fair value</w:t>
            </w:r>
          </w:p>
        </w:tc>
        <w:tc>
          <w:tcPr>
            <w:tcW w:w="13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p>
        </w:tc>
        <w:tc>
          <w:tcPr>
            <w:tcW w:w="1080" w:type="dxa"/>
            <w:tcBorders>
              <w:top w:val="nil"/>
              <w:left w:val="nil"/>
              <w:bottom w:val="nil"/>
              <w:right w:val="nil"/>
            </w:tcBorders>
            <w:shd w:val="clear" w:color="auto" w:fill="auto"/>
            <w:noWrap/>
          </w:tcPr>
          <w:p w:rsidR="0027405F" w:rsidRPr="00A10A37" w:rsidRDefault="0027405F" w:rsidP="00190A01">
            <w:pPr>
              <w:pStyle w:val="TableofFigures"/>
              <w:spacing w:before="0" w:after="0"/>
            </w:pPr>
          </w:p>
        </w:tc>
        <w:tc>
          <w:tcPr>
            <w:tcW w:w="8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p>
        </w:tc>
        <w:tc>
          <w:tcPr>
            <w:tcW w:w="835" w:type="dxa"/>
            <w:tcBorders>
              <w:top w:val="nil"/>
              <w:left w:val="nil"/>
              <w:bottom w:val="nil"/>
              <w:right w:val="nil"/>
            </w:tcBorders>
            <w:shd w:val="clear" w:color="auto" w:fill="auto"/>
            <w:noWrap/>
          </w:tcPr>
          <w:p w:rsidR="0027405F" w:rsidRPr="00A10A37" w:rsidRDefault="0027405F" w:rsidP="00190A01">
            <w:pPr>
              <w:pStyle w:val="TableofFigures"/>
              <w:spacing w:before="0" w:after="0"/>
            </w:pPr>
          </w:p>
        </w:tc>
      </w:tr>
      <w:tr w:rsidR="0027405F" w:rsidRPr="00A10A37" w:rsidTr="00190A01">
        <w:trPr>
          <w:cantSplit/>
        </w:trPr>
        <w:tc>
          <w:tcPr>
            <w:tcW w:w="3823" w:type="dxa"/>
            <w:tcBorders>
              <w:top w:val="nil"/>
              <w:left w:val="nil"/>
              <w:bottom w:val="nil"/>
              <w:right w:val="nil"/>
            </w:tcBorders>
            <w:shd w:val="clear" w:color="auto" w:fill="auto"/>
            <w:vAlign w:val="bottom"/>
          </w:tcPr>
          <w:p w:rsidR="0027405F" w:rsidRPr="00A10A37" w:rsidRDefault="0027405F" w:rsidP="00190A01">
            <w:pPr>
              <w:pStyle w:val="TabletextIndent"/>
            </w:pPr>
            <w:bookmarkStart w:id="424" w:name="_Hlk381969480"/>
            <w:r w:rsidRPr="00A10A37">
              <w:t>Non</w:t>
            </w:r>
            <w:r w:rsidRPr="00A10A37">
              <w:noBreakHyphen/>
              <w:t xml:space="preserve">specialised land </w:t>
            </w:r>
          </w:p>
        </w:tc>
        <w:tc>
          <w:tcPr>
            <w:tcW w:w="13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r w:rsidRPr="00A10A37">
              <w:t>1 778</w:t>
            </w:r>
          </w:p>
        </w:tc>
        <w:tc>
          <w:tcPr>
            <w:tcW w:w="1080" w:type="dxa"/>
            <w:tcBorders>
              <w:top w:val="nil"/>
              <w:left w:val="nil"/>
              <w:bottom w:val="nil"/>
              <w:right w:val="nil"/>
            </w:tcBorders>
            <w:shd w:val="clear" w:color="auto" w:fill="auto"/>
            <w:noWrap/>
          </w:tcPr>
          <w:p w:rsidR="0027405F" w:rsidRPr="00A10A37" w:rsidRDefault="0027405F" w:rsidP="00190A01">
            <w:pPr>
              <w:pStyle w:val="TableofFigures"/>
              <w:spacing w:before="0" w:after="0"/>
            </w:pPr>
            <w:r w:rsidRPr="00A10A37">
              <w:t>N/A</w:t>
            </w:r>
          </w:p>
        </w:tc>
        <w:tc>
          <w:tcPr>
            <w:tcW w:w="8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r w:rsidRPr="00A10A37">
              <w:t>1 778</w:t>
            </w:r>
          </w:p>
        </w:tc>
        <w:tc>
          <w:tcPr>
            <w:tcW w:w="835" w:type="dxa"/>
            <w:tcBorders>
              <w:top w:val="nil"/>
              <w:left w:val="nil"/>
              <w:bottom w:val="nil"/>
              <w:right w:val="nil"/>
            </w:tcBorders>
            <w:shd w:val="clear" w:color="auto" w:fill="auto"/>
            <w:noWrap/>
          </w:tcPr>
          <w:p w:rsidR="0027405F" w:rsidRPr="00A10A37" w:rsidRDefault="0027405F" w:rsidP="00190A01">
            <w:pPr>
              <w:pStyle w:val="TableofFigures"/>
              <w:spacing w:before="0" w:after="0"/>
            </w:pPr>
            <w:r w:rsidRPr="00A10A37">
              <w:t>..</w:t>
            </w:r>
          </w:p>
        </w:tc>
      </w:tr>
      <w:tr w:rsidR="0027405F" w:rsidRPr="00A10A37" w:rsidTr="00190A01">
        <w:trPr>
          <w:cantSplit/>
        </w:trPr>
        <w:tc>
          <w:tcPr>
            <w:tcW w:w="3823" w:type="dxa"/>
            <w:tcBorders>
              <w:top w:val="nil"/>
              <w:left w:val="nil"/>
              <w:bottom w:val="single" w:sz="4" w:space="0" w:color="auto"/>
              <w:right w:val="nil"/>
            </w:tcBorders>
            <w:shd w:val="clear" w:color="auto" w:fill="auto"/>
            <w:vAlign w:val="bottom"/>
          </w:tcPr>
          <w:p w:rsidR="0027405F" w:rsidRPr="00A10A37" w:rsidRDefault="0027405F" w:rsidP="00190A01">
            <w:pPr>
              <w:pStyle w:val="TabletextIndent"/>
            </w:pPr>
            <w:r w:rsidRPr="00A10A37">
              <w:t>Specialised land</w:t>
            </w:r>
          </w:p>
        </w:tc>
        <w:tc>
          <w:tcPr>
            <w:tcW w:w="13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2 784</w:t>
            </w:r>
          </w:p>
        </w:tc>
        <w:tc>
          <w:tcPr>
            <w:tcW w:w="1080"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N/A</w:t>
            </w:r>
          </w:p>
        </w:tc>
        <w:tc>
          <w:tcPr>
            <w:tcW w:w="8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w:t>
            </w:r>
          </w:p>
        </w:tc>
        <w:tc>
          <w:tcPr>
            <w:tcW w:w="835"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2 784</w:t>
            </w:r>
          </w:p>
        </w:tc>
      </w:tr>
      <w:tr w:rsidR="0027405F" w:rsidRPr="00A10A37" w:rsidTr="00190A01">
        <w:trPr>
          <w:cantSplit/>
        </w:trPr>
        <w:tc>
          <w:tcPr>
            <w:tcW w:w="382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spacing w:before="10" w:after="10"/>
              <w:rPr>
                <w:b/>
              </w:rPr>
            </w:pPr>
            <w:r w:rsidRPr="00A10A37">
              <w:rPr>
                <w:b/>
              </w:rPr>
              <w:t>Total of land at fair value</w:t>
            </w:r>
          </w:p>
        </w:tc>
        <w:tc>
          <w:tcPr>
            <w:tcW w:w="13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4 562</w:t>
            </w:r>
          </w:p>
        </w:tc>
        <w:tc>
          <w:tcPr>
            <w:tcW w:w="10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rPr>
                <w:b/>
              </w:rPr>
            </w:pPr>
          </w:p>
        </w:tc>
        <w:tc>
          <w:tcPr>
            <w:tcW w:w="8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1 778</w:t>
            </w:r>
          </w:p>
        </w:tc>
        <w:tc>
          <w:tcPr>
            <w:tcW w:w="835"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rPr>
                <w:b/>
              </w:rPr>
            </w:pPr>
            <w:r w:rsidRPr="00A10A37">
              <w:rPr>
                <w:b/>
              </w:rPr>
              <w:t>2 784</w:t>
            </w:r>
          </w:p>
        </w:tc>
      </w:tr>
      <w:tr w:rsidR="0027405F" w:rsidRPr="00A10A37" w:rsidTr="00190A01">
        <w:trPr>
          <w:cantSplit/>
        </w:trPr>
        <w:tc>
          <w:tcPr>
            <w:tcW w:w="3823" w:type="dxa"/>
            <w:tcBorders>
              <w:top w:val="single" w:sz="4" w:space="0" w:color="auto"/>
              <w:left w:val="nil"/>
              <w:bottom w:val="nil"/>
              <w:right w:val="nil"/>
            </w:tcBorders>
            <w:shd w:val="clear" w:color="auto" w:fill="auto"/>
            <w:vAlign w:val="bottom"/>
          </w:tcPr>
          <w:p w:rsidR="0027405F" w:rsidRPr="00A10A37" w:rsidRDefault="0027405F" w:rsidP="00190A01">
            <w:pPr>
              <w:pStyle w:val="Tabletext"/>
              <w:spacing w:before="10" w:after="10"/>
            </w:pPr>
            <w:r w:rsidRPr="00A10A37">
              <w:t>Buildings at fair value</w:t>
            </w:r>
          </w:p>
        </w:tc>
        <w:tc>
          <w:tcPr>
            <w:tcW w:w="1350" w:type="dxa"/>
            <w:tcBorders>
              <w:top w:val="single" w:sz="4" w:space="0" w:color="auto"/>
              <w:left w:val="nil"/>
              <w:bottom w:val="nil"/>
              <w:right w:val="nil"/>
            </w:tcBorders>
            <w:shd w:val="clear" w:color="000000" w:fill="CCCCCC"/>
            <w:noWrap/>
          </w:tcPr>
          <w:p w:rsidR="0027405F" w:rsidRPr="00A10A37" w:rsidRDefault="0027405F" w:rsidP="00190A01">
            <w:pPr>
              <w:pStyle w:val="TableofFigures"/>
              <w:spacing w:before="0" w:after="0"/>
            </w:pPr>
          </w:p>
        </w:tc>
        <w:tc>
          <w:tcPr>
            <w:tcW w:w="1080" w:type="dxa"/>
            <w:tcBorders>
              <w:top w:val="single" w:sz="4" w:space="0" w:color="auto"/>
              <w:left w:val="nil"/>
              <w:bottom w:val="nil"/>
              <w:right w:val="nil"/>
            </w:tcBorders>
            <w:shd w:val="clear" w:color="auto" w:fill="auto"/>
            <w:noWrap/>
          </w:tcPr>
          <w:p w:rsidR="0027405F" w:rsidRPr="00A10A37" w:rsidRDefault="0027405F" w:rsidP="00190A01">
            <w:pPr>
              <w:pStyle w:val="TableofFigures"/>
              <w:spacing w:before="0" w:after="0"/>
            </w:pPr>
          </w:p>
        </w:tc>
        <w:tc>
          <w:tcPr>
            <w:tcW w:w="850" w:type="dxa"/>
            <w:tcBorders>
              <w:top w:val="single" w:sz="4" w:space="0" w:color="auto"/>
              <w:left w:val="nil"/>
              <w:bottom w:val="nil"/>
              <w:right w:val="nil"/>
            </w:tcBorders>
            <w:shd w:val="clear" w:color="000000" w:fill="CCCCCC"/>
            <w:noWrap/>
          </w:tcPr>
          <w:p w:rsidR="0027405F" w:rsidRPr="00A10A37" w:rsidRDefault="0027405F" w:rsidP="00190A01">
            <w:pPr>
              <w:pStyle w:val="TableofFigures"/>
              <w:spacing w:before="0" w:after="0"/>
            </w:pPr>
          </w:p>
        </w:tc>
        <w:tc>
          <w:tcPr>
            <w:tcW w:w="835" w:type="dxa"/>
            <w:tcBorders>
              <w:top w:val="single" w:sz="4" w:space="0" w:color="auto"/>
              <w:left w:val="nil"/>
              <w:bottom w:val="nil"/>
              <w:right w:val="nil"/>
            </w:tcBorders>
            <w:shd w:val="clear" w:color="auto" w:fill="auto"/>
            <w:noWrap/>
          </w:tcPr>
          <w:p w:rsidR="0027405F" w:rsidRPr="00A10A37" w:rsidRDefault="0027405F" w:rsidP="00190A01">
            <w:pPr>
              <w:pStyle w:val="TableofFigures"/>
              <w:spacing w:before="0" w:after="0"/>
            </w:pPr>
          </w:p>
        </w:tc>
      </w:tr>
      <w:tr w:rsidR="0027405F" w:rsidRPr="00A10A37" w:rsidTr="00190A01">
        <w:trPr>
          <w:cantSplit/>
          <w:trHeight w:val="170"/>
        </w:trPr>
        <w:tc>
          <w:tcPr>
            <w:tcW w:w="3823" w:type="dxa"/>
            <w:tcBorders>
              <w:top w:val="nil"/>
              <w:left w:val="nil"/>
              <w:bottom w:val="nil"/>
              <w:right w:val="nil"/>
            </w:tcBorders>
            <w:shd w:val="clear" w:color="auto" w:fill="auto"/>
            <w:vAlign w:val="bottom"/>
          </w:tcPr>
          <w:p w:rsidR="0027405F" w:rsidRPr="00A10A37" w:rsidRDefault="0027405F" w:rsidP="00190A01">
            <w:pPr>
              <w:pStyle w:val="TabletextIndent"/>
              <w:rPr>
                <w:noProof/>
              </w:rPr>
            </w:pPr>
            <w:r w:rsidRPr="00A10A37">
              <w:rPr>
                <w:noProof/>
              </w:rPr>
              <w:t>Non</w:t>
            </w:r>
            <w:r w:rsidRPr="00A10A37">
              <w:rPr>
                <w:noProof/>
              </w:rPr>
              <w:noBreakHyphen/>
              <w:t>specialised buildings</w:t>
            </w:r>
          </w:p>
        </w:tc>
        <w:tc>
          <w:tcPr>
            <w:tcW w:w="13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r w:rsidRPr="00A10A37">
              <w:t>6 877</w:t>
            </w:r>
          </w:p>
        </w:tc>
        <w:tc>
          <w:tcPr>
            <w:tcW w:w="1080" w:type="dxa"/>
            <w:tcBorders>
              <w:top w:val="nil"/>
              <w:left w:val="nil"/>
              <w:bottom w:val="nil"/>
              <w:right w:val="nil"/>
            </w:tcBorders>
            <w:shd w:val="clear" w:color="auto" w:fill="auto"/>
            <w:noWrap/>
          </w:tcPr>
          <w:p w:rsidR="0027405F" w:rsidRPr="00A10A37" w:rsidRDefault="0027405F" w:rsidP="00190A01">
            <w:pPr>
              <w:pStyle w:val="TableofFigures"/>
              <w:spacing w:before="0" w:after="0"/>
            </w:pPr>
            <w:r w:rsidRPr="00A10A37">
              <w:t>N/A</w:t>
            </w:r>
          </w:p>
        </w:tc>
        <w:tc>
          <w:tcPr>
            <w:tcW w:w="8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r w:rsidRPr="00A10A37">
              <w:t>6 877</w:t>
            </w:r>
          </w:p>
        </w:tc>
        <w:tc>
          <w:tcPr>
            <w:tcW w:w="835" w:type="dxa"/>
            <w:tcBorders>
              <w:top w:val="nil"/>
              <w:left w:val="nil"/>
              <w:bottom w:val="nil"/>
              <w:right w:val="nil"/>
            </w:tcBorders>
            <w:shd w:val="clear" w:color="auto" w:fill="auto"/>
            <w:noWrap/>
          </w:tcPr>
          <w:p w:rsidR="0027405F" w:rsidRPr="00A10A37" w:rsidRDefault="0027405F" w:rsidP="00190A01">
            <w:pPr>
              <w:pStyle w:val="TableofFigures"/>
              <w:spacing w:before="0" w:after="0"/>
            </w:pPr>
            <w:r w:rsidRPr="00A10A37">
              <w:t>..</w:t>
            </w:r>
          </w:p>
        </w:tc>
      </w:tr>
      <w:tr w:rsidR="0027405F" w:rsidRPr="00A10A37" w:rsidTr="00190A01">
        <w:trPr>
          <w:cantSplit/>
          <w:trHeight w:val="170"/>
        </w:trPr>
        <w:tc>
          <w:tcPr>
            <w:tcW w:w="3823" w:type="dxa"/>
            <w:tcBorders>
              <w:top w:val="nil"/>
              <w:left w:val="nil"/>
              <w:bottom w:val="nil"/>
              <w:right w:val="nil"/>
            </w:tcBorders>
            <w:shd w:val="clear" w:color="auto" w:fill="auto"/>
            <w:vAlign w:val="bottom"/>
          </w:tcPr>
          <w:p w:rsidR="0027405F" w:rsidRPr="00A10A37" w:rsidRDefault="0027405F" w:rsidP="00190A01">
            <w:pPr>
              <w:pStyle w:val="TabletextIndent"/>
              <w:rPr>
                <w:noProof/>
              </w:rPr>
            </w:pPr>
            <w:r w:rsidRPr="00A10A37">
              <w:rPr>
                <w:noProof/>
              </w:rPr>
              <w:t xml:space="preserve">Specialised buildings </w:t>
            </w:r>
          </w:p>
        </w:tc>
        <w:tc>
          <w:tcPr>
            <w:tcW w:w="13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r w:rsidRPr="00A10A37">
              <w:t>5 715</w:t>
            </w:r>
          </w:p>
        </w:tc>
        <w:tc>
          <w:tcPr>
            <w:tcW w:w="1080" w:type="dxa"/>
            <w:tcBorders>
              <w:top w:val="nil"/>
              <w:left w:val="nil"/>
              <w:bottom w:val="nil"/>
              <w:right w:val="nil"/>
            </w:tcBorders>
            <w:shd w:val="clear" w:color="auto" w:fill="auto"/>
            <w:noWrap/>
          </w:tcPr>
          <w:p w:rsidR="0027405F" w:rsidRPr="00A10A37" w:rsidRDefault="0027405F" w:rsidP="00190A01">
            <w:pPr>
              <w:pStyle w:val="TableofFigures"/>
              <w:spacing w:before="0" w:after="0"/>
            </w:pPr>
            <w:r w:rsidRPr="00A10A37">
              <w:t>N/A</w:t>
            </w:r>
          </w:p>
        </w:tc>
        <w:tc>
          <w:tcPr>
            <w:tcW w:w="8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r w:rsidRPr="00A10A37">
              <w:t>..</w:t>
            </w:r>
          </w:p>
        </w:tc>
        <w:tc>
          <w:tcPr>
            <w:tcW w:w="835" w:type="dxa"/>
            <w:tcBorders>
              <w:top w:val="nil"/>
              <w:left w:val="nil"/>
              <w:bottom w:val="nil"/>
              <w:right w:val="nil"/>
            </w:tcBorders>
            <w:shd w:val="clear" w:color="auto" w:fill="auto"/>
            <w:noWrap/>
          </w:tcPr>
          <w:p w:rsidR="0027405F" w:rsidRPr="00A10A37" w:rsidRDefault="0027405F" w:rsidP="00190A01">
            <w:pPr>
              <w:pStyle w:val="TableofFigures"/>
              <w:spacing w:before="0" w:after="0"/>
            </w:pPr>
            <w:r w:rsidRPr="00A10A37">
              <w:t>5 715</w:t>
            </w:r>
          </w:p>
        </w:tc>
      </w:tr>
      <w:tr w:rsidR="0027405F" w:rsidRPr="00A10A37" w:rsidTr="00190A01">
        <w:trPr>
          <w:cantSplit/>
          <w:trHeight w:val="170"/>
        </w:trPr>
        <w:tc>
          <w:tcPr>
            <w:tcW w:w="3823" w:type="dxa"/>
            <w:tcBorders>
              <w:top w:val="nil"/>
              <w:left w:val="nil"/>
              <w:bottom w:val="single" w:sz="4" w:space="0" w:color="auto"/>
              <w:right w:val="nil"/>
            </w:tcBorders>
            <w:shd w:val="clear" w:color="auto" w:fill="auto"/>
            <w:vAlign w:val="bottom"/>
          </w:tcPr>
          <w:p w:rsidR="0027405F" w:rsidRPr="00A10A37" w:rsidRDefault="0027405F" w:rsidP="00190A01">
            <w:pPr>
              <w:pStyle w:val="TabletextIndent"/>
              <w:rPr>
                <w:noProof/>
              </w:rPr>
            </w:pPr>
            <w:r w:rsidRPr="00A10A37">
              <w:rPr>
                <w:noProof/>
              </w:rPr>
              <w:t xml:space="preserve">Heritage assets </w:t>
            </w:r>
            <w:r w:rsidRPr="00A10A37">
              <w:rPr>
                <w:noProof/>
                <w:vertAlign w:val="superscript"/>
              </w:rPr>
              <w:t>(ii)</w:t>
            </w:r>
          </w:p>
        </w:tc>
        <w:tc>
          <w:tcPr>
            <w:tcW w:w="13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10 596</w:t>
            </w:r>
          </w:p>
        </w:tc>
        <w:tc>
          <w:tcPr>
            <w:tcW w:w="1080"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N/A</w:t>
            </w:r>
          </w:p>
        </w:tc>
        <w:tc>
          <w:tcPr>
            <w:tcW w:w="8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w:t>
            </w:r>
          </w:p>
        </w:tc>
        <w:tc>
          <w:tcPr>
            <w:tcW w:w="835"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10 596</w:t>
            </w:r>
          </w:p>
        </w:tc>
      </w:tr>
      <w:tr w:rsidR="0027405F" w:rsidRPr="00A10A37" w:rsidTr="00190A01">
        <w:trPr>
          <w:cantSplit/>
        </w:trPr>
        <w:tc>
          <w:tcPr>
            <w:tcW w:w="382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spacing w:before="10" w:after="10"/>
              <w:rPr>
                <w:b/>
              </w:rPr>
            </w:pPr>
            <w:r w:rsidRPr="00A10A37">
              <w:rPr>
                <w:b/>
              </w:rPr>
              <w:t>Total of buildings at fair value</w:t>
            </w:r>
          </w:p>
        </w:tc>
        <w:tc>
          <w:tcPr>
            <w:tcW w:w="13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23 188</w:t>
            </w:r>
          </w:p>
        </w:tc>
        <w:tc>
          <w:tcPr>
            <w:tcW w:w="10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rPr>
                <w:b/>
              </w:rPr>
            </w:pPr>
            <w:r w:rsidRPr="00A10A37">
              <w:rPr>
                <w:b/>
              </w:rPr>
              <w:t>N/A</w:t>
            </w:r>
          </w:p>
        </w:tc>
        <w:tc>
          <w:tcPr>
            <w:tcW w:w="8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6 877</w:t>
            </w:r>
          </w:p>
        </w:tc>
        <w:tc>
          <w:tcPr>
            <w:tcW w:w="835"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rPr>
                <w:b/>
              </w:rPr>
            </w:pPr>
            <w:r w:rsidRPr="00A10A37">
              <w:rPr>
                <w:b/>
              </w:rPr>
              <w:t>16 311</w:t>
            </w:r>
          </w:p>
        </w:tc>
      </w:tr>
      <w:tr w:rsidR="0027405F" w:rsidRPr="00A10A37" w:rsidTr="00190A01">
        <w:trPr>
          <w:cantSplit/>
        </w:trPr>
        <w:tc>
          <w:tcPr>
            <w:tcW w:w="3823" w:type="dxa"/>
            <w:tcBorders>
              <w:top w:val="single" w:sz="4" w:space="0" w:color="auto"/>
              <w:left w:val="nil"/>
              <w:bottom w:val="nil"/>
              <w:right w:val="nil"/>
            </w:tcBorders>
            <w:shd w:val="clear" w:color="auto" w:fill="auto"/>
            <w:vAlign w:val="bottom"/>
          </w:tcPr>
          <w:p w:rsidR="0027405F" w:rsidRPr="00A10A37" w:rsidRDefault="0027405F" w:rsidP="00190A01">
            <w:pPr>
              <w:pStyle w:val="Tabletext"/>
              <w:spacing w:before="10" w:after="10"/>
            </w:pPr>
            <w:r w:rsidRPr="00A10A37">
              <w:t>Plant, equipment and vehicles at fair value</w:t>
            </w:r>
          </w:p>
        </w:tc>
        <w:tc>
          <w:tcPr>
            <w:tcW w:w="1350" w:type="dxa"/>
            <w:tcBorders>
              <w:top w:val="single" w:sz="4" w:space="0" w:color="auto"/>
              <w:left w:val="nil"/>
              <w:bottom w:val="nil"/>
              <w:right w:val="nil"/>
            </w:tcBorders>
            <w:shd w:val="clear" w:color="000000" w:fill="CCCCCC"/>
            <w:noWrap/>
          </w:tcPr>
          <w:p w:rsidR="0027405F" w:rsidRPr="00A10A37" w:rsidRDefault="0027405F" w:rsidP="00190A01">
            <w:pPr>
              <w:pStyle w:val="TableofFigures"/>
              <w:spacing w:before="0" w:after="0"/>
            </w:pPr>
          </w:p>
        </w:tc>
        <w:tc>
          <w:tcPr>
            <w:tcW w:w="1080" w:type="dxa"/>
            <w:tcBorders>
              <w:top w:val="single" w:sz="4" w:space="0" w:color="auto"/>
              <w:left w:val="nil"/>
              <w:bottom w:val="nil"/>
              <w:right w:val="nil"/>
            </w:tcBorders>
            <w:shd w:val="clear" w:color="auto" w:fill="auto"/>
            <w:noWrap/>
          </w:tcPr>
          <w:p w:rsidR="0027405F" w:rsidRPr="00A10A37" w:rsidRDefault="0027405F" w:rsidP="00190A01">
            <w:pPr>
              <w:pStyle w:val="TableofFigures"/>
              <w:spacing w:before="0" w:after="0"/>
            </w:pPr>
          </w:p>
        </w:tc>
        <w:tc>
          <w:tcPr>
            <w:tcW w:w="850" w:type="dxa"/>
            <w:tcBorders>
              <w:top w:val="single" w:sz="4" w:space="0" w:color="auto"/>
              <w:left w:val="nil"/>
              <w:bottom w:val="nil"/>
              <w:right w:val="nil"/>
            </w:tcBorders>
            <w:shd w:val="clear" w:color="000000" w:fill="CCCCCC"/>
            <w:noWrap/>
          </w:tcPr>
          <w:p w:rsidR="0027405F" w:rsidRPr="00A10A37" w:rsidRDefault="0027405F" w:rsidP="00190A01">
            <w:pPr>
              <w:pStyle w:val="TableofFigures"/>
              <w:spacing w:before="0" w:after="0"/>
            </w:pPr>
          </w:p>
        </w:tc>
        <w:tc>
          <w:tcPr>
            <w:tcW w:w="835" w:type="dxa"/>
            <w:tcBorders>
              <w:top w:val="single" w:sz="4" w:space="0" w:color="auto"/>
              <w:left w:val="nil"/>
              <w:bottom w:val="nil"/>
              <w:right w:val="nil"/>
            </w:tcBorders>
            <w:shd w:val="clear" w:color="auto" w:fill="auto"/>
            <w:noWrap/>
          </w:tcPr>
          <w:p w:rsidR="0027405F" w:rsidRPr="00A10A37" w:rsidRDefault="0027405F" w:rsidP="00190A01">
            <w:pPr>
              <w:pStyle w:val="TableofFigures"/>
              <w:spacing w:before="0" w:after="0"/>
            </w:pPr>
          </w:p>
        </w:tc>
      </w:tr>
      <w:tr w:rsidR="0027405F" w:rsidRPr="00A10A37" w:rsidTr="00190A01">
        <w:trPr>
          <w:cantSplit/>
        </w:trPr>
        <w:tc>
          <w:tcPr>
            <w:tcW w:w="3823" w:type="dxa"/>
            <w:tcBorders>
              <w:top w:val="nil"/>
              <w:left w:val="nil"/>
              <w:bottom w:val="nil"/>
              <w:right w:val="nil"/>
            </w:tcBorders>
            <w:shd w:val="clear" w:color="auto" w:fill="auto"/>
            <w:vAlign w:val="bottom"/>
          </w:tcPr>
          <w:p w:rsidR="0027405F" w:rsidRPr="00A10A37" w:rsidRDefault="0027405F" w:rsidP="00190A01">
            <w:pPr>
              <w:pStyle w:val="TabletextIndent"/>
              <w:rPr>
                <w:noProof/>
              </w:rPr>
            </w:pPr>
            <w:r w:rsidRPr="00A10A37">
              <w:rPr>
                <w:noProof/>
              </w:rPr>
              <w:t xml:space="preserve">Vehicles </w:t>
            </w:r>
            <w:r w:rsidRPr="00A10A37">
              <w:rPr>
                <w:noProof/>
                <w:vertAlign w:val="superscript"/>
              </w:rPr>
              <w:t>(ii)</w:t>
            </w:r>
          </w:p>
        </w:tc>
        <w:tc>
          <w:tcPr>
            <w:tcW w:w="13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r w:rsidRPr="00A10A37">
              <w:t>16 941</w:t>
            </w:r>
          </w:p>
        </w:tc>
        <w:tc>
          <w:tcPr>
            <w:tcW w:w="1080" w:type="dxa"/>
            <w:tcBorders>
              <w:top w:val="nil"/>
              <w:left w:val="nil"/>
              <w:bottom w:val="nil"/>
              <w:right w:val="nil"/>
            </w:tcBorders>
            <w:shd w:val="clear" w:color="auto" w:fill="auto"/>
            <w:noWrap/>
          </w:tcPr>
          <w:p w:rsidR="0027405F" w:rsidRPr="00A10A37" w:rsidRDefault="0027405F" w:rsidP="00190A01">
            <w:pPr>
              <w:pStyle w:val="TableofFigures"/>
              <w:spacing w:before="0" w:after="0"/>
            </w:pPr>
            <w:r w:rsidRPr="00A10A37">
              <w:t>N/A</w:t>
            </w:r>
          </w:p>
        </w:tc>
        <w:tc>
          <w:tcPr>
            <w:tcW w:w="850" w:type="dxa"/>
            <w:tcBorders>
              <w:top w:val="nil"/>
              <w:left w:val="nil"/>
              <w:bottom w:val="nil"/>
              <w:right w:val="nil"/>
            </w:tcBorders>
            <w:shd w:val="clear" w:color="000000" w:fill="CCCCCC"/>
            <w:noWrap/>
          </w:tcPr>
          <w:p w:rsidR="0027405F" w:rsidRPr="00A10A37" w:rsidRDefault="0027405F" w:rsidP="00190A01">
            <w:pPr>
              <w:pStyle w:val="TableofFigures"/>
              <w:spacing w:before="0" w:after="0"/>
            </w:pPr>
            <w:r w:rsidRPr="00A10A37">
              <w:t>..</w:t>
            </w:r>
          </w:p>
        </w:tc>
        <w:tc>
          <w:tcPr>
            <w:tcW w:w="835" w:type="dxa"/>
            <w:tcBorders>
              <w:top w:val="nil"/>
              <w:left w:val="nil"/>
              <w:bottom w:val="nil"/>
              <w:right w:val="nil"/>
            </w:tcBorders>
            <w:shd w:val="clear" w:color="auto" w:fill="auto"/>
            <w:noWrap/>
          </w:tcPr>
          <w:p w:rsidR="0027405F" w:rsidRPr="00A10A37" w:rsidRDefault="0027405F" w:rsidP="00190A01">
            <w:pPr>
              <w:pStyle w:val="TableofFigures"/>
              <w:spacing w:before="0" w:after="0"/>
            </w:pPr>
            <w:r w:rsidRPr="00A10A37">
              <w:t>16 941</w:t>
            </w:r>
          </w:p>
        </w:tc>
      </w:tr>
      <w:tr w:rsidR="0027405F" w:rsidRPr="00A10A37" w:rsidTr="00190A01">
        <w:trPr>
          <w:cantSplit/>
        </w:trPr>
        <w:tc>
          <w:tcPr>
            <w:tcW w:w="3823" w:type="dxa"/>
            <w:tcBorders>
              <w:top w:val="nil"/>
              <w:left w:val="nil"/>
              <w:bottom w:val="single" w:sz="4" w:space="0" w:color="auto"/>
              <w:right w:val="nil"/>
            </w:tcBorders>
            <w:shd w:val="clear" w:color="auto" w:fill="auto"/>
            <w:vAlign w:val="bottom"/>
          </w:tcPr>
          <w:p w:rsidR="0027405F" w:rsidRPr="00A10A37" w:rsidRDefault="0027405F" w:rsidP="00190A01">
            <w:pPr>
              <w:pStyle w:val="TabletextIndent"/>
              <w:rPr>
                <w:noProof/>
              </w:rPr>
            </w:pPr>
            <w:r w:rsidRPr="00A10A37">
              <w:rPr>
                <w:noProof/>
              </w:rPr>
              <w:t>Plant and equipment</w:t>
            </w:r>
          </w:p>
        </w:tc>
        <w:tc>
          <w:tcPr>
            <w:tcW w:w="13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30 935</w:t>
            </w:r>
          </w:p>
        </w:tc>
        <w:tc>
          <w:tcPr>
            <w:tcW w:w="1080"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N/A</w:t>
            </w:r>
          </w:p>
        </w:tc>
        <w:tc>
          <w:tcPr>
            <w:tcW w:w="8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w:t>
            </w:r>
          </w:p>
        </w:tc>
        <w:tc>
          <w:tcPr>
            <w:tcW w:w="835"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30 935</w:t>
            </w:r>
          </w:p>
        </w:tc>
      </w:tr>
      <w:tr w:rsidR="0027405F" w:rsidRPr="00A10A37" w:rsidTr="00190A01">
        <w:trPr>
          <w:cantSplit/>
          <w:trHeight w:val="182"/>
        </w:trPr>
        <w:tc>
          <w:tcPr>
            <w:tcW w:w="382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spacing w:before="10" w:after="10"/>
              <w:rPr>
                <w:rFonts w:asciiTheme="minorHAnsi" w:hAnsiTheme="minorHAnsi" w:cstheme="minorHAnsi"/>
                <w:b/>
              </w:rPr>
            </w:pPr>
            <w:r w:rsidRPr="00A10A37">
              <w:rPr>
                <w:b/>
              </w:rPr>
              <w:t>Total of plant, equipment and vehicles at fair value</w:t>
            </w:r>
          </w:p>
        </w:tc>
        <w:tc>
          <w:tcPr>
            <w:tcW w:w="13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47 876</w:t>
            </w:r>
          </w:p>
        </w:tc>
        <w:tc>
          <w:tcPr>
            <w:tcW w:w="10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rPr>
                <w:b/>
              </w:rPr>
            </w:pPr>
            <w:r w:rsidRPr="00A10A37">
              <w:rPr>
                <w:b/>
              </w:rPr>
              <w:t>N/A</w:t>
            </w:r>
          </w:p>
        </w:tc>
        <w:tc>
          <w:tcPr>
            <w:tcW w:w="8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w:t>
            </w:r>
          </w:p>
        </w:tc>
        <w:tc>
          <w:tcPr>
            <w:tcW w:w="835"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rPr>
                <w:b/>
              </w:rPr>
            </w:pPr>
            <w:r w:rsidRPr="00A10A37">
              <w:rPr>
                <w:b/>
              </w:rPr>
              <w:t>47 876</w:t>
            </w:r>
          </w:p>
        </w:tc>
      </w:tr>
      <w:tr w:rsidR="0027405F" w:rsidRPr="00A10A37" w:rsidTr="00190A01">
        <w:trPr>
          <w:cantSplit/>
          <w:trHeight w:val="182"/>
        </w:trPr>
        <w:tc>
          <w:tcPr>
            <w:tcW w:w="3823" w:type="dxa"/>
            <w:tcBorders>
              <w:top w:val="single" w:sz="4" w:space="0" w:color="auto"/>
              <w:left w:val="nil"/>
              <w:bottom w:val="nil"/>
              <w:right w:val="nil"/>
            </w:tcBorders>
            <w:shd w:val="clear" w:color="auto" w:fill="auto"/>
          </w:tcPr>
          <w:p w:rsidR="0027405F" w:rsidRPr="00A10A37" w:rsidRDefault="0027405F" w:rsidP="00190A01">
            <w:pPr>
              <w:pStyle w:val="Tabletext"/>
              <w:spacing w:before="10" w:after="10"/>
            </w:pPr>
            <w:r w:rsidRPr="00A10A37">
              <w:rPr>
                <w:b/>
              </w:rPr>
              <w:t>Infrastructure at fair value</w:t>
            </w:r>
          </w:p>
        </w:tc>
        <w:tc>
          <w:tcPr>
            <w:tcW w:w="1350" w:type="dxa"/>
            <w:tcBorders>
              <w:top w:val="single" w:sz="4" w:space="0" w:color="auto"/>
              <w:left w:val="nil"/>
              <w:bottom w:val="nil"/>
              <w:right w:val="nil"/>
            </w:tcBorders>
            <w:shd w:val="clear" w:color="000000" w:fill="CCCCCC"/>
            <w:noWrap/>
          </w:tcPr>
          <w:p w:rsidR="0027405F" w:rsidRPr="00A10A37" w:rsidRDefault="0027405F" w:rsidP="00190A01">
            <w:pPr>
              <w:pStyle w:val="TableofFigures"/>
              <w:spacing w:before="0" w:after="0"/>
            </w:pPr>
          </w:p>
        </w:tc>
        <w:tc>
          <w:tcPr>
            <w:tcW w:w="1080" w:type="dxa"/>
            <w:tcBorders>
              <w:top w:val="single" w:sz="4" w:space="0" w:color="auto"/>
              <w:left w:val="nil"/>
              <w:bottom w:val="nil"/>
              <w:right w:val="nil"/>
            </w:tcBorders>
            <w:shd w:val="clear" w:color="auto" w:fill="auto"/>
            <w:noWrap/>
          </w:tcPr>
          <w:p w:rsidR="0027405F" w:rsidRPr="00A10A37" w:rsidRDefault="0027405F" w:rsidP="00190A01">
            <w:pPr>
              <w:pStyle w:val="TableofFigures"/>
              <w:spacing w:before="0" w:after="0"/>
            </w:pPr>
          </w:p>
        </w:tc>
        <w:tc>
          <w:tcPr>
            <w:tcW w:w="850" w:type="dxa"/>
            <w:tcBorders>
              <w:top w:val="single" w:sz="4" w:space="0" w:color="auto"/>
              <w:left w:val="nil"/>
              <w:bottom w:val="nil"/>
              <w:right w:val="nil"/>
            </w:tcBorders>
            <w:shd w:val="clear" w:color="000000" w:fill="CCCCCC"/>
            <w:noWrap/>
          </w:tcPr>
          <w:p w:rsidR="0027405F" w:rsidRPr="00A10A37" w:rsidRDefault="0027405F" w:rsidP="00190A01">
            <w:pPr>
              <w:pStyle w:val="TableofFigures"/>
              <w:spacing w:before="0" w:after="0"/>
            </w:pPr>
          </w:p>
        </w:tc>
        <w:tc>
          <w:tcPr>
            <w:tcW w:w="835" w:type="dxa"/>
            <w:tcBorders>
              <w:top w:val="single" w:sz="4" w:space="0" w:color="auto"/>
              <w:left w:val="nil"/>
              <w:bottom w:val="nil"/>
              <w:right w:val="nil"/>
            </w:tcBorders>
            <w:shd w:val="clear" w:color="auto" w:fill="auto"/>
            <w:noWrap/>
          </w:tcPr>
          <w:p w:rsidR="0027405F" w:rsidRPr="00A10A37" w:rsidRDefault="0027405F" w:rsidP="00190A01">
            <w:pPr>
              <w:pStyle w:val="TableofFigures"/>
              <w:spacing w:before="0" w:after="0"/>
            </w:pPr>
          </w:p>
        </w:tc>
      </w:tr>
      <w:tr w:rsidR="0027405F" w:rsidRPr="00A10A37" w:rsidTr="00190A01">
        <w:trPr>
          <w:cantSplit/>
        </w:trPr>
        <w:tc>
          <w:tcPr>
            <w:tcW w:w="3823" w:type="dxa"/>
            <w:tcBorders>
              <w:top w:val="nil"/>
              <w:left w:val="nil"/>
              <w:bottom w:val="single" w:sz="4" w:space="0" w:color="auto"/>
              <w:right w:val="nil"/>
            </w:tcBorders>
            <w:shd w:val="clear" w:color="auto" w:fill="auto"/>
          </w:tcPr>
          <w:p w:rsidR="0027405F" w:rsidRPr="00A10A37" w:rsidRDefault="0027405F" w:rsidP="00190A01">
            <w:pPr>
              <w:pStyle w:val="TabletextIndent"/>
              <w:rPr>
                <w:noProof/>
              </w:rPr>
            </w:pPr>
            <w:r w:rsidRPr="00A10A37">
              <w:rPr>
                <w:noProof/>
              </w:rPr>
              <w:t>Infrastructure</w:t>
            </w:r>
          </w:p>
        </w:tc>
        <w:tc>
          <w:tcPr>
            <w:tcW w:w="13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1 685</w:t>
            </w:r>
          </w:p>
        </w:tc>
        <w:tc>
          <w:tcPr>
            <w:tcW w:w="1080"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N/A</w:t>
            </w:r>
          </w:p>
        </w:tc>
        <w:tc>
          <w:tcPr>
            <w:tcW w:w="8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w:t>
            </w:r>
          </w:p>
        </w:tc>
        <w:tc>
          <w:tcPr>
            <w:tcW w:w="835"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1 685</w:t>
            </w:r>
          </w:p>
        </w:tc>
      </w:tr>
      <w:tr w:rsidR="0027405F" w:rsidRPr="00A10A37" w:rsidTr="00190A01">
        <w:trPr>
          <w:cantSplit/>
        </w:trPr>
        <w:tc>
          <w:tcPr>
            <w:tcW w:w="382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spacing w:before="10" w:after="10"/>
              <w:rPr>
                <w:b/>
              </w:rPr>
            </w:pPr>
            <w:r w:rsidRPr="00A10A37">
              <w:rPr>
                <w:b/>
              </w:rPr>
              <w:t>Total of infrastructure at fair value</w:t>
            </w:r>
          </w:p>
        </w:tc>
        <w:tc>
          <w:tcPr>
            <w:tcW w:w="13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1 685</w:t>
            </w:r>
          </w:p>
        </w:tc>
        <w:tc>
          <w:tcPr>
            <w:tcW w:w="10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rPr>
                <w:b/>
              </w:rPr>
            </w:pPr>
            <w:r w:rsidRPr="00A10A37">
              <w:rPr>
                <w:b/>
              </w:rPr>
              <w:t>N/A</w:t>
            </w:r>
          </w:p>
        </w:tc>
        <w:tc>
          <w:tcPr>
            <w:tcW w:w="8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w:t>
            </w:r>
          </w:p>
        </w:tc>
        <w:tc>
          <w:tcPr>
            <w:tcW w:w="835"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rPr>
                <w:b/>
              </w:rPr>
            </w:pPr>
            <w:r w:rsidRPr="00A10A37">
              <w:rPr>
                <w:b/>
              </w:rPr>
              <w:t>1 685</w:t>
            </w:r>
          </w:p>
        </w:tc>
      </w:tr>
      <w:tr w:rsidR="0027405F" w:rsidRPr="00A10A37" w:rsidTr="00190A01">
        <w:trPr>
          <w:cantSplit/>
        </w:trPr>
        <w:tc>
          <w:tcPr>
            <w:tcW w:w="3823" w:type="dxa"/>
            <w:tcBorders>
              <w:top w:val="single" w:sz="4" w:space="0" w:color="auto"/>
              <w:left w:val="nil"/>
              <w:bottom w:val="nil"/>
              <w:right w:val="nil"/>
            </w:tcBorders>
            <w:shd w:val="clear" w:color="auto" w:fill="auto"/>
          </w:tcPr>
          <w:p w:rsidR="0027405F" w:rsidRPr="00A10A37" w:rsidRDefault="0027405F" w:rsidP="00190A01">
            <w:pPr>
              <w:pStyle w:val="Tabletext"/>
              <w:spacing w:before="10" w:after="10"/>
              <w:rPr>
                <w:b/>
              </w:rPr>
            </w:pPr>
            <w:r w:rsidRPr="00A10A37">
              <w:rPr>
                <w:b/>
              </w:rPr>
              <w:t>Road, infrastructure and earthworks at fair value</w:t>
            </w:r>
          </w:p>
        </w:tc>
        <w:tc>
          <w:tcPr>
            <w:tcW w:w="1350" w:type="dxa"/>
            <w:tcBorders>
              <w:top w:val="single" w:sz="4" w:space="0" w:color="auto"/>
              <w:left w:val="nil"/>
              <w:bottom w:val="nil"/>
              <w:right w:val="nil"/>
            </w:tcBorders>
            <w:shd w:val="clear" w:color="000000" w:fill="CCCCCC"/>
            <w:noWrap/>
          </w:tcPr>
          <w:p w:rsidR="0027405F" w:rsidRPr="00A10A37" w:rsidRDefault="0027405F" w:rsidP="00190A01">
            <w:pPr>
              <w:pStyle w:val="TableofFigures"/>
              <w:spacing w:before="0" w:after="0"/>
            </w:pPr>
          </w:p>
        </w:tc>
        <w:tc>
          <w:tcPr>
            <w:tcW w:w="1080" w:type="dxa"/>
            <w:tcBorders>
              <w:top w:val="single" w:sz="4" w:space="0" w:color="auto"/>
              <w:left w:val="nil"/>
              <w:bottom w:val="nil"/>
              <w:right w:val="nil"/>
            </w:tcBorders>
            <w:shd w:val="clear" w:color="auto" w:fill="auto"/>
            <w:noWrap/>
          </w:tcPr>
          <w:p w:rsidR="0027405F" w:rsidRPr="00A10A37" w:rsidRDefault="0027405F" w:rsidP="00190A01">
            <w:pPr>
              <w:pStyle w:val="TableofFigures"/>
              <w:spacing w:before="0" w:after="0"/>
            </w:pPr>
          </w:p>
        </w:tc>
        <w:tc>
          <w:tcPr>
            <w:tcW w:w="850" w:type="dxa"/>
            <w:tcBorders>
              <w:top w:val="single" w:sz="4" w:space="0" w:color="auto"/>
              <w:left w:val="nil"/>
              <w:bottom w:val="nil"/>
              <w:right w:val="nil"/>
            </w:tcBorders>
            <w:shd w:val="clear" w:color="000000" w:fill="CCCCCC"/>
            <w:noWrap/>
          </w:tcPr>
          <w:p w:rsidR="0027405F" w:rsidRPr="00A10A37" w:rsidRDefault="0027405F" w:rsidP="00190A01">
            <w:pPr>
              <w:pStyle w:val="TableofFigures"/>
              <w:spacing w:before="0" w:after="0"/>
            </w:pPr>
          </w:p>
        </w:tc>
        <w:tc>
          <w:tcPr>
            <w:tcW w:w="835" w:type="dxa"/>
            <w:tcBorders>
              <w:top w:val="single" w:sz="4" w:space="0" w:color="auto"/>
              <w:left w:val="nil"/>
              <w:bottom w:val="nil"/>
              <w:right w:val="nil"/>
            </w:tcBorders>
            <w:shd w:val="clear" w:color="auto" w:fill="auto"/>
            <w:noWrap/>
          </w:tcPr>
          <w:p w:rsidR="0027405F" w:rsidRPr="00A10A37" w:rsidRDefault="0027405F" w:rsidP="00190A01">
            <w:pPr>
              <w:pStyle w:val="TableofFigures"/>
              <w:spacing w:before="0" w:after="0"/>
            </w:pPr>
          </w:p>
        </w:tc>
      </w:tr>
      <w:tr w:rsidR="0027405F" w:rsidRPr="00A10A37" w:rsidTr="00190A01">
        <w:trPr>
          <w:cantSplit/>
        </w:trPr>
        <w:tc>
          <w:tcPr>
            <w:tcW w:w="3823" w:type="dxa"/>
            <w:tcBorders>
              <w:top w:val="nil"/>
              <w:left w:val="nil"/>
              <w:bottom w:val="single" w:sz="4" w:space="0" w:color="auto"/>
              <w:right w:val="nil"/>
            </w:tcBorders>
            <w:shd w:val="clear" w:color="auto" w:fill="auto"/>
          </w:tcPr>
          <w:p w:rsidR="0027405F" w:rsidRPr="00A10A37" w:rsidRDefault="0027405F" w:rsidP="00190A01">
            <w:pPr>
              <w:pStyle w:val="TabletextIndent"/>
              <w:rPr>
                <w:noProof/>
              </w:rPr>
            </w:pPr>
            <w:r w:rsidRPr="00A10A37">
              <w:rPr>
                <w:noProof/>
              </w:rPr>
              <w:t>Road, infrastructure and earthworks at fair value</w:t>
            </w:r>
          </w:p>
        </w:tc>
        <w:tc>
          <w:tcPr>
            <w:tcW w:w="13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2 257</w:t>
            </w:r>
          </w:p>
        </w:tc>
        <w:tc>
          <w:tcPr>
            <w:tcW w:w="1080"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ind w:left="142"/>
            </w:pPr>
            <w:r w:rsidRPr="00A10A37">
              <w:rPr>
                <w:rFonts w:asciiTheme="minorHAnsi" w:hAnsiTheme="minorHAnsi" w:cstheme="minorHAnsi"/>
                <w:sz w:val="20"/>
              </w:rPr>
              <w:t>N/A</w:t>
            </w:r>
          </w:p>
        </w:tc>
        <w:tc>
          <w:tcPr>
            <w:tcW w:w="8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ind w:left="142"/>
            </w:pPr>
            <w:r w:rsidRPr="00A10A37">
              <w:rPr>
                <w:rFonts w:asciiTheme="minorHAnsi" w:hAnsiTheme="minorHAnsi" w:cstheme="minorHAnsi"/>
                <w:sz w:val="20"/>
              </w:rPr>
              <w:t>..</w:t>
            </w:r>
          </w:p>
        </w:tc>
        <w:tc>
          <w:tcPr>
            <w:tcW w:w="835"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2 257</w:t>
            </w:r>
          </w:p>
        </w:tc>
      </w:tr>
      <w:tr w:rsidR="0027405F" w:rsidRPr="00A10A37" w:rsidTr="00190A01">
        <w:trPr>
          <w:cantSplit/>
        </w:trPr>
        <w:tc>
          <w:tcPr>
            <w:tcW w:w="382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spacing w:before="10" w:after="10"/>
              <w:rPr>
                <w:b/>
              </w:rPr>
            </w:pPr>
            <w:r w:rsidRPr="00A10A37">
              <w:rPr>
                <w:b/>
              </w:rPr>
              <w:t>Total of road, infrastructure and earthworks at fair value</w:t>
            </w:r>
          </w:p>
        </w:tc>
        <w:tc>
          <w:tcPr>
            <w:tcW w:w="13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2 257</w:t>
            </w:r>
          </w:p>
        </w:tc>
        <w:tc>
          <w:tcPr>
            <w:tcW w:w="108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rPr>
                <w:rFonts w:asciiTheme="minorHAnsi" w:hAnsiTheme="minorHAnsi" w:cstheme="minorHAnsi"/>
                <w:sz w:val="20"/>
              </w:rPr>
              <w:t>N/A</w:t>
            </w:r>
          </w:p>
        </w:tc>
        <w:tc>
          <w:tcPr>
            <w:tcW w:w="850" w:type="dxa"/>
            <w:tcBorders>
              <w:top w:val="single" w:sz="4" w:space="0" w:color="auto"/>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rPr>
                <w:rFonts w:asciiTheme="minorHAnsi" w:hAnsiTheme="minorHAnsi" w:cstheme="minorHAnsi"/>
                <w:sz w:val="20"/>
              </w:rPr>
              <w:t>..</w:t>
            </w:r>
          </w:p>
        </w:tc>
        <w:tc>
          <w:tcPr>
            <w:tcW w:w="835"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2 257</w:t>
            </w:r>
          </w:p>
        </w:tc>
      </w:tr>
      <w:tr w:rsidR="0027405F" w:rsidRPr="00A10A37" w:rsidTr="00190A01">
        <w:trPr>
          <w:cantSplit/>
        </w:trPr>
        <w:tc>
          <w:tcPr>
            <w:tcW w:w="3823" w:type="dxa"/>
            <w:tcBorders>
              <w:top w:val="single" w:sz="4" w:space="0" w:color="auto"/>
              <w:left w:val="nil"/>
              <w:right w:val="nil"/>
            </w:tcBorders>
            <w:shd w:val="clear" w:color="auto" w:fill="auto"/>
          </w:tcPr>
          <w:p w:rsidR="0027405F" w:rsidRPr="00A10A37" w:rsidRDefault="0027405F" w:rsidP="00190A01">
            <w:pPr>
              <w:pStyle w:val="Tabletext"/>
              <w:spacing w:before="10" w:after="10"/>
              <w:rPr>
                <w:b/>
              </w:rPr>
            </w:pPr>
            <w:r w:rsidRPr="00A10A37">
              <w:rPr>
                <w:b/>
              </w:rPr>
              <w:t>Cultural assets at fair value</w:t>
            </w:r>
          </w:p>
        </w:tc>
        <w:tc>
          <w:tcPr>
            <w:tcW w:w="1350" w:type="dxa"/>
            <w:tcBorders>
              <w:top w:val="single" w:sz="4" w:space="0" w:color="auto"/>
              <w:left w:val="nil"/>
              <w:right w:val="nil"/>
            </w:tcBorders>
            <w:shd w:val="clear" w:color="000000" w:fill="CCCCCC"/>
            <w:noWrap/>
          </w:tcPr>
          <w:p w:rsidR="0027405F" w:rsidRPr="00A10A37" w:rsidRDefault="0027405F" w:rsidP="00190A01">
            <w:pPr>
              <w:pStyle w:val="TableofFigures"/>
              <w:spacing w:before="0" w:after="0"/>
            </w:pPr>
          </w:p>
        </w:tc>
        <w:tc>
          <w:tcPr>
            <w:tcW w:w="1080" w:type="dxa"/>
            <w:tcBorders>
              <w:top w:val="single" w:sz="4" w:space="0" w:color="auto"/>
              <w:left w:val="nil"/>
              <w:right w:val="nil"/>
            </w:tcBorders>
            <w:shd w:val="clear" w:color="auto" w:fill="auto"/>
            <w:noWrap/>
          </w:tcPr>
          <w:p w:rsidR="0027405F" w:rsidRPr="00A10A37" w:rsidRDefault="0027405F" w:rsidP="00190A01">
            <w:pPr>
              <w:pStyle w:val="TableofFigures"/>
              <w:spacing w:before="0" w:after="0"/>
            </w:pPr>
          </w:p>
        </w:tc>
        <w:tc>
          <w:tcPr>
            <w:tcW w:w="850" w:type="dxa"/>
            <w:tcBorders>
              <w:top w:val="single" w:sz="4" w:space="0" w:color="auto"/>
              <w:left w:val="nil"/>
              <w:right w:val="nil"/>
            </w:tcBorders>
            <w:shd w:val="clear" w:color="000000" w:fill="CCCCCC"/>
            <w:noWrap/>
          </w:tcPr>
          <w:p w:rsidR="0027405F" w:rsidRPr="00A10A37" w:rsidRDefault="0027405F" w:rsidP="00190A01">
            <w:pPr>
              <w:pStyle w:val="TableofFigures"/>
              <w:spacing w:before="0" w:after="0"/>
            </w:pPr>
          </w:p>
        </w:tc>
        <w:tc>
          <w:tcPr>
            <w:tcW w:w="835" w:type="dxa"/>
            <w:tcBorders>
              <w:top w:val="single" w:sz="4" w:space="0" w:color="auto"/>
              <w:left w:val="nil"/>
              <w:right w:val="nil"/>
            </w:tcBorders>
            <w:shd w:val="clear" w:color="auto" w:fill="auto"/>
            <w:noWrap/>
          </w:tcPr>
          <w:p w:rsidR="0027405F" w:rsidRPr="00A10A37" w:rsidRDefault="0027405F" w:rsidP="00190A01">
            <w:pPr>
              <w:pStyle w:val="TableofFigures"/>
              <w:spacing w:before="0" w:after="0"/>
            </w:pPr>
          </w:p>
        </w:tc>
      </w:tr>
      <w:tr w:rsidR="0027405F" w:rsidRPr="00A10A37" w:rsidTr="00190A01">
        <w:trPr>
          <w:cantSplit/>
          <w:trHeight w:val="120"/>
        </w:trPr>
        <w:tc>
          <w:tcPr>
            <w:tcW w:w="3823" w:type="dxa"/>
            <w:tcBorders>
              <w:top w:val="nil"/>
              <w:left w:val="nil"/>
              <w:bottom w:val="single" w:sz="4" w:space="0" w:color="auto"/>
              <w:right w:val="nil"/>
            </w:tcBorders>
            <w:shd w:val="clear" w:color="auto" w:fill="auto"/>
          </w:tcPr>
          <w:p w:rsidR="0027405F" w:rsidRPr="00A10A37" w:rsidRDefault="0027405F" w:rsidP="00190A01">
            <w:pPr>
              <w:pStyle w:val="TabletextIndent"/>
              <w:rPr>
                <w:noProof/>
              </w:rPr>
            </w:pPr>
            <w:r w:rsidRPr="00A10A37">
              <w:rPr>
                <w:noProof/>
                <w:lang w:val="en-GB" w:eastAsia="en-US"/>
              </w:rPr>
              <w:t>Artworks</w:t>
            </w:r>
          </w:p>
        </w:tc>
        <w:tc>
          <w:tcPr>
            <w:tcW w:w="13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2 764</w:t>
            </w:r>
          </w:p>
        </w:tc>
        <w:tc>
          <w:tcPr>
            <w:tcW w:w="1080"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N/A</w:t>
            </w:r>
          </w:p>
        </w:tc>
        <w:tc>
          <w:tcPr>
            <w:tcW w:w="850" w:type="dxa"/>
            <w:tcBorders>
              <w:top w:val="nil"/>
              <w:left w:val="nil"/>
              <w:bottom w:val="single" w:sz="4" w:space="0" w:color="auto"/>
              <w:right w:val="nil"/>
            </w:tcBorders>
            <w:shd w:val="clear" w:color="000000" w:fill="CCCCCC"/>
            <w:noWrap/>
          </w:tcPr>
          <w:p w:rsidR="0027405F" w:rsidRPr="00A10A37" w:rsidRDefault="0027405F" w:rsidP="00190A01">
            <w:pPr>
              <w:pStyle w:val="TableofFigures"/>
              <w:spacing w:before="0" w:after="0"/>
            </w:pPr>
            <w:r w:rsidRPr="00A10A37">
              <w:t>2 764</w:t>
            </w:r>
          </w:p>
        </w:tc>
        <w:tc>
          <w:tcPr>
            <w:tcW w:w="835" w:type="dxa"/>
            <w:tcBorders>
              <w:top w:val="nil"/>
              <w:left w:val="nil"/>
              <w:bottom w:val="single" w:sz="4" w:space="0" w:color="auto"/>
              <w:right w:val="nil"/>
            </w:tcBorders>
            <w:shd w:val="clear" w:color="auto" w:fill="auto"/>
            <w:noWrap/>
          </w:tcPr>
          <w:p w:rsidR="0027405F" w:rsidRPr="00A10A37" w:rsidRDefault="0027405F" w:rsidP="00190A01">
            <w:pPr>
              <w:pStyle w:val="TableofFigures"/>
              <w:spacing w:before="0" w:after="0"/>
            </w:pPr>
            <w:r w:rsidRPr="00A10A37">
              <w:t>..</w:t>
            </w:r>
          </w:p>
        </w:tc>
      </w:tr>
      <w:tr w:rsidR="0027405F" w:rsidRPr="00A10A37" w:rsidTr="00190A01">
        <w:trPr>
          <w:cantSplit/>
          <w:trHeight w:val="120"/>
        </w:trPr>
        <w:tc>
          <w:tcPr>
            <w:tcW w:w="3823" w:type="dxa"/>
            <w:tcBorders>
              <w:top w:val="single" w:sz="4" w:space="0" w:color="auto"/>
              <w:left w:val="nil"/>
              <w:bottom w:val="single" w:sz="12" w:space="0" w:color="auto"/>
              <w:right w:val="nil"/>
            </w:tcBorders>
            <w:shd w:val="clear" w:color="auto" w:fill="auto"/>
          </w:tcPr>
          <w:p w:rsidR="0027405F" w:rsidRPr="00A10A37" w:rsidRDefault="0027405F" w:rsidP="00190A01">
            <w:pPr>
              <w:pStyle w:val="Tabletext"/>
              <w:spacing w:before="10" w:after="10"/>
              <w:rPr>
                <w:b/>
                <w:lang w:val="en-GB" w:eastAsia="en-US"/>
              </w:rPr>
            </w:pPr>
            <w:r w:rsidRPr="00A10A37">
              <w:rPr>
                <w:b/>
              </w:rPr>
              <w:t>Total of cultural assets at fair value</w:t>
            </w:r>
          </w:p>
        </w:tc>
        <w:tc>
          <w:tcPr>
            <w:tcW w:w="1350" w:type="dxa"/>
            <w:tcBorders>
              <w:top w:val="single" w:sz="4" w:space="0" w:color="auto"/>
              <w:left w:val="nil"/>
              <w:bottom w:val="single" w:sz="12"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2 764</w:t>
            </w:r>
          </w:p>
        </w:tc>
        <w:tc>
          <w:tcPr>
            <w:tcW w:w="1080" w:type="dxa"/>
            <w:tcBorders>
              <w:top w:val="single" w:sz="4" w:space="0" w:color="auto"/>
              <w:left w:val="nil"/>
              <w:bottom w:val="single" w:sz="12" w:space="0" w:color="auto"/>
              <w:right w:val="nil"/>
            </w:tcBorders>
            <w:shd w:val="clear" w:color="auto" w:fill="auto"/>
            <w:noWrap/>
          </w:tcPr>
          <w:p w:rsidR="0027405F" w:rsidRPr="00A10A37" w:rsidRDefault="0027405F" w:rsidP="00190A01">
            <w:pPr>
              <w:pStyle w:val="TableofFigures"/>
              <w:spacing w:before="0" w:after="0"/>
              <w:rPr>
                <w:b/>
              </w:rPr>
            </w:pPr>
            <w:r w:rsidRPr="00A10A37">
              <w:rPr>
                <w:b/>
              </w:rPr>
              <w:t>N/A</w:t>
            </w:r>
          </w:p>
        </w:tc>
        <w:tc>
          <w:tcPr>
            <w:tcW w:w="850" w:type="dxa"/>
            <w:tcBorders>
              <w:top w:val="single" w:sz="4" w:space="0" w:color="auto"/>
              <w:left w:val="nil"/>
              <w:bottom w:val="single" w:sz="12" w:space="0" w:color="auto"/>
              <w:right w:val="nil"/>
            </w:tcBorders>
            <w:shd w:val="clear" w:color="000000" w:fill="CCCCCC"/>
            <w:noWrap/>
          </w:tcPr>
          <w:p w:rsidR="0027405F" w:rsidRPr="00A10A37" w:rsidRDefault="0027405F" w:rsidP="00190A01">
            <w:pPr>
              <w:pStyle w:val="TableofFigures"/>
              <w:spacing w:before="0" w:after="0"/>
              <w:rPr>
                <w:b/>
              </w:rPr>
            </w:pPr>
            <w:r w:rsidRPr="00A10A37">
              <w:rPr>
                <w:b/>
              </w:rPr>
              <w:t>2 764</w:t>
            </w:r>
          </w:p>
        </w:tc>
        <w:tc>
          <w:tcPr>
            <w:tcW w:w="835" w:type="dxa"/>
            <w:tcBorders>
              <w:top w:val="single" w:sz="4" w:space="0" w:color="auto"/>
              <w:left w:val="nil"/>
              <w:bottom w:val="single" w:sz="12" w:space="0" w:color="auto"/>
              <w:right w:val="nil"/>
            </w:tcBorders>
            <w:shd w:val="clear" w:color="auto" w:fill="auto"/>
            <w:noWrap/>
          </w:tcPr>
          <w:p w:rsidR="0027405F" w:rsidRPr="00A10A37" w:rsidRDefault="0027405F" w:rsidP="00190A01">
            <w:pPr>
              <w:pStyle w:val="TableofFigures"/>
              <w:spacing w:before="0" w:after="0"/>
              <w:rPr>
                <w:b/>
              </w:rPr>
            </w:pPr>
            <w:r w:rsidRPr="00A10A37">
              <w:rPr>
                <w:b/>
              </w:rPr>
              <w:t>..</w:t>
            </w:r>
          </w:p>
        </w:tc>
      </w:tr>
    </w:tbl>
    <w:bookmarkEnd w:id="424"/>
    <w:p w:rsidR="0027405F" w:rsidRPr="00A10A37" w:rsidRDefault="0027405F" w:rsidP="0027405F">
      <w:pPr>
        <w:pStyle w:val="Notes"/>
      </w:pPr>
      <w:r w:rsidRPr="00A10A37">
        <w:t>Notes:</w:t>
      </w:r>
    </w:p>
    <w:p w:rsidR="0027405F" w:rsidRPr="00A10A37" w:rsidRDefault="0027405F" w:rsidP="0027405F">
      <w:pPr>
        <w:pStyle w:val="Notes"/>
        <w:rPr>
          <w:lang w:val="en-GB"/>
        </w:rPr>
      </w:pPr>
      <w:r w:rsidRPr="00A10A37">
        <w:rPr>
          <w:lang w:val="en-GB"/>
        </w:rPr>
        <w:t>(i)</w:t>
      </w:r>
      <w:r w:rsidRPr="00A10A37">
        <w:rPr>
          <w:lang w:val="en-GB"/>
        </w:rPr>
        <w:tab/>
        <w:t>Classified in accordance with the fair value hierarchy, see Note 1(B).</w:t>
      </w:r>
    </w:p>
    <w:p w:rsidR="0027405F" w:rsidRPr="00A10A37" w:rsidRDefault="0027405F" w:rsidP="0027405F">
      <w:pPr>
        <w:pStyle w:val="Notes"/>
        <w:rPr>
          <w:lang w:val="en-GB"/>
        </w:rPr>
      </w:pPr>
      <w:r w:rsidRPr="00A10A37">
        <w:rPr>
          <w:lang w:val="en-GB"/>
        </w:rPr>
        <w:t>(ii)</w:t>
      </w:r>
      <w:r w:rsidRPr="00A10A37">
        <w:rPr>
          <w:lang w:val="en-GB"/>
        </w:rPr>
        <w:tab/>
      </w:r>
      <w:r w:rsidRPr="00A10A37">
        <w:t>The Department holds $10.6 million worth of properties listed as heritage assets. These heritage assets cannot be modified nor disposed of without formal ministerial approval.</w:t>
      </w:r>
    </w:p>
    <w:p w:rsidR="0027405F" w:rsidRPr="00A10A37" w:rsidRDefault="0027405F" w:rsidP="0027405F">
      <w:pPr>
        <w:pStyle w:val="NotesBlue"/>
        <w:rPr>
          <w:lang w:val="en-GB"/>
        </w:rPr>
      </w:pPr>
      <w:r w:rsidRPr="00A10A37">
        <w:rPr>
          <w:lang w:val="en-GB"/>
        </w:rPr>
        <w:t>(iii)</w:t>
      </w:r>
      <w:r w:rsidRPr="00A10A37">
        <w:rPr>
          <w:lang w:val="en-GB"/>
        </w:rPr>
        <w:tab/>
        <w:t>[Vehicles are categorised to Level 3 assets if the depreciated replacement cost is used in estimating the fair value. However, entities should consult with independent valuer in determining whether a market approach is appropriate for vehicles with an active resale market available. If yes, a Level 2 categorisation for such vehicles would be appropriate.]</w:t>
      </w:r>
    </w:p>
    <w:p w:rsidR="0027405F" w:rsidRPr="00A10A37" w:rsidRDefault="0027405F" w:rsidP="0027405F">
      <w:pPr>
        <w:pStyle w:val="NoteHeadingcontinued"/>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DD732D">
      <w:pPr>
        <w:pStyle w:val="NoteHeadingcontinued"/>
        <w:rPr>
          <w:i/>
        </w:rPr>
      </w:pPr>
      <w:r w:rsidRPr="00A10A37">
        <w:br w:type="column"/>
      </w:r>
      <w:r w:rsidRPr="00A10A37">
        <w:br w:type="column"/>
      </w:r>
      <w:r w:rsidRPr="00A10A37">
        <w:br w:type="column"/>
        <w:t>Note 17.</w:t>
      </w:r>
      <w:r w:rsidRPr="00A10A37">
        <w:tab/>
      </w:r>
      <w:r w:rsidRPr="00A10A37">
        <w:tab/>
        <w:t xml:space="preserve">Property, plant and equipment </w:t>
      </w:r>
      <w:r w:rsidRPr="00A10A37">
        <w:rPr>
          <w:i/>
        </w:rPr>
        <w:t>(continued)</w:t>
      </w:r>
    </w:p>
    <w:p w:rsidR="0027405F" w:rsidRPr="00A10A37" w:rsidRDefault="0027405F" w:rsidP="0027405F">
      <w:pPr>
        <w:pStyle w:val="Heading4"/>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AAS0B 13. 93 (c)</w:t>
      </w:r>
    </w:p>
    <w:p w:rsidR="0027405F" w:rsidRPr="00A10A37" w:rsidRDefault="0027405F" w:rsidP="0027405F">
      <w:pPr>
        <w:spacing w:before="0"/>
        <w:jc w:val="both"/>
      </w:pPr>
      <w:r w:rsidRPr="00A10A37">
        <w:br w:type="column"/>
        <w:t xml:space="preserve">There have been no transfers between levels during the period. </w:t>
      </w:r>
    </w:p>
    <w:p w:rsidR="0027405F" w:rsidRPr="00A10A37" w:rsidRDefault="0027405F" w:rsidP="0027405F">
      <w:pPr>
        <w:pStyle w:val="ReferenceRed"/>
        <w:spacing w:befor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p>
    <w:p w:rsidR="0027405F" w:rsidRPr="00A10A37" w:rsidRDefault="0027405F" w:rsidP="0027405F">
      <w:pPr>
        <w:pStyle w:val="Reference"/>
        <w:spacing w:before="0"/>
      </w:pPr>
      <w:r w:rsidRPr="00A10A37">
        <w:t>AASB 13.93(d)</w:t>
      </w:r>
    </w:p>
    <w:p w:rsidR="0027405F" w:rsidRPr="00A10A37" w:rsidRDefault="0027405F" w:rsidP="0027405F">
      <w:pPr>
        <w:pStyle w:val="Heading4"/>
      </w:pPr>
      <w:r w:rsidRPr="00A10A37">
        <w:br w:type="column"/>
        <w:t>Non</w:t>
      </w:r>
      <w:r w:rsidRPr="00A10A37">
        <w:noBreakHyphen/>
        <w:t>specialised land, non</w:t>
      </w:r>
      <w:r w:rsidRPr="00A10A37">
        <w:noBreakHyphen/>
        <w:t>specialised buildings and artworks</w:t>
      </w:r>
    </w:p>
    <w:p w:rsidR="0027405F" w:rsidRPr="00A10A37" w:rsidRDefault="0027405F" w:rsidP="0027405F">
      <w:r w:rsidRPr="00A10A37">
        <w:t>Non</w:t>
      </w:r>
      <w:r w:rsidRPr="00A10A37">
        <w:noBreakHyphen/>
        <w:t>specialised land, non</w:t>
      </w:r>
      <w:r w:rsidRPr="00A10A37">
        <w:noBreakHyphen/>
        <w:t xml:space="preserve">specialised buildings and artworks are valued using the market approach. Under this valuation method, the assets are compared to recent comparable sales or sales of comparable assets which are considered to have nominal or no added improvement value.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6.77(a), (b)</w:t>
      </w:r>
    </w:p>
    <w:p w:rsidR="0027405F" w:rsidRPr="00A10A37" w:rsidRDefault="0027405F" w:rsidP="0027405F">
      <w:r w:rsidRPr="00A10A37">
        <w:br w:type="column"/>
        <w:t>For non</w:t>
      </w:r>
      <w:r w:rsidRPr="00A10A37">
        <w:noBreakHyphen/>
        <w:t>specialised land and non</w:t>
      </w:r>
      <w:r w:rsidRPr="00A10A37">
        <w:noBreakHyphen/>
        <w:t>specialised buildings, an independent valuation was performed by independent valuers Norton and Paine to determine the fair value using the market approach. Valuation of the assets was determined by analysing comparable sales and allowing for share, size, topography, location and other relevant factors specific to the asset being valued. From the sales analysed, an appropriate rate per square metre has been applied to the subject asset. The effective date of the valuation is 30 June 2015.</w:t>
      </w:r>
    </w:p>
    <w:p w:rsidR="0027405F" w:rsidRPr="00A10A37" w:rsidRDefault="0027405F" w:rsidP="0027405F">
      <w:r w:rsidRPr="00A10A37">
        <w:t xml:space="preserve">For artwork, valuation of the assets is determined by a comparison to similar examples of the artists work in existence throughout Australia and research on prices paid for similar examples offered at auction or through art galleries in recent years. No revaluation was performed for artwork for the financial period ending at 30 June 2015 </w:t>
      </w:r>
      <w:r w:rsidRPr="00A10A37">
        <w:rPr>
          <w:rStyle w:val="NormalBlueChar"/>
          <w:i/>
        </w:rPr>
        <w:t>[entities should disclose the effective date of revaluation and the fact whether an independent valuer was involved if artwork was revalued during the current financial period]</w:t>
      </w:r>
      <w:r w:rsidRPr="00A10A37">
        <w:rPr>
          <w:rStyle w:val="NormalBlueChar"/>
          <w:color w:val="auto"/>
        </w:rPr>
        <w:t>.</w:t>
      </w:r>
    </w:p>
    <w:p w:rsidR="0027405F" w:rsidRPr="00A10A37" w:rsidRDefault="0027405F" w:rsidP="0027405F">
      <w:pPr>
        <w:rPr>
          <w:i/>
          <w:iCs/>
        </w:rPr>
      </w:pPr>
      <w:r w:rsidRPr="00A10A37">
        <w:t>To the extent that non</w:t>
      </w:r>
      <w:r w:rsidRPr="00A10A37">
        <w:noBreakHyphen/>
        <w:t>specialised land, non</w:t>
      </w:r>
      <w:r w:rsidRPr="00A10A37">
        <w:noBreakHyphen/>
        <w:t>specialised buildings and artworks do not contain significant, unobservable adjustments, these assets are classified as Level 2 under the market approach.</w:t>
      </w:r>
    </w:p>
    <w:p w:rsidR="0027405F" w:rsidRPr="00A10A37" w:rsidRDefault="0027405F" w:rsidP="0027405F">
      <w:pPr>
        <w:pStyle w:val="ReferenceRed"/>
        <w:spacing w:before="20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00"/>
      </w:pPr>
    </w:p>
    <w:p w:rsidR="0027405F" w:rsidRPr="00A10A37" w:rsidRDefault="0027405F" w:rsidP="0027405F">
      <w:pPr>
        <w:pStyle w:val="Heading4"/>
      </w:pPr>
      <w:r w:rsidRPr="00A10A37">
        <w:br w:type="column"/>
        <w:t>Specialised land and specialised buildings</w:t>
      </w:r>
    </w:p>
    <w:p w:rsidR="0027405F" w:rsidRPr="00A10A37" w:rsidRDefault="0027405F" w:rsidP="0027405F">
      <w:r w:rsidRPr="00A10A37">
        <w:t xml:space="preserve">The market approach is also used for specialised land, although is adjusted for the community service obligation (CSO) to reflect the specialised nature of the land being valued. </w:t>
      </w:r>
    </w:p>
    <w:p w:rsidR="0027405F" w:rsidRPr="00A10A37" w:rsidRDefault="0027405F" w:rsidP="0027405F">
      <w:r w:rsidRPr="00A10A37">
        <w:t>The CSO adjustment is a reflection of the valuer’s assessment of the impact of restrictions associated with an asset to the extent that is also equally applicable to market participants. This approach is in light of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rsidR="0027405F" w:rsidRPr="00A10A37" w:rsidRDefault="0027405F" w:rsidP="0027405F">
      <w:r w:rsidRPr="00A10A37">
        <w:t xml:space="preserve">For Department’s majority of specialised buildings, the depreciated replacement cost method is used, adjusting for the associated depreciations. As depreciation adjustments are considered as significant, unobservable inputs in nature, specialised buildings are classified as Level 3 fair value measurements.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16.77(a), (b)</w:t>
      </w:r>
      <w:r w:rsidRPr="00A10A37">
        <w:br/>
        <w:t>AASB 116 Aus77.1</w:t>
      </w:r>
    </w:p>
    <w:p w:rsidR="0027405F" w:rsidRPr="00A10A37" w:rsidRDefault="0027405F" w:rsidP="0027405F">
      <w:r w:rsidRPr="00A10A37">
        <w:br w:type="column"/>
        <w:t>An independent valuation of the Departments’ specialised land and specialised buildings was performed by the Valuer</w:t>
      </w:r>
      <w:r w:rsidRPr="00A10A37">
        <w:noBreakHyphen/>
        <w:t>General Victoria. The valuation was performed using the market approach adjusted for CSO. The effective date of the valuation is 30 June 2015.</w:t>
      </w:r>
    </w:p>
    <w:p w:rsidR="0027405F" w:rsidRPr="00A10A37" w:rsidRDefault="0027405F" w:rsidP="0027405F">
      <w:pPr>
        <w:ind w:right="-77"/>
        <w:rPr>
          <w:rFonts w:ascii="Calibri" w:hAnsi="Calibri"/>
          <w:i/>
          <w:iCs/>
          <w:sz w:val="24"/>
          <w:szCs w:val="24"/>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00"/>
      </w:pPr>
      <w:r w:rsidRPr="00A10A37">
        <w:t>Revised</w:t>
      </w:r>
    </w:p>
    <w:p w:rsidR="0027405F" w:rsidRPr="00A10A37" w:rsidRDefault="0027405F" w:rsidP="0027405F">
      <w:pPr>
        <w:pStyle w:val="Heading4"/>
      </w:pPr>
      <w:r w:rsidRPr="00A10A37">
        <w:br w:type="column"/>
        <w:t>Heritage assets, infrastructure and road infrastructure and earthworks</w:t>
      </w:r>
    </w:p>
    <w:p w:rsidR="0027405F" w:rsidRPr="00A10A37" w:rsidRDefault="0027405F" w:rsidP="0027405F">
      <w:pPr>
        <w:rPr>
          <w:rFonts w:asciiTheme="minorHAnsi" w:hAnsiTheme="minorHAnsi" w:cstheme="minorHAnsi"/>
          <w:sz w:val="20"/>
        </w:rPr>
      </w:pPr>
      <w:r w:rsidRPr="00A10A37">
        <w:t xml:space="preserve">Heritage assets, infrastructure and road infrastructure and earthworks are valued using the depreciated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 </w:t>
      </w:r>
    </w:p>
    <w:p w:rsidR="0027405F" w:rsidRPr="00A10A37" w:rsidRDefault="0027405F" w:rsidP="0027405F">
      <w:pPr>
        <w:spacing w:before="0" w:line="240" w:lineRule="atLeas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br w:type="column"/>
      </w:r>
      <w:r w:rsidRPr="00A10A37">
        <w:br w:type="column"/>
        <w:t>AASB 116.77(a) (b), AASB 116 Aus77.1</w:t>
      </w:r>
    </w:p>
    <w:p w:rsidR="0027405F" w:rsidRPr="00A10A37" w:rsidRDefault="0027405F" w:rsidP="0027405F">
      <w:pPr>
        <w:pStyle w:val="NoteHeadingcontinued"/>
        <w:rPr>
          <w:i/>
        </w:rPr>
      </w:pPr>
      <w:r w:rsidRPr="00A10A37">
        <w:br w:type="column"/>
        <w:t>Note 17.</w:t>
      </w:r>
      <w:r w:rsidRPr="00A10A37">
        <w:tab/>
        <w:t xml:space="preserve">Property, plant and equipment </w:t>
      </w:r>
      <w:r w:rsidRPr="00A10A37">
        <w:rPr>
          <w:i/>
        </w:rPr>
        <w:t>(continued)</w:t>
      </w:r>
    </w:p>
    <w:p w:rsidR="0027405F" w:rsidRPr="00A10A37" w:rsidRDefault="0027405F" w:rsidP="0027405F">
      <w:r w:rsidRPr="00A10A37">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rsidR="0027405F" w:rsidRPr="00A10A37" w:rsidRDefault="0027405F" w:rsidP="0027405F">
      <w:r w:rsidRPr="00A10A37">
        <w:t>An independent valuation of the Departments heritage assets, infrastructure and road infrastructure and earthworks was performed by the Valuer</w:t>
      </w:r>
      <w:r w:rsidRPr="00A10A37">
        <w:noBreakHyphen/>
        <w:t>General Victoria. The valuation was performed based on the depreciated replacement cost of the assets. The effective date of the valuation is 30 June 2015.</w:t>
      </w:r>
    </w:p>
    <w:p w:rsidR="0027405F" w:rsidRPr="00A10A37" w:rsidRDefault="0027405F" w:rsidP="0027405F">
      <w:pPr>
        <w:ind w:right="-77"/>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00"/>
      </w:pPr>
    </w:p>
    <w:p w:rsidR="0027405F" w:rsidRPr="00A10A37" w:rsidRDefault="0027405F" w:rsidP="0027405F">
      <w:pPr>
        <w:pStyle w:val="Heading4"/>
      </w:pPr>
      <w:r w:rsidRPr="00A10A37">
        <w:br w:type="column"/>
        <w:t>Vehicles</w:t>
      </w:r>
    </w:p>
    <w:p w:rsidR="0027405F" w:rsidRPr="00A10A37" w:rsidRDefault="0027405F" w:rsidP="0027405F">
      <w:r w:rsidRPr="00A10A37">
        <w:t xml:space="preserve">Vehicles are valued using the depreciated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 </w:t>
      </w:r>
    </w:p>
    <w:p w:rsidR="0027405F" w:rsidRPr="00A10A37" w:rsidRDefault="0027405F" w:rsidP="0027405F">
      <w:pPr>
        <w:pStyle w:val="Heading4"/>
      </w:pPr>
      <w:r w:rsidRPr="00A10A37">
        <w:t>Plant and equipment</w:t>
      </w:r>
    </w:p>
    <w:p w:rsidR="0027405F" w:rsidRPr="00A10A37" w:rsidRDefault="0027405F" w:rsidP="0027405F">
      <w:pPr>
        <w:ind w:right="-77"/>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p>
    <w:p w:rsidR="0027405F" w:rsidRPr="00A10A37" w:rsidRDefault="0027405F" w:rsidP="0027405F">
      <w:r w:rsidRPr="00A10A37">
        <w:br w:type="column"/>
        <w:t xml:space="preserve">Plant and equipment is held at fair value. When plant and equipment is specialised in use, such that it is rarely sold other than as part of a going concern, fair value is determined using the depreciated replacement cost method. </w:t>
      </w:r>
    </w:p>
    <w:p w:rsidR="0027405F" w:rsidRPr="00A10A37" w:rsidRDefault="0027405F" w:rsidP="0027405F">
      <w:pPr>
        <w:autoSpaceDE w:val="0"/>
        <w:autoSpaceDN w:val="0"/>
        <w:adjustRightInd w:val="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66</w:t>
      </w:r>
    </w:p>
    <w:p w:rsidR="0027405F" w:rsidRPr="00A10A37" w:rsidRDefault="0027405F" w:rsidP="0027405F">
      <w:r w:rsidRPr="00A10A37">
        <w:br w:type="column"/>
        <w:t xml:space="preserve">There were no changes in valuation techniques throughout the period to 30 June 2015.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93(i)</w:t>
      </w:r>
    </w:p>
    <w:p w:rsidR="0027405F" w:rsidRPr="00A10A37" w:rsidRDefault="0027405F" w:rsidP="0027405F">
      <w:r w:rsidRPr="00A10A37">
        <w:br w:type="column"/>
        <w:t>For all assets measured at fair value, the current use is considered the highest and best use.</w:t>
      </w:r>
    </w:p>
    <w:p w:rsidR="0027405F" w:rsidRPr="00A10A37" w:rsidRDefault="0027405F" w:rsidP="0027405F"/>
    <w:p w:rsidR="0027405F" w:rsidRPr="00A10A37" w:rsidRDefault="0027405F" w:rsidP="0027405F">
      <w:pPr>
        <w:rPr>
          <w:rFonts w:ascii="Calibri" w:hAnsi="Calibri" w:cs="Arial"/>
          <w:b/>
          <w:bCs/>
          <w:i/>
          <w:iCs/>
          <w:sz w:val="20"/>
          <w:szCs w:val="20"/>
        </w:rPr>
        <w:sectPr w:rsidR="0027405F" w:rsidRPr="00A10A37" w:rsidSect="00190A01">
          <w:type w:val="continuous"/>
          <w:pgSz w:w="11906" w:h="16838" w:code="9"/>
          <w:pgMar w:top="709"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00"/>
      </w:pPr>
    </w:p>
    <w:p w:rsidR="00230ABD" w:rsidRPr="00230ABD" w:rsidRDefault="00230ABD" w:rsidP="0027405F">
      <w:pPr>
        <w:pStyle w:val="ReferenceRed"/>
        <w:spacing w:before="40"/>
      </w:pPr>
      <w:r w:rsidRPr="00230ABD">
        <w:t>Revised</w:t>
      </w:r>
    </w:p>
    <w:p w:rsidR="0027405F" w:rsidRPr="00A10A37" w:rsidRDefault="006B145B" w:rsidP="0027405F">
      <w:pPr>
        <w:pStyle w:val="ReferenceRed"/>
        <w:spacing w:before="40"/>
        <w:rPr>
          <w:color w:val="0000FF"/>
        </w:rPr>
      </w:pPr>
      <w:r>
        <w:rPr>
          <w:color w:val="0000FF"/>
        </w:rPr>
        <w:t>AASB 13.93 (e)</w:t>
      </w:r>
    </w:p>
    <w:p w:rsidR="0027405F" w:rsidRPr="00A10A37" w:rsidRDefault="0027405F" w:rsidP="0027405F">
      <w:pPr>
        <w:pStyle w:val="Tableheading"/>
      </w:pPr>
      <w:r w:rsidRPr="00A10A37">
        <w:br w:type="column"/>
        <w:t>Table 17.8:</w:t>
      </w:r>
      <w:r w:rsidRPr="00A10A37">
        <w:tab/>
        <w:t xml:space="preserve">Reconciliation of Level 3 fair value </w:t>
      </w:r>
      <w:bookmarkEnd w:id="423"/>
    </w:p>
    <w:tbl>
      <w:tblPr>
        <w:tblStyle w:val="TableGrid"/>
        <w:tblW w:w="26845" w:type="pct"/>
        <w:tblInd w:w="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43" w:type="dxa"/>
          <w:right w:w="43" w:type="dxa"/>
        </w:tblCellMar>
        <w:tblLook w:val="04A0" w:firstRow="1" w:lastRow="0" w:firstColumn="1" w:lastColumn="0" w:noHBand="0" w:noVBand="1"/>
      </w:tblPr>
      <w:tblGrid>
        <w:gridCol w:w="1708"/>
        <w:gridCol w:w="901"/>
        <w:gridCol w:w="901"/>
        <w:gridCol w:w="721"/>
        <w:gridCol w:w="808"/>
        <w:gridCol w:w="901"/>
        <w:gridCol w:w="1080"/>
        <w:gridCol w:w="1173"/>
      </w:tblGrid>
      <w:tr w:rsidR="0027405F" w:rsidRPr="00A10A37" w:rsidTr="00190A01">
        <w:trPr>
          <w:cantSplit/>
        </w:trPr>
        <w:tc>
          <w:tcPr>
            <w:tcW w:w="1042" w:type="pct"/>
            <w:tcBorders>
              <w:top w:val="single" w:sz="4" w:space="0" w:color="auto"/>
              <w:bottom w:val="single" w:sz="4" w:space="0" w:color="auto"/>
            </w:tcBorders>
            <w:shd w:val="pct12" w:color="auto" w:fill="auto"/>
          </w:tcPr>
          <w:p w:rsidR="0027405F" w:rsidRPr="00A10A37" w:rsidRDefault="0027405F" w:rsidP="00190A01">
            <w:pPr>
              <w:pStyle w:val="TabletextheadingLeft"/>
              <w:rPr>
                <w:rFonts w:eastAsia="Tahoma" w:cs="Tahoma"/>
                <w:sz w:val="17"/>
                <w:lang w:val="en-GB"/>
              </w:rPr>
            </w:pPr>
            <w:r w:rsidRPr="00A10A37">
              <w:rPr>
                <w:sz w:val="17"/>
                <w:lang w:val="en-GB"/>
              </w:rPr>
              <w:br/>
            </w:r>
            <w:r w:rsidRPr="00A10A37">
              <w:rPr>
                <w:sz w:val="17"/>
                <w:lang w:val="en-GB"/>
              </w:rPr>
              <w:br/>
              <w:t>2015</w:t>
            </w:r>
          </w:p>
        </w:tc>
        <w:tc>
          <w:tcPr>
            <w:tcW w:w="550" w:type="pct"/>
            <w:tcBorders>
              <w:top w:val="single" w:sz="4" w:space="0" w:color="auto"/>
              <w:bottom w:val="single" w:sz="4" w:space="0" w:color="auto"/>
            </w:tcBorders>
            <w:shd w:val="pct12" w:color="auto" w:fill="auto"/>
          </w:tcPr>
          <w:p w:rsidR="0027405F" w:rsidRPr="00A10A37" w:rsidRDefault="0027405F" w:rsidP="00190A01">
            <w:pPr>
              <w:pStyle w:val="Tabletextheading"/>
              <w:rPr>
                <w:rFonts w:eastAsia="Tahoma"/>
                <w:sz w:val="17"/>
                <w:lang w:val="en-GB"/>
              </w:rPr>
            </w:pPr>
            <w:r w:rsidRPr="00A10A37">
              <w:rPr>
                <w:sz w:val="17"/>
                <w:lang w:val="en-GB"/>
              </w:rPr>
              <w:br/>
              <w:t>Specialised land</w:t>
            </w:r>
          </w:p>
        </w:tc>
        <w:tc>
          <w:tcPr>
            <w:tcW w:w="550" w:type="pct"/>
            <w:tcBorders>
              <w:top w:val="single" w:sz="4" w:space="0" w:color="auto"/>
              <w:bottom w:val="single" w:sz="4" w:space="0" w:color="auto"/>
            </w:tcBorders>
            <w:shd w:val="pct12" w:color="auto" w:fill="auto"/>
          </w:tcPr>
          <w:p w:rsidR="0027405F" w:rsidRPr="00A10A37" w:rsidRDefault="0027405F" w:rsidP="00190A01">
            <w:pPr>
              <w:pStyle w:val="Tabletextheading"/>
              <w:rPr>
                <w:rFonts w:eastAsia="Tahoma"/>
                <w:sz w:val="17"/>
                <w:lang w:val="en-GB"/>
              </w:rPr>
            </w:pPr>
            <w:r w:rsidRPr="00A10A37">
              <w:rPr>
                <w:sz w:val="17"/>
              </w:rPr>
              <w:br/>
              <w:t>Specialised buildings</w:t>
            </w:r>
          </w:p>
        </w:tc>
        <w:tc>
          <w:tcPr>
            <w:tcW w:w="440" w:type="pct"/>
            <w:tcBorders>
              <w:top w:val="single" w:sz="4" w:space="0" w:color="auto"/>
              <w:bottom w:val="single" w:sz="4" w:space="0" w:color="auto"/>
            </w:tcBorders>
            <w:shd w:val="pct12" w:color="auto" w:fill="auto"/>
          </w:tcPr>
          <w:p w:rsidR="0027405F" w:rsidRPr="00A10A37" w:rsidRDefault="0027405F" w:rsidP="00190A01">
            <w:pPr>
              <w:pStyle w:val="Tabletextheading"/>
              <w:rPr>
                <w:rFonts w:eastAsia="Tahoma"/>
                <w:sz w:val="17"/>
                <w:lang w:val="en-GB"/>
              </w:rPr>
            </w:pPr>
            <w:r w:rsidRPr="00A10A37">
              <w:rPr>
                <w:sz w:val="17"/>
              </w:rPr>
              <w:br/>
              <w:t>Heritage assets</w:t>
            </w:r>
          </w:p>
        </w:tc>
        <w:tc>
          <w:tcPr>
            <w:tcW w:w="493" w:type="pct"/>
            <w:tcBorders>
              <w:top w:val="single" w:sz="4" w:space="0" w:color="auto"/>
              <w:bottom w:val="single" w:sz="4" w:space="0" w:color="auto"/>
            </w:tcBorders>
            <w:shd w:val="pct12" w:color="auto" w:fill="auto"/>
          </w:tcPr>
          <w:p w:rsidR="0027405F" w:rsidRPr="00A10A37" w:rsidRDefault="0027405F" w:rsidP="00190A01">
            <w:pPr>
              <w:pStyle w:val="Tabletextheading"/>
              <w:rPr>
                <w:sz w:val="17"/>
                <w:lang w:val="en-GB"/>
              </w:rPr>
            </w:pPr>
            <w:r w:rsidRPr="00A10A37">
              <w:rPr>
                <w:sz w:val="17"/>
                <w:lang w:val="en-GB"/>
              </w:rPr>
              <w:br/>
            </w:r>
            <w:r w:rsidRPr="00A10A37">
              <w:rPr>
                <w:sz w:val="17"/>
                <w:lang w:val="en-GB"/>
              </w:rPr>
              <w:br/>
              <w:t>Vehicles</w:t>
            </w:r>
          </w:p>
        </w:tc>
        <w:tc>
          <w:tcPr>
            <w:tcW w:w="550" w:type="pct"/>
            <w:tcBorders>
              <w:top w:val="single" w:sz="4" w:space="0" w:color="auto"/>
              <w:bottom w:val="single" w:sz="4" w:space="0" w:color="auto"/>
            </w:tcBorders>
            <w:shd w:val="pct12" w:color="auto" w:fill="auto"/>
          </w:tcPr>
          <w:p w:rsidR="0027405F" w:rsidRPr="00A10A37" w:rsidRDefault="0027405F" w:rsidP="00190A01">
            <w:pPr>
              <w:pStyle w:val="Tabletextheading"/>
              <w:rPr>
                <w:sz w:val="17"/>
                <w:lang w:val="en-GB"/>
              </w:rPr>
            </w:pPr>
            <w:r w:rsidRPr="00A10A37">
              <w:rPr>
                <w:sz w:val="17"/>
                <w:lang w:val="en-GB"/>
              </w:rPr>
              <w:br/>
              <w:t>Plant and equipment</w:t>
            </w:r>
          </w:p>
        </w:tc>
        <w:tc>
          <w:tcPr>
            <w:tcW w:w="659" w:type="pct"/>
            <w:tcBorders>
              <w:top w:val="single" w:sz="4" w:space="0" w:color="auto"/>
              <w:bottom w:val="single" w:sz="4" w:space="0" w:color="auto"/>
            </w:tcBorders>
            <w:shd w:val="pct12" w:color="auto" w:fill="auto"/>
          </w:tcPr>
          <w:p w:rsidR="0027405F" w:rsidRPr="00A10A37" w:rsidRDefault="0027405F" w:rsidP="00190A01">
            <w:pPr>
              <w:pStyle w:val="Tabletextheading"/>
              <w:rPr>
                <w:rFonts w:eastAsia="Tahoma"/>
                <w:sz w:val="17"/>
                <w:lang w:val="en-GB"/>
              </w:rPr>
            </w:pPr>
            <w:r w:rsidRPr="00A10A37">
              <w:rPr>
                <w:sz w:val="17"/>
                <w:lang w:val="en-GB"/>
              </w:rPr>
              <w:br/>
            </w:r>
            <w:r w:rsidRPr="00A10A37">
              <w:rPr>
                <w:sz w:val="17"/>
                <w:lang w:val="en-GB"/>
              </w:rPr>
              <w:br/>
              <w:t>Infrastructure</w:t>
            </w:r>
          </w:p>
        </w:tc>
        <w:tc>
          <w:tcPr>
            <w:tcW w:w="716" w:type="pct"/>
            <w:tcBorders>
              <w:top w:val="single" w:sz="4" w:space="0" w:color="auto"/>
              <w:bottom w:val="single" w:sz="4" w:space="0" w:color="auto"/>
            </w:tcBorders>
            <w:shd w:val="pct12" w:color="auto" w:fill="auto"/>
          </w:tcPr>
          <w:p w:rsidR="0027405F" w:rsidRPr="00A10A37" w:rsidRDefault="0027405F" w:rsidP="00190A01">
            <w:pPr>
              <w:pStyle w:val="Tabletextheading"/>
              <w:rPr>
                <w:rFonts w:eastAsia="Tahoma"/>
                <w:sz w:val="17"/>
                <w:lang w:val="en-GB"/>
              </w:rPr>
            </w:pPr>
            <w:r w:rsidRPr="00A10A37">
              <w:rPr>
                <w:sz w:val="17"/>
                <w:lang w:val="en-GB"/>
              </w:rPr>
              <w:t xml:space="preserve">Road, </w:t>
            </w:r>
            <w:r w:rsidRPr="00A10A37">
              <w:rPr>
                <w:sz w:val="17"/>
                <w:lang w:val="en-GB"/>
              </w:rPr>
              <w:br/>
              <w:t>infrastructure and earthworks</w:t>
            </w:r>
          </w:p>
        </w:tc>
      </w:tr>
      <w:tr w:rsidR="0027405F" w:rsidRPr="00A10A37" w:rsidTr="00190A01">
        <w:trPr>
          <w:cantSplit/>
        </w:trPr>
        <w:tc>
          <w:tcPr>
            <w:tcW w:w="1042" w:type="pct"/>
            <w:tcBorders>
              <w:top w:val="single" w:sz="4" w:space="0" w:color="auto"/>
              <w:bottom w:val="single" w:sz="4" w:space="0" w:color="auto"/>
            </w:tcBorders>
          </w:tcPr>
          <w:p w:rsidR="0027405F" w:rsidRPr="00A10A37" w:rsidRDefault="0027405F" w:rsidP="00190A01">
            <w:pPr>
              <w:pStyle w:val="Tabletext"/>
              <w:rPr>
                <w:rFonts w:ascii="Garamond" w:eastAsia="Tahoma" w:hAnsi="Garamond" w:cstheme="minorHAnsi"/>
                <w:b/>
                <w:color w:val="000000"/>
                <w:sz w:val="20"/>
                <w:lang w:val="en-GB"/>
              </w:rPr>
            </w:pPr>
            <w:r w:rsidRPr="00A10A37">
              <w:rPr>
                <w:b/>
                <w:bCs/>
              </w:rPr>
              <w:t>Opening balance</w:t>
            </w:r>
          </w:p>
        </w:tc>
        <w:tc>
          <w:tcPr>
            <w:tcW w:w="550" w:type="pct"/>
            <w:tcBorders>
              <w:top w:val="single" w:sz="4" w:space="0" w:color="auto"/>
              <w:bottom w:val="single" w:sz="4" w:space="0" w:color="auto"/>
            </w:tcBorders>
          </w:tcPr>
          <w:p w:rsidR="0027405F" w:rsidRPr="00A10A37" w:rsidRDefault="0027405F" w:rsidP="00190A01">
            <w:pPr>
              <w:pStyle w:val="TableofFigures"/>
              <w:rPr>
                <w:rFonts w:eastAsia="Tahoma"/>
                <w:b/>
              </w:rPr>
            </w:pPr>
            <w:r w:rsidRPr="00A10A37">
              <w:rPr>
                <w:b/>
              </w:rPr>
              <w:t>2 534</w:t>
            </w:r>
          </w:p>
        </w:tc>
        <w:tc>
          <w:tcPr>
            <w:tcW w:w="550" w:type="pct"/>
            <w:tcBorders>
              <w:top w:val="single" w:sz="4" w:space="0" w:color="auto"/>
              <w:bottom w:val="single" w:sz="4" w:space="0" w:color="auto"/>
            </w:tcBorders>
          </w:tcPr>
          <w:p w:rsidR="0027405F" w:rsidRPr="00A10A37" w:rsidRDefault="0027405F" w:rsidP="00190A01">
            <w:pPr>
              <w:pStyle w:val="TableofFigures"/>
              <w:rPr>
                <w:rFonts w:eastAsia="Tahoma"/>
                <w:b/>
              </w:rPr>
            </w:pPr>
            <w:r w:rsidRPr="00A10A37">
              <w:rPr>
                <w:b/>
              </w:rPr>
              <w:t>4 595</w:t>
            </w:r>
          </w:p>
        </w:tc>
        <w:tc>
          <w:tcPr>
            <w:tcW w:w="440" w:type="pct"/>
            <w:tcBorders>
              <w:top w:val="single" w:sz="4" w:space="0" w:color="auto"/>
              <w:bottom w:val="single" w:sz="4" w:space="0" w:color="auto"/>
            </w:tcBorders>
          </w:tcPr>
          <w:p w:rsidR="0027405F" w:rsidRPr="00A10A37" w:rsidRDefault="0027405F" w:rsidP="00190A01">
            <w:pPr>
              <w:pStyle w:val="TableofFigures"/>
              <w:rPr>
                <w:rFonts w:eastAsia="Tahoma"/>
                <w:b/>
              </w:rPr>
            </w:pPr>
            <w:r w:rsidRPr="00A10A37">
              <w:rPr>
                <w:b/>
              </w:rPr>
              <w:t>12 553</w:t>
            </w:r>
          </w:p>
        </w:tc>
        <w:tc>
          <w:tcPr>
            <w:tcW w:w="493" w:type="pct"/>
            <w:tcBorders>
              <w:top w:val="single" w:sz="4" w:space="0" w:color="auto"/>
              <w:bottom w:val="single" w:sz="4" w:space="0" w:color="auto"/>
            </w:tcBorders>
          </w:tcPr>
          <w:p w:rsidR="0027405F" w:rsidRPr="00A10A37" w:rsidRDefault="0027405F" w:rsidP="00190A01">
            <w:pPr>
              <w:pStyle w:val="TableofFigures"/>
              <w:rPr>
                <w:b/>
              </w:rPr>
            </w:pPr>
            <w:r w:rsidRPr="00A10A37">
              <w:rPr>
                <w:b/>
              </w:rPr>
              <w:t>15 321</w:t>
            </w:r>
          </w:p>
        </w:tc>
        <w:tc>
          <w:tcPr>
            <w:tcW w:w="550" w:type="pct"/>
            <w:tcBorders>
              <w:top w:val="single" w:sz="4" w:space="0" w:color="auto"/>
              <w:bottom w:val="single" w:sz="4" w:space="0" w:color="auto"/>
            </w:tcBorders>
          </w:tcPr>
          <w:p w:rsidR="0027405F" w:rsidRPr="00A10A37" w:rsidRDefault="0027405F" w:rsidP="00190A01">
            <w:pPr>
              <w:pStyle w:val="TableofFigures"/>
              <w:rPr>
                <w:b/>
              </w:rPr>
            </w:pPr>
            <w:r w:rsidRPr="00A10A37">
              <w:rPr>
                <w:b/>
              </w:rPr>
              <w:t>27 850</w:t>
            </w:r>
          </w:p>
        </w:tc>
        <w:tc>
          <w:tcPr>
            <w:tcW w:w="659" w:type="pct"/>
            <w:tcBorders>
              <w:top w:val="single" w:sz="4" w:space="0" w:color="auto"/>
              <w:bottom w:val="single" w:sz="4" w:space="0" w:color="auto"/>
            </w:tcBorders>
          </w:tcPr>
          <w:p w:rsidR="0027405F" w:rsidRPr="00A10A37" w:rsidRDefault="0027405F" w:rsidP="00190A01">
            <w:pPr>
              <w:pStyle w:val="TableofFigures"/>
              <w:rPr>
                <w:rFonts w:eastAsia="Tahoma"/>
                <w:b/>
              </w:rPr>
            </w:pPr>
            <w:r w:rsidRPr="00A10A37">
              <w:rPr>
                <w:b/>
              </w:rPr>
              <w:t>4 931</w:t>
            </w:r>
          </w:p>
        </w:tc>
        <w:tc>
          <w:tcPr>
            <w:tcW w:w="716" w:type="pct"/>
            <w:tcBorders>
              <w:top w:val="single" w:sz="4" w:space="0" w:color="auto"/>
              <w:bottom w:val="single" w:sz="4" w:space="0" w:color="auto"/>
            </w:tcBorders>
          </w:tcPr>
          <w:p w:rsidR="0027405F" w:rsidRPr="00A10A37" w:rsidRDefault="0027405F" w:rsidP="00190A01">
            <w:pPr>
              <w:pStyle w:val="TableofFigures"/>
              <w:rPr>
                <w:rFonts w:eastAsia="Tahoma"/>
                <w:b/>
              </w:rPr>
            </w:pPr>
            <w:r w:rsidRPr="00A10A37">
              <w:rPr>
                <w:b/>
              </w:rPr>
              <w:t>4 993</w:t>
            </w:r>
          </w:p>
        </w:tc>
      </w:tr>
      <w:tr w:rsidR="0027405F" w:rsidRPr="00A10A37" w:rsidTr="00190A01">
        <w:trPr>
          <w:cantSplit/>
        </w:trPr>
        <w:tc>
          <w:tcPr>
            <w:tcW w:w="1042" w:type="pct"/>
            <w:tcBorders>
              <w:top w:val="single" w:sz="4" w:space="0" w:color="auto"/>
            </w:tcBorders>
          </w:tcPr>
          <w:p w:rsidR="0027405F" w:rsidRPr="00A10A37" w:rsidRDefault="0027405F" w:rsidP="00190A01">
            <w:pPr>
              <w:pStyle w:val="Tabletext"/>
              <w:rPr>
                <w:rFonts w:ascii="Garamond" w:eastAsia="Tahoma" w:hAnsi="Garamond" w:cs="Tahoma"/>
                <w:lang w:val="en-GB"/>
              </w:rPr>
            </w:pPr>
            <w:r w:rsidRPr="00A10A37">
              <w:rPr>
                <w:lang w:val="en-GB"/>
              </w:rPr>
              <w:t>Purchases (sales)</w:t>
            </w:r>
          </w:p>
        </w:tc>
        <w:tc>
          <w:tcPr>
            <w:tcW w:w="550" w:type="pct"/>
            <w:tcBorders>
              <w:top w:val="single" w:sz="4" w:space="0" w:color="auto"/>
            </w:tcBorders>
          </w:tcPr>
          <w:p w:rsidR="0027405F" w:rsidRPr="00A10A37" w:rsidRDefault="0027405F" w:rsidP="00190A01">
            <w:pPr>
              <w:pStyle w:val="TableofFigures"/>
              <w:rPr>
                <w:rFonts w:ascii="Garamond" w:eastAsia="Tahoma" w:hAnsi="Garamond" w:cs="Tahoma"/>
                <w:lang w:val="en-GB"/>
              </w:rPr>
            </w:pPr>
            <w:r w:rsidRPr="00A10A37">
              <w:rPr>
                <w:lang w:val="en-GB"/>
              </w:rPr>
              <w:t>579</w:t>
            </w:r>
          </w:p>
        </w:tc>
        <w:tc>
          <w:tcPr>
            <w:tcW w:w="550" w:type="pct"/>
            <w:tcBorders>
              <w:top w:val="single" w:sz="4" w:space="0" w:color="auto"/>
            </w:tcBorders>
          </w:tcPr>
          <w:p w:rsidR="0027405F" w:rsidRPr="00A10A37" w:rsidRDefault="0027405F" w:rsidP="00190A01">
            <w:pPr>
              <w:pStyle w:val="TableofFigures"/>
              <w:rPr>
                <w:rFonts w:ascii="Garamond" w:eastAsia="Tahoma" w:hAnsi="Garamond" w:cs="Tahoma"/>
                <w:lang w:val="en-GB"/>
              </w:rPr>
            </w:pPr>
            <w:r w:rsidRPr="00A10A37">
              <w:rPr>
                <w:lang w:val="en-GB"/>
              </w:rPr>
              <w:t>1 334</w:t>
            </w:r>
          </w:p>
        </w:tc>
        <w:tc>
          <w:tcPr>
            <w:tcW w:w="440" w:type="pct"/>
            <w:tcBorders>
              <w:top w:val="single" w:sz="4" w:space="0" w:color="auto"/>
            </w:tcBorders>
          </w:tcPr>
          <w:p w:rsidR="0027405F" w:rsidRPr="00A10A37" w:rsidRDefault="0027405F" w:rsidP="00190A01">
            <w:pPr>
              <w:pStyle w:val="TableofFigures"/>
              <w:rPr>
                <w:rFonts w:ascii="Garamond" w:eastAsia="Tahoma" w:hAnsi="Garamond" w:cs="Tahoma"/>
                <w:lang w:val="en-GB"/>
              </w:rPr>
            </w:pPr>
            <w:r w:rsidRPr="00A10A37">
              <w:rPr>
                <w:lang w:val="en-GB"/>
              </w:rPr>
              <w:t>479</w:t>
            </w:r>
          </w:p>
        </w:tc>
        <w:tc>
          <w:tcPr>
            <w:tcW w:w="493" w:type="pct"/>
            <w:tcBorders>
              <w:top w:val="single" w:sz="4" w:space="0" w:color="auto"/>
            </w:tcBorders>
          </w:tcPr>
          <w:p w:rsidR="0027405F" w:rsidRPr="00A10A37" w:rsidRDefault="0027405F" w:rsidP="00190A01">
            <w:pPr>
              <w:pStyle w:val="TableofFigures"/>
              <w:rPr>
                <w:rFonts w:eastAsia="Tahoma"/>
                <w:lang w:val="en-GB"/>
              </w:rPr>
            </w:pPr>
            <w:r w:rsidRPr="00A10A37">
              <w:rPr>
                <w:lang w:val="en-GB"/>
              </w:rPr>
              <w:t>1 870</w:t>
            </w:r>
          </w:p>
        </w:tc>
        <w:tc>
          <w:tcPr>
            <w:tcW w:w="550" w:type="pct"/>
            <w:tcBorders>
              <w:top w:val="single" w:sz="4" w:space="0" w:color="auto"/>
            </w:tcBorders>
          </w:tcPr>
          <w:p w:rsidR="0027405F" w:rsidRPr="00A10A37" w:rsidRDefault="0027405F" w:rsidP="00190A01">
            <w:pPr>
              <w:pStyle w:val="TableofFigures"/>
              <w:rPr>
                <w:lang w:val="en-GB"/>
              </w:rPr>
            </w:pPr>
            <w:r w:rsidRPr="00A10A37">
              <w:rPr>
                <w:lang w:val="en-GB"/>
              </w:rPr>
              <w:t>3 385</w:t>
            </w:r>
          </w:p>
        </w:tc>
        <w:tc>
          <w:tcPr>
            <w:tcW w:w="659" w:type="pct"/>
            <w:tcBorders>
              <w:top w:val="single" w:sz="4" w:space="0" w:color="auto"/>
            </w:tcBorders>
          </w:tcPr>
          <w:p w:rsidR="0027405F" w:rsidRPr="00A10A37" w:rsidRDefault="0027405F" w:rsidP="00190A01">
            <w:pPr>
              <w:pStyle w:val="TableofFigures"/>
              <w:rPr>
                <w:rFonts w:ascii="Garamond" w:eastAsia="Tahoma" w:hAnsi="Garamond" w:cs="Tahoma"/>
                <w:lang w:val="en-GB"/>
              </w:rPr>
            </w:pPr>
            <w:r w:rsidRPr="00A10A37">
              <w:rPr>
                <w:lang w:val="en-GB"/>
              </w:rPr>
              <w:t>(2 419)</w:t>
            </w:r>
          </w:p>
        </w:tc>
        <w:tc>
          <w:tcPr>
            <w:tcW w:w="716" w:type="pct"/>
            <w:tcBorders>
              <w:top w:val="single" w:sz="4" w:space="0" w:color="auto"/>
            </w:tcBorders>
          </w:tcPr>
          <w:p w:rsidR="0027405F" w:rsidRPr="00A10A37" w:rsidRDefault="0027405F" w:rsidP="00190A01">
            <w:pPr>
              <w:pStyle w:val="TableofFigures"/>
              <w:rPr>
                <w:rFonts w:ascii="Garamond" w:eastAsia="Tahoma" w:hAnsi="Garamond" w:cs="Tahoma"/>
                <w:lang w:val="en-GB"/>
              </w:rPr>
            </w:pPr>
            <w:r w:rsidRPr="00A10A37">
              <w:rPr>
                <w:lang w:val="en-GB"/>
              </w:rPr>
              <w:t>(1 501)</w:t>
            </w:r>
          </w:p>
        </w:tc>
      </w:tr>
      <w:tr w:rsidR="0027405F" w:rsidRPr="00A10A37" w:rsidTr="00190A01">
        <w:trPr>
          <w:cantSplit/>
        </w:trPr>
        <w:tc>
          <w:tcPr>
            <w:tcW w:w="1042" w:type="pct"/>
          </w:tcPr>
          <w:p w:rsidR="0027405F" w:rsidRPr="00A10A37" w:rsidRDefault="0027405F" w:rsidP="00190A01">
            <w:pPr>
              <w:pStyle w:val="Tabletext"/>
              <w:rPr>
                <w:b/>
                <w:bCs/>
              </w:rPr>
            </w:pPr>
            <w:r w:rsidRPr="00A10A37">
              <w:rPr>
                <w:lang w:val="en-GB"/>
              </w:rPr>
              <w:t>Transfers in (out) of Level 3</w:t>
            </w:r>
          </w:p>
        </w:tc>
        <w:tc>
          <w:tcPr>
            <w:tcW w:w="550" w:type="pct"/>
          </w:tcPr>
          <w:p w:rsidR="0027405F" w:rsidRPr="00A10A37" w:rsidRDefault="0027405F" w:rsidP="00190A01">
            <w:pPr>
              <w:pStyle w:val="TableofFigures"/>
            </w:pPr>
            <w:r w:rsidRPr="00A10A37">
              <w:rPr>
                <w:lang w:val="en-GB"/>
              </w:rPr>
              <w:t>..</w:t>
            </w:r>
          </w:p>
        </w:tc>
        <w:tc>
          <w:tcPr>
            <w:tcW w:w="550" w:type="pct"/>
          </w:tcPr>
          <w:p w:rsidR="0027405F" w:rsidRPr="00A10A37" w:rsidRDefault="0027405F" w:rsidP="00190A01">
            <w:pPr>
              <w:pStyle w:val="TableofFigures"/>
            </w:pPr>
            <w:r w:rsidRPr="00A10A37">
              <w:rPr>
                <w:lang w:val="en-GB"/>
              </w:rPr>
              <w:t>..</w:t>
            </w:r>
          </w:p>
        </w:tc>
        <w:tc>
          <w:tcPr>
            <w:tcW w:w="440" w:type="pct"/>
          </w:tcPr>
          <w:p w:rsidR="0027405F" w:rsidRPr="00A10A37" w:rsidRDefault="0027405F" w:rsidP="00190A01">
            <w:pPr>
              <w:pStyle w:val="TableofFigures"/>
            </w:pPr>
            <w:r w:rsidRPr="00A10A37">
              <w:rPr>
                <w:lang w:val="en-GB"/>
              </w:rPr>
              <w:t>..</w:t>
            </w:r>
          </w:p>
        </w:tc>
        <w:tc>
          <w:tcPr>
            <w:tcW w:w="493" w:type="pct"/>
          </w:tcPr>
          <w:p w:rsidR="0027405F" w:rsidRPr="00A10A37" w:rsidRDefault="0027405F" w:rsidP="00190A01">
            <w:pPr>
              <w:pStyle w:val="TableofFigures"/>
            </w:pPr>
          </w:p>
        </w:tc>
        <w:tc>
          <w:tcPr>
            <w:tcW w:w="550" w:type="pct"/>
          </w:tcPr>
          <w:p w:rsidR="0027405F" w:rsidRPr="00A10A37" w:rsidRDefault="0027405F" w:rsidP="00190A01">
            <w:pPr>
              <w:pStyle w:val="TableofFigures"/>
            </w:pPr>
            <w:r w:rsidRPr="00A10A37">
              <w:rPr>
                <w:lang w:val="en-GB"/>
              </w:rPr>
              <w:t>..</w:t>
            </w:r>
          </w:p>
        </w:tc>
        <w:tc>
          <w:tcPr>
            <w:tcW w:w="659" w:type="pct"/>
          </w:tcPr>
          <w:p w:rsidR="0027405F" w:rsidRPr="00A10A37" w:rsidRDefault="0027405F" w:rsidP="00190A01">
            <w:pPr>
              <w:pStyle w:val="TableofFigures"/>
            </w:pPr>
            <w:r w:rsidRPr="00A10A37">
              <w:rPr>
                <w:lang w:val="en-GB"/>
              </w:rPr>
              <w:t>..</w:t>
            </w:r>
          </w:p>
        </w:tc>
        <w:tc>
          <w:tcPr>
            <w:tcW w:w="716" w:type="pct"/>
          </w:tcPr>
          <w:p w:rsidR="0027405F" w:rsidRPr="00A10A37" w:rsidRDefault="0027405F" w:rsidP="00190A01">
            <w:pPr>
              <w:pStyle w:val="TableofFigures"/>
            </w:pPr>
            <w:r w:rsidRPr="00A10A37">
              <w:rPr>
                <w:lang w:val="en-GB"/>
              </w:rPr>
              <w:t>..</w:t>
            </w:r>
          </w:p>
        </w:tc>
      </w:tr>
      <w:tr w:rsidR="0027405F" w:rsidRPr="00A10A37" w:rsidTr="00190A01">
        <w:trPr>
          <w:cantSplit/>
        </w:trPr>
        <w:tc>
          <w:tcPr>
            <w:tcW w:w="5000" w:type="pct"/>
            <w:gridSpan w:val="8"/>
          </w:tcPr>
          <w:p w:rsidR="0027405F" w:rsidRPr="00A10A37" w:rsidRDefault="0027405F" w:rsidP="00190A01">
            <w:pPr>
              <w:pStyle w:val="Tabletext"/>
              <w:rPr>
                <w:rFonts w:eastAsia="Tahoma"/>
                <w:lang w:val="en-GB"/>
              </w:rPr>
            </w:pPr>
            <w:r w:rsidRPr="00A10A37">
              <w:rPr>
                <w:lang w:val="en-GB"/>
              </w:rPr>
              <w:t>Gains or losses recognised in net result</w:t>
            </w:r>
          </w:p>
        </w:tc>
      </w:tr>
      <w:tr w:rsidR="0027405F" w:rsidRPr="00A10A37" w:rsidTr="00190A01">
        <w:trPr>
          <w:cantSplit/>
        </w:trPr>
        <w:tc>
          <w:tcPr>
            <w:tcW w:w="1042" w:type="pct"/>
          </w:tcPr>
          <w:p w:rsidR="0027405F" w:rsidRPr="00A10A37" w:rsidRDefault="0027405F" w:rsidP="00190A01">
            <w:pPr>
              <w:pStyle w:val="Tabletext"/>
              <w:rPr>
                <w:rFonts w:ascii="Garamond" w:eastAsia="Tahoma" w:hAnsi="Garamond" w:cs="Tahoma"/>
                <w:lang w:val="en-GB"/>
              </w:rPr>
            </w:pPr>
            <w:r w:rsidRPr="00A10A37">
              <w:rPr>
                <w:lang w:val="en-GB"/>
              </w:rPr>
              <w:t>Depreciation</w:t>
            </w:r>
          </w:p>
        </w:tc>
        <w:tc>
          <w:tcPr>
            <w:tcW w:w="550" w:type="pct"/>
          </w:tcPr>
          <w:p w:rsidR="0027405F" w:rsidRPr="00A10A37" w:rsidRDefault="0027405F" w:rsidP="00190A01">
            <w:pPr>
              <w:pStyle w:val="Tabletext"/>
              <w:jc w:val="right"/>
              <w:rPr>
                <w:rFonts w:ascii="Garamond" w:eastAsia="Tahoma" w:hAnsi="Garamond" w:cs="Tahoma"/>
                <w:lang w:val="en-GB"/>
              </w:rPr>
            </w:pPr>
            <w:r w:rsidRPr="00A10A37">
              <w:rPr>
                <w:lang w:val="en-GB"/>
              </w:rPr>
              <w:t>..</w:t>
            </w:r>
          </w:p>
        </w:tc>
        <w:tc>
          <w:tcPr>
            <w:tcW w:w="550" w:type="pct"/>
          </w:tcPr>
          <w:p w:rsidR="0027405F" w:rsidRPr="00A10A37" w:rsidRDefault="0027405F" w:rsidP="00190A01">
            <w:pPr>
              <w:pStyle w:val="Tabletext"/>
              <w:jc w:val="right"/>
              <w:rPr>
                <w:rFonts w:ascii="Garamond" w:eastAsia="Tahoma" w:hAnsi="Garamond" w:cs="Tahoma"/>
                <w:lang w:val="en-GB"/>
              </w:rPr>
            </w:pPr>
            <w:r w:rsidRPr="00A10A37">
              <w:rPr>
                <w:lang w:val="en-GB"/>
              </w:rPr>
              <w:t>(70)</w:t>
            </w:r>
          </w:p>
        </w:tc>
        <w:tc>
          <w:tcPr>
            <w:tcW w:w="440" w:type="pct"/>
          </w:tcPr>
          <w:p w:rsidR="0027405F" w:rsidRPr="00A10A37" w:rsidRDefault="0027405F" w:rsidP="00190A01">
            <w:pPr>
              <w:pStyle w:val="Tabletext"/>
              <w:jc w:val="right"/>
              <w:rPr>
                <w:rFonts w:ascii="Garamond" w:eastAsia="Tahoma" w:hAnsi="Garamond" w:cs="Tahoma"/>
                <w:lang w:val="en-GB"/>
              </w:rPr>
            </w:pPr>
            <w:r w:rsidRPr="00A10A37">
              <w:rPr>
                <w:lang w:val="en-GB"/>
              </w:rPr>
              <w:t>(950)</w:t>
            </w:r>
          </w:p>
        </w:tc>
        <w:tc>
          <w:tcPr>
            <w:tcW w:w="493" w:type="pct"/>
          </w:tcPr>
          <w:p w:rsidR="0027405F" w:rsidRPr="00A10A37" w:rsidRDefault="0027405F" w:rsidP="00190A01">
            <w:pPr>
              <w:pStyle w:val="Tabletext"/>
              <w:jc w:val="right"/>
              <w:rPr>
                <w:lang w:val="en-GB"/>
              </w:rPr>
            </w:pPr>
            <w:r w:rsidRPr="00A10A37">
              <w:rPr>
                <w:lang w:val="en-GB"/>
              </w:rPr>
              <w:t>(125)</w:t>
            </w:r>
          </w:p>
        </w:tc>
        <w:tc>
          <w:tcPr>
            <w:tcW w:w="550" w:type="pct"/>
          </w:tcPr>
          <w:p w:rsidR="0027405F" w:rsidRPr="00A10A37" w:rsidRDefault="0027405F" w:rsidP="00190A01">
            <w:pPr>
              <w:pStyle w:val="Tabletext"/>
              <w:jc w:val="right"/>
              <w:rPr>
                <w:lang w:val="en-GB"/>
              </w:rPr>
            </w:pPr>
            <w:r w:rsidRPr="00A10A37">
              <w:rPr>
                <w:lang w:val="en-GB"/>
              </w:rPr>
              <w:t>(300)</w:t>
            </w:r>
          </w:p>
        </w:tc>
        <w:tc>
          <w:tcPr>
            <w:tcW w:w="659" w:type="pct"/>
          </w:tcPr>
          <w:p w:rsidR="0027405F" w:rsidRPr="00A10A37" w:rsidRDefault="0027405F" w:rsidP="00190A01">
            <w:pPr>
              <w:pStyle w:val="Tabletext"/>
              <w:jc w:val="right"/>
              <w:rPr>
                <w:rFonts w:ascii="Garamond" w:eastAsia="Tahoma" w:hAnsi="Garamond" w:cs="Tahoma"/>
                <w:lang w:val="en-GB"/>
              </w:rPr>
            </w:pPr>
            <w:r w:rsidRPr="00A10A37">
              <w:rPr>
                <w:lang w:val="en-GB"/>
              </w:rPr>
              <w:t>(200)</w:t>
            </w:r>
          </w:p>
        </w:tc>
        <w:tc>
          <w:tcPr>
            <w:tcW w:w="716" w:type="pct"/>
          </w:tcPr>
          <w:p w:rsidR="0027405F" w:rsidRPr="00A10A37" w:rsidRDefault="0027405F" w:rsidP="00190A01">
            <w:pPr>
              <w:pStyle w:val="Tabletext"/>
              <w:jc w:val="right"/>
              <w:rPr>
                <w:rFonts w:ascii="Garamond" w:eastAsia="Tahoma" w:hAnsi="Garamond" w:cs="Tahoma"/>
                <w:lang w:val="en-GB"/>
              </w:rPr>
            </w:pPr>
            <w:r w:rsidRPr="00A10A37">
              <w:rPr>
                <w:lang w:val="en-GB"/>
              </w:rPr>
              <w:t>(550)</w:t>
            </w:r>
          </w:p>
        </w:tc>
      </w:tr>
      <w:tr w:rsidR="0027405F" w:rsidRPr="00A10A37" w:rsidTr="00190A01">
        <w:trPr>
          <w:cantSplit/>
        </w:trPr>
        <w:tc>
          <w:tcPr>
            <w:tcW w:w="1042" w:type="pct"/>
            <w:tcBorders>
              <w:bottom w:val="single" w:sz="4" w:space="0" w:color="auto"/>
            </w:tcBorders>
          </w:tcPr>
          <w:p w:rsidR="0027405F" w:rsidRPr="00A10A37" w:rsidRDefault="0027405F" w:rsidP="00190A01">
            <w:pPr>
              <w:pStyle w:val="Tabletext"/>
              <w:rPr>
                <w:lang w:val="en-GB"/>
              </w:rPr>
            </w:pPr>
            <w:r w:rsidRPr="00A10A37">
              <w:rPr>
                <w:lang w:val="en-GB"/>
              </w:rPr>
              <w:t>Impairment loss</w:t>
            </w:r>
          </w:p>
        </w:tc>
        <w:tc>
          <w:tcPr>
            <w:tcW w:w="550" w:type="pct"/>
            <w:tcBorders>
              <w:bottom w:val="single" w:sz="4" w:space="0" w:color="auto"/>
            </w:tcBorders>
          </w:tcPr>
          <w:p w:rsidR="0027405F" w:rsidRPr="00A10A37" w:rsidRDefault="0027405F" w:rsidP="00190A01">
            <w:pPr>
              <w:pStyle w:val="Tabletext"/>
              <w:jc w:val="right"/>
              <w:rPr>
                <w:lang w:val="en-GB"/>
              </w:rPr>
            </w:pPr>
            <w:r w:rsidRPr="00A10A37">
              <w:rPr>
                <w:lang w:val="en-GB"/>
              </w:rPr>
              <w:t>..</w:t>
            </w:r>
          </w:p>
        </w:tc>
        <w:tc>
          <w:tcPr>
            <w:tcW w:w="550" w:type="pct"/>
            <w:tcBorders>
              <w:bottom w:val="single" w:sz="4" w:space="0" w:color="auto"/>
            </w:tcBorders>
          </w:tcPr>
          <w:p w:rsidR="0027405F" w:rsidRPr="00A10A37" w:rsidRDefault="0027405F" w:rsidP="00190A01">
            <w:pPr>
              <w:pStyle w:val="Tabletext"/>
              <w:jc w:val="right"/>
              <w:rPr>
                <w:lang w:val="en-GB"/>
              </w:rPr>
            </w:pPr>
            <w:r w:rsidRPr="00A10A37">
              <w:rPr>
                <w:lang w:val="en-GB"/>
              </w:rPr>
              <w:t>(55)</w:t>
            </w:r>
          </w:p>
        </w:tc>
        <w:tc>
          <w:tcPr>
            <w:tcW w:w="440" w:type="pct"/>
            <w:tcBorders>
              <w:bottom w:val="single" w:sz="4" w:space="0" w:color="auto"/>
            </w:tcBorders>
          </w:tcPr>
          <w:p w:rsidR="0027405F" w:rsidRPr="00A10A37" w:rsidRDefault="0027405F" w:rsidP="00190A01">
            <w:pPr>
              <w:pStyle w:val="Tabletext"/>
              <w:jc w:val="right"/>
              <w:rPr>
                <w:lang w:val="en-GB"/>
              </w:rPr>
            </w:pPr>
            <w:r w:rsidRPr="00A10A37">
              <w:rPr>
                <w:lang w:val="en-GB"/>
              </w:rPr>
              <w:t>(450)</w:t>
            </w:r>
          </w:p>
        </w:tc>
        <w:tc>
          <w:tcPr>
            <w:tcW w:w="493" w:type="pct"/>
            <w:tcBorders>
              <w:bottom w:val="single" w:sz="4" w:space="0" w:color="auto"/>
            </w:tcBorders>
          </w:tcPr>
          <w:p w:rsidR="0027405F" w:rsidRPr="00A10A37" w:rsidRDefault="0027405F" w:rsidP="00190A01">
            <w:pPr>
              <w:pStyle w:val="Tabletext"/>
              <w:jc w:val="right"/>
              <w:rPr>
                <w:lang w:val="en-GB"/>
              </w:rPr>
            </w:pPr>
            <w:r w:rsidRPr="00A10A37">
              <w:rPr>
                <w:lang w:val="en-GB"/>
              </w:rPr>
              <w:t>(125)</w:t>
            </w:r>
          </w:p>
        </w:tc>
        <w:tc>
          <w:tcPr>
            <w:tcW w:w="550" w:type="pct"/>
            <w:tcBorders>
              <w:bottom w:val="single" w:sz="4" w:space="0" w:color="auto"/>
            </w:tcBorders>
          </w:tcPr>
          <w:p w:rsidR="0027405F" w:rsidRPr="00A10A37" w:rsidRDefault="0027405F" w:rsidP="00190A01">
            <w:pPr>
              <w:pStyle w:val="Tabletext"/>
              <w:jc w:val="right"/>
              <w:rPr>
                <w:lang w:val="en-GB"/>
              </w:rPr>
            </w:pPr>
            <w:r w:rsidRPr="00A10A37">
              <w:rPr>
                <w:lang w:val="en-GB"/>
              </w:rPr>
              <w:t>..</w:t>
            </w:r>
          </w:p>
        </w:tc>
        <w:tc>
          <w:tcPr>
            <w:tcW w:w="659" w:type="pct"/>
            <w:tcBorders>
              <w:bottom w:val="single" w:sz="4" w:space="0" w:color="auto"/>
            </w:tcBorders>
          </w:tcPr>
          <w:p w:rsidR="0027405F" w:rsidRPr="00A10A37" w:rsidRDefault="0027405F" w:rsidP="00190A01">
            <w:pPr>
              <w:pStyle w:val="Tabletext"/>
              <w:jc w:val="right"/>
              <w:rPr>
                <w:lang w:val="en-GB"/>
              </w:rPr>
            </w:pPr>
            <w:r w:rsidRPr="00A10A37">
              <w:rPr>
                <w:lang w:val="en-GB"/>
              </w:rPr>
              <w:t>(230)</w:t>
            </w:r>
          </w:p>
        </w:tc>
        <w:tc>
          <w:tcPr>
            <w:tcW w:w="716" w:type="pct"/>
            <w:tcBorders>
              <w:bottom w:val="single" w:sz="4" w:space="0" w:color="auto"/>
            </w:tcBorders>
          </w:tcPr>
          <w:p w:rsidR="0027405F" w:rsidRPr="00A10A37" w:rsidRDefault="0027405F" w:rsidP="00190A01">
            <w:pPr>
              <w:pStyle w:val="Tabletext"/>
              <w:jc w:val="right"/>
              <w:rPr>
                <w:lang w:val="en-GB"/>
              </w:rPr>
            </w:pPr>
            <w:r w:rsidRPr="00A10A37">
              <w:rPr>
                <w:lang w:val="en-GB"/>
              </w:rPr>
              <w:t>(300)</w:t>
            </w:r>
          </w:p>
        </w:tc>
      </w:tr>
      <w:tr w:rsidR="0027405F" w:rsidRPr="00A10A37" w:rsidTr="00190A01">
        <w:trPr>
          <w:cantSplit/>
        </w:trPr>
        <w:tc>
          <w:tcPr>
            <w:tcW w:w="1042" w:type="pct"/>
            <w:tcBorders>
              <w:top w:val="single" w:sz="4" w:space="0" w:color="auto"/>
              <w:bottom w:val="single" w:sz="4" w:space="0" w:color="auto"/>
            </w:tcBorders>
          </w:tcPr>
          <w:p w:rsidR="0027405F" w:rsidRPr="00A10A37" w:rsidRDefault="0027405F" w:rsidP="00190A01">
            <w:pPr>
              <w:pStyle w:val="Tabletext"/>
              <w:rPr>
                <w:b/>
                <w:lang w:val="en-GB"/>
              </w:rPr>
            </w:pPr>
            <w:r w:rsidRPr="00A10A37">
              <w:rPr>
                <w:b/>
                <w:lang w:val="en-GB"/>
              </w:rPr>
              <w:t>Subtotal</w:t>
            </w:r>
          </w:p>
        </w:tc>
        <w:tc>
          <w:tcPr>
            <w:tcW w:w="550"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w:t>
            </w:r>
          </w:p>
        </w:tc>
        <w:tc>
          <w:tcPr>
            <w:tcW w:w="550"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125)</w:t>
            </w:r>
          </w:p>
        </w:tc>
        <w:tc>
          <w:tcPr>
            <w:tcW w:w="440"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1 400)</w:t>
            </w:r>
          </w:p>
        </w:tc>
        <w:tc>
          <w:tcPr>
            <w:tcW w:w="493"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250)</w:t>
            </w:r>
          </w:p>
        </w:tc>
        <w:tc>
          <w:tcPr>
            <w:tcW w:w="550"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300)</w:t>
            </w:r>
          </w:p>
        </w:tc>
        <w:tc>
          <w:tcPr>
            <w:tcW w:w="659"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430)</w:t>
            </w:r>
          </w:p>
        </w:tc>
        <w:tc>
          <w:tcPr>
            <w:tcW w:w="716"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850)</w:t>
            </w:r>
          </w:p>
        </w:tc>
      </w:tr>
      <w:tr w:rsidR="0027405F" w:rsidRPr="00A10A37" w:rsidTr="00190A01">
        <w:trPr>
          <w:cantSplit/>
        </w:trPr>
        <w:tc>
          <w:tcPr>
            <w:tcW w:w="5000" w:type="pct"/>
            <w:gridSpan w:val="8"/>
            <w:tcBorders>
              <w:top w:val="single" w:sz="4" w:space="0" w:color="auto"/>
            </w:tcBorders>
          </w:tcPr>
          <w:p w:rsidR="0027405F" w:rsidRPr="00A10A37" w:rsidRDefault="0027405F" w:rsidP="00190A01">
            <w:pPr>
              <w:pStyle w:val="Tabletext"/>
              <w:rPr>
                <w:rFonts w:ascii="Garamond" w:eastAsia="Tahoma" w:hAnsi="Garamond" w:cs="Tahoma"/>
                <w:lang w:val="en-GB"/>
              </w:rPr>
            </w:pPr>
            <w:r w:rsidRPr="00A10A37">
              <w:rPr>
                <w:lang w:val="en-GB"/>
              </w:rPr>
              <w:t>Gains or losses recognised in other economic flows – other comprehensive income</w:t>
            </w:r>
          </w:p>
        </w:tc>
      </w:tr>
      <w:tr w:rsidR="0027405F" w:rsidRPr="00A10A37" w:rsidTr="00190A01">
        <w:trPr>
          <w:cantSplit/>
        </w:trPr>
        <w:tc>
          <w:tcPr>
            <w:tcW w:w="1042" w:type="pct"/>
            <w:tcBorders>
              <w:bottom w:val="single" w:sz="4" w:space="0" w:color="auto"/>
            </w:tcBorders>
          </w:tcPr>
          <w:p w:rsidR="0027405F" w:rsidRPr="00A10A37" w:rsidRDefault="0027405F" w:rsidP="00190A01">
            <w:pPr>
              <w:pStyle w:val="Tabletext"/>
              <w:rPr>
                <w:lang w:val="en-GB"/>
              </w:rPr>
            </w:pPr>
            <w:r w:rsidRPr="00A10A37">
              <w:rPr>
                <w:lang w:val="en-GB"/>
              </w:rPr>
              <w:t>Revaluation</w:t>
            </w:r>
          </w:p>
        </w:tc>
        <w:tc>
          <w:tcPr>
            <w:tcW w:w="550" w:type="pct"/>
            <w:tcBorders>
              <w:bottom w:val="single" w:sz="4" w:space="0" w:color="auto"/>
            </w:tcBorders>
          </w:tcPr>
          <w:p w:rsidR="0027405F" w:rsidRPr="00A10A37" w:rsidRDefault="0027405F" w:rsidP="00190A01">
            <w:pPr>
              <w:pStyle w:val="Tabletext"/>
              <w:jc w:val="right"/>
              <w:rPr>
                <w:lang w:val="en-GB"/>
              </w:rPr>
            </w:pPr>
            <w:r w:rsidRPr="00A10A37">
              <w:rPr>
                <w:lang w:val="en-GB"/>
              </w:rPr>
              <w:t>(329)</w:t>
            </w:r>
          </w:p>
        </w:tc>
        <w:tc>
          <w:tcPr>
            <w:tcW w:w="550" w:type="pct"/>
            <w:tcBorders>
              <w:bottom w:val="single" w:sz="4" w:space="0" w:color="auto"/>
            </w:tcBorders>
          </w:tcPr>
          <w:p w:rsidR="0027405F" w:rsidRPr="00A10A37" w:rsidRDefault="0027405F" w:rsidP="00190A01">
            <w:pPr>
              <w:pStyle w:val="Tabletext"/>
              <w:jc w:val="right"/>
              <w:rPr>
                <w:lang w:val="en-GB"/>
              </w:rPr>
            </w:pPr>
            <w:r w:rsidRPr="00A10A37">
              <w:rPr>
                <w:lang w:val="en-GB"/>
              </w:rPr>
              <w:t>(89)</w:t>
            </w:r>
          </w:p>
        </w:tc>
        <w:tc>
          <w:tcPr>
            <w:tcW w:w="440" w:type="pct"/>
            <w:tcBorders>
              <w:bottom w:val="single" w:sz="4" w:space="0" w:color="auto"/>
            </w:tcBorders>
          </w:tcPr>
          <w:p w:rsidR="0027405F" w:rsidRPr="00A10A37" w:rsidRDefault="0027405F" w:rsidP="00190A01">
            <w:pPr>
              <w:pStyle w:val="Tabletext"/>
              <w:jc w:val="right"/>
              <w:rPr>
                <w:lang w:val="en-GB"/>
              </w:rPr>
            </w:pPr>
            <w:r w:rsidRPr="00A10A37">
              <w:rPr>
                <w:lang w:val="en-GB"/>
              </w:rPr>
              <w:t>(1 086)</w:t>
            </w:r>
          </w:p>
        </w:tc>
        <w:tc>
          <w:tcPr>
            <w:tcW w:w="493" w:type="pct"/>
            <w:tcBorders>
              <w:bottom w:val="single" w:sz="4" w:space="0" w:color="auto"/>
            </w:tcBorders>
          </w:tcPr>
          <w:p w:rsidR="0027405F" w:rsidRPr="00A10A37" w:rsidRDefault="0027405F" w:rsidP="00190A01">
            <w:pPr>
              <w:pStyle w:val="Tabletext"/>
              <w:jc w:val="right"/>
              <w:rPr>
                <w:lang w:val="en-GB"/>
              </w:rPr>
            </w:pPr>
            <w:r w:rsidRPr="00A10A37">
              <w:rPr>
                <w:lang w:val="en-GB"/>
              </w:rPr>
              <w:t>..</w:t>
            </w:r>
          </w:p>
        </w:tc>
        <w:tc>
          <w:tcPr>
            <w:tcW w:w="550" w:type="pct"/>
            <w:tcBorders>
              <w:bottom w:val="single" w:sz="4" w:space="0" w:color="auto"/>
            </w:tcBorders>
          </w:tcPr>
          <w:p w:rsidR="0027405F" w:rsidRPr="00A10A37" w:rsidRDefault="0027405F" w:rsidP="00190A01">
            <w:pPr>
              <w:pStyle w:val="Tabletext"/>
              <w:jc w:val="right"/>
              <w:rPr>
                <w:lang w:val="en-GB"/>
              </w:rPr>
            </w:pPr>
            <w:r w:rsidRPr="00A10A37">
              <w:rPr>
                <w:lang w:val="en-GB"/>
              </w:rPr>
              <w:t>..</w:t>
            </w:r>
          </w:p>
        </w:tc>
        <w:tc>
          <w:tcPr>
            <w:tcW w:w="659" w:type="pct"/>
            <w:tcBorders>
              <w:bottom w:val="single" w:sz="4" w:space="0" w:color="auto"/>
            </w:tcBorders>
          </w:tcPr>
          <w:p w:rsidR="0027405F" w:rsidRPr="00A10A37" w:rsidRDefault="0027405F" w:rsidP="00190A01">
            <w:pPr>
              <w:pStyle w:val="Tabletext"/>
              <w:jc w:val="right"/>
              <w:rPr>
                <w:lang w:val="en-GB"/>
              </w:rPr>
            </w:pPr>
            <w:r w:rsidRPr="00A10A37">
              <w:rPr>
                <w:lang w:val="en-GB"/>
              </w:rPr>
              <w:t>(397)</w:t>
            </w:r>
          </w:p>
        </w:tc>
        <w:tc>
          <w:tcPr>
            <w:tcW w:w="716" w:type="pct"/>
            <w:tcBorders>
              <w:bottom w:val="single" w:sz="4" w:space="0" w:color="auto"/>
            </w:tcBorders>
          </w:tcPr>
          <w:p w:rsidR="0027405F" w:rsidRPr="00A10A37" w:rsidRDefault="0027405F" w:rsidP="00190A01">
            <w:pPr>
              <w:pStyle w:val="Tabletext"/>
              <w:jc w:val="right"/>
              <w:rPr>
                <w:lang w:val="en-GB"/>
              </w:rPr>
            </w:pPr>
            <w:r w:rsidRPr="00A10A37">
              <w:rPr>
                <w:lang w:val="en-GB"/>
              </w:rPr>
              <w:t>(385)</w:t>
            </w:r>
          </w:p>
        </w:tc>
      </w:tr>
      <w:tr w:rsidR="0027405F" w:rsidRPr="00A10A37" w:rsidTr="006B145B">
        <w:trPr>
          <w:cantSplit/>
        </w:trPr>
        <w:tc>
          <w:tcPr>
            <w:tcW w:w="1042" w:type="pct"/>
            <w:tcBorders>
              <w:top w:val="single" w:sz="4" w:space="0" w:color="auto"/>
              <w:bottom w:val="single" w:sz="4" w:space="0" w:color="auto"/>
            </w:tcBorders>
          </w:tcPr>
          <w:p w:rsidR="0027405F" w:rsidRPr="00A10A37" w:rsidRDefault="0027405F" w:rsidP="00190A01">
            <w:pPr>
              <w:pStyle w:val="Tabletext"/>
              <w:rPr>
                <w:b/>
                <w:lang w:val="en-GB"/>
              </w:rPr>
            </w:pPr>
            <w:r w:rsidRPr="00A10A37">
              <w:rPr>
                <w:b/>
                <w:lang w:val="en-GB"/>
              </w:rPr>
              <w:t>Subtotal</w:t>
            </w:r>
          </w:p>
        </w:tc>
        <w:tc>
          <w:tcPr>
            <w:tcW w:w="550"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329)</w:t>
            </w:r>
          </w:p>
        </w:tc>
        <w:tc>
          <w:tcPr>
            <w:tcW w:w="550"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89)</w:t>
            </w:r>
          </w:p>
        </w:tc>
        <w:tc>
          <w:tcPr>
            <w:tcW w:w="440"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1 086)</w:t>
            </w:r>
          </w:p>
        </w:tc>
        <w:tc>
          <w:tcPr>
            <w:tcW w:w="493"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w:t>
            </w:r>
          </w:p>
        </w:tc>
        <w:tc>
          <w:tcPr>
            <w:tcW w:w="550"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w:t>
            </w:r>
          </w:p>
        </w:tc>
        <w:tc>
          <w:tcPr>
            <w:tcW w:w="659"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397)</w:t>
            </w:r>
          </w:p>
        </w:tc>
        <w:tc>
          <w:tcPr>
            <w:tcW w:w="716" w:type="pct"/>
            <w:tcBorders>
              <w:top w:val="single" w:sz="4" w:space="0" w:color="auto"/>
              <w:bottom w:val="single" w:sz="4" w:space="0" w:color="auto"/>
            </w:tcBorders>
          </w:tcPr>
          <w:p w:rsidR="0027405F" w:rsidRPr="00A10A37" w:rsidRDefault="0027405F" w:rsidP="00190A01">
            <w:pPr>
              <w:pStyle w:val="Tabletext"/>
              <w:jc w:val="right"/>
              <w:rPr>
                <w:b/>
                <w:lang w:val="en-GB"/>
              </w:rPr>
            </w:pPr>
            <w:r w:rsidRPr="00A10A37">
              <w:rPr>
                <w:b/>
                <w:lang w:val="en-GB"/>
              </w:rPr>
              <w:t>(385)</w:t>
            </w:r>
          </w:p>
        </w:tc>
      </w:tr>
      <w:tr w:rsidR="0027405F" w:rsidRPr="00A10A37" w:rsidTr="006C5A0A">
        <w:trPr>
          <w:cantSplit/>
        </w:trPr>
        <w:tc>
          <w:tcPr>
            <w:tcW w:w="1042" w:type="pct"/>
            <w:tcBorders>
              <w:top w:val="single" w:sz="4" w:space="0" w:color="auto"/>
              <w:bottom w:val="single" w:sz="4" w:space="0" w:color="auto"/>
            </w:tcBorders>
          </w:tcPr>
          <w:p w:rsidR="0027405F" w:rsidRPr="00A10A37" w:rsidRDefault="0027405F" w:rsidP="00190A01">
            <w:pPr>
              <w:pStyle w:val="Tabletext"/>
              <w:rPr>
                <w:b/>
                <w:bCs/>
              </w:rPr>
            </w:pPr>
            <w:r w:rsidRPr="00A10A37">
              <w:rPr>
                <w:b/>
                <w:bCs/>
              </w:rPr>
              <w:t>Closing balance</w:t>
            </w:r>
          </w:p>
        </w:tc>
        <w:tc>
          <w:tcPr>
            <w:tcW w:w="550" w:type="pct"/>
            <w:tcBorders>
              <w:top w:val="single" w:sz="4" w:space="0" w:color="auto"/>
              <w:bottom w:val="single" w:sz="4" w:space="0" w:color="auto"/>
            </w:tcBorders>
          </w:tcPr>
          <w:p w:rsidR="0027405F" w:rsidRPr="00A10A37" w:rsidRDefault="0027405F" w:rsidP="00190A01">
            <w:pPr>
              <w:pStyle w:val="Tabletext"/>
              <w:jc w:val="right"/>
              <w:rPr>
                <w:rFonts w:ascii="Garamond" w:eastAsia="Tahoma" w:hAnsi="Garamond" w:cs="Tahoma"/>
                <w:lang w:val="en-GB"/>
              </w:rPr>
            </w:pPr>
            <w:r w:rsidRPr="00A10A37">
              <w:rPr>
                <w:lang w:val="en-GB"/>
              </w:rPr>
              <w:t>2 784</w:t>
            </w:r>
          </w:p>
        </w:tc>
        <w:tc>
          <w:tcPr>
            <w:tcW w:w="550" w:type="pct"/>
            <w:tcBorders>
              <w:top w:val="single" w:sz="4" w:space="0" w:color="auto"/>
              <w:bottom w:val="single" w:sz="4" w:space="0" w:color="auto"/>
            </w:tcBorders>
          </w:tcPr>
          <w:p w:rsidR="0027405F" w:rsidRPr="00A10A37" w:rsidRDefault="0027405F" w:rsidP="00190A01">
            <w:pPr>
              <w:pStyle w:val="Tabletext"/>
              <w:jc w:val="right"/>
              <w:rPr>
                <w:rFonts w:ascii="Garamond" w:eastAsia="Tahoma" w:hAnsi="Garamond" w:cs="Tahoma"/>
                <w:lang w:val="en-GB"/>
              </w:rPr>
            </w:pPr>
            <w:r w:rsidRPr="00A10A37">
              <w:rPr>
                <w:lang w:val="en-GB"/>
              </w:rPr>
              <w:t>5 715</w:t>
            </w:r>
          </w:p>
        </w:tc>
        <w:tc>
          <w:tcPr>
            <w:tcW w:w="440" w:type="pct"/>
            <w:tcBorders>
              <w:top w:val="single" w:sz="4" w:space="0" w:color="auto"/>
              <w:bottom w:val="single" w:sz="4" w:space="0" w:color="auto"/>
            </w:tcBorders>
          </w:tcPr>
          <w:p w:rsidR="0027405F" w:rsidRPr="00A10A37" w:rsidRDefault="0027405F" w:rsidP="00190A01">
            <w:pPr>
              <w:pStyle w:val="Tabletext"/>
              <w:jc w:val="right"/>
              <w:rPr>
                <w:rFonts w:ascii="Garamond" w:eastAsia="Tahoma" w:hAnsi="Garamond" w:cs="Tahoma"/>
                <w:lang w:val="en-GB"/>
              </w:rPr>
            </w:pPr>
            <w:r w:rsidRPr="00A10A37">
              <w:rPr>
                <w:lang w:val="en-GB"/>
              </w:rPr>
              <w:t>10 546</w:t>
            </w:r>
          </w:p>
        </w:tc>
        <w:tc>
          <w:tcPr>
            <w:tcW w:w="493" w:type="pct"/>
            <w:tcBorders>
              <w:top w:val="single" w:sz="4" w:space="0" w:color="auto"/>
              <w:bottom w:val="single" w:sz="4" w:space="0" w:color="auto"/>
            </w:tcBorders>
          </w:tcPr>
          <w:p w:rsidR="0027405F" w:rsidRPr="00A10A37" w:rsidRDefault="0027405F" w:rsidP="00190A01">
            <w:pPr>
              <w:pStyle w:val="Tabletext"/>
              <w:jc w:val="right"/>
              <w:rPr>
                <w:lang w:val="en-GB"/>
              </w:rPr>
            </w:pPr>
            <w:r w:rsidRPr="00A10A37">
              <w:t>16 941</w:t>
            </w:r>
          </w:p>
        </w:tc>
        <w:tc>
          <w:tcPr>
            <w:tcW w:w="550" w:type="pct"/>
            <w:tcBorders>
              <w:top w:val="single" w:sz="4" w:space="0" w:color="auto"/>
              <w:bottom w:val="single" w:sz="4" w:space="0" w:color="auto"/>
            </w:tcBorders>
          </w:tcPr>
          <w:p w:rsidR="0027405F" w:rsidRPr="00A10A37" w:rsidRDefault="0027405F" w:rsidP="00190A01">
            <w:pPr>
              <w:pStyle w:val="Tabletext"/>
              <w:jc w:val="right"/>
              <w:rPr>
                <w:lang w:val="en-GB"/>
              </w:rPr>
            </w:pPr>
            <w:r w:rsidRPr="00A10A37">
              <w:rPr>
                <w:lang w:val="en-GB"/>
              </w:rPr>
              <w:t>30 935</w:t>
            </w:r>
          </w:p>
        </w:tc>
        <w:tc>
          <w:tcPr>
            <w:tcW w:w="659" w:type="pct"/>
            <w:tcBorders>
              <w:top w:val="single" w:sz="4" w:space="0" w:color="auto"/>
              <w:bottom w:val="single" w:sz="4" w:space="0" w:color="auto"/>
            </w:tcBorders>
          </w:tcPr>
          <w:p w:rsidR="0027405F" w:rsidRPr="00A10A37" w:rsidRDefault="0027405F" w:rsidP="00190A01">
            <w:pPr>
              <w:pStyle w:val="Tabletext"/>
              <w:jc w:val="right"/>
              <w:rPr>
                <w:rFonts w:ascii="Garamond" w:eastAsia="Tahoma" w:hAnsi="Garamond" w:cs="Tahoma"/>
                <w:lang w:val="en-GB"/>
              </w:rPr>
            </w:pPr>
            <w:r w:rsidRPr="00A10A37">
              <w:rPr>
                <w:lang w:val="en-GB"/>
              </w:rPr>
              <w:t>1 685</w:t>
            </w:r>
          </w:p>
        </w:tc>
        <w:tc>
          <w:tcPr>
            <w:tcW w:w="716" w:type="pct"/>
            <w:tcBorders>
              <w:top w:val="single" w:sz="4" w:space="0" w:color="auto"/>
              <w:bottom w:val="single" w:sz="4" w:space="0" w:color="auto"/>
            </w:tcBorders>
          </w:tcPr>
          <w:p w:rsidR="0027405F" w:rsidRPr="00A10A37" w:rsidRDefault="0027405F" w:rsidP="00190A01">
            <w:pPr>
              <w:pStyle w:val="Tabletext"/>
              <w:jc w:val="right"/>
              <w:rPr>
                <w:rFonts w:ascii="Garamond" w:eastAsia="Tahoma" w:hAnsi="Garamond" w:cs="Tahoma"/>
                <w:lang w:val="en-GB"/>
              </w:rPr>
            </w:pPr>
            <w:r w:rsidRPr="00A10A37">
              <w:rPr>
                <w:lang w:val="en-GB"/>
              </w:rPr>
              <w:t>2 257</w:t>
            </w:r>
          </w:p>
        </w:tc>
      </w:tr>
      <w:tr w:rsidR="006C5A0A" w:rsidRPr="00A10A37" w:rsidTr="006C5A0A">
        <w:trPr>
          <w:cantSplit/>
        </w:trPr>
        <w:tc>
          <w:tcPr>
            <w:tcW w:w="1042" w:type="pct"/>
            <w:tcBorders>
              <w:top w:val="single" w:sz="4" w:space="0" w:color="auto"/>
              <w:bottom w:val="single" w:sz="12" w:space="0" w:color="auto"/>
            </w:tcBorders>
            <w:shd w:val="clear" w:color="auto" w:fill="808080" w:themeFill="background1" w:themeFillShade="80"/>
          </w:tcPr>
          <w:p w:rsidR="006C5A0A" w:rsidRPr="00A10A37" w:rsidRDefault="006C5A0A" w:rsidP="00190A01">
            <w:pPr>
              <w:pStyle w:val="Tabletext"/>
              <w:rPr>
                <w:b/>
                <w:bCs/>
              </w:rPr>
            </w:pPr>
            <w:r w:rsidRPr="00A10A37">
              <w:rPr>
                <w:lang w:val="en-GB"/>
              </w:rPr>
              <w:t>Unrealised gains/(losses) on non</w:t>
            </w:r>
            <w:r w:rsidRPr="00A10A37">
              <w:rPr>
                <w:lang w:val="en-GB"/>
              </w:rPr>
              <w:noBreakHyphen/>
              <w:t>financial assets</w:t>
            </w:r>
            <w:r w:rsidR="00A91AC2">
              <w:rPr>
                <w:lang w:val="en-GB"/>
              </w:rPr>
              <w:t xml:space="preserve"> </w:t>
            </w:r>
            <w:r w:rsidR="00A91AC2" w:rsidRPr="00A91AC2">
              <w:rPr>
                <w:vertAlign w:val="superscript"/>
                <w:lang w:val="en-GB"/>
              </w:rPr>
              <w:t>(i)</w:t>
            </w:r>
          </w:p>
        </w:tc>
        <w:tc>
          <w:tcPr>
            <w:tcW w:w="550" w:type="pct"/>
            <w:tcBorders>
              <w:top w:val="single" w:sz="4" w:space="0" w:color="auto"/>
              <w:bottom w:val="single" w:sz="12" w:space="0" w:color="auto"/>
            </w:tcBorders>
            <w:shd w:val="clear" w:color="auto" w:fill="808080" w:themeFill="background1" w:themeFillShade="80"/>
          </w:tcPr>
          <w:p w:rsidR="006C5A0A" w:rsidRPr="00A10A37" w:rsidRDefault="006C5A0A" w:rsidP="00190A01">
            <w:pPr>
              <w:pStyle w:val="Tabletext"/>
              <w:jc w:val="right"/>
              <w:rPr>
                <w:lang w:val="en-GB"/>
              </w:rPr>
            </w:pPr>
            <w:r w:rsidRPr="00A10A37">
              <w:rPr>
                <w:lang w:val="en-GB"/>
              </w:rPr>
              <w:t>..</w:t>
            </w:r>
          </w:p>
        </w:tc>
        <w:tc>
          <w:tcPr>
            <w:tcW w:w="550" w:type="pct"/>
            <w:tcBorders>
              <w:top w:val="single" w:sz="4" w:space="0" w:color="auto"/>
              <w:bottom w:val="single" w:sz="12" w:space="0" w:color="auto"/>
            </w:tcBorders>
            <w:shd w:val="clear" w:color="auto" w:fill="808080" w:themeFill="background1" w:themeFillShade="80"/>
          </w:tcPr>
          <w:p w:rsidR="006C5A0A" w:rsidRPr="00A10A37" w:rsidRDefault="006C5A0A" w:rsidP="00190A01">
            <w:pPr>
              <w:pStyle w:val="Tabletext"/>
              <w:jc w:val="right"/>
              <w:rPr>
                <w:lang w:val="en-GB"/>
              </w:rPr>
            </w:pPr>
            <w:r w:rsidRPr="00A10A37">
              <w:rPr>
                <w:lang w:val="en-GB"/>
              </w:rPr>
              <w:t>..</w:t>
            </w:r>
          </w:p>
        </w:tc>
        <w:tc>
          <w:tcPr>
            <w:tcW w:w="440" w:type="pct"/>
            <w:tcBorders>
              <w:top w:val="single" w:sz="4" w:space="0" w:color="auto"/>
              <w:bottom w:val="single" w:sz="12" w:space="0" w:color="auto"/>
            </w:tcBorders>
            <w:shd w:val="clear" w:color="auto" w:fill="808080" w:themeFill="background1" w:themeFillShade="80"/>
          </w:tcPr>
          <w:p w:rsidR="006C5A0A" w:rsidRPr="00A10A37" w:rsidRDefault="006C5A0A" w:rsidP="00190A01">
            <w:pPr>
              <w:pStyle w:val="Tabletext"/>
              <w:jc w:val="right"/>
              <w:rPr>
                <w:lang w:val="en-GB"/>
              </w:rPr>
            </w:pPr>
            <w:r w:rsidRPr="00A10A37">
              <w:rPr>
                <w:lang w:val="en-GB"/>
              </w:rPr>
              <w:t>..</w:t>
            </w:r>
          </w:p>
        </w:tc>
        <w:tc>
          <w:tcPr>
            <w:tcW w:w="493" w:type="pct"/>
            <w:tcBorders>
              <w:top w:val="single" w:sz="4" w:space="0" w:color="auto"/>
              <w:bottom w:val="single" w:sz="12" w:space="0" w:color="auto"/>
            </w:tcBorders>
            <w:shd w:val="clear" w:color="auto" w:fill="808080" w:themeFill="background1" w:themeFillShade="80"/>
          </w:tcPr>
          <w:p w:rsidR="006C5A0A" w:rsidRPr="00A10A37" w:rsidRDefault="006C5A0A" w:rsidP="00190A01">
            <w:pPr>
              <w:pStyle w:val="Tabletext"/>
              <w:jc w:val="right"/>
            </w:pPr>
            <w:r w:rsidRPr="00A10A37">
              <w:rPr>
                <w:lang w:val="en-GB"/>
              </w:rPr>
              <w:t>..</w:t>
            </w:r>
          </w:p>
        </w:tc>
        <w:tc>
          <w:tcPr>
            <w:tcW w:w="550" w:type="pct"/>
            <w:tcBorders>
              <w:top w:val="single" w:sz="4" w:space="0" w:color="auto"/>
              <w:bottom w:val="single" w:sz="12" w:space="0" w:color="auto"/>
            </w:tcBorders>
            <w:shd w:val="clear" w:color="auto" w:fill="808080" w:themeFill="background1" w:themeFillShade="80"/>
          </w:tcPr>
          <w:p w:rsidR="006C5A0A" w:rsidRPr="00A10A37" w:rsidRDefault="006C5A0A" w:rsidP="00190A01">
            <w:pPr>
              <w:pStyle w:val="Tabletext"/>
              <w:jc w:val="right"/>
              <w:rPr>
                <w:lang w:val="en-GB"/>
              </w:rPr>
            </w:pPr>
            <w:r w:rsidRPr="00A10A37">
              <w:rPr>
                <w:lang w:val="en-GB"/>
              </w:rPr>
              <w:t>..</w:t>
            </w:r>
          </w:p>
        </w:tc>
        <w:tc>
          <w:tcPr>
            <w:tcW w:w="659" w:type="pct"/>
            <w:tcBorders>
              <w:top w:val="single" w:sz="4" w:space="0" w:color="auto"/>
              <w:bottom w:val="single" w:sz="12" w:space="0" w:color="auto"/>
            </w:tcBorders>
            <w:shd w:val="clear" w:color="auto" w:fill="808080" w:themeFill="background1" w:themeFillShade="80"/>
          </w:tcPr>
          <w:p w:rsidR="006C5A0A" w:rsidRPr="00A10A37" w:rsidRDefault="006C5A0A" w:rsidP="00190A01">
            <w:pPr>
              <w:pStyle w:val="Tabletext"/>
              <w:jc w:val="right"/>
              <w:rPr>
                <w:lang w:val="en-GB"/>
              </w:rPr>
            </w:pPr>
            <w:r w:rsidRPr="00A10A37">
              <w:rPr>
                <w:lang w:val="en-GB"/>
              </w:rPr>
              <w:t>..</w:t>
            </w:r>
          </w:p>
        </w:tc>
        <w:tc>
          <w:tcPr>
            <w:tcW w:w="716" w:type="pct"/>
            <w:tcBorders>
              <w:top w:val="single" w:sz="4" w:space="0" w:color="auto"/>
              <w:bottom w:val="single" w:sz="12" w:space="0" w:color="auto"/>
            </w:tcBorders>
            <w:shd w:val="clear" w:color="auto" w:fill="808080" w:themeFill="background1" w:themeFillShade="80"/>
          </w:tcPr>
          <w:p w:rsidR="006C5A0A" w:rsidRPr="00A10A37" w:rsidRDefault="006C5A0A" w:rsidP="00190A01">
            <w:pPr>
              <w:pStyle w:val="Tabletext"/>
              <w:jc w:val="right"/>
              <w:rPr>
                <w:lang w:val="en-GB"/>
              </w:rPr>
            </w:pPr>
            <w:r w:rsidRPr="00A10A37">
              <w:rPr>
                <w:lang w:val="en-GB"/>
              </w:rPr>
              <w:t>..</w:t>
            </w:r>
          </w:p>
        </w:tc>
      </w:tr>
    </w:tbl>
    <w:p w:rsidR="0027405F" w:rsidRPr="00A10A37" w:rsidRDefault="0027405F" w:rsidP="0027405F">
      <w:pPr>
        <w:rPr>
          <w:rFonts w:ascii="Calibri" w:hAnsi="Calibri" w:cs="Arial Bold"/>
          <w:b/>
          <w:bCs/>
          <w:color w:val="FF0000"/>
          <w:lang w:val="en-GB"/>
        </w:rPr>
        <w:sectPr w:rsidR="0027405F" w:rsidRPr="00A10A37" w:rsidSect="00190A01">
          <w:type w:val="continuous"/>
          <w:pgSz w:w="11906" w:h="16838" w:code="9"/>
          <w:pgMar w:top="426" w:right="864" w:bottom="1152" w:left="864" w:header="432" w:footer="432" w:gutter="0"/>
          <w:cols w:num="2" w:space="360" w:equalWidth="0">
            <w:col w:w="1440" w:space="360"/>
            <w:col w:w="8090"/>
          </w:cols>
          <w:rtlGutter/>
        </w:sectPr>
      </w:pPr>
    </w:p>
    <w:p w:rsidR="0027405F" w:rsidRPr="00A10A37" w:rsidRDefault="002956BC" w:rsidP="002956BC">
      <w:pPr>
        <w:pStyle w:val="ReferenceRed"/>
        <w:spacing w:before="40"/>
        <w:rPr>
          <w:rFonts w:cs="Arial Bold"/>
          <w:b/>
          <w:bCs/>
          <w:color w:val="0000FF"/>
        </w:rPr>
      </w:pPr>
      <w:r w:rsidRPr="002956BC">
        <w:t>New</w:t>
      </w:r>
    </w:p>
    <w:p w:rsidR="0027405F" w:rsidRDefault="0027405F" w:rsidP="00A91AC2">
      <w:pPr>
        <w:pStyle w:val="Notes"/>
        <w:rPr>
          <w:lang w:val="en-GB"/>
        </w:rPr>
      </w:pPr>
    </w:p>
    <w:p w:rsidR="00A91AC2" w:rsidRDefault="00A91AC2" w:rsidP="00A91AC2">
      <w:pPr>
        <w:pStyle w:val="Notes"/>
        <w:rPr>
          <w:lang w:val="en-GB"/>
        </w:rPr>
      </w:pPr>
    </w:p>
    <w:p w:rsidR="00A91AC2" w:rsidRDefault="00A91AC2" w:rsidP="00A91AC2">
      <w:pPr>
        <w:pStyle w:val="Notes"/>
        <w:rPr>
          <w:lang w:val="en-GB"/>
        </w:rPr>
      </w:pPr>
      <w:r>
        <w:rPr>
          <w:lang w:val="en-GB"/>
        </w:rPr>
        <w:br w:type="column"/>
      </w:r>
      <w:r w:rsidRPr="00A91AC2">
        <w:rPr>
          <w:lang w:val="en-GB"/>
        </w:rPr>
        <w:t>Note:</w:t>
      </w:r>
    </w:p>
    <w:p w:rsidR="00A91AC2" w:rsidRPr="00A91AC2" w:rsidRDefault="00A91AC2" w:rsidP="00A91AC2">
      <w:pPr>
        <w:pStyle w:val="Notes"/>
        <w:rPr>
          <w:lang w:val="en-GB"/>
        </w:rPr>
      </w:pPr>
      <w:r w:rsidRPr="00A91AC2">
        <w:rPr>
          <w:color w:val="0000FF"/>
          <w:lang w:val="en-GB"/>
        </w:rPr>
        <w:t>(</w:t>
      </w:r>
      <w:proofErr w:type="spellStart"/>
      <w:r w:rsidRPr="00A91AC2">
        <w:rPr>
          <w:color w:val="0000FF"/>
          <w:lang w:val="en-GB"/>
        </w:rPr>
        <w:t>i</w:t>
      </w:r>
      <w:proofErr w:type="spellEnd"/>
      <w:r w:rsidRPr="00A91AC2">
        <w:rPr>
          <w:color w:val="0000FF"/>
          <w:lang w:val="en-GB"/>
        </w:rPr>
        <w:t>)</w:t>
      </w:r>
      <w:r w:rsidRPr="00A91AC2">
        <w:rPr>
          <w:color w:val="0000FF"/>
          <w:lang w:val="en-GB"/>
        </w:rPr>
        <w:tab/>
        <w:t>[Please note that for departments and not-for-profit public sector entities</w:t>
      </w:r>
      <w:r w:rsidR="00287BFF">
        <w:rPr>
          <w:color w:val="0000FF"/>
          <w:lang w:val="en-GB"/>
        </w:rPr>
        <w:t xml:space="preserve"> </w:t>
      </w:r>
      <w:r w:rsidR="00287BFF" w:rsidRPr="00287BFF">
        <w:rPr>
          <w:color w:val="0000FF"/>
          <w:lang w:val="en-GB"/>
        </w:rPr>
        <w:t>that early adopt AASB 2015-7 Fair Value Disclosures of Not-for-Profit Public Sector Entities</w:t>
      </w:r>
      <w:r w:rsidRPr="00A91AC2">
        <w:rPr>
          <w:color w:val="0000FF"/>
          <w:lang w:val="en-GB"/>
        </w:rPr>
        <w:t xml:space="preserve">, the shaded </w:t>
      </w:r>
      <w:r>
        <w:rPr>
          <w:color w:val="0000FF"/>
          <w:lang w:val="en-GB"/>
        </w:rPr>
        <w:t xml:space="preserve">row </w:t>
      </w:r>
      <w:r w:rsidRPr="00A91AC2">
        <w:rPr>
          <w:color w:val="0000FF"/>
          <w:lang w:val="en-GB"/>
        </w:rPr>
        <w:t xml:space="preserve">relating to </w:t>
      </w:r>
      <w:r>
        <w:rPr>
          <w:color w:val="0000FF"/>
          <w:lang w:val="en-GB"/>
        </w:rPr>
        <w:t>‘unrealised gains/(losses) on non-financial assets’ is</w:t>
      </w:r>
      <w:r w:rsidRPr="00A91AC2">
        <w:rPr>
          <w:color w:val="0000FF"/>
          <w:lang w:val="en-GB"/>
        </w:rPr>
        <w:t xml:space="preserve"> not required if the assets are held primarily for </w:t>
      </w:r>
      <w:r w:rsidR="00B955BF">
        <w:rPr>
          <w:color w:val="0000FF"/>
          <w:lang w:val="en-GB"/>
        </w:rPr>
        <w:t xml:space="preserve">their current service potential rather than to generate net </w:t>
      </w:r>
      <w:r w:rsidRPr="00A91AC2">
        <w:rPr>
          <w:color w:val="0000FF"/>
          <w:lang w:val="en-GB"/>
        </w:rPr>
        <w:t>cash</w:t>
      </w:r>
      <w:r w:rsidR="00B955BF">
        <w:rPr>
          <w:color w:val="0000FF"/>
          <w:lang w:val="en-GB"/>
        </w:rPr>
        <w:t xml:space="preserve"> inflows</w:t>
      </w:r>
      <w:r w:rsidRPr="00A91AC2">
        <w:rPr>
          <w:color w:val="0000FF"/>
          <w:lang w:val="en-GB"/>
        </w:rPr>
        <w:t>.]</w:t>
      </w:r>
    </w:p>
    <w:p w:rsidR="00A91AC2" w:rsidRPr="00A10A37" w:rsidRDefault="00A91AC2" w:rsidP="0027405F">
      <w:pPr>
        <w:sectPr w:rsidR="00A91AC2" w:rsidRPr="00A10A37" w:rsidSect="00190A01">
          <w:type w:val="continuous"/>
          <w:pgSz w:w="11906" w:h="16838" w:code="9"/>
          <w:pgMar w:top="426"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br w:type="column"/>
      </w:r>
      <w:r w:rsidRPr="00A10A37">
        <w:br w:type="column"/>
      </w:r>
    </w:p>
    <w:p w:rsidR="00230ABD" w:rsidRPr="00230ABD" w:rsidRDefault="00230ABD" w:rsidP="0027405F">
      <w:pPr>
        <w:pStyle w:val="ReferenceRed"/>
      </w:pPr>
      <w:r w:rsidRPr="00230ABD">
        <w:t>Revised</w:t>
      </w:r>
    </w:p>
    <w:p w:rsidR="0027405F" w:rsidRPr="00A10A37" w:rsidRDefault="0027405F" w:rsidP="0027405F">
      <w:pPr>
        <w:pStyle w:val="ReferenceRed"/>
        <w:rPr>
          <w:color w:val="0000FF"/>
        </w:rPr>
      </w:pPr>
      <w:r w:rsidRPr="00A10A37">
        <w:rPr>
          <w:color w:val="0000FF"/>
        </w:rPr>
        <w:t>AASB 13.</w:t>
      </w:r>
      <w:r w:rsidR="00230ABD">
        <w:rPr>
          <w:color w:val="0000FF"/>
        </w:rPr>
        <w:t xml:space="preserve">Aus </w:t>
      </w:r>
      <w:r w:rsidRPr="00A10A37">
        <w:rPr>
          <w:color w:val="0000FF"/>
        </w:rPr>
        <w:t>93</w:t>
      </w:r>
      <w:r w:rsidR="00230ABD">
        <w:rPr>
          <w:color w:val="0000FF"/>
        </w:rPr>
        <w:t>.1</w:t>
      </w:r>
    </w:p>
    <w:p w:rsidR="0027405F" w:rsidRPr="00A10A37" w:rsidRDefault="0027405F" w:rsidP="0027405F">
      <w:pPr>
        <w:pStyle w:val="Tableheading"/>
        <w:rPr>
          <w:rFonts w:cstheme="minorHAnsi"/>
          <w:color w:val="000000"/>
          <w:lang w:val="en-GB"/>
        </w:rPr>
      </w:pPr>
      <w:r w:rsidRPr="00A10A37">
        <w:rPr>
          <w:rFonts w:cstheme="minorHAnsi"/>
          <w:color w:val="000000"/>
          <w:lang w:val="en-GB"/>
        </w:rPr>
        <w:br w:type="column"/>
      </w:r>
      <w:r w:rsidRPr="00A10A37">
        <w:t>Table 17.9:</w:t>
      </w:r>
      <w:r w:rsidRPr="00A10A37">
        <w:tab/>
        <w:t>Description of significant unobservable inputs to Level 3 valuations</w:t>
      </w:r>
    </w:p>
    <w:tbl>
      <w:tblPr>
        <w:tblStyle w:val="TableGrid"/>
        <w:tblW w:w="2683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43" w:type="dxa"/>
          <w:right w:w="43" w:type="dxa"/>
        </w:tblCellMar>
        <w:tblLook w:val="04A0" w:firstRow="1" w:lastRow="0" w:firstColumn="1" w:lastColumn="0" w:noHBand="0" w:noVBand="1"/>
      </w:tblPr>
      <w:tblGrid>
        <w:gridCol w:w="1033"/>
        <w:gridCol w:w="1594"/>
        <w:gridCol w:w="1736"/>
        <w:gridCol w:w="1445"/>
        <w:gridCol w:w="2382"/>
      </w:tblGrid>
      <w:tr w:rsidR="00322B40" w:rsidRPr="00A10A37" w:rsidTr="005C13C1">
        <w:trPr>
          <w:cantSplit/>
        </w:trPr>
        <w:tc>
          <w:tcPr>
            <w:tcW w:w="631" w:type="pct"/>
            <w:tcBorders>
              <w:top w:val="single" w:sz="6" w:space="0" w:color="auto"/>
              <w:bottom w:val="single" w:sz="6" w:space="0" w:color="auto"/>
            </w:tcBorders>
            <w:shd w:val="pct12" w:color="auto" w:fill="auto"/>
          </w:tcPr>
          <w:p w:rsidR="00491C4F" w:rsidRPr="00A10A37" w:rsidRDefault="00491C4F" w:rsidP="00322B40">
            <w:pPr>
              <w:pStyle w:val="TabletextheadingLeft"/>
              <w:spacing w:before="0" w:after="0"/>
              <w:rPr>
                <w:sz w:val="16"/>
                <w:szCs w:val="16"/>
              </w:rPr>
            </w:pPr>
          </w:p>
        </w:tc>
        <w:tc>
          <w:tcPr>
            <w:tcW w:w="973" w:type="pct"/>
            <w:tcBorders>
              <w:top w:val="single" w:sz="6" w:space="0" w:color="auto"/>
              <w:bottom w:val="single" w:sz="6" w:space="0" w:color="auto"/>
            </w:tcBorders>
            <w:shd w:val="pct12" w:color="auto" w:fill="auto"/>
          </w:tcPr>
          <w:p w:rsidR="00491C4F" w:rsidRPr="00A10A37" w:rsidRDefault="00491C4F" w:rsidP="00322B40">
            <w:pPr>
              <w:pStyle w:val="TabletextheadingLeft"/>
              <w:spacing w:before="0" w:after="0"/>
              <w:rPr>
                <w:rFonts w:asciiTheme="minorHAnsi" w:hAnsiTheme="minorHAnsi" w:cstheme="minorHAnsi"/>
                <w:sz w:val="16"/>
                <w:szCs w:val="16"/>
              </w:rPr>
            </w:pPr>
            <w:r w:rsidRPr="00A10A37">
              <w:rPr>
                <w:rFonts w:asciiTheme="minorHAnsi" w:hAnsiTheme="minorHAnsi" w:cstheme="minorHAnsi"/>
                <w:sz w:val="16"/>
                <w:szCs w:val="16"/>
              </w:rPr>
              <w:br/>
            </w:r>
            <w:r w:rsidRPr="00A10A37">
              <w:rPr>
                <w:rFonts w:asciiTheme="minorHAnsi" w:hAnsiTheme="minorHAnsi" w:cstheme="minorHAnsi"/>
                <w:sz w:val="16"/>
                <w:szCs w:val="16"/>
              </w:rPr>
              <w:br/>
              <w:t xml:space="preserve">Valuation technique </w:t>
            </w:r>
            <w:r w:rsidRPr="00A10A37">
              <w:rPr>
                <w:rFonts w:asciiTheme="minorHAnsi" w:hAnsiTheme="minorHAnsi" w:cstheme="minorHAnsi"/>
                <w:sz w:val="16"/>
                <w:szCs w:val="16"/>
                <w:vertAlign w:val="superscript"/>
              </w:rPr>
              <w:t>(i)</w:t>
            </w:r>
          </w:p>
        </w:tc>
        <w:tc>
          <w:tcPr>
            <w:tcW w:w="1060" w:type="pct"/>
            <w:tcBorders>
              <w:top w:val="single" w:sz="6" w:space="0" w:color="auto"/>
              <w:bottom w:val="single" w:sz="6" w:space="0" w:color="auto"/>
            </w:tcBorders>
            <w:shd w:val="pct12" w:color="auto" w:fill="auto"/>
          </w:tcPr>
          <w:p w:rsidR="00491C4F" w:rsidRPr="00A10A37" w:rsidRDefault="00491C4F" w:rsidP="00322B40">
            <w:pPr>
              <w:pStyle w:val="TabletextheadingLeft"/>
              <w:spacing w:before="0" w:after="0"/>
              <w:rPr>
                <w:rFonts w:asciiTheme="minorHAnsi" w:hAnsiTheme="minorHAnsi" w:cstheme="minorHAnsi"/>
                <w:sz w:val="16"/>
                <w:szCs w:val="16"/>
              </w:rPr>
            </w:pPr>
            <w:r w:rsidRPr="00A10A37">
              <w:rPr>
                <w:rFonts w:asciiTheme="minorHAnsi" w:hAnsiTheme="minorHAnsi" w:cstheme="minorHAnsi"/>
                <w:sz w:val="16"/>
                <w:szCs w:val="16"/>
              </w:rPr>
              <w:br/>
              <w:t xml:space="preserve">Significant </w:t>
            </w:r>
            <w:r w:rsidRPr="00A10A37">
              <w:rPr>
                <w:rFonts w:asciiTheme="minorHAnsi" w:hAnsiTheme="minorHAnsi" w:cstheme="minorHAnsi"/>
                <w:sz w:val="16"/>
                <w:szCs w:val="16"/>
              </w:rPr>
              <w:br/>
              <w:t xml:space="preserve">unobservable inputs </w:t>
            </w:r>
            <w:r w:rsidRPr="00A10A37">
              <w:rPr>
                <w:rFonts w:asciiTheme="minorHAnsi" w:hAnsiTheme="minorHAnsi" w:cstheme="minorHAnsi"/>
                <w:sz w:val="16"/>
                <w:szCs w:val="16"/>
                <w:vertAlign w:val="superscript"/>
              </w:rPr>
              <w:t>(i)</w:t>
            </w:r>
          </w:p>
        </w:tc>
        <w:tc>
          <w:tcPr>
            <w:tcW w:w="882" w:type="pct"/>
            <w:tcBorders>
              <w:top w:val="single" w:sz="6" w:space="0" w:color="auto"/>
              <w:bottom w:val="single" w:sz="6" w:space="0" w:color="auto"/>
            </w:tcBorders>
            <w:shd w:val="clear" w:color="auto" w:fill="A6A6A6" w:themeFill="background1" w:themeFillShade="A6"/>
          </w:tcPr>
          <w:p w:rsidR="00491C4F" w:rsidRPr="00A10A37" w:rsidRDefault="00491C4F" w:rsidP="00322B40">
            <w:pPr>
              <w:pStyle w:val="TabletextheadingLeft"/>
              <w:spacing w:before="0" w:after="0"/>
              <w:rPr>
                <w:rFonts w:asciiTheme="minorHAnsi" w:hAnsiTheme="minorHAnsi" w:cstheme="minorHAnsi"/>
                <w:sz w:val="16"/>
                <w:szCs w:val="16"/>
              </w:rPr>
            </w:pPr>
            <w:r w:rsidRPr="00A10A37">
              <w:rPr>
                <w:rFonts w:asciiTheme="minorHAnsi" w:hAnsiTheme="minorHAnsi" w:cstheme="minorHAnsi"/>
                <w:sz w:val="16"/>
                <w:szCs w:val="16"/>
              </w:rPr>
              <w:br/>
              <w:t xml:space="preserve">Range (weighted average) </w:t>
            </w:r>
            <w:r w:rsidRPr="00A10A37">
              <w:rPr>
                <w:rFonts w:asciiTheme="minorHAnsi" w:hAnsiTheme="minorHAnsi" w:cstheme="minorHAnsi"/>
                <w:sz w:val="16"/>
                <w:szCs w:val="16"/>
                <w:vertAlign w:val="superscript"/>
              </w:rPr>
              <w:t>(i)</w:t>
            </w:r>
          </w:p>
        </w:tc>
        <w:tc>
          <w:tcPr>
            <w:tcW w:w="1454" w:type="pct"/>
            <w:tcBorders>
              <w:top w:val="single" w:sz="6" w:space="0" w:color="auto"/>
              <w:bottom w:val="single" w:sz="6" w:space="0" w:color="auto"/>
            </w:tcBorders>
            <w:shd w:val="clear" w:color="auto" w:fill="A6A6A6" w:themeFill="background1" w:themeFillShade="A6"/>
          </w:tcPr>
          <w:p w:rsidR="00491C4F" w:rsidRPr="00A10A37" w:rsidRDefault="00491C4F" w:rsidP="00322B40">
            <w:pPr>
              <w:pStyle w:val="TabletextheadingLeft"/>
              <w:spacing w:before="0" w:after="0"/>
              <w:rPr>
                <w:rFonts w:asciiTheme="minorHAnsi" w:hAnsiTheme="minorHAnsi" w:cstheme="minorHAnsi"/>
                <w:sz w:val="16"/>
                <w:szCs w:val="16"/>
              </w:rPr>
            </w:pPr>
            <w:r w:rsidRPr="00A10A37">
              <w:rPr>
                <w:rFonts w:asciiTheme="minorHAnsi" w:hAnsiTheme="minorHAnsi" w:cstheme="minorHAnsi"/>
                <w:sz w:val="16"/>
                <w:szCs w:val="16"/>
              </w:rPr>
              <w:t>Sensitivity of fair value measurement to changes in significant unobservable inputs</w:t>
            </w:r>
            <w:r w:rsidRPr="00322B40">
              <w:rPr>
                <w:rFonts w:asciiTheme="minorHAnsi" w:hAnsiTheme="minorHAnsi" w:cstheme="minorHAnsi"/>
                <w:sz w:val="16"/>
                <w:szCs w:val="16"/>
                <w:vertAlign w:val="superscript"/>
              </w:rPr>
              <w:t>(i)</w:t>
            </w:r>
          </w:p>
        </w:tc>
      </w:tr>
      <w:tr w:rsidR="00322B40" w:rsidRPr="00A10A37" w:rsidTr="005C13C1">
        <w:trPr>
          <w:cantSplit/>
        </w:trPr>
        <w:tc>
          <w:tcPr>
            <w:tcW w:w="631" w:type="pct"/>
            <w:tcBorders>
              <w:top w:val="single" w:sz="6" w:space="0" w:color="auto"/>
              <w:bottom w:val="single" w:sz="6" w:space="0" w:color="auto"/>
            </w:tcBorders>
          </w:tcPr>
          <w:p w:rsidR="00491C4F" w:rsidRPr="00A10A37" w:rsidRDefault="00491C4F" w:rsidP="00322B40">
            <w:pPr>
              <w:pStyle w:val="Tabletext"/>
              <w:spacing w:before="0" w:after="0"/>
              <w:rPr>
                <w:b/>
                <w:sz w:val="16"/>
                <w:szCs w:val="16"/>
              </w:rPr>
            </w:pPr>
            <w:r w:rsidRPr="00A10A37">
              <w:rPr>
                <w:b/>
                <w:sz w:val="16"/>
                <w:szCs w:val="16"/>
              </w:rPr>
              <w:t>Specialised land</w:t>
            </w:r>
          </w:p>
        </w:tc>
        <w:tc>
          <w:tcPr>
            <w:tcW w:w="973" w:type="pct"/>
            <w:tcBorders>
              <w:top w:val="single" w:sz="6" w:space="0" w:color="auto"/>
              <w:bottom w:val="single" w:sz="6" w:space="0" w:color="auto"/>
            </w:tcBorders>
          </w:tcPr>
          <w:p w:rsidR="00491C4F" w:rsidRPr="00A10A37" w:rsidRDefault="00491C4F" w:rsidP="00322B40">
            <w:pPr>
              <w:pStyle w:val="Tabletext"/>
              <w:spacing w:before="0" w:after="0"/>
              <w:rPr>
                <w:sz w:val="16"/>
                <w:szCs w:val="16"/>
              </w:rPr>
            </w:pPr>
            <w:r w:rsidRPr="00A10A37">
              <w:rPr>
                <w:sz w:val="16"/>
                <w:szCs w:val="16"/>
              </w:rPr>
              <w:t>Market approach</w:t>
            </w:r>
          </w:p>
        </w:tc>
        <w:tc>
          <w:tcPr>
            <w:tcW w:w="1060" w:type="pct"/>
            <w:tcBorders>
              <w:top w:val="single" w:sz="6" w:space="0" w:color="auto"/>
              <w:bottom w:val="single" w:sz="6" w:space="0" w:color="auto"/>
            </w:tcBorders>
          </w:tcPr>
          <w:p w:rsidR="00491C4F" w:rsidRPr="00A10A37" w:rsidRDefault="00491C4F" w:rsidP="00322B40">
            <w:pPr>
              <w:pStyle w:val="Tabletext"/>
              <w:spacing w:before="0" w:after="0"/>
              <w:rPr>
                <w:sz w:val="16"/>
                <w:szCs w:val="16"/>
              </w:rPr>
            </w:pPr>
            <w:r w:rsidRPr="00A10A37">
              <w:rPr>
                <w:sz w:val="16"/>
                <w:szCs w:val="16"/>
              </w:rPr>
              <w:t xml:space="preserve">Community Service Obligation (CSO) adjustment </w:t>
            </w:r>
          </w:p>
        </w:tc>
        <w:tc>
          <w:tcPr>
            <w:tcW w:w="882" w:type="pct"/>
            <w:tcBorders>
              <w:top w:val="single" w:sz="6" w:space="0" w:color="auto"/>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 xml:space="preserve">50–70% (60%) </w:t>
            </w:r>
            <w:r w:rsidRPr="00A10A37">
              <w:rPr>
                <w:sz w:val="16"/>
                <w:szCs w:val="16"/>
                <w:vertAlign w:val="superscript"/>
              </w:rPr>
              <w:t>(ii)</w:t>
            </w:r>
          </w:p>
        </w:tc>
        <w:tc>
          <w:tcPr>
            <w:tcW w:w="1454" w:type="pct"/>
            <w:tcBorders>
              <w:top w:val="single" w:sz="6" w:space="0" w:color="auto"/>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the CSO adjustment would result in a significantly lower (higher) fair value.</w:t>
            </w:r>
          </w:p>
        </w:tc>
      </w:tr>
      <w:tr w:rsidR="00322B40" w:rsidRPr="00A10A37" w:rsidTr="005C13C1">
        <w:trPr>
          <w:cantSplit/>
          <w:trHeight w:val="915"/>
        </w:trPr>
        <w:tc>
          <w:tcPr>
            <w:tcW w:w="631" w:type="pct"/>
            <w:tcBorders>
              <w:top w:val="single" w:sz="6" w:space="0" w:color="auto"/>
            </w:tcBorders>
          </w:tcPr>
          <w:p w:rsidR="00491C4F" w:rsidRPr="00A10A37" w:rsidRDefault="00491C4F" w:rsidP="00322B40">
            <w:pPr>
              <w:pStyle w:val="Tabletext"/>
              <w:spacing w:before="0" w:after="0"/>
              <w:rPr>
                <w:b/>
                <w:sz w:val="16"/>
                <w:szCs w:val="16"/>
              </w:rPr>
            </w:pPr>
            <w:r w:rsidRPr="00A10A37">
              <w:rPr>
                <w:b/>
                <w:sz w:val="16"/>
                <w:szCs w:val="16"/>
              </w:rPr>
              <w:t>Specialised buildings</w:t>
            </w:r>
          </w:p>
        </w:tc>
        <w:tc>
          <w:tcPr>
            <w:tcW w:w="973"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Depreciated replacement cost</w:t>
            </w:r>
          </w:p>
        </w:tc>
        <w:tc>
          <w:tcPr>
            <w:tcW w:w="1060"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Direct cost per square metre</w:t>
            </w:r>
          </w:p>
        </w:tc>
        <w:tc>
          <w:tcPr>
            <w:tcW w:w="882"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1 000–$1 500/m</w:t>
            </w:r>
            <w:r w:rsidRPr="00A10A37">
              <w:rPr>
                <w:sz w:val="16"/>
                <w:szCs w:val="16"/>
                <w:vertAlign w:val="superscript"/>
              </w:rPr>
              <w:t>2</w:t>
            </w:r>
            <w:r w:rsidRPr="00A10A37">
              <w:rPr>
                <w:sz w:val="16"/>
                <w:szCs w:val="16"/>
              </w:rPr>
              <w:t xml:space="preserve"> ($1 300)</w:t>
            </w:r>
          </w:p>
        </w:tc>
        <w:tc>
          <w:tcPr>
            <w:tcW w:w="1454"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direct cost per square metre adjustment would result in a significantly higher or lower fair value.</w:t>
            </w:r>
          </w:p>
        </w:tc>
      </w:tr>
      <w:tr w:rsidR="00322B40" w:rsidRPr="00A10A37" w:rsidTr="005C13C1">
        <w:trPr>
          <w:cantSplit/>
        </w:trPr>
        <w:tc>
          <w:tcPr>
            <w:tcW w:w="631" w:type="pct"/>
            <w:tcBorders>
              <w:bottom w:val="single" w:sz="6" w:space="0" w:color="auto"/>
            </w:tcBorders>
          </w:tcPr>
          <w:p w:rsidR="00491C4F" w:rsidRPr="00A10A37" w:rsidRDefault="00491C4F" w:rsidP="00322B40">
            <w:pPr>
              <w:pStyle w:val="Tabletext"/>
              <w:spacing w:before="0" w:after="0"/>
              <w:rPr>
                <w:b/>
                <w:sz w:val="16"/>
                <w:szCs w:val="16"/>
              </w:rPr>
            </w:pPr>
          </w:p>
        </w:tc>
        <w:tc>
          <w:tcPr>
            <w:tcW w:w="973" w:type="pct"/>
            <w:tcBorders>
              <w:bottom w:val="single" w:sz="6" w:space="0" w:color="auto"/>
            </w:tcBorders>
          </w:tcPr>
          <w:p w:rsidR="00491C4F" w:rsidRPr="00A10A37" w:rsidRDefault="00491C4F" w:rsidP="00322B40">
            <w:pPr>
              <w:pStyle w:val="Tabletext"/>
              <w:spacing w:before="0" w:after="0"/>
              <w:rPr>
                <w:sz w:val="16"/>
                <w:szCs w:val="16"/>
              </w:rPr>
            </w:pPr>
          </w:p>
        </w:tc>
        <w:tc>
          <w:tcPr>
            <w:tcW w:w="1060" w:type="pct"/>
            <w:tcBorders>
              <w:bottom w:val="single" w:sz="6" w:space="0" w:color="auto"/>
            </w:tcBorders>
          </w:tcPr>
          <w:p w:rsidR="00491C4F" w:rsidRPr="00A10A37" w:rsidRDefault="00491C4F" w:rsidP="00322B40">
            <w:pPr>
              <w:pStyle w:val="Tabletext"/>
              <w:spacing w:before="0" w:after="0"/>
              <w:rPr>
                <w:sz w:val="16"/>
                <w:szCs w:val="16"/>
              </w:rPr>
            </w:pPr>
            <w:r w:rsidRPr="00A10A37">
              <w:rPr>
                <w:sz w:val="16"/>
                <w:szCs w:val="16"/>
              </w:rPr>
              <w:t>Useful life of specialised buildings</w:t>
            </w:r>
          </w:p>
        </w:tc>
        <w:tc>
          <w:tcPr>
            <w:tcW w:w="882"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 xml:space="preserve">30–60 years </w:t>
            </w:r>
            <w:r w:rsidRPr="00A10A37">
              <w:rPr>
                <w:sz w:val="16"/>
                <w:szCs w:val="16"/>
              </w:rPr>
              <w:br/>
              <w:t>(45 years)</w:t>
            </w:r>
          </w:p>
        </w:tc>
        <w:tc>
          <w:tcPr>
            <w:tcW w:w="1454"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the estimated useful life of the asset would result in a significantly higher or lower valuation.</w:t>
            </w:r>
          </w:p>
        </w:tc>
      </w:tr>
      <w:tr w:rsidR="00322B40" w:rsidRPr="00A10A37" w:rsidTr="005C13C1">
        <w:trPr>
          <w:cantSplit/>
        </w:trPr>
        <w:tc>
          <w:tcPr>
            <w:tcW w:w="631" w:type="pct"/>
            <w:tcBorders>
              <w:top w:val="single" w:sz="6" w:space="0" w:color="auto"/>
            </w:tcBorders>
          </w:tcPr>
          <w:p w:rsidR="00491C4F" w:rsidRPr="00A10A37" w:rsidRDefault="00491C4F" w:rsidP="00322B40">
            <w:pPr>
              <w:pStyle w:val="Tabletext"/>
              <w:spacing w:before="0" w:after="0"/>
              <w:rPr>
                <w:b/>
                <w:sz w:val="16"/>
                <w:szCs w:val="16"/>
              </w:rPr>
            </w:pPr>
            <w:r w:rsidRPr="00A10A37">
              <w:rPr>
                <w:b/>
                <w:sz w:val="16"/>
                <w:szCs w:val="16"/>
              </w:rPr>
              <w:t>Heritage assets</w:t>
            </w:r>
          </w:p>
        </w:tc>
        <w:tc>
          <w:tcPr>
            <w:tcW w:w="973"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Depreciated replacement cost</w:t>
            </w:r>
            <w:r w:rsidR="00925DEF">
              <w:rPr>
                <w:sz w:val="16"/>
                <w:szCs w:val="16"/>
                <w:vertAlign w:val="superscript"/>
              </w:rPr>
              <w:t>(ii</w:t>
            </w:r>
            <w:r w:rsidR="003E7F9F">
              <w:rPr>
                <w:sz w:val="16"/>
                <w:szCs w:val="16"/>
                <w:vertAlign w:val="superscript"/>
              </w:rPr>
              <w:t>i</w:t>
            </w:r>
            <w:r w:rsidRPr="00A10A37">
              <w:rPr>
                <w:sz w:val="16"/>
                <w:szCs w:val="16"/>
                <w:vertAlign w:val="superscript"/>
              </w:rPr>
              <w:t>)</w:t>
            </w:r>
            <w:r w:rsidRPr="00A10A37">
              <w:rPr>
                <w:sz w:val="16"/>
                <w:szCs w:val="16"/>
              </w:rPr>
              <w:t xml:space="preserve"> </w:t>
            </w:r>
          </w:p>
        </w:tc>
        <w:tc>
          <w:tcPr>
            <w:tcW w:w="1060"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Direct cost per square metre</w:t>
            </w:r>
          </w:p>
        </w:tc>
        <w:tc>
          <w:tcPr>
            <w:tcW w:w="882"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600–$900/m</w:t>
            </w:r>
            <w:r w:rsidRPr="00A10A37">
              <w:rPr>
                <w:sz w:val="16"/>
                <w:szCs w:val="16"/>
                <w:vertAlign w:val="superscript"/>
              </w:rPr>
              <w:t>2</w:t>
            </w:r>
            <w:r w:rsidRPr="00A10A37">
              <w:rPr>
                <w:sz w:val="16"/>
                <w:szCs w:val="16"/>
              </w:rPr>
              <w:t xml:space="preserve"> ($800)</w:t>
            </w:r>
          </w:p>
        </w:tc>
        <w:tc>
          <w:tcPr>
            <w:tcW w:w="1454"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direct cost per square metre adjustment would result in a significantly higher or lower fair value.</w:t>
            </w:r>
          </w:p>
        </w:tc>
      </w:tr>
      <w:tr w:rsidR="00322B40" w:rsidRPr="00A10A37" w:rsidTr="005C13C1">
        <w:trPr>
          <w:cantSplit/>
        </w:trPr>
        <w:tc>
          <w:tcPr>
            <w:tcW w:w="631" w:type="pct"/>
            <w:tcBorders>
              <w:bottom w:val="single" w:sz="6" w:space="0" w:color="auto"/>
            </w:tcBorders>
          </w:tcPr>
          <w:p w:rsidR="00491C4F" w:rsidRPr="00A10A37" w:rsidRDefault="00491C4F" w:rsidP="00322B40">
            <w:pPr>
              <w:pStyle w:val="Tabletext"/>
              <w:spacing w:before="0" w:after="0"/>
              <w:rPr>
                <w:b/>
                <w:sz w:val="16"/>
                <w:szCs w:val="16"/>
              </w:rPr>
            </w:pPr>
          </w:p>
        </w:tc>
        <w:tc>
          <w:tcPr>
            <w:tcW w:w="973" w:type="pct"/>
            <w:tcBorders>
              <w:bottom w:val="single" w:sz="6" w:space="0" w:color="auto"/>
            </w:tcBorders>
          </w:tcPr>
          <w:p w:rsidR="00491C4F" w:rsidRPr="00A10A37" w:rsidRDefault="00491C4F" w:rsidP="00322B40">
            <w:pPr>
              <w:pStyle w:val="Tabletext"/>
              <w:spacing w:before="0" w:after="0"/>
              <w:rPr>
                <w:sz w:val="16"/>
                <w:szCs w:val="16"/>
              </w:rPr>
            </w:pPr>
          </w:p>
        </w:tc>
        <w:tc>
          <w:tcPr>
            <w:tcW w:w="1060" w:type="pct"/>
            <w:tcBorders>
              <w:bottom w:val="single" w:sz="6" w:space="0" w:color="auto"/>
            </w:tcBorders>
          </w:tcPr>
          <w:p w:rsidR="00491C4F" w:rsidRPr="00A10A37" w:rsidRDefault="00491C4F" w:rsidP="00322B40">
            <w:pPr>
              <w:pStyle w:val="Tabletext"/>
              <w:spacing w:before="0" w:after="0"/>
              <w:rPr>
                <w:sz w:val="16"/>
                <w:szCs w:val="16"/>
              </w:rPr>
            </w:pPr>
            <w:r w:rsidRPr="00A10A37">
              <w:rPr>
                <w:sz w:val="16"/>
                <w:szCs w:val="16"/>
              </w:rPr>
              <w:t>Useful life of heritage assets</w:t>
            </w:r>
          </w:p>
        </w:tc>
        <w:tc>
          <w:tcPr>
            <w:tcW w:w="882"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75–95 years</w:t>
            </w:r>
          </w:p>
          <w:p w:rsidR="00491C4F" w:rsidRPr="00A10A37" w:rsidRDefault="00491C4F" w:rsidP="00322B40">
            <w:pPr>
              <w:pStyle w:val="Tabletext"/>
              <w:spacing w:before="0" w:after="0"/>
              <w:rPr>
                <w:sz w:val="16"/>
                <w:szCs w:val="16"/>
              </w:rPr>
            </w:pPr>
            <w:r w:rsidRPr="00A10A37">
              <w:rPr>
                <w:sz w:val="16"/>
                <w:szCs w:val="16"/>
              </w:rPr>
              <w:t>(85 years)</w:t>
            </w:r>
          </w:p>
        </w:tc>
        <w:tc>
          <w:tcPr>
            <w:tcW w:w="1454"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the estimated useful life of the asset would result in a significantly higher or lower valuation.</w:t>
            </w:r>
          </w:p>
        </w:tc>
      </w:tr>
      <w:tr w:rsidR="00322B40" w:rsidRPr="00A10A37" w:rsidTr="005C13C1">
        <w:trPr>
          <w:cantSplit/>
        </w:trPr>
        <w:tc>
          <w:tcPr>
            <w:tcW w:w="631" w:type="pct"/>
            <w:tcBorders>
              <w:top w:val="single" w:sz="6" w:space="0" w:color="auto"/>
            </w:tcBorders>
          </w:tcPr>
          <w:p w:rsidR="00491C4F" w:rsidRPr="00A10A37" w:rsidRDefault="00491C4F" w:rsidP="00322B40">
            <w:pPr>
              <w:pStyle w:val="Tabletext"/>
              <w:spacing w:before="0" w:after="0"/>
              <w:rPr>
                <w:b/>
                <w:sz w:val="16"/>
                <w:szCs w:val="16"/>
              </w:rPr>
            </w:pPr>
            <w:r w:rsidRPr="00A10A37">
              <w:rPr>
                <w:b/>
                <w:sz w:val="16"/>
                <w:szCs w:val="16"/>
              </w:rPr>
              <w:t>Vehicles</w:t>
            </w:r>
          </w:p>
        </w:tc>
        <w:tc>
          <w:tcPr>
            <w:tcW w:w="973"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 xml:space="preserve">Depreciated replacement cost </w:t>
            </w:r>
          </w:p>
        </w:tc>
        <w:tc>
          <w:tcPr>
            <w:tcW w:w="1060"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Cost per unit</w:t>
            </w:r>
          </w:p>
        </w:tc>
        <w:tc>
          <w:tcPr>
            <w:tcW w:w="882"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rFonts w:eastAsia="Tahoma"/>
                <w:sz w:val="16"/>
                <w:szCs w:val="16"/>
              </w:rPr>
            </w:pPr>
            <w:r w:rsidRPr="00A10A37">
              <w:rPr>
                <w:sz w:val="16"/>
                <w:szCs w:val="16"/>
              </w:rPr>
              <w:t>$9 000–$10 000 per unit</w:t>
            </w:r>
          </w:p>
          <w:p w:rsidR="00491C4F" w:rsidRPr="00A10A37" w:rsidRDefault="00491C4F" w:rsidP="00322B40">
            <w:pPr>
              <w:pStyle w:val="Tabletext"/>
              <w:spacing w:before="0" w:after="0"/>
              <w:rPr>
                <w:sz w:val="16"/>
                <w:szCs w:val="16"/>
              </w:rPr>
            </w:pPr>
            <w:r w:rsidRPr="00A10A37">
              <w:rPr>
                <w:sz w:val="16"/>
                <w:szCs w:val="16"/>
              </w:rPr>
              <w:t>($9 500 per unit)</w:t>
            </w:r>
          </w:p>
        </w:tc>
        <w:tc>
          <w:tcPr>
            <w:tcW w:w="1454"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cost per unit would result in a significantly higher or lower fair value.</w:t>
            </w:r>
          </w:p>
        </w:tc>
      </w:tr>
      <w:tr w:rsidR="00322B40" w:rsidRPr="00A10A37" w:rsidTr="005C13C1">
        <w:trPr>
          <w:cantSplit/>
        </w:trPr>
        <w:tc>
          <w:tcPr>
            <w:tcW w:w="631" w:type="pct"/>
            <w:tcBorders>
              <w:bottom w:val="single" w:sz="6" w:space="0" w:color="auto"/>
            </w:tcBorders>
          </w:tcPr>
          <w:p w:rsidR="00491C4F" w:rsidRPr="00A10A37" w:rsidRDefault="00491C4F" w:rsidP="00322B40">
            <w:pPr>
              <w:pStyle w:val="Tabletext"/>
              <w:spacing w:before="0" w:after="0"/>
              <w:rPr>
                <w:b/>
                <w:sz w:val="16"/>
                <w:szCs w:val="16"/>
              </w:rPr>
            </w:pPr>
          </w:p>
        </w:tc>
        <w:tc>
          <w:tcPr>
            <w:tcW w:w="973" w:type="pct"/>
            <w:tcBorders>
              <w:bottom w:val="single" w:sz="6" w:space="0" w:color="auto"/>
            </w:tcBorders>
          </w:tcPr>
          <w:p w:rsidR="00491C4F" w:rsidRPr="00A10A37" w:rsidRDefault="00491C4F" w:rsidP="00322B40">
            <w:pPr>
              <w:pStyle w:val="Tabletext"/>
              <w:spacing w:before="0" w:after="0"/>
              <w:rPr>
                <w:sz w:val="16"/>
                <w:szCs w:val="16"/>
              </w:rPr>
            </w:pPr>
          </w:p>
        </w:tc>
        <w:tc>
          <w:tcPr>
            <w:tcW w:w="1060" w:type="pct"/>
            <w:tcBorders>
              <w:bottom w:val="single" w:sz="6" w:space="0" w:color="auto"/>
            </w:tcBorders>
          </w:tcPr>
          <w:p w:rsidR="00491C4F" w:rsidRPr="00A10A37" w:rsidRDefault="00491C4F" w:rsidP="00322B40">
            <w:pPr>
              <w:pStyle w:val="Tabletext"/>
              <w:spacing w:before="0" w:after="0"/>
              <w:rPr>
                <w:sz w:val="16"/>
                <w:szCs w:val="16"/>
              </w:rPr>
            </w:pPr>
            <w:r w:rsidRPr="00A10A37">
              <w:rPr>
                <w:sz w:val="16"/>
                <w:szCs w:val="16"/>
              </w:rPr>
              <w:t>Useful life of vehicles</w:t>
            </w:r>
          </w:p>
        </w:tc>
        <w:tc>
          <w:tcPr>
            <w:tcW w:w="882"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3–5 years (3 years)</w:t>
            </w:r>
          </w:p>
        </w:tc>
        <w:tc>
          <w:tcPr>
            <w:tcW w:w="1454"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the estimated useful life of the asset would result in a significantly higher or lower valuation.</w:t>
            </w:r>
          </w:p>
        </w:tc>
      </w:tr>
      <w:tr w:rsidR="00322B40" w:rsidRPr="00A10A37" w:rsidTr="005C13C1">
        <w:trPr>
          <w:cantSplit/>
        </w:trPr>
        <w:tc>
          <w:tcPr>
            <w:tcW w:w="631" w:type="pct"/>
            <w:tcBorders>
              <w:top w:val="single" w:sz="6" w:space="0" w:color="auto"/>
            </w:tcBorders>
          </w:tcPr>
          <w:p w:rsidR="00491C4F" w:rsidRPr="00A10A37" w:rsidRDefault="00491C4F" w:rsidP="00322B40">
            <w:pPr>
              <w:pStyle w:val="Tabletext"/>
              <w:spacing w:before="0" w:after="0"/>
              <w:rPr>
                <w:b/>
                <w:sz w:val="16"/>
                <w:szCs w:val="16"/>
              </w:rPr>
            </w:pPr>
            <w:r w:rsidRPr="00A10A37">
              <w:rPr>
                <w:b/>
                <w:sz w:val="16"/>
                <w:szCs w:val="16"/>
              </w:rPr>
              <w:t>Plant and equipment</w:t>
            </w:r>
          </w:p>
        </w:tc>
        <w:tc>
          <w:tcPr>
            <w:tcW w:w="973"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 xml:space="preserve">Depreciated replacement cost </w:t>
            </w:r>
          </w:p>
        </w:tc>
        <w:tc>
          <w:tcPr>
            <w:tcW w:w="1060"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Cost per unit</w:t>
            </w:r>
          </w:p>
        </w:tc>
        <w:tc>
          <w:tcPr>
            <w:tcW w:w="882"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rFonts w:eastAsia="Tahoma"/>
                <w:sz w:val="16"/>
                <w:szCs w:val="16"/>
              </w:rPr>
            </w:pPr>
            <w:r w:rsidRPr="00A10A37">
              <w:rPr>
                <w:sz w:val="16"/>
                <w:szCs w:val="16"/>
              </w:rPr>
              <w:t xml:space="preserve">$3 000–$4 000 per unit </w:t>
            </w:r>
          </w:p>
          <w:p w:rsidR="00491C4F" w:rsidRPr="00A10A37" w:rsidRDefault="00491C4F" w:rsidP="00322B40">
            <w:pPr>
              <w:pStyle w:val="Tabletext"/>
              <w:spacing w:before="0" w:after="0"/>
              <w:rPr>
                <w:sz w:val="16"/>
                <w:szCs w:val="16"/>
              </w:rPr>
            </w:pPr>
            <w:r w:rsidRPr="00A10A37">
              <w:rPr>
                <w:sz w:val="16"/>
                <w:szCs w:val="16"/>
              </w:rPr>
              <w:t>($3 500 per unit)</w:t>
            </w:r>
          </w:p>
        </w:tc>
        <w:tc>
          <w:tcPr>
            <w:tcW w:w="1454"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cost per unit would result in a significantly higher or lower fair value.</w:t>
            </w:r>
          </w:p>
        </w:tc>
      </w:tr>
      <w:tr w:rsidR="00322B40" w:rsidRPr="00A10A37" w:rsidTr="005C13C1">
        <w:trPr>
          <w:cantSplit/>
        </w:trPr>
        <w:tc>
          <w:tcPr>
            <w:tcW w:w="631" w:type="pct"/>
            <w:tcBorders>
              <w:bottom w:val="single" w:sz="6" w:space="0" w:color="auto"/>
            </w:tcBorders>
          </w:tcPr>
          <w:p w:rsidR="00491C4F" w:rsidRPr="00A10A37" w:rsidRDefault="00491C4F" w:rsidP="00322B40">
            <w:pPr>
              <w:pStyle w:val="Tabletext"/>
              <w:spacing w:before="0" w:after="0"/>
              <w:rPr>
                <w:b/>
                <w:sz w:val="16"/>
                <w:szCs w:val="16"/>
              </w:rPr>
            </w:pPr>
          </w:p>
        </w:tc>
        <w:tc>
          <w:tcPr>
            <w:tcW w:w="973" w:type="pct"/>
            <w:tcBorders>
              <w:bottom w:val="single" w:sz="6" w:space="0" w:color="auto"/>
            </w:tcBorders>
          </w:tcPr>
          <w:p w:rsidR="00491C4F" w:rsidRPr="00A10A37" w:rsidRDefault="00491C4F" w:rsidP="00322B40">
            <w:pPr>
              <w:pStyle w:val="Tabletext"/>
              <w:spacing w:before="0" w:after="0"/>
              <w:rPr>
                <w:sz w:val="16"/>
                <w:szCs w:val="16"/>
              </w:rPr>
            </w:pPr>
          </w:p>
        </w:tc>
        <w:tc>
          <w:tcPr>
            <w:tcW w:w="1060" w:type="pct"/>
            <w:tcBorders>
              <w:bottom w:val="single" w:sz="6" w:space="0" w:color="auto"/>
            </w:tcBorders>
          </w:tcPr>
          <w:p w:rsidR="00491C4F" w:rsidRPr="00A10A37" w:rsidRDefault="00491C4F" w:rsidP="00322B40">
            <w:pPr>
              <w:pStyle w:val="Tabletext"/>
              <w:spacing w:before="0" w:after="0"/>
              <w:rPr>
                <w:sz w:val="16"/>
                <w:szCs w:val="16"/>
              </w:rPr>
            </w:pPr>
            <w:r w:rsidRPr="00A10A37">
              <w:rPr>
                <w:sz w:val="16"/>
                <w:szCs w:val="16"/>
              </w:rPr>
              <w:t>Useful life of plant and equipment</w:t>
            </w:r>
          </w:p>
        </w:tc>
        <w:tc>
          <w:tcPr>
            <w:tcW w:w="882"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5–10 years (7 years)</w:t>
            </w:r>
          </w:p>
        </w:tc>
        <w:tc>
          <w:tcPr>
            <w:tcW w:w="1454"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the estimated useful life of the asset would result in a significantly higher or lower valuation.</w:t>
            </w:r>
          </w:p>
        </w:tc>
      </w:tr>
      <w:tr w:rsidR="00322B40" w:rsidRPr="00A10A37" w:rsidTr="005C13C1">
        <w:trPr>
          <w:cantSplit/>
        </w:trPr>
        <w:tc>
          <w:tcPr>
            <w:tcW w:w="631" w:type="pct"/>
            <w:tcBorders>
              <w:top w:val="single" w:sz="6" w:space="0" w:color="auto"/>
            </w:tcBorders>
          </w:tcPr>
          <w:p w:rsidR="00491C4F" w:rsidRPr="00A10A37" w:rsidRDefault="00491C4F" w:rsidP="00322B40">
            <w:pPr>
              <w:pStyle w:val="Tabletext"/>
              <w:spacing w:before="0" w:after="0"/>
              <w:rPr>
                <w:b/>
                <w:sz w:val="16"/>
                <w:szCs w:val="16"/>
              </w:rPr>
            </w:pPr>
            <w:r w:rsidRPr="00A10A37">
              <w:rPr>
                <w:b/>
                <w:sz w:val="16"/>
                <w:szCs w:val="16"/>
              </w:rPr>
              <w:t>Infrastructure</w:t>
            </w:r>
          </w:p>
        </w:tc>
        <w:tc>
          <w:tcPr>
            <w:tcW w:w="973"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 xml:space="preserve">Depreciated replacement cost </w:t>
            </w:r>
          </w:p>
        </w:tc>
        <w:tc>
          <w:tcPr>
            <w:tcW w:w="1060" w:type="pct"/>
            <w:tcBorders>
              <w:top w:val="single" w:sz="6" w:space="0" w:color="auto"/>
            </w:tcBorders>
          </w:tcPr>
          <w:p w:rsidR="00491C4F" w:rsidRPr="00A10A37" w:rsidRDefault="00491C4F" w:rsidP="00322B40">
            <w:pPr>
              <w:pStyle w:val="Tabletext"/>
              <w:spacing w:before="0" w:after="0"/>
              <w:rPr>
                <w:sz w:val="16"/>
                <w:szCs w:val="16"/>
              </w:rPr>
            </w:pPr>
            <w:r w:rsidRPr="00A10A37">
              <w:rPr>
                <w:sz w:val="16"/>
                <w:szCs w:val="16"/>
              </w:rPr>
              <w:t>Cost per unit</w:t>
            </w:r>
          </w:p>
        </w:tc>
        <w:tc>
          <w:tcPr>
            <w:tcW w:w="882"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rFonts w:eastAsia="Tahoma"/>
                <w:sz w:val="16"/>
                <w:szCs w:val="16"/>
              </w:rPr>
            </w:pPr>
            <w:r w:rsidRPr="00A10A37">
              <w:rPr>
                <w:sz w:val="16"/>
                <w:szCs w:val="16"/>
              </w:rPr>
              <w:t>$5 000–$8 000 per unit</w:t>
            </w:r>
          </w:p>
          <w:p w:rsidR="00491C4F" w:rsidRPr="00A10A37" w:rsidRDefault="00491C4F" w:rsidP="00322B40">
            <w:pPr>
              <w:pStyle w:val="Tabletext"/>
              <w:spacing w:before="0" w:after="0"/>
              <w:rPr>
                <w:sz w:val="16"/>
                <w:szCs w:val="16"/>
              </w:rPr>
            </w:pPr>
            <w:r w:rsidRPr="00A10A37">
              <w:rPr>
                <w:sz w:val="16"/>
                <w:szCs w:val="16"/>
              </w:rPr>
              <w:t>($7 000 per unit)</w:t>
            </w:r>
          </w:p>
        </w:tc>
        <w:tc>
          <w:tcPr>
            <w:tcW w:w="1454"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rPr>
            </w:pPr>
            <w:r w:rsidRPr="00A10A37">
              <w:rPr>
                <w:sz w:val="16"/>
                <w:szCs w:val="16"/>
              </w:rPr>
              <w:t>A significant increase or decrease in cost per unit would result in a significantly higher or lower fair value.</w:t>
            </w:r>
          </w:p>
        </w:tc>
      </w:tr>
      <w:tr w:rsidR="00322B40" w:rsidRPr="00A10A37" w:rsidTr="005C13C1">
        <w:trPr>
          <w:cantSplit/>
        </w:trPr>
        <w:tc>
          <w:tcPr>
            <w:tcW w:w="631" w:type="pct"/>
            <w:tcBorders>
              <w:bottom w:val="single" w:sz="6" w:space="0" w:color="auto"/>
            </w:tcBorders>
          </w:tcPr>
          <w:p w:rsidR="00491C4F" w:rsidRPr="00A10A37" w:rsidRDefault="00491C4F" w:rsidP="00322B40">
            <w:pPr>
              <w:pStyle w:val="Tabletext"/>
              <w:spacing w:before="0" w:after="0"/>
              <w:rPr>
                <w:b/>
                <w:sz w:val="16"/>
                <w:szCs w:val="16"/>
              </w:rPr>
            </w:pPr>
          </w:p>
        </w:tc>
        <w:tc>
          <w:tcPr>
            <w:tcW w:w="973" w:type="pct"/>
            <w:tcBorders>
              <w:bottom w:val="single" w:sz="6" w:space="0" w:color="auto"/>
            </w:tcBorders>
          </w:tcPr>
          <w:p w:rsidR="00491C4F" w:rsidRPr="00A10A37" w:rsidRDefault="00491C4F" w:rsidP="00322B40">
            <w:pPr>
              <w:pStyle w:val="Tabletext"/>
              <w:spacing w:before="0" w:after="0"/>
              <w:rPr>
                <w:sz w:val="16"/>
                <w:szCs w:val="16"/>
                <w:lang w:eastAsia="en-US"/>
              </w:rPr>
            </w:pPr>
          </w:p>
        </w:tc>
        <w:tc>
          <w:tcPr>
            <w:tcW w:w="1060" w:type="pct"/>
            <w:tcBorders>
              <w:bottom w:val="single" w:sz="6" w:space="0" w:color="auto"/>
            </w:tcBorders>
          </w:tcPr>
          <w:p w:rsidR="00491C4F" w:rsidRPr="00A10A37" w:rsidRDefault="00491C4F" w:rsidP="00322B40">
            <w:pPr>
              <w:pStyle w:val="Tabletext"/>
              <w:spacing w:before="0" w:after="0"/>
              <w:rPr>
                <w:sz w:val="16"/>
                <w:szCs w:val="16"/>
                <w:lang w:eastAsia="en-US"/>
              </w:rPr>
            </w:pPr>
            <w:r w:rsidRPr="00A10A37">
              <w:rPr>
                <w:sz w:val="16"/>
                <w:szCs w:val="16"/>
                <w:lang w:eastAsia="en-US"/>
              </w:rPr>
              <w:t>Useful life of the infrastructure</w:t>
            </w:r>
          </w:p>
        </w:tc>
        <w:tc>
          <w:tcPr>
            <w:tcW w:w="882"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lang w:eastAsia="en-US"/>
              </w:rPr>
            </w:pPr>
            <w:r w:rsidRPr="00A10A37">
              <w:rPr>
                <w:sz w:val="16"/>
                <w:szCs w:val="16"/>
                <w:lang w:eastAsia="en-US"/>
              </w:rPr>
              <w:t>10 to 32 years (15 years)</w:t>
            </w:r>
          </w:p>
        </w:tc>
        <w:tc>
          <w:tcPr>
            <w:tcW w:w="1454" w:type="pct"/>
            <w:tcBorders>
              <w:bottom w:val="single" w:sz="6" w:space="0" w:color="auto"/>
            </w:tcBorders>
            <w:shd w:val="clear" w:color="auto" w:fill="A6A6A6" w:themeFill="background1" w:themeFillShade="A6"/>
          </w:tcPr>
          <w:p w:rsidR="00491C4F" w:rsidRPr="00A10A37" w:rsidRDefault="00491C4F" w:rsidP="00322B40">
            <w:pPr>
              <w:pStyle w:val="Tabletext"/>
              <w:spacing w:before="0" w:after="0"/>
              <w:rPr>
                <w:sz w:val="16"/>
                <w:szCs w:val="16"/>
                <w:lang w:eastAsia="en-US"/>
              </w:rPr>
            </w:pPr>
            <w:r w:rsidRPr="00A10A37">
              <w:rPr>
                <w:sz w:val="16"/>
                <w:szCs w:val="16"/>
                <w:lang w:eastAsia="en-US"/>
              </w:rPr>
              <w:t>A significant increase or decrease in the estimated useful life of the asset would result in a significantly higher or lower valuation.</w:t>
            </w:r>
          </w:p>
        </w:tc>
      </w:tr>
      <w:tr w:rsidR="00322B40" w:rsidRPr="00A10A37" w:rsidTr="005C13C1">
        <w:trPr>
          <w:cantSplit/>
        </w:trPr>
        <w:tc>
          <w:tcPr>
            <w:tcW w:w="631" w:type="pct"/>
            <w:tcBorders>
              <w:top w:val="single" w:sz="6" w:space="0" w:color="auto"/>
            </w:tcBorders>
          </w:tcPr>
          <w:p w:rsidR="00491C4F" w:rsidRPr="00A10A37" w:rsidRDefault="00491C4F" w:rsidP="00322B40">
            <w:pPr>
              <w:pStyle w:val="Tabletext"/>
              <w:spacing w:before="0" w:after="0"/>
              <w:rPr>
                <w:b/>
                <w:sz w:val="16"/>
                <w:szCs w:val="16"/>
              </w:rPr>
            </w:pPr>
            <w:r w:rsidRPr="00A10A37">
              <w:rPr>
                <w:b/>
                <w:sz w:val="16"/>
                <w:szCs w:val="16"/>
              </w:rPr>
              <w:t>Road, infrastructure and earthworks</w:t>
            </w:r>
          </w:p>
        </w:tc>
        <w:tc>
          <w:tcPr>
            <w:tcW w:w="973" w:type="pct"/>
            <w:tcBorders>
              <w:top w:val="single" w:sz="6" w:space="0" w:color="auto"/>
            </w:tcBorders>
          </w:tcPr>
          <w:p w:rsidR="00491C4F" w:rsidRPr="00A10A37" w:rsidRDefault="00491C4F" w:rsidP="00322B40">
            <w:pPr>
              <w:pStyle w:val="Tabletext"/>
              <w:spacing w:before="0" w:after="0"/>
              <w:rPr>
                <w:sz w:val="16"/>
                <w:szCs w:val="16"/>
                <w:lang w:eastAsia="en-US"/>
              </w:rPr>
            </w:pPr>
            <w:r w:rsidRPr="00A10A37">
              <w:rPr>
                <w:sz w:val="16"/>
                <w:szCs w:val="16"/>
                <w:lang w:eastAsia="en-US"/>
              </w:rPr>
              <w:t xml:space="preserve">Depreciated replacement cost </w:t>
            </w:r>
          </w:p>
        </w:tc>
        <w:tc>
          <w:tcPr>
            <w:tcW w:w="1060" w:type="pct"/>
            <w:tcBorders>
              <w:top w:val="single" w:sz="6" w:space="0" w:color="auto"/>
            </w:tcBorders>
          </w:tcPr>
          <w:p w:rsidR="00491C4F" w:rsidRPr="00A10A37" w:rsidRDefault="00491C4F" w:rsidP="00322B40">
            <w:pPr>
              <w:pStyle w:val="Tabletext"/>
              <w:spacing w:before="0" w:after="0"/>
              <w:rPr>
                <w:sz w:val="16"/>
                <w:szCs w:val="16"/>
                <w:lang w:eastAsia="en-US"/>
              </w:rPr>
            </w:pPr>
            <w:r w:rsidRPr="00A10A37">
              <w:rPr>
                <w:sz w:val="16"/>
                <w:szCs w:val="16"/>
                <w:lang w:eastAsia="en-US"/>
              </w:rPr>
              <w:t>Cost per metre</w:t>
            </w:r>
          </w:p>
        </w:tc>
        <w:tc>
          <w:tcPr>
            <w:tcW w:w="882"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rFonts w:eastAsia="Tahoma"/>
                <w:sz w:val="16"/>
                <w:szCs w:val="16"/>
                <w:lang w:eastAsia="en-US"/>
              </w:rPr>
            </w:pPr>
            <w:r w:rsidRPr="00A10A37">
              <w:rPr>
                <w:sz w:val="16"/>
                <w:szCs w:val="16"/>
                <w:lang w:eastAsia="en-US"/>
              </w:rPr>
              <w:t>$500–$650 per metre</w:t>
            </w:r>
          </w:p>
          <w:p w:rsidR="00491C4F" w:rsidRPr="00A10A37" w:rsidRDefault="00491C4F" w:rsidP="00322B40">
            <w:pPr>
              <w:pStyle w:val="Tabletext"/>
              <w:spacing w:before="0" w:after="0"/>
              <w:rPr>
                <w:rFonts w:eastAsia="Tahoma"/>
                <w:sz w:val="16"/>
                <w:szCs w:val="16"/>
                <w:lang w:eastAsia="en-US"/>
              </w:rPr>
            </w:pPr>
            <w:r w:rsidRPr="00A10A37">
              <w:rPr>
                <w:sz w:val="16"/>
                <w:szCs w:val="16"/>
                <w:lang w:eastAsia="en-US"/>
              </w:rPr>
              <w:t>($600 per metre)</w:t>
            </w:r>
          </w:p>
        </w:tc>
        <w:tc>
          <w:tcPr>
            <w:tcW w:w="1454" w:type="pct"/>
            <w:tcBorders>
              <w:top w:val="single" w:sz="6" w:space="0" w:color="auto"/>
            </w:tcBorders>
            <w:shd w:val="clear" w:color="auto" w:fill="A6A6A6" w:themeFill="background1" w:themeFillShade="A6"/>
          </w:tcPr>
          <w:p w:rsidR="00491C4F" w:rsidRPr="00A10A37" w:rsidRDefault="00491C4F" w:rsidP="00322B40">
            <w:pPr>
              <w:pStyle w:val="Tabletext"/>
              <w:spacing w:before="0" w:after="0"/>
              <w:rPr>
                <w:rFonts w:eastAsia="Tahoma"/>
                <w:sz w:val="16"/>
                <w:szCs w:val="16"/>
                <w:lang w:eastAsia="en-US"/>
              </w:rPr>
            </w:pPr>
            <w:r w:rsidRPr="00A10A37">
              <w:rPr>
                <w:sz w:val="16"/>
                <w:szCs w:val="16"/>
                <w:lang w:eastAsia="en-US"/>
              </w:rPr>
              <w:t>A significant increase or decrease in cost per metre would result in a significantly higher or lower fair value.</w:t>
            </w:r>
          </w:p>
        </w:tc>
      </w:tr>
      <w:tr w:rsidR="00322B40" w:rsidRPr="00A10A37" w:rsidTr="005C13C1">
        <w:trPr>
          <w:cantSplit/>
        </w:trPr>
        <w:tc>
          <w:tcPr>
            <w:tcW w:w="631" w:type="pct"/>
            <w:tcBorders>
              <w:bottom w:val="single" w:sz="12" w:space="0" w:color="auto"/>
            </w:tcBorders>
          </w:tcPr>
          <w:p w:rsidR="00491C4F" w:rsidRPr="00A10A37" w:rsidRDefault="00491C4F" w:rsidP="00322B40">
            <w:pPr>
              <w:spacing w:before="0"/>
              <w:jc w:val="left"/>
              <w:rPr>
                <w:b/>
                <w:bCs/>
                <w:sz w:val="16"/>
                <w:szCs w:val="16"/>
              </w:rPr>
            </w:pPr>
          </w:p>
        </w:tc>
        <w:tc>
          <w:tcPr>
            <w:tcW w:w="973" w:type="pct"/>
            <w:tcBorders>
              <w:bottom w:val="single" w:sz="12" w:space="0" w:color="auto"/>
            </w:tcBorders>
          </w:tcPr>
          <w:p w:rsidR="00491C4F" w:rsidRPr="00A10A37" w:rsidRDefault="00491C4F" w:rsidP="00322B40">
            <w:pPr>
              <w:pStyle w:val="Tabletext"/>
              <w:spacing w:before="0" w:after="0"/>
              <w:rPr>
                <w:sz w:val="16"/>
                <w:szCs w:val="16"/>
                <w:lang w:eastAsia="en-US"/>
              </w:rPr>
            </w:pPr>
          </w:p>
        </w:tc>
        <w:tc>
          <w:tcPr>
            <w:tcW w:w="1060" w:type="pct"/>
            <w:tcBorders>
              <w:bottom w:val="single" w:sz="12" w:space="0" w:color="auto"/>
            </w:tcBorders>
          </w:tcPr>
          <w:p w:rsidR="00491C4F" w:rsidRPr="00A10A37" w:rsidRDefault="00491C4F" w:rsidP="00322B40">
            <w:pPr>
              <w:pStyle w:val="Tabletext"/>
              <w:spacing w:before="0" w:after="0"/>
              <w:rPr>
                <w:sz w:val="16"/>
                <w:szCs w:val="16"/>
                <w:lang w:eastAsia="en-US"/>
              </w:rPr>
            </w:pPr>
            <w:r w:rsidRPr="00A10A37">
              <w:rPr>
                <w:sz w:val="16"/>
                <w:szCs w:val="16"/>
                <w:lang w:eastAsia="en-US"/>
              </w:rPr>
              <w:t>Useful life of the road, infrastructure and earthworks</w:t>
            </w:r>
          </w:p>
        </w:tc>
        <w:tc>
          <w:tcPr>
            <w:tcW w:w="882" w:type="pct"/>
            <w:tcBorders>
              <w:bottom w:val="single" w:sz="12" w:space="0" w:color="auto"/>
            </w:tcBorders>
            <w:shd w:val="clear" w:color="auto" w:fill="A6A6A6" w:themeFill="background1" w:themeFillShade="A6"/>
          </w:tcPr>
          <w:p w:rsidR="00491C4F" w:rsidRPr="00A10A37" w:rsidRDefault="00491C4F" w:rsidP="00322B40">
            <w:pPr>
              <w:pStyle w:val="Tabletext"/>
              <w:spacing w:before="0" w:after="0"/>
              <w:rPr>
                <w:sz w:val="16"/>
                <w:szCs w:val="16"/>
                <w:lang w:eastAsia="en-US"/>
              </w:rPr>
            </w:pPr>
            <w:r w:rsidRPr="00A10A37">
              <w:rPr>
                <w:sz w:val="16"/>
                <w:szCs w:val="16"/>
                <w:lang w:eastAsia="en-US"/>
              </w:rPr>
              <w:t>60 to 90 years (75 years)</w:t>
            </w:r>
          </w:p>
        </w:tc>
        <w:tc>
          <w:tcPr>
            <w:tcW w:w="1454" w:type="pct"/>
            <w:tcBorders>
              <w:bottom w:val="single" w:sz="12" w:space="0" w:color="auto"/>
            </w:tcBorders>
            <w:shd w:val="clear" w:color="auto" w:fill="A6A6A6" w:themeFill="background1" w:themeFillShade="A6"/>
          </w:tcPr>
          <w:p w:rsidR="00491C4F" w:rsidRPr="00A10A37" w:rsidRDefault="00491C4F" w:rsidP="00322B40">
            <w:pPr>
              <w:pStyle w:val="Tabletext"/>
              <w:spacing w:before="0" w:after="0"/>
              <w:rPr>
                <w:sz w:val="16"/>
                <w:szCs w:val="16"/>
                <w:lang w:eastAsia="en-US"/>
              </w:rPr>
            </w:pPr>
            <w:r w:rsidRPr="00A10A37">
              <w:rPr>
                <w:sz w:val="16"/>
                <w:szCs w:val="16"/>
                <w:lang w:eastAsia="en-US"/>
              </w:rPr>
              <w:t>A significant increase or decrease in the estimated useful life of the asset would result in a significantly higher or lower valuation.</w:t>
            </w:r>
          </w:p>
        </w:tc>
      </w:tr>
    </w:tbl>
    <w:p w:rsidR="0027405F" w:rsidRPr="00A10A37" w:rsidRDefault="0027405F" w:rsidP="0027405F">
      <w:pPr>
        <w:pStyle w:val="Notes"/>
        <w:rPr>
          <w:lang w:val="en-GB"/>
        </w:rPr>
      </w:pPr>
      <w:r w:rsidRPr="00A10A37">
        <w:rPr>
          <w:lang w:val="en-GB"/>
        </w:rPr>
        <w:t>Notes:</w:t>
      </w:r>
    </w:p>
    <w:p w:rsidR="0094052D" w:rsidRDefault="0094052D" w:rsidP="0094052D">
      <w:pPr>
        <w:pStyle w:val="NotesBlue"/>
        <w:rPr>
          <w:color w:val="auto"/>
          <w:lang w:val="en-GB"/>
        </w:rPr>
        <w:sectPr w:rsidR="0094052D" w:rsidSect="00190A01">
          <w:headerReference w:type="even" r:id="rId278"/>
          <w:headerReference w:type="default" r:id="rId279"/>
          <w:headerReference w:type="first" r:id="rId280"/>
          <w:type w:val="continuous"/>
          <w:pgSz w:w="11906" w:h="16838" w:code="9"/>
          <w:pgMar w:top="1152" w:right="864" w:bottom="1152" w:left="864" w:header="432" w:footer="432" w:gutter="0"/>
          <w:cols w:num="2" w:space="360" w:equalWidth="0">
            <w:col w:w="1440" w:space="360"/>
            <w:col w:w="8090"/>
          </w:cols>
          <w:rtlGutter/>
        </w:sectPr>
      </w:pPr>
    </w:p>
    <w:p w:rsidR="0094052D" w:rsidRPr="0094052D" w:rsidRDefault="0094052D" w:rsidP="0094052D">
      <w:pPr>
        <w:pStyle w:val="NotesBlue"/>
        <w:rPr>
          <w:i w:val="0"/>
          <w:color w:val="FF0000"/>
          <w:lang w:val="en-GB"/>
        </w:rPr>
      </w:pPr>
      <w:r w:rsidRPr="0094052D">
        <w:rPr>
          <w:i w:val="0"/>
          <w:color w:val="FF0000"/>
        </w:rPr>
        <w:t>Revised</w:t>
      </w:r>
    </w:p>
    <w:p w:rsidR="0027405F" w:rsidRDefault="0094052D" w:rsidP="0094052D">
      <w:pPr>
        <w:pStyle w:val="NotesBlue"/>
        <w:rPr>
          <w:lang w:val="en-GB"/>
        </w:rPr>
      </w:pPr>
      <w:r>
        <w:rPr>
          <w:color w:val="auto"/>
          <w:lang w:val="en-GB"/>
        </w:rPr>
        <w:br w:type="column"/>
      </w:r>
      <w:r w:rsidR="0027405F" w:rsidRPr="00A10A37">
        <w:rPr>
          <w:color w:val="auto"/>
          <w:lang w:val="en-GB"/>
        </w:rPr>
        <w:t>(</w:t>
      </w:r>
      <w:proofErr w:type="spellStart"/>
      <w:r w:rsidR="0027405F" w:rsidRPr="00A10A37">
        <w:rPr>
          <w:color w:val="auto"/>
          <w:lang w:val="en-GB"/>
        </w:rPr>
        <w:t>i</w:t>
      </w:r>
      <w:proofErr w:type="spellEnd"/>
      <w:r w:rsidR="0027405F" w:rsidRPr="00A10A37">
        <w:rPr>
          <w:color w:val="auto"/>
          <w:lang w:val="en-GB"/>
        </w:rPr>
        <w:t>)</w:t>
      </w:r>
      <w:r w:rsidR="0027405F" w:rsidRPr="00A10A37">
        <w:rPr>
          <w:color w:val="auto"/>
          <w:lang w:val="en-GB"/>
        </w:rPr>
        <w:tab/>
      </w:r>
      <w:r w:rsidR="0027405F" w:rsidRPr="00A10A37">
        <w:rPr>
          <w:lang w:val="en-GB"/>
        </w:rPr>
        <w:t>[Illustratio</w:t>
      </w:r>
      <w:r>
        <w:rPr>
          <w:lang w:val="en-GB"/>
        </w:rPr>
        <w:t xml:space="preserve">ns on the valuation techniques and </w:t>
      </w:r>
      <w:r w:rsidR="0027405F" w:rsidRPr="00A10A37">
        <w:rPr>
          <w:lang w:val="en-GB"/>
        </w:rPr>
        <w:t xml:space="preserve">significant unobservable inputs are indicative and should not be directly used without consultation with entities’ independent </w:t>
      </w:r>
      <w:proofErr w:type="spellStart"/>
      <w:r w:rsidR="0027405F" w:rsidRPr="00A10A37">
        <w:rPr>
          <w:lang w:val="en-GB"/>
        </w:rPr>
        <w:t>valuer</w:t>
      </w:r>
      <w:proofErr w:type="spellEnd"/>
      <w:r w:rsidR="0027405F" w:rsidRPr="00A10A37">
        <w:rPr>
          <w:lang w:val="en-GB"/>
        </w:rPr>
        <w:t>.</w:t>
      </w:r>
      <w:r w:rsidR="00491C4F">
        <w:rPr>
          <w:lang w:val="en-GB"/>
        </w:rPr>
        <w:t xml:space="preserve"> Please note that for departments and not-for-profit public sector entities</w:t>
      </w:r>
      <w:r w:rsidR="00322B40">
        <w:rPr>
          <w:lang w:val="en-GB"/>
        </w:rPr>
        <w:t xml:space="preserve"> that early adopt AASB 2015-7 </w:t>
      </w:r>
      <w:r w:rsidR="00322B40" w:rsidRPr="00AE4913">
        <w:rPr>
          <w:lang w:val="en-GB"/>
        </w:rPr>
        <w:t>Fair Value Disclosures of Not-for-Profit Public Sector Entities</w:t>
      </w:r>
      <w:r w:rsidR="00491C4F">
        <w:rPr>
          <w:lang w:val="en-GB"/>
        </w:rPr>
        <w:t xml:space="preserve">, the shaded columns relating to the quantitative information of ‘significant unobservable inputs’ and the ‘sensitivity analysis’ are not required if the assets are </w:t>
      </w:r>
      <w:r w:rsidR="00B955BF" w:rsidRPr="00A91AC2">
        <w:rPr>
          <w:lang w:val="en-GB"/>
        </w:rPr>
        <w:t xml:space="preserve">held primarily for </w:t>
      </w:r>
      <w:r w:rsidR="00B955BF">
        <w:rPr>
          <w:lang w:val="en-GB"/>
        </w:rPr>
        <w:t xml:space="preserve">their current service potential rather than to generate net </w:t>
      </w:r>
      <w:r w:rsidR="00B955BF" w:rsidRPr="00A91AC2">
        <w:rPr>
          <w:lang w:val="en-GB"/>
        </w:rPr>
        <w:t>cash</w:t>
      </w:r>
      <w:r w:rsidR="00B955BF">
        <w:rPr>
          <w:lang w:val="en-GB"/>
        </w:rPr>
        <w:t xml:space="preserve"> inflows</w:t>
      </w:r>
      <w:r w:rsidR="00491C4F">
        <w:rPr>
          <w:lang w:val="en-GB"/>
        </w:rPr>
        <w:t>.</w:t>
      </w:r>
      <w:r w:rsidR="0027405F" w:rsidRPr="00A10A37">
        <w:rPr>
          <w:lang w:val="en-GB"/>
        </w:rPr>
        <w:t>]</w:t>
      </w:r>
    </w:p>
    <w:p w:rsidR="003E7F9F" w:rsidRPr="003E7F9F" w:rsidRDefault="003E7F9F" w:rsidP="0094052D">
      <w:pPr>
        <w:pStyle w:val="NotesBlue"/>
        <w:rPr>
          <w:color w:val="auto"/>
        </w:rPr>
      </w:pPr>
      <w:r w:rsidRPr="003E7F9F">
        <w:rPr>
          <w:color w:val="auto"/>
        </w:rPr>
        <w:t>(ii)        CSO adjustments ranging from 50 per cent to 70 per cent were applied to reduce the market approach value for the Department’s specialised land, with the weighted average 60 per cent reduction applied.</w:t>
      </w:r>
    </w:p>
    <w:p w:rsidR="003E7F9F" w:rsidRPr="00A10A37" w:rsidRDefault="003E7F9F" w:rsidP="0094052D">
      <w:pPr>
        <w:pStyle w:val="NotesBlue"/>
        <w:rPr>
          <w:lang w:val="en-GB"/>
        </w:rPr>
        <w:sectPr w:rsidR="003E7F9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0"/>
      </w:pPr>
    </w:p>
    <w:p w:rsidR="0027405F" w:rsidRPr="00A10A37" w:rsidRDefault="0094052D" w:rsidP="0027405F">
      <w:pPr>
        <w:pStyle w:val="Notes"/>
        <w:rPr>
          <w:color w:val="0000FF"/>
          <w:lang w:val="en-GB"/>
        </w:rPr>
      </w:pPr>
      <w:r>
        <w:rPr>
          <w:lang w:val="en-GB"/>
        </w:rPr>
        <w:br w:type="column"/>
        <w:t>(ii</w:t>
      </w:r>
      <w:r w:rsidR="003E7F9F">
        <w:rPr>
          <w:lang w:val="en-GB"/>
        </w:rPr>
        <w:t>i</w:t>
      </w:r>
      <w:r w:rsidR="0027405F" w:rsidRPr="00A10A37">
        <w:rPr>
          <w:lang w:val="en-GB"/>
        </w:rPr>
        <w:t>)</w:t>
      </w:r>
      <w:r w:rsidR="0027405F" w:rsidRPr="00A10A37">
        <w:t xml:space="preserve"> </w:t>
      </w:r>
      <w:r w:rsidR="0027405F" w:rsidRPr="00A10A37">
        <w:tab/>
        <w:t>For some heritage and iconic assets, cost may be the reproduction cost of the asset rather than the replacement cost if their service potential could only be replaced by reproducing them with the same materials.</w:t>
      </w:r>
    </w:p>
    <w:p w:rsidR="0027405F" w:rsidRPr="00A10A37" w:rsidRDefault="0027405F" w:rsidP="0027405F">
      <w:pPr>
        <w:spacing w:before="0" w:line="240" w:lineRule="atLeast"/>
        <w:rPr>
          <w:sz w:val="4"/>
          <w:szCs w:val="4"/>
        </w:rPr>
      </w:pPr>
      <w:bookmarkStart w:id="425" w:name="_Toc163448780"/>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Property, plant and equipment</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bookmarkStart w:id="426" w:name="_Toc163448782"/>
      <w:bookmarkEnd w:id="425"/>
      <w:r w:rsidRPr="00A10A37">
        <w:t>Classes of asset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6B145B" w:rsidP="0027405F">
      <w:pPr>
        <w:pStyle w:val="Reference"/>
        <w:spacing w:before="200"/>
        <w:rPr>
          <w:lang w:val="en-AU"/>
        </w:rPr>
      </w:pPr>
      <w:r>
        <w:rPr>
          <w:lang w:val="en-AU"/>
        </w:rPr>
        <w:t>FRD 103F</w:t>
      </w:r>
      <w:r w:rsidR="0027405F" w:rsidRPr="00A10A37">
        <w:rPr>
          <w:lang w:val="en-AU"/>
        </w:rPr>
        <w:t>.App.A</w:t>
      </w:r>
    </w:p>
    <w:p w:rsidR="0027405F" w:rsidRPr="00A10A37" w:rsidRDefault="0027405F" w:rsidP="0027405F">
      <w:pPr>
        <w:pStyle w:val="CommentaryText"/>
        <w:pBdr>
          <w:top w:val="none" w:sz="0" w:space="0" w:color="auto"/>
          <w:bottom w:val="none" w:sz="0" w:space="0" w:color="auto"/>
        </w:pBdr>
      </w:pPr>
      <w:r w:rsidRPr="00A10A37">
        <w:br w:type="column"/>
      </w:r>
      <w:r w:rsidR="006B145B">
        <w:t>FRD 103F</w:t>
      </w:r>
      <w:r w:rsidRPr="00A10A37">
        <w:t xml:space="preserve"> requires that property, plant and equipment are classified primarily by the ‘purpose’ for which the assets are used, according to one of six purpose groups based on government purpose classifications. All assets in a purpose group are further sub categorised according to the asset’s ‘nature’, with each sub category being classified as a separate class of asset for financial reporting purposes.</w:t>
      </w:r>
    </w:p>
    <w:p w:rsidR="0027405F" w:rsidRPr="00A10A37" w:rsidRDefault="0027405F" w:rsidP="0027405F">
      <w:pPr>
        <w:pStyle w:val="CommentaryText"/>
        <w:pBdr>
          <w:top w:val="none" w:sz="0" w:space="0" w:color="auto"/>
          <w:bottom w:val="none" w:sz="0" w:space="0" w:color="auto"/>
        </w:pBdr>
      </w:pPr>
      <w:r w:rsidRPr="00A10A37">
        <w:t xml:space="preserve">The following </w:t>
      </w:r>
      <w:r w:rsidRPr="00A10A37">
        <w:rPr>
          <w:b/>
        </w:rPr>
        <w:t>p</w:t>
      </w:r>
      <w:r w:rsidRPr="00A10A37">
        <w:rPr>
          <w:b/>
          <w:bCs/>
          <w:iCs/>
        </w:rPr>
        <w:t>urpose groups</w:t>
      </w:r>
      <w:r w:rsidRPr="00A10A37">
        <w:t xml:space="preserve"> have been adopted:</w:t>
      </w:r>
    </w:p>
    <w:p w:rsidR="0027405F" w:rsidRPr="00A10A37" w:rsidRDefault="0027405F" w:rsidP="0027405F">
      <w:pPr>
        <w:pStyle w:val="CommentaryBullet"/>
      </w:pPr>
      <w:r w:rsidRPr="00A10A37">
        <w:t>public administration;</w:t>
      </w:r>
    </w:p>
    <w:p w:rsidR="0027405F" w:rsidRPr="00A10A37" w:rsidRDefault="0027405F" w:rsidP="0027405F">
      <w:pPr>
        <w:pStyle w:val="CommentaryBullet"/>
      </w:pPr>
      <w:r w:rsidRPr="00A10A37">
        <w:t>education;</w:t>
      </w:r>
    </w:p>
    <w:p w:rsidR="0027405F" w:rsidRPr="00A10A37" w:rsidRDefault="0027405F" w:rsidP="0027405F">
      <w:pPr>
        <w:pStyle w:val="CommentaryBullet"/>
      </w:pPr>
      <w:r w:rsidRPr="00A10A37">
        <w:t>community housing;</w:t>
      </w:r>
    </w:p>
    <w:p w:rsidR="0027405F" w:rsidRPr="00A10A37" w:rsidRDefault="0027405F" w:rsidP="0027405F">
      <w:pPr>
        <w:pStyle w:val="CommentaryBullet"/>
      </w:pPr>
      <w:r w:rsidRPr="00A10A37">
        <w:t>health, welfare and community;</w:t>
      </w:r>
    </w:p>
    <w:p w:rsidR="0027405F" w:rsidRPr="00A10A37" w:rsidRDefault="0027405F" w:rsidP="0027405F">
      <w:pPr>
        <w:pStyle w:val="CommentaryBullet"/>
      </w:pPr>
      <w:r w:rsidRPr="00A10A37">
        <w:t xml:space="preserve">transportation and communications; and </w:t>
      </w:r>
    </w:p>
    <w:p w:rsidR="0027405F" w:rsidRPr="00A10A37" w:rsidRDefault="0027405F" w:rsidP="0027405F">
      <w:pPr>
        <w:pStyle w:val="CommentaryBullet"/>
      </w:pPr>
      <w:r w:rsidRPr="00A10A37">
        <w:t>public safety and environment.</w:t>
      </w:r>
    </w:p>
    <w:p w:rsidR="0027405F" w:rsidRPr="00A10A37" w:rsidRDefault="0027405F" w:rsidP="0027405F">
      <w:pPr>
        <w:pStyle w:val="CommentaryBulle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6B145B" w:rsidP="0027405F">
      <w:pPr>
        <w:pStyle w:val="Reference"/>
        <w:spacing w:before="240"/>
        <w:rPr>
          <w:lang w:val="en-AU"/>
        </w:rPr>
      </w:pPr>
      <w:r>
        <w:rPr>
          <w:lang w:val="en-AU"/>
        </w:rPr>
        <w:t>FRD 103F</w:t>
      </w:r>
      <w:r w:rsidR="0027405F" w:rsidRPr="00A10A37">
        <w:rPr>
          <w:lang w:val="en-AU"/>
        </w:rPr>
        <w:t>.App.A</w:t>
      </w:r>
    </w:p>
    <w:p w:rsidR="0027405F" w:rsidRPr="00A10A37" w:rsidRDefault="0027405F" w:rsidP="0027405F">
      <w:pPr>
        <w:pStyle w:val="CommentaryText"/>
        <w:pBdr>
          <w:top w:val="none" w:sz="0" w:space="0" w:color="auto"/>
          <w:bottom w:val="none" w:sz="0" w:space="0" w:color="auto"/>
        </w:pBdr>
      </w:pPr>
      <w:r w:rsidRPr="00A10A37">
        <w:br w:type="column"/>
        <w:t xml:space="preserve">The following </w:t>
      </w:r>
      <w:r w:rsidRPr="00A10A37">
        <w:rPr>
          <w:b/>
          <w:bCs/>
          <w:iCs/>
        </w:rPr>
        <w:t>‘nature’</w:t>
      </w:r>
      <w:r w:rsidRPr="00A10A37">
        <w:t xml:space="preserve"> based sub</w:t>
      </w:r>
      <w:r w:rsidRPr="00A10A37">
        <w:noBreakHyphen/>
        <w:t>classes fall in each of the above purpose groups:</w:t>
      </w:r>
    </w:p>
    <w:p w:rsidR="0027405F" w:rsidRPr="00A10A37" w:rsidRDefault="0027405F" w:rsidP="0027405F">
      <w:pPr>
        <w:pStyle w:val="CommentaryBullet"/>
      </w:pPr>
      <w:r w:rsidRPr="00A10A37">
        <w:t>land – (freehold land/Crown land – national and state parks/Crown land other);</w:t>
      </w:r>
    </w:p>
    <w:p w:rsidR="0027405F" w:rsidRPr="00A10A37" w:rsidRDefault="0027405F" w:rsidP="0027405F">
      <w:pPr>
        <w:pStyle w:val="CommentaryBullet"/>
      </w:pPr>
      <w:r w:rsidRPr="00A10A37">
        <w:t>buildings;</w:t>
      </w:r>
    </w:p>
    <w:p w:rsidR="0027405F" w:rsidRPr="00A10A37" w:rsidRDefault="0027405F" w:rsidP="0027405F">
      <w:pPr>
        <w:pStyle w:val="CommentaryBullet"/>
      </w:pPr>
      <w:r w:rsidRPr="00A10A37">
        <w:t>plant, equipment, vehicles and infrastructure systems;</w:t>
      </w:r>
    </w:p>
    <w:p w:rsidR="0027405F" w:rsidRPr="00A10A37" w:rsidRDefault="0027405F" w:rsidP="0027405F">
      <w:pPr>
        <w:pStyle w:val="CommentaryBullet"/>
      </w:pPr>
      <w:r w:rsidRPr="00A10A37">
        <w:t>road, road infrastructures and earthworks; and</w:t>
      </w:r>
    </w:p>
    <w:p w:rsidR="0027405F" w:rsidRPr="00A10A37" w:rsidRDefault="0027405F" w:rsidP="0027405F">
      <w:pPr>
        <w:pStyle w:val="CommentaryBullet"/>
      </w:pPr>
      <w:r w:rsidRPr="00A10A37">
        <w:t>cultural assets.</w:t>
      </w:r>
    </w:p>
    <w:p w:rsidR="0027405F" w:rsidRPr="00A10A37" w:rsidRDefault="0027405F" w:rsidP="0027405F">
      <w:pPr>
        <w:pStyle w:val="CommentaryText"/>
        <w:pBdr>
          <w:top w:val="none" w:sz="0" w:space="0" w:color="auto"/>
          <w:bottom w:val="none" w:sz="0" w:space="0" w:color="auto"/>
        </w:pBdr>
      </w:pPr>
      <w:r w:rsidRPr="00A10A37">
        <w:t xml:space="preserve">For the purpose of this Model, illustrative disclosure is provided only for ‘public administration’ and ‘public safety and environment’ purpose groups. Departments may refer to </w:t>
      </w:r>
      <w:r w:rsidR="006B145B">
        <w:t>FRD 103F</w:t>
      </w:r>
      <w:r w:rsidRPr="00A10A37">
        <w:t xml:space="preserve"> for indications on which purpose groups are relevant to them. Other entities are expected to use their own judgement to determine which purpose groups are appropriate for their property, plant and equipment.</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6B145B" w:rsidP="0027405F">
      <w:pPr>
        <w:pStyle w:val="Reference"/>
      </w:pPr>
      <w:r>
        <w:t>FRD 103F</w:t>
      </w:r>
      <w:r w:rsidR="0027405F" w:rsidRPr="00A10A37">
        <w:t xml:space="preserve">.4.3 </w:t>
      </w:r>
    </w:p>
    <w:p w:rsidR="0027405F" w:rsidRPr="00A10A37" w:rsidRDefault="0027405F" w:rsidP="0027405F">
      <w:pPr>
        <w:pStyle w:val="CommentaryHeading1"/>
        <w:pBdr>
          <w:top w:val="none" w:sz="0" w:space="0" w:color="auto"/>
          <w:bottom w:val="none" w:sz="0" w:space="0" w:color="auto"/>
        </w:pBdr>
      </w:pPr>
      <w:r w:rsidRPr="00A10A37">
        <w:br w:type="column"/>
        <w:t>Measurement of non</w:t>
      </w:r>
      <w:r w:rsidRPr="00A10A37">
        <w:noBreakHyphen/>
        <w:t>financial physical assets</w:t>
      </w:r>
    </w:p>
    <w:p w:rsidR="0027405F" w:rsidRPr="00A10A37" w:rsidRDefault="006B145B" w:rsidP="0027405F">
      <w:pPr>
        <w:pStyle w:val="CommentaryText"/>
        <w:pBdr>
          <w:top w:val="none" w:sz="0" w:space="0" w:color="auto"/>
          <w:bottom w:val="none" w:sz="0" w:space="0" w:color="auto"/>
        </w:pBdr>
      </w:pPr>
      <w:r>
        <w:t>FRD 103F</w:t>
      </w:r>
      <w:r w:rsidR="0027405F" w:rsidRPr="00A10A37">
        <w:t xml:space="preserve"> requires all non</w:t>
      </w:r>
      <w:r w:rsidR="0027405F" w:rsidRPr="00A10A37">
        <w:noBreakHyphen/>
        <w:t>financial physical assets to be subsequently measured using revaluation model, except for certain limited circumstances, where prior written approval for certain assets was given by the Minister for Finance to be measured using historical cost. These assets are phasing out or in transition towards revaluation model.</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6B145B" w:rsidP="0027405F">
      <w:pPr>
        <w:pStyle w:val="Reference"/>
      </w:pPr>
      <w:r>
        <w:rPr>
          <w:lang w:val="en-AU"/>
        </w:rPr>
        <w:t>FRD 103F</w:t>
      </w:r>
      <w:r w:rsidR="0027405F" w:rsidRPr="00A10A37">
        <w:rPr>
          <w:lang w:val="en-AU"/>
        </w:rPr>
        <w:t xml:space="preserve"> App A </w:t>
      </w:r>
    </w:p>
    <w:p w:rsidR="0027405F" w:rsidRPr="00A10A37" w:rsidRDefault="0027405F" w:rsidP="0027405F">
      <w:pPr>
        <w:pStyle w:val="Reference"/>
        <w:spacing w:before="0"/>
        <w:rPr>
          <w:lang w:val="en-AU"/>
        </w:rPr>
      </w:pPr>
    </w:p>
    <w:p w:rsidR="0027405F" w:rsidRPr="00A10A37" w:rsidRDefault="0027405F" w:rsidP="0027405F">
      <w:pPr>
        <w:pStyle w:val="Reference"/>
      </w:pPr>
      <w:r w:rsidRPr="00A10A37">
        <w:t>AASB 136.Aus32.1</w:t>
      </w:r>
    </w:p>
    <w:p w:rsidR="0027405F" w:rsidRPr="00A10A37" w:rsidRDefault="0027405F" w:rsidP="0027405F">
      <w:pPr>
        <w:pStyle w:val="CommentaryHeading1"/>
        <w:pBdr>
          <w:top w:val="none" w:sz="0" w:space="0" w:color="auto"/>
          <w:bottom w:val="none" w:sz="0" w:space="0" w:color="auto"/>
        </w:pBdr>
      </w:pPr>
      <w:r w:rsidRPr="00A10A37">
        <w:br w:type="column"/>
        <w:t>Future generation of cash flows</w:t>
      </w:r>
    </w:p>
    <w:p w:rsidR="0027405F" w:rsidRPr="00A10A37" w:rsidRDefault="0027405F" w:rsidP="0027405F">
      <w:pPr>
        <w:pStyle w:val="CommentaryText"/>
        <w:pBdr>
          <w:top w:val="none" w:sz="0" w:space="0" w:color="auto"/>
          <w:bottom w:val="none" w:sz="0" w:space="0" w:color="auto"/>
        </w:pBdr>
      </w:pPr>
      <w:r w:rsidRPr="00A10A37">
        <w:t>For assets held by not</w:t>
      </w:r>
      <w:r w:rsidRPr="00A10A37">
        <w:noBreakHyphen/>
        <w:t>for</w:t>
      </w:r>
      <w:r w:rsidRPr="00A10A37">
        <w:noBreakHyphen/>
        <w:t>profit entities where the future economic benefits of an asset are not primarily dependent on the asset’s ability to generate net cash inflows and where the entity would, if deprived of the asset, replace its remaining future economic benefits, fair value can be determined using the asset’s depreciated replacement cost.</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6B145B" w:rsidP="0027405F">
      <w:pPr>
        <w:pStyle w:val="Reference"/>
        <w:spacing w:before="200"/>
      </w:pPr>
      <w:r>
        <w:t>FRD 103F</w:t>
      </w:r>
      <w:r w:rsidR="0027405F" w:rsidRPr="00A10A37">
        <w:t>.4.7(A)</w:t>
      </w:r>
    </w:p>
    <w:p w:rsidR="0027405F" w:rsidRPr="00A10A37" w:rsidRDefault="0027405F" w:rsidP="0027405F">
      <w:pPr>
        <w:pStyle w:val="CommentaryHeading1"/>
        <w:pBdr>
          <w:top w:val="none" w:sz="0" w:space="0" w:color="auto"/>
        </w:pBdr>
      </w:pPr>
      <w:r w:rsidRPr="00A10A37">
        <w:br w:type="column"/>
        <w:t>Revaluations of non</w:t>
      </w:r>
      <w:r w:rsidRPr="00A10A37">
        <w:noBreakHyphen/>
        <w:t>financial physical assets</w:t>
      </w:r>
    </w:p>
    <w:p w:rsidR="0027405F" w:rsidRPr="00A10A37" w:rsidRDefault="0027405F" w:rsidP="0027405F">
      <w:pPr>
        <w:pStyle w:val="CommentaryText"/>
        <w:pBdr>
          <w:top w:val="none" w:sz="0" w:space="0" w:color="auto"/>
        </w:pBdr>
      </w:pPr>
      <w:r w:rsidRPr="00A10A37">
        <w:t xml:space="preserve">Full revaluations shall be made with sufficient regularity to ensure that the carrying amount does not differ materially from its fair value. </w:t>
      </w:r>
      <w:r w:rsidR="006B145B">
        <w:t>FRD 103F</w:t>
      </w:r>
      <w:r w:rsidRPr="00A10A37">
        <w:t xml:space="preserve"> determines the revaluation cycle to occur every five years, and the timetable for each department for revaluation of each class of asset is set out in Appendix A of this FRD. For further guidance on fair value using revaluation model, entities can refer to ‘Guidance on fair value of plant, equipment and vehicles under </w:t>
      </w:r>
      <w:r w:rsidR="006B145B">
        <w:t>FRD 103F</w:t>
      </w:r>
      <w:r w:rsidRPr="00A10A37">
        <w:t xml:space="preserve">’ available from: </w:t>
      </w:r>
    </w:p>
    <w:p w:rsidR="0027405F" w:rsidRDefault="004A36F7" w:rsidP="0027405F">
      <w:pPr>
        <w:pStyle w:val="CommentaryText"/>
        <w:pBdr>
          <w:top w:val="none" w:sz="0" w:space="0" w:color="auto"/>
        </w:pBdr>
        <w:rPr>
          <w:rStyle w:val="Hyperlink"/>
        </w:rPr>
      </w:pPr>
      <w:hyperlink r:id="rId281" w:history="1">
        <w:r w:rsidR="0027405F" w:rsidRPr="00A10A37">
          <w:rPr>
            <w:rStyle w:val="Hyperlink"/>
          </w:rPr>
          <w:t>http://www.dtf.vic.gov.au/Government</w:t>
        </w:r>
        <w:r w:rsidR="0027405F" w:rsidRPr="00A10A37">
          <w:rPr>
            <w:rStyle w:val="Hyperlink"/>
          </w:rPr>
          <w:noBreakHyphen/>
          <w:t>Financial</w:t>
        </w:r>
        <w:r w:rsidR="0027405F" w:rsidRPr="00A10A37">
          <w:rPr>
            <w:rStyle w:val="Hyperlink"/>
          </w:rPr>
          <w:noBreakHyphen/>
          <w:t>Management/Financial</w:t>
        </w:r>
        <w:r w:rsidR="0027405F" w:rsidRPr="00A10A37">
          <w:rPr>
            <w:rStyle w:val="Hyperlink"/>
          </w:rPr>
          <w:noBreakHyphen/>
          <w:t>reporting</w:t>
        </w:r>
        <w:r w:rsidR="0027405F" w:rsidRPr="00A10A37">
          <w:rPr>
            <w:rStyle w:val="Hyperlink"/>
          </w:rPr>
          <w:noBreakHyphen/>
          <w:t>policy/Financial</w:t>
        </w:r>
        <w:r w:rsidR="0027405F" w:rsidRPr="00A10A37">
          <w:rPr>
            <w:rStyle w:val="Hyperlink"/>
          </w:rPr>
          <w:noBreakHyphen/>
          <w:t>reporting</w:t>
        </w:r>
        <w:r w:rsidR="0027405F" w:rsidRPr="00A10A37">
          <w:rPr>
            <w:rStyle w:val="Hyperlink"/>
          </w:rPr>
          <w:noBreakHyphen/>
          <w:t>directions</w:t>
        </w:r>
        <w:r w:rsidR="0027405F" w:rsidRPr="00A10A37">
          <w:rPr>
            <w:rStyle w:val="Hyperlink"/>
          </w:rPr>
          <w:noBreakHyphen/>
          <w:t>and</w:t>
        </w:r>
        <w:r w:rsidR="0027405F" w:rsidRPr="00A10A37">
          <w:rPr>
            <w:rStyle w:val="Hyperlink"/>
          </w:rPr>
          <w:noBreakHyphen/>
          <w:t>guidance</w:t>
        </w:r>
      </w:hyperlink>
    </w:p>
    <w:p w:rsidR="00DD732D" w:rsidRPr="00DD732D" w:rsidRDefault="00DD732D" w:rsidP="0027405F">
      <w:pPr>
        <w:pStyle w:val="CommentaryText"/>
        <w:pBdr>
          <w:top w:val="none" w:sz="0" w:space="0" w:color="auto"/>
        </w:pBdr>
        <w:rPr>
          <w:sz w:val="4"/>
          <w:szCs w:val="4"/>
        </w:rPr>
      </w:pPr>
    </w:p>
    <w:p w:rsidR="0027405F" w:rsidRPr="00A10A37" w:rsidRDefault="0027405F" w:rsidP="0027405F"/>
    <w:p w:rsidR="0027405F" w:rsidRPr="00A10A37" w:rsidRDefault="0027405F" w:rsidP="0027405F">
      <w:pPr>
        <w:pStyle w:val="SmallLin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 xml:space="preserve">Commentary – Property, plant and equipment </w:t>
      </w:r>
      <w:r w:rsidR="00B40AE1" w:rsidRPr="00B40AE1">
        <w:rPr>
          <w:i/>
        </w:rPr>
        <w:t>(continued)</w:t>
      </w:r>
    </w:p>
    <w:p w:rsidR="0027405F" w:rsidRPr="00A10A37" w:rsidRDefault="0027405F" w:rsidP="0027405F">
      <w:pPr>
        <w:pStyle w:val="SmallLineBlue"/>
      </w:pPr>
    </w:p>
    <w:p w:rsidR="0027405F" w:rsidRPr="00A10A37" w:rsidRDefault="0027405F" w:rsidP="0027405F">
      <w:pPr>
        <w:pStyle w:val="SmallLineBlue"/>
        <w:sectPr w:rsidR="0027405F" w:rsidRPr="00A10A37" w:rsidSect="00190A01">
          <w:headerReference w:type="even" r:id="rId282"/>
          <w:headerReference w:type="default" r:id="rId283"/>
          <w:headerReference w:type="first" r:id="rId284"/>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6B145B" w:rsidP="0027405F">
      <w:pPr>
        <w:pStyle w:val="Reference"/>
      </w:pPr>
      <w:r>
        <w:t>FRD 103F</w:t>
      </w:r>
      <w:r w:rsidR="0027405F" w:rsidRPr="00A10A37">
        <w:t xml:space="preserve">.4.7(b) </w:t>
      </w:r>
    </w:p>
    <w:p w:rsidR="0027405F" w:rsidRPr="00A10A37" w:rsidRDefault="0027405F" w:rsidP="0027405F">
      <w:pPr>
        <w:pStyle w:val="CommentaryText"/>
        <w:pBdr>
          <w:top w:val="none" w:sz="0" w:space="0" w:color="auto"/>
          <w:bottom w:val="none" w:sz="0" w:space="0" w:color="auto"/>
        </w:pBdr>
      </w:pPr>
      <w:r w:rsidRPr="00A10A37">
        <w:br w:type="column"/>
        <w:t xml:space="preserve">In a financial year where a full revaluation is not required, entities are still required to conduct fair value assessments to assess whether asset’s carrying value still materially reflects its fair value. Fair value assessments for land and buildings are determined using separate annual indices for land and buildings supplied by Valuer General Victoria. Further guidance on this can be found in the guidance note of </w:t>
      </w:r>
      <w:r w:rsidR="006B145B">
        <w:t>FRD 103F</w:t>
      </w:r>
      <w:r w:rsidRPr="00A10A37">
        <w:t>.</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6B145B" w:rsidP="0027405F">
      <w:pPr>
        <w:pStyle w:val="Reference"/>
      </w:pPr>
      <w:r>
        <w:t>FRD 103F</w:t>
      </w:r>
      <w:r w:rsidR="0027405F" w:rsidRPr="00A10A37">
        <w:t xml:space="preserve">.4.6 </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t xml:space="preserve">Assets acquired within 12 months of the revaluation date are exempted from revaluation unless evidence exists that the asset’s carrying value does not materially reflect its fair value.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6B145B" w:rsidP="0027405F">
      <w:pPr>
        <w:pStyle w:val="Reference"/>
        <w:spacing w:before="200"/>
      </w:pPr>
      <w:r>
        <w:t>FRD 103F</w:t>
      </w:r>
      <w:r w:rsidR="0027405F" w:rsidRPr="00A10A37">
        <w:t xml:space="preserve"> Guidance </w:t>
      </w:r>
    </w:p>
    <w:p w:rsidR="0027405F" w:rsidRPr="00A10A37" w:rsidRDefault="0027405F" w:rsidP="0027405F">
      <w:pPr>
        <w:pStyle w:val="CommentaryHeading2"/>
      </w:pPr>
      <w:r w:rsidRPr="00A10A37">
        <w:br w:type="column"/>
        <w:t xml:space="preserve">Treatment of accumulated depreciation on revaluation </w:t>
      </w:r>
    </w:p>
    <w:p w:rsidR="0027405F" w:rsidRPr="00A10A37" w:rsidRDefault="0027405F" w:rsidP="0027405F">
      <w:pPr>
        <w:pStyle w:val="CommentaryText"/>
        <w:pBdr>
          <w:top w:val="none" w:sz="0" w:space="0" w:color="auto"/>
          <w:bottom w:val="none" w:sz="0" w:space="0" w:color="auto"/>
        </w:pBdr>
      </w:pPr>
      <w:r w:rsidRPr="00A10A37">
        <w:t xml:space="preserve">To ensure consistency on a whole of state reporting basis, </w:t>
      </w:r>
      <w:r w:rsidR="006B145B">
        <w:t>FRD 103F</w:t>
      </w:r>
      <w:r w:rsidRPr="00A10A37">
        <w:t xml:space="preserve"> requires that:</w:t>
      </w:r>
    </w:p>
    <w:p w:rsidR="0027405F" w:rsidRPr="00A10A37" w:rsidRDefault="0027405F" w:rsidP="0027405F">
      <w:pPr>
        <w:pStyle w:val="CommentaryBullet"/>
      </w:pPr>
      <w:r w:rsidRPr="00A10A37">
        <w:t xml:space="preserve">if an asset (such as plant, equipment or vehicles) is measured based on their depreciated replacement cost, an entity is to account for the accumulated depreciation at the date of revaluation by increasing proportionately the accumulated depreciation balance with the increase in the gross carrying amount of the asset, so that the net carrying amount of the asset after revaluation is equal to its revalued amount (gross approach); and </w:t>
      </w:r>
    </w:p>
    <w:p w:rsidR="0027405F" w:rsidRPr="00A10A37" w:rsidRDefault="0027405F" w:rsidP="0027405F">
      <w:pPr>
        <w:pStyle w:val="CommentaryBullet"/>
      </w:pPr>
      <w:r w:rsidRPr="00A10A37">
        <w:t>if an asset is revalued using other market</w:t>
      </w:r>
      <w:r w:rsidRPr="00A10A37">
        <w:noBreakHyphen/>
        <w:t>based revaluation model, 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r w:rsidRPr="00A10A37">
        <w:rPr>
          <w:rFonts w:ascii="Calibri" w:hAnsi="Calibri" w:cs="Arial"/>
          <w:b/>
          <w:bCs/>
        </w:rPr>
        <w:t xml:space="preserve">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00"/>
      </w:pPr>
    </w:p>
    <w:p w:rsidR="0027405F" w:rsidRPr="00A10A37" w:rsidRDefault="0027405F" w:rsidP="0027405F">
      <w:pPr>
        <w:pStyle w:val="Reference"/>
      </w:pPr>
      <w:r w:rsidRPr="00A10A37">
        <w:t>AASB 13.91</w:t>
      </w:r>
      <w:r w:rsidRPr="00A10A37">
        <w:noBreakHyphen/>
        <w:t>99</w:t>
      </w:r>
    </w:p>
    <w:p w:rsidR="0027405F" w:rsidRPr="00A10A37" w:rsidRDefault="0027405F" w:rsidP="0027405F">
      <w:pPr>
        <w:pStyle w:val="CommentaryHeading2"/>
        <w:rPr>
          <w:rFonts w:cs="Tahoma"/>
        </w:rPr>
      </w:pPr>
      <w:r w:rsidRPr="00A10A37">
        <w:br w:type="column"/>
        <w:t>Fair value disclosures</w:t>
      </w:r>
      <w:r w:rsidRPr="00A10A37">
        <w:rPr>
          <w:rFonts w:cs="Tahoma"/>
        </w:rPr>
        <w:t xml:space="preserve"> </w:t>
      </w:r>
    </w:p>
    <w:p w:rsidR="0027405F" w:rsidRPr="00A10A37" w:rsidRDefault="0027405F" w:rsidP="0027405F">
      <w:pPr>
        <w:pStyle w:val="CommentaryText"/>
        <w:pBdr>
          <w:top w:val="none" w:sz="0" w:space="0" w:color="auto"/>
          <w:bottom w:val="none" w:sz="0" w:space="0" w:color="auto"/>
        </w:pBdr>
      </w:pPr>
      <w:r w:rsidRPr="00A10A37">
        <w:t>Refer Note 15 Commentary on fair value disclosures.</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83</w:t>
      </w:r>
    </w:p>
    <w:p w:rsidR="0027405F" w:rsidRPr="00A10A37" w:rsidRDefault="0027405F" w:rsidP="0027405F">
      <w:pPr>
        <w:pStyle w:val="CommentaryHeading2"/>
        <w:rPr>
          <w:b w:val="0"/>
        </w:rPr>
      </w:pPr>
      <w:r w:rsidRPr="00A10A37">
        <w:br w:type="column"/>
        <w:t xml:space="preserve">Additional guidance on levelling inputs </w:t>
      </w:r>
    </w:p>
    <w:p w:rsidR="0027405F" w:rsidRPr="00A10A37" w:rsidRDefault="0027405F" w:rsidP="0027405F">
      <w:pPr>
        <w:pStyle w:val="CommentaryText"/>
        <w:pBdr>
          <w:top w:val="none" w:sz="0" w:space="0" w:color="auto"/>
          <w:bottom w:val="none" w:sz="0" w:space="0" w:color="auto"/>
        </w:pBdr>
      </w:pPr>
      <w:r w:rsidRPr="00A10A37">
        <w:t xml:space="preserve">AASB 13 acknowledges that, unlike a Level 1 input, adjustments to Level 2 inputs may be more common, but will vary depending on the factors specific to the asset or liability. </w:t>
      </w:r>
    </w:p>
    <w:p w:rsidR="0027405F" w:rsidRPr="00A10A37" w:rsidRDefault="0027405F" w:rsidP="0027405F">
      <w:pPr>
        <w:pStyle w:val="CommentaryText"/>
        <w:pBdr>
          <w:top w:val="none" w:sz="0" w:space="0" w:color="auto"/>
          <w:bottom w:val="none" w:sz="0" w:space="0" w:color="auto"/>
        </w:pBdr>
      </w:pPr>
      <w:r w:rsidRPr="00A10A37">
        <w:t>There are a number of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rsidR="0027405F" w:rsidRPr="00A10A37" w:rsidRDefault="0027405F" w:rsidP="0027405F">
      <w:pPr>
        <w:pStyle w:val="CommentaryText"/>
        <w:pBdr>
          <w:top w:val="none" w:sz="0" w:space="0" w:color="auto"/>
          <w:bottom w:val="none" w:sz="0" w:space="0" w:color="auto"/>
        </w:pBdr>
      </w:pPr>
      <w:r w:rsidRPr="00A10A37">
        <w:t>If an adjustment to a Level 2 input is significant to the entire fair value measurement, it may affect the fair value measurement’s categorisation within the fair value hierarchy for disclosure purposes. If the adjustment uses significant unobservable inputs, it would need to be categorised within Level 3 of the hierarchy.</w:t>
      </w:r>
    </w:p>
    <w:p w:rsidR="0027405F" w:rsidRPr="00A10A37" w:rsidRDefault="0027405F" w:rsidP="0027405F">
      <w:pPr>
        <w:pStyle w:val="CommentaryText"/>
        <w:pBdr>
          <w:top w:val="none" w:sz="0" w:space="0" w:color="auto"/>
          <w:bottom w:val="none" w:sz="0" w:space="0" w:color="auto"/>
        </w:pBdr>
      </w:pPr>
      <w:r w:rsidRPr="00A10A37">
        <w:t>For example, at Table 17.7, the ‘specialised land’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non</w:t>
      </w:r>
      <w:r w:rsidRPr="00A10A37">
        <w:noBreakHyphen/>
        <w:t xml:space="preserve"> specialised land’, where no significant adjustments in similar vein to CSO were made to Level 2 inputs.</w:t>
      </w:r>
    </w:p>
    <w:p w:rsidR="0027405F" w:rsidRPr="00A10A37" w:rsidRDefault="0027405F" w:rsidP="0027405F">
      <w:pPr>
        <w:ind w:right="30"/>
        <w:rPr>
          <w:rFonts w:ascii="Calibri" w:hAnsi="Calibri"/>
          <w:b/>
          <w:bCs/>
          <w:i/>
          <w:noProof/>
          <w:color w:val="0000FF"/>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3.6</w:t>
      </w:r>
    </w:p>
    <w:p w:rsidR="0027405F" w:rsidRPr="00A10A37" w:rsidRDefault="0027405F" w:rsidP="0027405F">
      <w:pPr>
        <w:pStyle w:val="CommentaryText"/>
        <w:pBdr>
          <w:top w:val="none" w:sz="0" w:space="0" w:color="auto"/>
        </w:pBdr>
        <w:rPr>
          <w:rFonts w:ascii="Calibri" w:hAnsi="Calibri" w:cs="Arial"/>
          <w:b/>
          <w:bCs/>
          <w:i/>
        </w:rPr>
      </w:pPr>
      <w:r w:rsidRPr="00A10A37">
        <w:br w:type="column"/>
      </w:r>
      <w:r w:rsidRPr="00A10A37">
        <w:rPr>
          <w:rFonts w:ascii="Calibri" w:hAnsi="Calibri" w:cs="Arial"/>
          <w:b/>
          <w:bCs/>
          <w:i/>
        </w:rPr>
        <w:t>Leasing transactions within the scope of AASB 117</w:t>
      </w:r>
    </w:p>
    <w:p w:rsidR="0027405F" w:rsidRPr="00A10A37" w:rsidRDefault="0027405F" w:rsidP="0027405F">
      <w:pPr>
        <w:pStyle w:val="CommentaryText"/>
        <w:pBdr>
          <w:top w:val="none" w:sz="0" w:space="0" w:color="auto"/>
        </w:pBdr>
      </w:pPr>
      <w:r w:rsidRPr="00A10A37">
        <w:t>The measurement and disclosure requirements of AASB 13 do not apply to leased property plant and equipment. The statement above with reference to the fair value of leases has been included in order to allow the user of the financial statements to reconcile the total value of ‘land at fair value’ as per Table 17.1 in the Model accounts to the detailed table as per Table 17.7 above.</w:t>
      </w:r>
    </w:p>
    <w:p w:rsidR="0027405F" w:rsidRPr="00A10A37" w:rsidRDefault="0027405F" w:rsidP="0027405F">
      <w:pPr>
        <w:tabs>
          <w:tab w:val="left" w:pos="8964"/>
        </w:tabs>
        <w:rPr>
          <w:rFonts w:asciiTheme="minorHAnsi" w:hAnsiTheme="minorHAnsi" w:cstheme="minorHAnsi"/>
          <w:sz w:val="20"/>
        </w:rPr>
      </w:pPr>
    </w:p>
    <w:p w:rsidR="0027405F" w:rsidRPr="00A10A37" w:rsidRDefault="0027405F" w:rsidP="0027405F">
      <w:pPr>
        <w:pStyle w:val="SmallLine"/>
      </w:pPr>
      <w:r w:rsidRPr="00A10A37">
        <w:br w:type="column"/>
      </w:r>
    </w:p>
    <w:p w:rsidR="0027405F" w:rsidRPr="00A10A37" w:rsidRDefault="0027405F" w:rsidP="0027405F">
      <w:pPr>
        <w:pStyle w:val="ReferenceRed"/>
      </w:pPr>
    </w:p>
    <w:p w:rsidR="0027405F" w:rsidRPr="00A10A37" w:rsidRDefault="0027405F" w:rsidP="0027405F">
      <w:pPr>
        <w:pStyle w:val="SmallLine"/>
      </w:pPr>
      <w:r w:rsidRPr="00A10A37">
        <w:rPr>
          <w:b/>
          <w:bCs/>
          <w:i/>
          <w:noProof/>
          <w:sz w:val="22"/>
          <w:szCs w:val="22"/>
        </w:rPr>
        <w:br w:type="column"/>
      </w:r>
    </w:p>
    <w:p w:rsidR="0027405F" w:rsidRPr="00A10A37" w:rsidRDefault="0027405F" w:rsidP="0027405F">
      <w:pPr>
        <w:pStyle w:val="CommentaryHeading"/>
        <w:rPr>
          <w:i/>
        </w:rPr>
      </w:pPr>
      <w:r w:rsidRPr="00A10A37">
        <w:t xml:space="preserve">Commentary – Property, plant and equipment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081154" w:rsidP="0027405F">
      <w:pPr>
        <w:pStyle w:val="ReferenceRed"/>
      </w:pPr>
      <w:r>
        <w:t>Revised</w:t>
      </w:r>
    </w:p>
    <w:p w:rsidR="0027405F" w:rsidRPr="00A10A37" w:rsidRDefault="0027405F" w:rsidP="0027405F">
      <w:pPr>
        <w:pStyle w:val="Reference"/>
        <w:spacing w:before="0"/>
      </w:pPr>
      <w:r w:rsidRPr="00A10A37">
        <w:t>AASB 13.</w:t>
      </w:r>
      <w:r w:rsidR="00081154" w:rsidRPr="00081154">
        <w:t xml:space="preserve"> </w:t>
      </w:r>
      <w:r w:rsidR="00081154">
        <w:t>Aus</w:t>
      </w:r>
      <w:r w:rsidR="00081154" w:rsidRPr="00A10A37">
        <w:t>93</w:t>
      </w:r>
      <w:r w:rsidR="00081154">
        <w:t>.1</w:t>
      </w:r>
    </w:p>
    <w:p w:rsidR="00081154" w:rsidRPr="00A10A37" w:rsidRDefault="0027405F" w:rsidP="00081154">
      <w:pPr>
        <w:pStyle w:val="CommentaryHeading2"/>
      </w:pPr>
      <w:r w:rsidRPr="00A10A37">
        <w:br w:type="column"/>
      </w:r>
      <w:r w:rsidR="00081154">
        <w:t xml:space="preserve">Exemption from disclosing quantitative information of Level 3 </w:t>
      </w:r>
      <w:r w:rsidR="00081154" w:rsidRPr="00A10A37">
        <w:t xml:space="preserve">inputs </w:t>
      </w:r>
    </w:p>
    <w:p w:rsidR="00081154" w:rsidRDefault="00081154" w:rsidP="00081154">
      <w:pPr>
        <w:pStyle w:val="CommentaryText"/>
        <w:pBdr>
          <w:top w:val="none" w:sz="0" w:space="0" w:color="auto"/>
          <w:bottom w:val="none" w:sz="0" w:space="0" w:color="auto"/>
        </w:pBdr>
      </w:pPr>
      <w:r>
        <w:t xml:space="preserve">In July 2015, the Australian Accounting Standards Board released AASB 2015-7 </w:t>
      </w:r>
      <w:r w:rsidRPr="009905A7">
        <w:rPr>
          <w:i/>
        </w:rPr>
        <w:t>Amendments to Australian Accounting Standards – Fair Value Disclosures of Not-for-Profit Public Sector Entities</w:t>
      </w:r>
      <w:r>
        <w:rPr>
          <w:i/>
        </w:rPr>
        <w:t xml:space="preserve"> </w:t>
      </w:r>
      <w:r>
        <w:t xml:space="preserve">, with early adoption permitted for the 2014-15 reporting period. </w:t>
      </w:r>
    </w:p>
    <w:p w:rsidR="00081154" w:rsidRDefault="00081154" w:rsidP="00081154">
      <w:pPr>
        <w:pStyle w:val="CommentaryText"/>
        <w:pBdr>
          <w:top w:val="none" w:sz="0" w:space="0" w:color="auto"/>
          <w:bottom w:val="none" w:sz="0" w:space="0" w:color="auto"/>
        </w:pBdr>
      </w:pPr>
      <w:r>
        <w:t xml:space="preserve">Given the timing of the early adoption is extremely short, the Department of Treasury and Finance has sought a ministerial approval to allow not-for-profit public sector entities to early adopt this amending standard should the entities elect to do so. Note that the requirement to early adopt is </w:t>
      </w:r>
      <w:r w:rsidRPr="00AB20AF">
        <w:rPr>
          <w:u w:val="single"/>
        </w:rPr>
        <w:t>not</w:t>
      </w:r>
      <w:r>
        <w:t xml:space="preserve"> compulsory, but provides entities with the option to gain certain reporting relief of fair value disclosures for the 2014-15 reporting period.  </w:t>
      </w:r>
    </w:p>
    <w:p w:rsidR="00081154" w:rsidRDefault="00081154" w:rsidP="00081154">
      <w:pPr>
        <w:pStyle w:val="CommentaryText"/>
        <w:pBdr>
          <w:top w:val="none" w:sz="0" w:space="0" w:color="auto"/>
          <w:bottom w:val="none" w:sz="0" w:space="0" w:color="auto"/>
        </w:pBdr>
      </w:pPr>
      <w:r>
        <w:t xml:space="preserve">Specifically, paragraph Aus93.1 exempts not-for-profit public sector entities from applying the requirements in AASB 13.93(d) if the entity has assets within the scope of AASB 116 </w:t>
      </w:r>
      <w:r w:rsidRPr="00E2483D">
        <w:rPr>
          <w:i/>
        </w:rPr>
        <w:t>Property, Plant and Equipment</w:t>
      </w:r>
      <w:r>
        <w:t xml:space="preserve"> for which the future economic benefits are not primarily dependent on the asset’s ability to generate net cash flows. Specifically, f</w:t>
      </w:r>
      <w:r w:rsidRPr="00A10A37">
        <w:t xml:space="preserve">or fair value measurements </w:t>
      </w:r>
      <w:r>
        <w:t xml:space="preserve">that have been </w:t>
      </w:r>
      <w:r w:rsidRPr="00A10A37">
        <w:t xml:space="preserve">categorised within Level 3 of the fair value hierarchy, the entity </w:t>
      </w:r>
      <w:r>
        <w:t>will</w:t>
      </w:r>
      <w:r w:rsidRPr="00A10A37">
        <w:t xml:space="preserve"> </w:t>
      </w:r>
      <w:r>
        <w:t xml:space="preserve">no longer be required to </w:t>
      </w:r>
      <w:r w:rsidRPr="00A10A37">
        <w:t xml:space="preserve">provide quantitative information about the </w:t>
      </w:r>
      <w:r>
        <w:t>‘</w:t>
      </w:r>
      <w:r w:rsidRPr="00A10A37">
        <w:t>significant unobservable inputs</w:t>
      </w:r>
      <w:r>
        <w:t>’</w:t>
      </w:r>
      <w:r w:rsidRPr="00A10A37">
        <w:t xml:space="preserve"> used in the fair value measurement. </w:t>
      </w:r>
    </w:p>
    <w:p w:rsidR="0027405F" w:rsidRPr="00A10A37" w:rsidRDefault="00081154" w:rsidP="00081154">
      <w:pPr>
        <w:pStyle w:val="CommentaryHeading2"/>
      </w:pPr>
      <w:r w:rsidRPr="00081154">
        <w:rPr>
          <w:rFonts w:ascii="Garamond" w:hAnsi="Garamond" w:cs="Tahoma"/>
          <w:b w:val="0"/>
          <w:bCs w:val="0"/>
          <w:i w:val="0"/>
        </w:rPr>
        <w:t>However, it is important to note that entities will still be required to provide a description of the valuation techniques and the input used in the fair value measurement</w:t>
      </w:r>
      <w:r w:rsidRPr="00081154">
        <w:rPr>
          <w:b w:val="0"/>
        </w:rPr>
        <w:t>.</w:t>
      </w:r>
      <w:r w:rsidR="0027405F" w:rsidRPr="00A10A37">
        <w:t xml:space="preserve"> </w:t>
      </w:r>
    </w:p>
    <w:p w:rsidR="0027405F" w:rsidRPr="00A10A37" w:rsidRDefault="0027405F" w:rsidP="0027405F">
      <w:pPr>
        <w:pStyle w:val="CommentaryHeading2"/>
        <w:rPr>
          <w:rFonts w:ascii="Garamond" w:hAnsi="Garamond" w:cs="Tahoma"/>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3.66</w:t>
      </w:r>
    </w:p>
    <w:p w:rsidR="0027405F" w:rsidRPr="00A10A37" w:rsidRDefault="0027405F" w:rsidP="0027405F">
      <w:pPr>
        <w:pStyle w:val="CommentaryHeading1"/>
        <w:pBdr>
          <w:top w:val="none" w:sz="0" w:space="0" w:color="auto"/>
          <w:bottom w:val="none" w:sz="0" w:space="0" w:color="auto"/>
        </w:pBdr>
      </w:pPr>
      <w:r w:rsidRPr="00A10A37">
        <w:br w:type="column"/>
      </w:r>
      <w:r w:rsidRPr="00A10A37">
        <w:rPr>
          <w:i/>
        </w:rPr>
        <w:t>Changes in valuation techniques</w:t>
      </w:r>
      <w:r w:rsidRPr="00A10A37">
        <w:rPr>
          <w:noProof w:val="0"/>
        </w:rPr>
        <w:t xml:space="preserve"> </w:t>
      </w:r>
    </w:p>
    <w:p w:rsidR="0027405F" w:rsidRPr="00A10A37" w:rsidRDefault="0027405F" w:rsidP="0027405F">
      <w:pPr>
        <w:pStyle w:val="CommentaryText"/>
        <w:pBdr>
          <w:top w:val="none" w:sz="0" w:space="0" w:color="auto"/>
          <w:bottom w:val="none" w:sz="0" w:space="0" w:color="auto"/>
        </w:pBdr>
      </w:pPr>
      <w:r w:rsidRPr="00A10A37">
        <w:t>Revisions resulting from a change in the valuation technique or its application shall be accounted for as a change in accounting estimate in accordance with AASB </w:t>
      </w:r>
      <w:hyperlink r:id="rId285" w:anchor="TPS.AAAS_AASB_108" w:tgtFrame="main" w:history="1">
        <w:r w:rsidRPr="00A10A37">
          <w:t>108</w:t>
        </w:r>
      </w:hyperlink>
      <w:r w:rsidRPr="00A10A37">
        <w:t>. However, entities are exempted from the disclosure requirements in paragraphs 39 and 40 of AASB </w:t>
      </w:r>
      <w:hyperlink r:id="rId286" w:anchor="TPS.AAAS_AASB_108" w:tgtFrame="main" w:history="1">
        <w:r w:rsidRPr="00A10A37">
          <w:t>108</w:t>
        </w:r>
      </w:hyperlink>
      <w:r w:rsidRPr="00A10A37">
        <w:t xml:space="preserve"> for changes in valuation techniques.</w:t>
      </w:r>
    </w:p>
    <w:p w:rsidR="0027405F" w:rsidRPr="00A10A37" w:rsidRDefault="0027405F" w:rsidP="0027405F">
      <w:pPr>
        <w:pStyle w:val="CommentaryHeading1"/>
        <w:pBdr>
          <w:top w:val="none" w:sz="0" w:space="0" w:color="auto"/>
          <w:bottom w:val="none" w:sz="0" w:space="0" w:color="auto"/>
        </w:pBdr>
        <w:rPr>
          <w:i/>
        </w:rPr>
      </w:pPr>
      <w:r w:rsidRPr="00A10A37">
        <w:rPr>
          <w:i/>
        </w:rPr>
        <w:t>Highest and best use</w:t>
      </w:r>
    </w:p>
    <w:p w:rsidR="0027405F" w:rsidRPr="00A10A37" w:rsidRDefault="0027405F" w:rsidP="0027405F">
      <w:pPr>
        <w:pStyle w:val="CommentaryText"/>
        <w:pBdr>
          <w:top w:val="none" w:sz="0" w:space="0" w:color="auto"/>
          <w:bottom w:val="none" w:sz="0" w:space="0" w:color="auto"/>
        </w:pBdr>
        <w:rPr>
          <w:i/>
        </w:rPr>
      </w:pPr>
      <w:r w:rsidRPr="00A10A37">
        <w:t>Refer to Note 1 commentary – summary of significant accounting policies for guidance on highest and best use.</w:t>
      </w:r>
    </w:p>
    <w:p w:rsidR="0027405F" w:rsidRPr="00A10A37" w:rsidRDefault="0027405F" w:rsidP="0027405F">
      <w:pPr>
        <w:pStyle w:val="CommentaryHeading1"/>
        <w:rPr>
          <w:i/>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pPr>
      <w:r w:rsidRPr="00A10A37">
        <w:t>AASB 13.93(e)</w:t>
      </w:r>
    </w:p>
    <w:p w:rsidR="0027405F" w:rsidRPr="00A10A37" w:rsidRDefault="0027405F" w:rsidP="0027405F">
      <w:pPr>
        <w:pStyle w:val="CommentaryHeading1"/>
        <w:pBdr>
          <w:top w:val="none" w:sz="0" w:space="0" w:color="auto"/>
          <w:bottom w:val="none" w:sz="0" w:space="0" w:color="auto"/>
        </w:pBdr>
        <w:rPr>
          <w:i/>
        </w:rPr>
      </w:pPr>
      <w:r w:rsidRPr="00A10A37">
        <w:rPr>
          <w:i/>
        </w:rPr>
        <w:br w:type="column"/>
        <w:t>Reconciliation of Level 3 fair value</w:t>
      </w:r>
    </w:p>
    <w:p w:rsidR="0027405F" w:rsidRPr="00A10A37" w:rsidRDefault="0027405F" w:rsidP="0027405F">
      <w:pPr>
        <w:pStyle w:val="CommentaryText"/>
        <w:pBdr>
          <w:top w:val="none" w:sz="0" w:space="0" w:color="auto"/>
          <w:bottom w:val="none" w:sz="0" w:space="0" w:color="auto"/>
        </w:pBdr>
      </w:pPr>
      <w:r w:rsidRPr="00A10A37">
        <w:t>For recurring fair value measurements categorised within Level 3 of the fair value hierarchy, a reconciliation from the opening balances to the closing balances, disclosing separately changes during the period attributable to the following:</w:t>
      </w:r>
    </w:p>
    <w:p w:rsidR="0027405F" w:rsidRPr="00A10A37" w:rsidRDefault="0027405F" w:rsidP="0027405F">
      <w:pPr>
        <w:pStyle w:val="CommentaryTextIndent"/>
        <w:pBdr>
          <w:top w:val="none" w:sz="0" w:space="0" w:color="auto"/>
        </w:pBdr>
      </w:pPr>
      <w:r w:rsidRPr="00A10A37">
        <w:t xml:space="preserve">(i) </w:t>
      </w:r>
      <w:r w:rsidRPr="00A10A37">
        <w:tab/>
        <w:t>total gains or losses for the period recognised in profit or loss, and the line item(s) in profit or loss in which those gains or losses are recognised.</w:t>
      </w:r>
    </w:p>
    <w:p w:rsidR="0027405F" w:rsidRPr="00A10A37" w:rsidRDefault="0027405F" w:rsidP="0027405F">
      <w:pPr>
        <w:pStyle w:val="CommentaryTextIndent"/>
        <w:pBdr>
          <w:top w:val="none" w:sz="0" w:space="0" w:color="auto"/>
        </w:pBdr>
      </w:pPr>
      <w:r w:rsidRPr="00A10A37">
        <w:t xml:space="preserve">(ii) </w:t>
      </w:r>
      <w:r w:rsidRPr="00A10A37">
        <w:tab/>
        <w:t>total gains or losses for the period recognised in other comprehensive income, and the line item(s) in other comprehensive income in which those gains or losses are recognised.</w:t>
      </w:r>
    </w:p>
    <w:p w:rsidR="0027405F" w:rsidRPr="00A10A37" w:rsidRDefault="0027405F" w:rsidP="0027405F">
      <w:pPr>
        <w:pStyle w:val="CommentaryTextIndent"/>
        <w:pBdr>
          <w:top w:val="none" w:sz="0" w:space="0" w:color="auto"/>
        </w:pBdr>
      </w:pPr>
      <w:r w:rsidRPr="00A10A37">
        <w:t xml:space="preserve">(iii) </w:t>
      </w:r>
      <w:r w:rsidRPr="00A10A37">
        <w:tab/>
        <w:t>purchases, sales, issues and settlements (each of those types of changes disclosed separately).</w:t>
      </w:r>
    </w:p>
    <w:p w:rsidR="0027405F" w:rsidRPr="00A10A37" w:rsidRDefault="0027405F" w:rsidP="0027405F">
      <w:pPr>
        <w:pStyle w:val="CommentaryTextIndent"/>
        <w:pBdr>
          <w:top w:val="none" w:sz="0" w:space="0" w:color="auto"/>
        </w:pBdr>
      </w:pPr>
      <w:r w:rsidRPr="00A10A37">
        <w:t xml:space="preserve">(iv) </w:t>
      </w:r>
      <w:r w:rsidRPr="00A10A37">
        <w:tab/>
        <w:t>the amounts of any transfers into or out of Level 3 of the fair value hierarchy, the reasons for those transfers and the entity’s policy for determining when transfers between levels are deemed to have occurred (see paragraph 95). Transfers into Level 3 shall be disclosed and discussed separately from transfers out of Level 3.</w:t>
      </w:r>
    </w:p>
    <w:p w:rsidR="0027405F" w:rsidRPr="00A10A37" w:rsidRDefault="0027405F" w:rsidP="0027405F">
      <w:pPr>
        <w:pStyle w:val="CommentaryText"/>
        <w:pBdr>
          <w:top w:val="none" w:sz="0" w:space="0" w:color="auto"/>
        </w:pBdr>
      </w:pPr>
    </w:p>
    <w:p w:rsidR="0027405F" w:rsidRPr="00A10A37" w:rsidRDefault="0027405F" w:rsidP="0027405F">
      <w:pPr>
        <w:pStyle w:val="CommentaryBulle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0620A3" w:rsidRDefault="0027405F" w:rsidP="0027405F">
      <w:pPr>
        <w:pStyle w:val="SmallLine"/>
      </w:pPr>
      <w:r w:rsidRPr="00A10A37">
        <w:br w:type="column"/>
      </w:r>
      <w:r w:rsidRPr="00A10A37">
        <w:br w:type="column"/>
      </w:r>
    </w:p>
    <w:p w:rsidR="000620A3" w:rsidRDefault="000620A3" w:rsidP="000620A3">
      <w:pPr>
        <w:pStyle w:val="ReferenceRed"/>
      </w:pPr>
    </w:p>
    <w:p w:rsidR="000620A3" w:rsidRPr="00A10A37" w:rsidRDefault="000620A3" w:rsidP="000620A3">
      <w:pPr>
        <w:pStyle w:val="ReferenceRed"/>
        <w:spacing w:before="240"/>
      </w:pPr>
      <w:r>
        <w:t>Revised</w:t>
      </w:r>
    </w:p>
    <w:p w:rsidR="0027405F" w:rsidRPr="00A10A37" w:rsidRDefault="0027405F" w:rsidP="0027405F">
      <w:pPr>
        <w:pStyle w:val="SmallLine"/>
      </w:pPr>
      <w:r w:rsidRPr="00A10A37">
        <w:br w:type="column"/>
      </w:r>
    </w:p>
    <w:p w:rsidR="0027405F" w:rsidRPr="00A10A37" w:rsidRDefault="0027405F" w:rsidP="0027405F">
      <w:pPr>
        <w:pStyle w:val="CommentaryHeading"/>
        <w:rPr>
          <w:i/>
        </w:rPr>
      </w:pPr>
      <w:r w:rsidRPr="00A10A37">
        <w:t xml:space="preserve">Commentary – Property, plant and equipment </w:t>
      </w:r>
      <w:r w:rsidR="00B40AE1" w:rsidRPr="00B40AE1">
        <w:rPr>
          <w:i/>
        </w:rPr>
        <w:t>(continued)</w:t>
      </w:r>
    </w:p>
    <w:p w:rsidR="0027405F" w:rsidRPr="00A10A37" w:rsidRDefault="0027405F" w:rsidP="0027405F">
      <w:pPr>
        <w:pStyle w:val="SmallLineBlue"/>
      </w:pPr>
    </w:p>
    <w:p w:rsidR="000620A3" w:rsidRPr="00A10A37" w:rsidRDefault="000620A3" w:rsidP="000620A3">
      <w:pPr>
        <w:pStyle w:val="CommentaryHeading1"/>
        <w:pBdr>
          <w:top w:val="none" w:sz="0" w:space="0" w:color="auto"/>
          <w:bottom w:val="none" w:sz="0" w:space="0" w:color="auto"/>
        </w:pBdr>
        <w:rPr>
          <w:rFonts w:ascii="Garamond" w:hAnsi="Garamond" w:cs="Tahoma"/>
          <w:b w:val="0"/>
          <w:bCs w:val="0"/>
        </w:rPr>
      </w:pPr>
      <w:r>
        <w:rPr>
          <w:i/>
        </w:rPr>
        <w:t>Exemption from disclosing sensitivity analysis for Level 3 f</w:t>
      </w:r>
      <w:r w:rsidRPr="00A10A37">
        <w:rPr>
          <w:i/>
        </w:rPr>
        <w:t xml:space="preserve">air value </w:t>
      </w:r>
      <w:r>
        <w:rPr>
          <w:i/>
        </w:rPr>
        <w:t xml:space="preserve">measurement </w:t>
      </w:r>
    </w:p>
    <w:p w:rsidR="000620A3" w:rsidRPr="00A10A37" w:rsidRDefault="000620A3" w:rsidP="000620A3">
      <w:pPr>
        <w:pStyle w:val="CommentaryText"/>
        <w:pBdr>
          <w:top w:val="none" w:sz="0" w:space="0" w:color="auto"/>
          <w:bottom w:val="none" w:sz="0" w:space="0" w:color="auto"/>
        </w:pBdr>
      </w:pPr>
      <w:r w:rsidRPr="00A10A37">
        <w:t>For all recurring non</w:t>
      </w:r>
      <w:r w:rsidRPr="00A10A37">
        <w:noBreakHyphen/>
        <w:t xml:space="preserve">financial assets that are measured at </w:t>
      </w:r>
      <w:r>
        <w:t xml:space="preserve">Level 3 </w:t>
      </w:r>
      <w:r w:rsidRPr="00A10A37">
        <w:t>fair value</w:t>
      </w:r>
      <w:r>
        <w:t xml:space="preserve"> measurement</w:t>
      </w:r>
      <w:r w:rsidRPr="00A10A37">
        <w:t xml:space="preserve"> </w:t>
      </w:r>
      <w:r>
        <w:t>and are held not primarily dependent on the asset’s ability to generate net cash inflows</w:t>
      </w:r>
      <w:r w:rsidRPr="00A10A37">
        <w:t xml:space="preserve">, an entity is </w:t>
      </w:r>
      <w:r w:rsidRPr="00C453FB">
        <w:rPr>
          <w:u w:val="single"/>
        </w:rPr>
        <w:t>no</w:t>
      </w:r>
      <w:r>
        <w:t xml:space="preserve"> longer </w:t>
      </w:r>
      <w:r w:rsidRPr="00A10A37">
        <w:t>required to provide:</w:t>
      </w:r>
    </w:p>
    <w:p w:rsidR="000620A3" w:rsidRPr="00A10A37" w:rsidRDefault="000620A3" w:rsidP="000620A3">
      <w:pPr>
        <w:pStyle w:val="CommentaryBullet"/>
      </w:pPr>
      <w:r w:rsidRPr="00A10A37">
        <w:t>a narrative description of the sensitivity of the fair value measurement to changes in unobservable inputs if a change in those inputs to a different amount might result in a significantly higher or lower fair value measurement; and</w:t>
      </w:r>
    </w:p>
    <w:p w:rsidR="0027405F" w:rsidRPr="00A10A37" w:rsidRDefault="000620A3" w:rsidP="000620A3">
      <w:pPr>
        <w:pStyle w:val="CommentaryBullet"/>
      </w:pPr>
      <w:r w:rsidRPr="00A10A37">
        <w:t xml:space="preserve">if there are interrelationships between the inputs and other unobservable inputs used in the fair value measurement, a description of the interrelationships and of how this might magnify or mitigate the effect of changes in the unobservable inputs on the fair value </w:t>
      </w:r>
      <w:r w:rsidRPr="00A10A37">
        <w:rPr>
          <w:rStyle w:val="CommentaryTextChar"/>
        </w:rPr>
        <w:t>measurement.</w:t>
      </w:r>
      <w:r w:rsidR="0027405F" w:rsidRPr="00A10A37">
        <w:t xml:space="preserve"> </w:t>
      </w:r>
    </w:p>
    <w:p w:rsidR="0027405F" w:rsidRPr="00A10A37" w:rsidRDefault="0027405F" w:rsidP="0027405F">
      <w:pPr>
        <w:pStyle w:val="CommentaryHeading1"/>
        <w:pBdr>
          <w:top w:val="none" w:sz="0" w:space="0" w:color="auto"/>
          <w:bottom w:val="none" w:sz="0" w:space="0" w:color="auto"/>
        </w:pBdr>
      </w:pPr>
      <w:r w:rsidRPr="00A10A37">
        <w:t>Disclosure requirements for assets stated at revalued amounts</w:t>
      </w:r>
    </w:p>
    <w:p w:rsidR="0027405F" w:rsidRPr="00A10A37" w:rsidRDefault="0027405F" w:rsidP="0027405F">
      <w:pPr>
        <w:pStyle w:val="CommentaryText"/>
        <w:pBdr>
          <w:top w:val="none" w:sz="0" w:space="0" w:color="auto"/>
          <w:bottom w:val="none" w:sz="0" w:space="0" w:color="auto"/>
        </w:pBdr>
      </w:pPr>
      <w:r w:rsidRPr="00A10A37">
        <w:t>If items of property, plant and equipment are stated at revalued amounts, the following shall be disclosed in addition to the disclosures required by AASB 13:</w:t>
      </w:r>
    </w:p>
    <w:p w:rsidR="0027405F" w:rsidRPr="00A10A37" w:rsidRDefault="0027405F" w:rsidP="0027405F">
      <w:pPr>
        <w:pStyle w:val="CommentaryTextIndent"/>
        <w:pBdr>
          <w:top w:val="none" w:sz="0" w:space="0" w:color="auto"/>
          <w:bottom w:val="none" w:sz="0" w:space="0" w:color="auto"/>
        </w:pBdr>
      </w:pPr>
      <w:r w:rsidRPr="00A10A37">
        <w:t>(a)</w:t>
      </w:r>
      <w:r w:rsidRPr="00A10A37">
        <w:tab/>
        <w:t>the effective date of the revaluation;</w:t>
      </w:r>
    </w:p>
    <w:p w:rsidR="0027405F" w:rsidRPr="00A10A37" w:rsidRDefault="0027405F" w:rsidP="0027405F">
      <w:pPr>
        <w:pStyle w:val="CommentaryTextIndent"/>
        <w:pBdr>
          <w:top w:val="none" w:sz="0" w:space="0" w:color="auto"/>
          <w:bottom w:val="none" w:sz="0" w:space="0" w:color="auto"/>
        </w:pBdr>
      </w:pPr>
      <w:r w:rsidRPr="00A10A37">
        <w:t>(b)</w:t>
      </w:r>
      <w:r w:rsidRPr="00A10A37">
        <w:tab/>
        <w:t>whether an independent valuer was involved;</w:t>
      </w:r>
    </w:p>
    <w:p w:rsidR="0027405F" w:rsidRPr="00A10A37" w:rsidRDefault="0027405F" w:rsidP="0027405F">
      <w:pPr>
        <w:pStyle w:val="CommentaryTextIndent"/>
        <w:pBdr>
          <w:top w:val="none" w:sz="0" w:space="0" w:color="auto"/>
          <w:bottom w:val="none" w:sz="0" w:space="0" w:color="auto"/>
        </w:pBdr>
      </w:pPr>
      <w:r w:rsidRPr="00A10A37">
        <w:t>(c)</w:t>
      </w:r>
      <w:r w:rsidRPr="00A10A37">
        <w:tab/>
        <w:t>[requirement deleted by IASB];</w:t>
      </w:r>
    </w:p>
    <w:p w:rsidR="0027405F" w:rsidRPr="00A10A37" w:rsidRDefault="0027405F" w:rsidP="0027405F">
      <w:pPr>
        <w:pStyle w:val="CommentaryTextIndent"/>
        <w:pBdr>
          <w:top w:val="none" w:sz="0" w:space="0" w:color="auto"/>
          <w:bottom w:val="none" w:sz="0" w:space="0" w:color="auto"/>
        </w:pBdr>
      </w:pPr>
      <w:r w:rsidRPr="00A10A37">
        <w:t>(d)</w:t>
      </w:r>
      <w:r w:rsidRPr="00A10A37">
        <w:tab/>
        <w:t>[deleted by the IASB];</w:t>
      </w:r>
    </w:p>
    <w:p w:rsidR="0027405F" w:rsidRPr="00A10A37" w:rsidRDefault="0027405F" w:rsidP="0027405F">
      <w:pPr>
        <w:pStyle w:val="CommentaryTextIndent"/>
        <w:pBdr>
          <w:top w:val="none" w:sz="0" w:space="0" w:color="auto"/>
          <w:bottom w:val="none" w:sz="0" w:space="0" w:color="auto"/>
        </w:pBdr>
      </w:pPr>
      <w:r w:rsidRPr="00A10A37">
        <w:t>(e)</w:t>
      </w:r>
      <w:r w:rsidRPr="00A10A37">
        <w:tab/>
        <w:t>for each revalued class of property, plant and equipment, the carrying amount that would have been recognised had the assets been carried under the cost model; and</w:t>
      </w:r>
    </w:p>
    <w:p w:rsidR="0027405F" w:rsidRPr="00A10A37" w:rsidRDefault="0027405F" w:rsidP="0027405F">
      <w:pPr>
        <w:pStyle w:val="CommentaryTextIndent"/>
        <w:pBdr>
          <w:top w:val="none" w:sz="0" w:space="0" w:color="auto"/>
          <w:bottom w:val="none" w:sz="0" w:space="0" w:color="auto"/>
        </w:pBdr>
      </w:pPr>
      <w:r w:rsidRPr="00A10A37">
        <w:t>(f)</w:t>
      </w:r>
      <w:r w:rsidRPr="00A10A37">
        <w:tab/>
        <w:t>revaluation surplus, indicating the change for the period and any restrictions on the distribution of the balance to shareholders.</w:t>
      </w:r>
    </w:p>
    <w:p w:rsidR="0027405F" w:rsidRPr="00A10A37" w:rsidRDefault="0027405F" w:rsidP="0027405F">
      <w:pPr>
        <w:pStyle w:val="CommentaryTextIndent"/>
        <w:pBdr>
          <w:top w:val="none" w:sz="0" w:space="0" w:color="auto"/>
          <w:bottom w:val="none" w:sz="0" w:space="0" w:color="auto"/>
        </w:pBdr>
        <w:ind w:left="0" w:firstLine="0"/>
      </w:pPr>
      <w:r w:rsidRPr="00A10A37">
        <w:t>Notwithstanding AASB 116.77(e), in respect of not</w:t>
      </w:r>
      <w:r w:rsidRPr="00A10A37">
        <w:noBreakHyphen/>
        <w:t>for</w:t>
      </w:r>
      <w:r w:rsidRPr="00A10A37">
        <w:noBreakHyphen/>
        <w:t>profit entities, for each revalued class of property, plant and equipment, the requirement to disclose the carrying amount that would have been recognised had the assets been carried under the cost model does not apply.</w:t>
      </w:r>
      <w:r w:rsidRPr="00A10A37" w:rsidDel="007E3748">
        <w:t xml:space="preserve">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pPr>
      <w:r w:rsidRPr="00A10A37">
        <w:t>AASB 136.5</w:t>
      </w:r>
    </w:p>
    <w:p w:rsidR="0027405F" w:rsidRPr="00A10A37" w:rsidRDefault="0027405F" w:rsidP="0027405F">
      <w:pPr>
        <w:pStyle w:val="CommentaryHeading2"/>
      </w:pPr>
      <w:r w:rsidRPr="00A10A37">
        <w:br w:type="column"/>
        <w:t>Impairment of revalued property, plant and equipment</w:t>
      </w:r>
    </w:p>
    <w:p w:rsidR="0027405F" w:rsidRPr="00A10A37" w:rsidRDefault="0027405F" w:rsidP="0027405F">
      <w:pPr>
        <w:pStyle w:val="CommentaryText"/>
        <w:pBdr>
          <w:top w:val="none" w:sz="0" w:space="0" w:color="auto"/>
          <w:bottom w:val="none" w:sz="0" w:space="0" w:color="auto"/>
        </w:pBdr>
      </w:pPr>
      <w:r w:rsidRPr="00A10A37">
        <w:t xml:space="preserve">Property, plant and equipment measured on the fair value basis shall also be tested for impairment. Identifying whether a revalued asset may be impaired depends on the basis used to determine fair value: </w:t>
      </w:r>
    </w:p>
    <w:p w:rsidR="0027405F" w:rsidRPr="00A10A37" w:rsidRDefault="0027405F" w:rsidP="0027405F">
      <w:pPr>
        <w:pStyle w:val="CommentaryTextIndent"/>
        <w:pBdr>
          <w:top w:val="none" w:sz="0" w:space="0" w:color="auto"/>
          <w:bottom w:val="none" w:sz="0" w:space="0" w:color="auto"/>
        </w:pBdr>
      </w:pPr>
      <w:r w:rsidRPr="00A10A37">
        <w:t>(a)</w:t>
      </w:r>
      <w:r w:rsidRPr="00A10A37">
        <w:tab/>
        <w:t>if the asset’s fair value is its market value, the only difference between the asset’s fair value and its fair value less costs to sell is the direct incremental costs to dispose of the asset:</w:t>
      </w:r>
    </w:p>
    <w:p w:rsidR="0027405F" w:rsidRPr="00A10A37" w:rsidRDefault="0027405F" w:rsidP="0027405F">
      <w:pPr>
        <w:pStyle w:val="CommentaryTextIndent2"/>
        <w:pBdr>
          <w:top w:val="none" w:sz="0" w:space="0" w:color="auto"/>
          <w:bottom w:val="none" w:sz="0" w:space="0" w:color="auto"/>
        </w:pBdr>
      </w:pPr>
      <w:r w:rsidRPr="00A10A37">
        <w:tab/>
        <w:t>(i)</w:t>
      </w:r>
      <w:r w:rsidRPr="00A10A37">
        <w:tab/>
        <w:t xml:space="preserve">if the disposal costs are negligible, the recoverable amount of the revalued asset is necessarily close to, or greater than, its revalued amount (i.e. fair value). In this case, after the revaluation requirements have been applied, it is unlikely that the revalued asset is impaired and recoverable amount need not be estimated; and </w:t>
      </w:r>
    </w:p>
    <w:p w:rsidR="0027405F" w:rsidRPr="00A10A37" w:rsidRDefault="0027405F" w:rsidP="0027405F">
      <w:pPr>
        <w:pStyle w:val="CommentaryTextIndent2"/>
        <w:pBdr>
          <w:top w:val="none" w:sz="0" w:space="0" w:color="auto"/>
          <w:bottom w:val="none" w:sz="0" w:space="0" w:color="auto"/>
        </w:pBdr>
      </w:pPr>
      <w:r w:rsidRPr="00A10A37">
        <w:tab/>
        <w:t>(ii)</w:t>
      </w:r>
      <w:r w:rsidRPr="00A10A37">
        <w:tab/>
        <w:t>if the disposal costs are not negligible, the fair value less costs to sell of the revalued asset is necessarily less than its fair value. Therefore, the revalued asset will be impaired if its value in use is less than its revalued amount (i.e. fair value). In this case, after the revaluation requirements have been applied, the department applies this standard to determine whether the asset may be impaired; and</w:t>
      </w:r>
    </w:p>
    <w:p w:rsidR="0027405F" w:rsidRPr="00A10A37" w:rsidRDefault="0027405F" w:rsidP="0027405F">
      <w:pPr>
        <w:pStyle w:val="CommentaryTextIndent"/>
        <w:pBdr>
          <w:top w:val="none" w:sz="0" w:space="0" w:color="auto"/>
        </w:pBdr>
      </w:pPr>
      <w:r w:rsidRPr="00A10A37">
        <w:t>(b)</w:t>
      </w:r>
      <w:r w:rsidRPr="00A10A37">
        <w:tab/>
        <w:t>if the asset’s fair value is determined on a basis other than its market value, its revalued amount (i.e. fair value) may be greater or lower than its recoverable amount. Hence, after the revaluation requirements have been applied, a department applies AASB 136 to determine whether the asset may be impaired.</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r w:rsidRPr="00A10A37">
        <w:br w:type="column"/>
      </w:r>
      <w:r w:rsidRPr="00A10A37">
        <w:br w:type="column"/>
      </w:r>
      <w:r w:rsidRPr="00A10A37">
        <w:br w:type="column"/>
      </w:r>
    </w:p>
    <w:p w:rsidR="0027405F" w:rsidRPr="00A10A37" w:rsidRDefault="0027405F" w:rsidP="0027405F">
      <w:pPr>
        <w:pStyle w:val="CommentaryHeading"/>
        <w:rPr>
          <w:i/>
        </w:rPr>
      </w:pPr>
      <w:r w:rsidRPr="00A10A37">
        <w:t xml:space="preserve">Commentary – Property, plant and equipment </w:t>
      </w:r>
      <w:r w:rsidR="00B40AE1" w:rsidRPr="00B40AE1">
        <w:rPr>
          <w:i/>
        </w:rPr>
        <w:t>(continued)</w:t>
      </w:r>
    </w:p>
    <w:p w:rsidR="0027405F" w:rsidRPr="00A10A37" w:rsidRDefault="0027405F" w:rsidP="0027405F">
      <w:pPr>
        <w:pStyle w:val="SmallLineBlue"/>
      </w:pPr>
    </w:p>
    <w:p w:rsidR="0027405F" w:rsidRPr="00A10A37" w:rsidRDefault="0027405F" w:rsidP="0027405F">
      <w:pPr>
        <w:pStyle w:val="Reference"/>
        <w:spacing w:before="20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rPr>
          <w:sz w:val="14"/>
        </w:rPr>
        <w:br/>
      </w:r>
      <w:r w:rsidRPr="00A10A37">
        <w:t>AASB 136.130</w:t>
      </w:r>
      <w:r w:rsidRPr="00A10A37">
        <w:br/>
      </w: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pPr>
    </w:p>
    <w:p w:rsidR="0027405F" w:rsidRPr="00A10A37" w:rsidRDefault="0027405F" w:rsidP="0027405F">
      <w:pPr>
        <w:pStyle w:val="Reference"/>
        <w:spacing w:before="200"/>
        <w:rPr>
          <w:color w:val="FF0000"/>
        </w:rPr>
      </w:pPr>
      <w:r w:rsidRPr="00A10A37">
        <w:rPr>
          <w:color w:val="FF0000"/>
        </w:rPr>
        <w:t>Revised</w:t>
      </w:r>
    </w:p>
    <w:p w:rsidR="0027405F" w:rsidRPr="00A10A37" w:rsidRDefault="0027405F" w:rsidP="0027405F">
      <w:pPr>
        <w:pStyle w:val="Reference"/>
        <w:spacing w:before="360"/>
        <w:rPr>
          <w:color w:val="FF0000"/>
        </w:rPr>
      </w:pPr>
      <w:r w:rsidRPr="00A10A37">
        <w:rPr>
          <w:color w:val="FF0000"/>
        </w:rPr>
        <w:br/>
        <w:t>New</w:t>
      </w:r>
    </w:p>
    <w:p w:rsidR="0027405F" w:rsidRPr="00A10A37" w:rsidRDefault="0027405F" w:rsidP="0027405F">
      <w:pPr>
        <w:pStyle w:val="Reference"/>
        <w:pBdr>
          <w:left w:val="single" w:sz="4" w:space="4" w:color="0000FF"/>
          <w:right w:val="single" w:sz="4" w:space="4" w:color="0000FF"/>
        </w:pBdr>
        <w:spacing w:before="200"/>
        <w:rPr>
          <w:sz w:val="2"/>
        </w:rPr>
      </w:pPr>
      <w:r w:rsidRPr="00A10A37">
        <w:br w:type="column"/>
      </w:r>
    </w:p>
    <w:p w:rsidR="0027405F" w:rsidRPr="00A10A37" w:rsidRDefault="0027405F" w:rsidP="0027405F">
      <w:pPr>
        <w:pStyle w:val="CommentaryHeading2"/>
      </w:pPr>
      <w:r w:rsidRPr="00A10A37">
        <w:t xml:space="preserve">Disclosure of impairment of property, plant and equipment </w:t>
      </w:r>
    </w:p>
    <w:p w:rsidR="0027405F" w:rsidRPr="00A10A37" w:rsidRDefault="0027405F" w:rsidP="0027405F">
      <w:pPr>
        <w:pStyle w:val="CommentaryText"/>
        <w:pBdr>
          <w:top w:val="none" w:sz="0" w:space="0" w:color="auto"/>
          <w:bottom w:val="none" w:sz="0" w:space="0" w:color="auto"/>
        </w:pBdr>
      </w:pPr>
      <w:r w:rsidRPr="00A10A37">
        <w:t>An entity shall disclose the following for an individual asset (including goodwill) or a cash</w:t>
      </w:r>
      <w:r w:rsidRPr="00A10A37">
        <w:noBreakHyphen/>
        <w:t>generating unit, for which an impairment loss has been recognised or reversed during the period:</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the events and circumstances that led to the recognition or reversal of the impairment loss; </w:t>
      </w:r>
    </w:p>
    <w:p w:rsidR="0027405F" w:rsidRPr="00A10A37" w:rsidRDefault="0027405F" w:rsidP="0027405F">
      <w:pPr>
        <w:pStyle w:val="CommentaryTextIndent"/>
        <w:pBdr>
          <w:top w:val="none" w:sz="0" w:space="0" w:color="auto"/>
        </w:pBdr>
      </w:pPr>
      <w:r w:rsidRPr="00A10A37">
        <w:t>(b)</w:t>
      </w:r>
      <w:r w:rsidRPr="00A10A37">
        <w:tab/>
        <w:t>the amount of the impairment loss recognised or reversed;</w:t>
      </w:r>
    </w:p>
    <w:p w:rsidR="0027405F" w:rsidRPr="00A10A37" w:rsidRDefault="0027405F" w:rsidP="0027405F">
      <w:pPr>
        <w:pStyle w:val="CommentaryTextIndent"/>
        <w:pBdr>
          <w:top w:val="none" w:sz="0" w:space="0" w:color="auto"/>
        </w:pBdr>
      </w:pPr>
      <w:r w:rsidRPr="00A10A37">
        <w:t>(c)</w:t>
      </w:r>
      <w:r w:rsidRPr="00A10A37">
        <w:tab/>
        <w:t>for an individual asset:</w:t>
      </w:r>
    </w:p>
    <w:p w:rsidR="0027405F" w:rsidRPr="00A10A37" w:rsidRDefault="0027405F" w:rsidP="0027405F">
      <w:pPr>
        <w:pStyle w:val="CommentaryTextIndent2"/>
        <w:pBdr>
          <w:top w:val="none" w:sz="0" w:space="0" w:color="auto"/>
        </w:pBdr>
      </w:pPr>
      <w:r w:rsidRPr="00A10A37">
        <w:tab/>
        <w:t>(i)</w:t>
      </w:r>
      <w:r w:rsidRPr="00A10A37">
        <w:tab/>
        <w:t xml:space="preserve">the nature of the asset; and </w:t>
      </w:r>
    </w:p>
    <w:p w:rsidR="0027405F" w:rsidRPr="00A10A37" w:rsidRDefault="0027405F" w:rsidP="0027405F">
      <w:pPr>
        <w:pStyle w:val="CommentaryTextIndent2"/>
        <w:pBdr>
          <w:top w:val="none" w:sz="0" w:space="0" w:color="auto"/>
        </w:pBdr>
      </w:pPr>
      <w:r w:rsidRPr="00A10A37">
        <w:tab/>
        <w:t>(ii)</w:t>
      </w:r>
      <w:r w:rsidRPr="00A10A37">
        <w:tab/>
        <w:t>if the entity reports segment information, the reportable segment to which the asset belongs, based on the entity’s primary reporting format;</w:t>
      </w:r>
    </w:p>
    <w:p w:rsidR="0027405F" w:rsidRPr="00A10A37" w:rsidRDefault="0027405F" w:rsidP="0027405F">
      <w:pPr>
        <w:pStyle w:val="CommentaryTextIndent"/>
        <w:pBdr>
          <w:top w:val="none" w:sz="0" w:space="0" w:color="auto"/>
        </w:pBdr>
      </w:pPr>
      <w:r w:rsidRPr="00A10A37">
        <w:t>(d)</w:t>
      </w:r>
      <w:r w:rsidRPr="00A10A37">
        <w:tab/>
        <w:t>for a cash</w:t>
      </w:r>
      <w:r w:rsidRPr="00A10A37">
        <w:noBreakHyphen/>
        <w:t>generating unit:</w:t>
      </w:r>
    </w:p>
    <w:p w:rsidR="0027405F" w:rsidRPr="00A10A37" w:rsidRDefault="0027405F" w:rsidP="0027405F">
      <w:pPr>
        <w:pStyle w:val="CommentaryTextIndent2"/>
        <w:pBdr>
          <w:top w:val="none" w:sz="0" w:space="0" w:color="auto"/>
        </w:pBdr>
      </w:pPr>
      <w:r w:rsidRPr="00A10A37">
        <w:tab/>
        <w:t>(i)</w:t>
      </w:r>
      <w:r w:rsidRPr="00A10A37">
        <w:tab/>
        <w:t>a description of the cash</w:t>
      </w:r>
      <w:r w:rsidRPr="00A10A37">
        <w:noBreakHyphen/>
        <w:t xml:space="preserve">generating unit (such as whether it is a product line, a plant, a business operation, a geographical area, or a reportable segment); </w:t>
      </w:r>
    </w:p>
    <w:p w:rsidR="0027405F" w:rsidRPr="00A10A37" w:rsidRDefault="0027405F" w:rsidP="0027405F">
      <w:pPr>
        <w:pStyle w:val="CommentaryTextIndent2"/>
        <w:pBdr>
          <w:top w:val="none" w:sz="0" w:space="0" w:color="auto"/>
        </w:pBdr>
      </w:pPr>
      <w:r w:rsidRPr="00A10A37">
        <w:tab/>
        <w:t>(ii)</w:t>
      </w:r>
      <w:r w:rsidRPr="00A10A37">
        <w:tab/>
        <w:t>the amount of the impairment loss recognised or reversed by class of assets and, if the entity reports segment information, by reportable segment based on the entity’s primary reporting format; and</w:t>
      </w:r>
    </w:p>
    <w:p w:rsidR="0027405F" w:rsidRPr="00A10A37" w:rsidRDefault="0027405F" w:rsidP="0027405F">
      <w:pPr>
        <w:pStyle w:val="CommentaryTextIndent2"/>
        <w:pBdr>
          <w:top w:val="none" w:sz="0" w:space="0" w:color="auto"/>
        </w:pBdr>
      </w:pPr>
      <w:r w:rsidRPr="00A10A37">
        <w:tab/>
        <w:t>(iii)</w:t>
      </w:r>
      <w:r w:rsidRPr="00A10A37">
        <w:tab/>
        <w:t>if the aggregation of assets for identifying the cash</w:t>
      </w:r>
      <w:r w:rsidRPr="00A10A37">
        <w:noBreakHyphen/>
        <w:t>generating unit has changed since the previous estimate of the cash</w:t>
      </w:r>
      <w:r w:rsidRPr="00A10A37">
        <w:noBreakHyphen/>
        <w:t>generating unit’s recoverable amount (if any), a description of the current and former way of aggregating assets and the reasons for changing the way the cash</w:t>
      </w:r>
      <w:r w:rsidRPr="00A10A37">
        <w:noBreakHyphen/>
        <w:t xml:space="preserve">generating unit is identified; </w:t>
      </w:r>
    </w:p>
    <w:p w:rsidR="0027405F" w:rsidRPr="00A10A37" w:rsidRDefault="0027405F" w:rsidP="0027405F">
      <w:pPr>
        <w:pStyle w:val="CommentaryTextIndent"/>
        <w:pBdr>
          <w:top w:val="none" w:sz="0" w:space="0" w:color="auto"/>
        </w:pBdr>
      </w:pPr>
      <w:r w:rsidRPr="00A10A37">
        <w:t>(e)</w:t>
      </w:r>
      <w:r w:rsidRPr="00A10A37">
        <w:tab/>
        <w:t>the recoverable amount of the asset (cash</w:t>
      </w:r>
      <w:r w:rsidRPr="00A10A37">
        <w:noBreakHyphen/>
        <w:t>generating unit) and whether the recoverable amount of the asset (cash</w:t>
      </w:r>
      <w:r w:rsidRPr="00A10A37">
        <w:noBreakHyphen/>
        <w:t>generating unit) is its fair value less costs of disposal or its value in use;</w:t>
      </w:r>
    </w:p>
    <w:p w:rsidR="0027405F" w:rsidRPr="00A10A37" w:rsidRDefault="0027405F" w:rsidP="0027405F">
      <w:pPr>
        <w:pStyle w:val="CommentaryTextIndent"/>
        <w:pBdr>
          <w:top w:val="none" w:sz="0" w:space="0" w:color="auto"/>
        </w:pBdr>
      </w:pPr>
      <w:r w:rsidRPr="00A10A37">
        <w:t>(f)</w:t>
      </w:r>
      <w:r w:rsidRPr="00A10A37">
        <w:tab/>
        <w:t>if the recoverable amount is fair value less costs of disposal, the entity shall disclose the following information:</w:t>
      </w:r>
    </w:p>
    <w:p w:rsidR="0027405F" w:rsidRPr="00A10A37" w:rsidRDefault="0027405F" w:rsidP="0027405F">
      <w:pPr>
        <w:pStyle w:val="CommentaryTextIndent2"/>
        <w:pBdr>
          <w:top w:val="none" w:sz="0" w:space="0" w:color="auto"/>
        </w:pBdr>
      </w:pPr>
      <w:r w:rsidRPr="00A10A37">
        <w:tab/>
        <w:t>(i)</w:t>
      </w:r>
      <w:r w:rsidRPr="00A10A37">
        <w:tab/>
        <w:t>the level of the fair value hierarchy (see AASB 13) within which the fair value measurement of the asset (cash</w:t>
      </w:r>
      <w:r w:rsidRPr="00A10A37">
        <w:noBreakHyphen/>
        <w:t>generating unit) is categorised in its entirety (without taking into account whether the ‘costs of disposal’ are observable);</w:t>
      </w:r>
    </w:p>
    <w:p w:rsidR="0027405F" w:rsidRPr="00A10A37" w:rsidRDefault="0027405F" w:rsidP="0027405F">
      <w:pPr>
        <w:pStyle w:val="CommentaryTextIndent2"/>
        <w:pBdr>
          <w:top w:val="none" w:sz="0" w:space="0" w:color="auto"/>
        </w:pBdr>
      </w:pPr>
      <w:r w:rsidRPr="00A10A37">
        <w:tab/>
        <w:t>(ii)</w:t>
      </w:r>
      <w:r w:rsidRPr="00A10A37">
        <w:tab/>
        <w:t>for fair value measurements categorised within Level 2 and Level 3 of the fair value hierarchy, a description of the valuation technique(s) used to measure fair value less costs of disposal. If there has been a change in valuation technique, the entity shall disclose that change and the reason(s) for making it; and</w:t>
      </w:r>
    </w:p>
    <w:p w:rsidR="0027405F" w:rsidRPr="00A10A37" w:rsidRDefault="0027405F" w:rsidP="0027405F">
      <w:pPr>
        <w:pStyle w:val="CommentaryTextIndent2"/>
        <w:pBdr>
          <w:top w:val="none" w:sz="0" w:space="0" w:color="auto"/>
        </w:pBdr>
      </w:pPr>
      <w:r w:rsidRPr="00A10A37">
        <w:tab/>
        <w:t>(iii)</w:t>
      </w:r>
      <w:r w:rsidRPr="00A10A37">
        <w:tab/>
        <w:t>for fair value measurements categorised within Level 2 and Level 3 of the fair value hierarchy, each key assumption on which management has based its determination of fair value less costs of disposal. Key assumptions are those to which the asset’s (cash</w:t>
      </w:r>
      <w:r w:rsidRPr="00A10A37">
        <w:noBreakHyphen/>
        <w:t xml:space="preserve">generating unit’s) recoverable amount is most sensitive. The entity shall also disclose the discount rate(s) used in the current measurement and previous measurement if fair value less costs of disposal is measured using a present value technique; </w:t>
      </w:r>
    </w:p>
    <w:p w:rsidR="0027405F" w:rsidRPr="00A10A37" w:rsidRDefault="0027405F" w:rsidP="0027405F">
      <w:pPr>
        <w:pStyle w:val="CommentaryTextIndent"/>
        <w:pBdr>
          <w:top w:val="none" w:sz="0" w:space="0" w:color="auto"/>
        </w:pBdr>
      </w:pPr>
      <w:r w:rsidRPr="00A10A37">
        <w:t>(g)</w:t>
      </w:r>
      <w:r w:rsidRPr="00A10A37">
        <w:tab/>
        <w:t>if recoverable amount is value in use, the discount rate(s) used in the current estimate and previous estimate (if any) of value in use.</w:t>
      </w:r>
    </w:p>
    <w:p w:rsidR="0027405F" w:rsidRPr="00A10A37" w:rsidRDefault="0027405F" w:rsidP="0027405F">
      <w:pPr>
        <w:pStyle w:val="CommentaryText"/>
        <w:pBdr>
          <w:top w:val="none" w:sz="0" w:space="0" w:color="auto"/>
        </w:pBdr>
      </w:pPr>
      <w:r w:rsidRPr="00A10A37">
        <w:br w:type="page"/>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80"/>
      </w:pPr>
      <w:r w:rsidRPr="00A10A37">
        <w:br/>
      </w:r>
      <w:r w:rsidRPr="00A10A37">
        <w:br/>
      </w:r>
      <w:r w:rsidRPr="00A10A37">
        <w:br/>
      </w:r>
      <w:r w:rsidRPr="00A10A37">
        <w:br/>
        <w:t>AASB 136.131</w:t>
      </w:r>
    </w:p>
    <w:p w:rsidR="0027405F" w:rsidRPr="00A10A37" w:rsidRDefault="0027405F" w:rsidP="0027405F">
      <w:pPr>
        <w:pStyle w:val="Reference"/>
      </w:pPr>
    </w:p>
    <w:p w:rsidR="0027405F" w:rsidRPr="00A10A37" w:rsidRDefault="0027405F" w:rsidP="0027405F">
      <w:pPr>
        <w:pStyle w:val="Reference"/>
        <w:spacing w:before="240"/>
      </w:pPr>
    </w:p>
    <w:p w:rsidR="0027405F" w:rsidRPr="00A10A37" w:rsidRDefault="0027405F" w:rsidP="0027405F">
      <w:pPr>
        <w:pStyle w:val="Reference"/>
        <w:spacing w:before="240"/>
      </w:pPr>
    </w:p>
    <w:p w:rsidR="0027405F" w:rsidRPr="003236EA" w:rsidRDefault="0027405F" w:rsidP="003236EA">
      <w:pPr>
        <w:pStyle w:val="Reference"/>
      </w:pPr>
    </w:p>
    <w:p w:rsidR="003236EA" w:rsidRDefault="003236EA" w:rsidP="003236EA">
      <w:pPr>
        <w:pStyle w:val="Reference"/>
      </w:pPr>
    </w:p>
    <w:p w:rsidR="0027405F" w:rsidRPr="00A10A37" w:rsidRDefault="006B145B" w:rsidP="003236EA">
      <w:pPr>
        <w:pStyle w:val="Reference"/>
        <w:spacing w:before="120"/>
      </w:pPr>
      <w:r>
        <w:t>FRD 103F</w:t>
      </w:r>
    </w:p>
    <w:p w:rsidR="0027405F" w:rsidRPr="00A10A37" w:rsidRDefault="0027405F" w:rsidP="0027405F">
      <w:pPr>
        <w:pStyle w:val="Reference"/>
      </w:pPr>
    </w:p>
    <w:p w:rsidR="0027405F" w:rsidRPr="00A10A37" w:rsidRDefault="0027405F" w:rsidP="0027405F">
      <w:pPr>
        <w:pStyle w:val="Reference"/>
        <w:spacing w:before="0"/>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3236EA">
      <w:pPr>
        <w:pStyle w:val="Reference"/>
        <w:spacing w:before="80"/>
      </w:pPr>
      <w:r w:rsidRPr="00A10A37">
        <w:t>AASB 116.79</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240"/>
      </w:pPr>
      <w:r w:rsidRPr="00A10A37">
        <w:t>AASB 116.74(d)</w:t>
      </w:r>
    </w:p>
    <w:p w:rsidR="0027405F" w:rsidRPr="00A10A37" w:rsidRDefault="0027405F" w:rsidP="0027405F">
      <w:pPr>
        <w:pStyle w:val="Reference"/>
        <w:spacing w:before="200"/>
      </w:pPr>
    </w:p>
    <w:p w:rsidR="0027405F" w:rsidRDefault="0027405F" w:rsidP="003236EA">
      <w:pPr>
        <w:pStyle w:val="Reference"/>
      </w:pPr>
    </w:p>
    <w:p w:rsidR="003236EA" w:rsidRPr="003236EA" w:rsidRDefault="003236EA" w:rsidP="003236EA">
      <w:pPr>
        <w:pStyle w:val="Reference"/>
      </w:pPr>
    </w:p>
    <w:p w:rsidR="0027405F" w:rsidRPr="003236EA" w:rsidRDefault="006B145B" w:rsidP="003236EA">
      <w:pPr>
        <w:pStyle w:val="Reference"/>
        <w:spacing w:before="0"/>
      </w:pPr>
      <w:r>
        <w:t>FRD 103F</w:t>
      </w:r>
      <w:r w:rsidR="0027405F" w:rsidRPr="003236EA">
        <w:t>.4.19</w:t>
      </w:r>
    </w:p>
    <w:p w:rsidR="0027405F" w:rsidRPr="003236EA" w:rsidRDefault="0027405F" w:rsidP="003236EA">
      <w:pPr>
        <w:pStyle w:val="Reference"/>
      </w:pPr>
    </w:p>
    <w:p w:rsidR="0027405F" w:rsidRPr="00A10A37" w:rsidRDefault="0027405F" w:rsidP="0027405F">
      <w:pPr>
        <w:pStyle w:val="Reference"/>
      </w:pPr>
      <w:r w:rsidRPr="00A10A37">
        <w:br w:type="column"/>
      </w:r>
    </w:p>
    <w:p w:rsidR="0027405F" w:rsidRPr="00A10A37" w:rsidRDefault="0027405F" w:rsidP="0027405F">
      <w:pPr>
        <w:pStyle w:val="SmallLineBlue"/>
      </w:pPr>
    </w:p>
    <w:p w:rsidR="0027405F" w:rsidRPr="00A10A37" w:rsidRDefault="0027405F" w:rsidP="0027405F">
      <w:pPr>
        <w:pStyle w:val="CommentaryHeading"/>
        <w:rPr>
          <w:i/>
        </w:rPr>
      </w:pPr>
      <w:r w:rsidRPr="00A10A37">
        <w:t xml:space="preserve">Commentary – Property, plant and equipment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bottom w:val="none" w:sz="0" w:space="0" w:color="auto"/>
        </w:pBdr>
      </w:pPr>
      <w:r w:rsidRPr="00A10A37">
        <w:t>An entity shall disclose the following information for the aggregate impairment losses and the aggregate reversals of impairment losses recognised during the period for which no information is disclosed in accordance with AASB 136.130:</w:t>
      </w:r>
    </w:p>
    <w:p w:rsidR="0027405F" w:rsidRPr="00A10A37" w:rsidRDefault="0027405F" w:rsidP="0027405F">
      <w:pPr>
        <w:pStyle w:val="CommentaryTextIndent"/>
        <w:pBdr>
          <w:top w:val="none" w:sz="0" w:space="0" w:color="auto"/>
          <w:bottom w:val="none" w:sz="0" w:space="0" w:color="auto"/>
        </w:pBdr>
      </w:pPr>
      <w:r w:rsidRPr="00A10A37">
        <w:t>(a)</w:t>
      </w:r>
      <w:r w:rsidRPr="00A10A37">
        <w:tab/>
        <w:t>the main classes of assets affected by impairment losses and the main classes of assets affected by reversals of impairment losses; and</w:t>
      </w:r>
    </w:p>
    <w:p w:rsidR="0027405F" w:rsidRPr="00A10A37" w:rsidRDefault="0027405F" w:rsidP="0027405F">
      <w:pPr>
        <w:pStyle w:val="CommentaryTextIndent"/>
        <w:pBdr>
          <w:top w:val="none" w:sz="0" w:space="0" w:color="auto"/>
          <w:bottom w:val="none" w:sz="0" w:space="0" w:color="auto"/>
        </w:pBdr>
      </w:pPr>
      <w:r w:rsidRPr="00A10A37">
        <w:t>(b)</w:t>
      </w:r>
      <w:r w:rsidRPr="00A10A37">
        <w:tab/>
        <w:t>the main events and circumstances that led to the recognition of these impairment losses and reversals of impairment losses.</w:t>
      </w:r>
    </w:p>
    <w:p w:rsidR="0027405F" w:rsidRPr="00A10A37" w:rsidRDefault="0027405F" w:rsidP="003236EA">
      <w:pPr>
        <w:pStyle w:val="CommentaryHeading1"/>
        <w:pBdr>
          <w:top w:val="none" w:sz="0" w:space="0" w:color="auto"/>
          <w:bottom w:val="none" w:sz="0" w:space="0" w:color="auto"/>
        </w:pBdr>
      </w:pPr>
      <w:r w:rsidRPr="00A10A37">
        <w:t xml:space="preserve">Revaluation surplus of derecognised assets </w:t>
      </w:r>
    </w:p>
    <w:p w:rsidR="0027405F" w:rsidRPr="00A10A37" w:rsidRDefault="0027405F" w:rsidP="003236EA">
      <w:pPr>
        <w:pStyle w:val="CommentaryText"/>
        <w:pBdr>
          <w:top w:val="none" w:sz="0" w:space="0" w:color="auto"/>
          <w:bottom w:val="none" w:sz="0" w:space="0" w:color="auto"/>
        </w:pBdr>
      </w:pPr>
      <w:r w:rsidRPr="00A10A37">
        <w:t>A department may choose to transfer the revaluation surplus in respect of an item of non</w:t>
      </w:r>
      <w:r w:rsidRPr="00A10A37">
        <w:noBreakHyphen/>
        <w:t xml:space="preserve">financial physical asset to the accumulated funds when the asset is derecognised or as the asset is used. However, transfer of the revaluation surplus to accumulated funds is not mandatory. </w:t>
      </w:r>
    </w:p>
    <w:p w:rsidR="0027405F" w:rsidRPr="00A10A37" w:rsidRDefault="0027405F" w:rsidP="0027405F">
      <w:pPr>
        <w:pStyle w:val="CommentaryText"/>
        <w:pBdr>
          <w:top w:val="none" w:sz="0" w:space="0" w:color="auto"/>
          <w:bottom w:val="none" w:sz="0" w:space="0" w:color="auto"/>
        </w:pBdr>
      </w:pPr>
      <w:r w:rsidRPr="00A10A37">
        <w:t>Not</w:t>
      </w:r>
      <w:r w:rsidRPr="00A10A37">
        <w:noBreakHyphen/>
        <w:t>for</w:t>
      </w:r>
      <w:r w:rsidRPr="00A10A37">
        <w:noBreakHyphen/>
        <w:t>profit entities are not recommended to transfer the revaluation surplus relating to derecognised assets to accumulated funds due to the relief provided to not</w:t>
      </w:r>
      <w:r w:rsidRPr="00A10A37">
        <w:noBreakHyphen/>
        <w:t>for</w:t>
      </w:r>
      <w:r w:rsidRPr="00A10A37">
        <w:noBreakHyphen/>
        <w:t>profit entities to offset revaluation and impairment adjustments on a class basis.</w:t>
      </w:r>
    </w:p>
    <w:p w:rsidR="0027405F" w:rsidRPr="00A10A37" w:rsidRDefault="0027405F" w:rsidP="0027405F">
      <w:pPr>
        <w:pStyle w:val="CommentaryText"/>
        <w:pBdr>
          <w:top w:val="none" w:sz="0" w:space="0" w:color="auto"/>
          <w:bottom w:val="none" w:sz="0" w:space="0" w:color="auto"/>
        </w:pBdr>
      </w:pPr>
      <w:r w:rsidRPr="00A10A37">
        <w:t>For</w:t>
      </w:r>
      <w:r w:rsidRPr="00A10A37">
        <w:noBreakHyphen/>
        <w:t>profit entities are encouraged to transfer the revaluation surplus in respect of an item of non</w:t>
      </w:r>
      <w:r w:rsidRPr="00A10A37">
        <w:noBreakHyphen/>
        <w:t>financial physical asset to accumulated funds when the asset is derecognised rather than as the asset is used.</w:t>
      </w:r>
    </w:p>
    <w:p w:rsidR="0027405F" w:rsidRPr="00A10A37" w:rsidRDefault="0027405F" w:rsidP="0027405F">
      <w:pPr>
        <w:pStyle w:val="CommentaryHeading1"/>
        <w:pBdr>
          <w:top w:val="none" w:sz="0" w:space="0" w:color="auto"/>
          <w:bottom w:val="none" w:sz="0" w:space="0" w:color="auto"/>
        </w:pBdr>
      </w:pPr>
      <w:r w:rsidRPr="00A10A37">
        <w:t xml:space="preserve">Additional disclosures </w:t>
      </w:r>
    </w:p>
    <w:p w:rsidR="0027405F" w:rsidRPr="00A10A37" w:rsidRDefault="0027405F" w:rsidP="0027405F">
      <w:pPr>
        <w:pStyle w:val="CommentaryText"/>
        <w:pBdr>
          <w:top w:val="none" w:sz="0" w:space="0" w:color="auto"/>
          <w:bottom w:val="none" w:sz="0" w:space="0" w:color="auto"/>
        </w:pBdr>
      </w:pPr>
      <w:r w:rsidRPr="00A10A37">
        <w:t xml:space="preserve">Entities are encouraged to disclose the following information, as users of the financial statements may find the information relevant to their needs: </w:t>
      </w:r>
    </w:p>
    <w:p w:rsidR="0027405F" w:rsidRPr="00A10A37" w:rsidRDefault="0027405F" w:rsidP="0027405F">
      <w:pPr>
        <w:pStyle w:val="CommentaryTextIndent"/>
        <w:pBdr>
          <w:top w:val="none" w:sz="0" w:space="0" w:color="auto"/>
          <w:bottom w:val="none" w:sz="0" w:space="0" w:color="auto"/>
        </w:pBdr>
      </w:pPr>
      <w:r w:rsidRPr="00A10A37">
        <w:t>(a)</w:t>
      </w:r>
      <w:r w:rsidRPr="00A10A37">
        <w:tab/>
        <w:t>the carrying amount of temporarily idle property, plant and equipment;</w:t>
      </w:r>
    </w:p>
    <w:p w:rsidR="0027405F" w:rsidRPr="00A10A37" w:rsidRDefault="0027405F" w:rsidP="0027405F">
      <w:pPr>
        <w:pStyle w:val="CommentaryTextIndent"/>
        <w:pBdr>
          <w:top w:val="none" w:sz="0" w:space="0" w:color="auto"/>
          <w:bottom w:val="none" w:sz="0" w:space="0" w:color="auto"/>
        </w:pBdr>
      </w:pPr>
      <w:r w:rsidRPr="00A10A37">
        <w:t>(b)</w:t>
      </w:r>
      <w:r w:rsidRPr="00A10A37">
        <w:tab/>
        <w:t>the gross carrying amount of any fully depreciated property, plant and equipment that is still in use;</w:t>
      </w:r>
    </w:p>
    <w:p w:rsidR="0027405F" w:rsidRPr="00A10A37" w:rsidRDefault="0027405F" w:rsidP="0027405F">
      <w:pPr>
        <w:pStyle w:val="CommentaryTextIndent"/>
        <w:pBdr>
          <w:top w:val="none" w:sz="0" w:space="0" w:color="auto"/>
          <w:bottom w:val="none" w:sz="0" w:space="0" w:color="auto"/>
        </w:pBdr>
      </w:pPr>
      <w:r w:rsidRPr="00A10A37">
        <w:t>(c)</w:t>
      </w:r>
      <w:r w:rsidRPr="00A10A37">
        <w:tab/>
        <w:t>the carrying amount of property, plant and equipment retired from active use and not classified as held for sale in accordance with AASB 5; and</w:t>
      </w:r>
    </w:p>
    <w:p w:rsidR="0027405F" w:rsidRPr="00A10A37" w:rsidRDefault="0027405F" w:rsidP="0027405F">
      <w:pPr>
        <w:pStyle w:val="CommentaryTextIndent"/>
        <w:pBdr>
          <w:top w:val="none" w:sz="0" w:space="0" w:color="auto"/>
          <w:bottom w:val="none" w:sz="0" w:space="0" w:color="auto"/>
        </w:pBdr>
      </w:pPr>
      <w:r w:rsidRPr="00A10A37">
        <w:t>(d)</w:t>
      </w:r>
      <w:r w:rsidRPr="00A10A37">
        <w:tab/>
        <w:t>when the cost model is used, the fair value of property, plant and equipment when this is materially different from the carrying amount.</w:t>
      </w:r>
    </w:p>
    <w:p w:rsidR="0027405F" w:rsidRPr="00A10A37" w:rsidRDefault="0027405F" w:rsidP="0027405F">
      <w:pPr>
        <w:pStyle w:val="CommentaryHeading1"/>
        <w:pBdr>
          <w:top w:val="none" w:sz="0" w:space="0" w:color="auto"/>
          <w:bottom w:val="none" w:sz="0" w:space="0" w:color="auto"/>
        </w:pBdr>
      </w:pPr>
      <w:r w:rsidRPr="00A10A37">
        <w:t>Compensation from third parties</w:t>
      </w:r>
    </w:p>
    <w:p w:rsidR="0027405F" w:rsidRPr="00A10A37" w:rsidRDefault="0027405F" w:rsidP="0027405F">
      <w:pPr>
        <w:pStyle w:val="CommentaryText"/>
        <w:pBdr>
          <w:top w:val="none" w:sz="0" w:space="0" w:color="auto"/>
          <w:bottom w:val="none" w:sz="0" w:space="0" w:color="auto"/>
        </w:pBdr>
      </w:pPr>
      <w:r w:rsidRPr="00A10A37">
        <w:t xml:space="preserve">If not disclosed separately in the comprehensive operating statement, the amount of compensation from third parties for items of property, plant and equipment that were impaired, lost or given up that is recognised in the net result shall be disclosed. </w:t>
      </w:r>
    </w:p>
    <w:p w:rsidR="0027405F" w:rsidRPr="00A10A37" w:rsidRDefault="0027405F" w:rsidP="0027405F">
      <w:pPr>
        <w:pStyle w:val="CommentaryHeading1"/>
        <w:pBdr>
          <w:top w:val="none" w:sz="0" w:space="0" w:color="auto"/>
        </w:pBdr>
      </w:pPr>
      <w:r w:rsidRPr="00A10A37">
        <w:t xml:space="preserve">Residual values </w:t>
      </w:r>
    </w:p>
    <w:p w:rsidR="0027405F" w:rsidRPr="00A10A37" w:rsidRDefault="0027405F" w:rsidP="0027405F">
      <w:pPr>
        <w:pStyle w:val="CommentaryText"/>
        <w:pBdr>
          <w:top w:val="none" w:sz="0" w:space="0" w:color="auto"/>
        </w:pBdr>
      </w:pPr>
      <w:r w:rsidRPr="00A10A37">
        <w:t xml:space="preserve">Unless there is evidence to the contrary, </w:t>
      </w:r>
      <w:r w:rsidR="006B145B">
        <w:t>FRD 103F</w:t>
      </w:r>
      <w:r w:rsidRPr="00A10A37">
        <w:t xml:space="preserve"> deems all non</w:t>
      </w:r>
      <w:r w:rsidRPr="00A10A37">
        <w:noBreakHyphen/>
        <w:t xml:space="preserve">financial physical assets, other than vehicles, to have a residual value of zero. </w:t>
      </w:r>
    </w:p>
    <w:p w:rsidR="0027405F" w:rsidRPr="00A10A37" w:rsidRDefault="0027405F" w:rsidP="0027405F">
      <w:pPr>
        <w:pStyle w:val="CommentaryHeading1"/>
        <w:pBdr>
          <w:top w:val="none" w:sz="0" w:space="0" w:color="auto"/>
        </w:pBdr>
      </w:pPr>
      <w:r w:rsidRPr="00A10A37">
        <w:t>Restrictive nature of assets</w:t>
      </w:r>
    </w:p>
    <w:p w:rsidR="0027405F" w:rsidRPr="00A10A37" w:rsidRDefault="0027405F" w:rsidP="0027405F">
      <w:pPr>
        <w:pStyle w:val="CommentaryText"/>
        <w:pBdr>
          <w:top w:val="none" w:sz="0" w:space="0" w:color="auto"/>
        </w:pBdr>
      </w:pPr>
      <w:r w:rsidRPr="00A10A37">
        <w:t>There may be restrictions on the use and/or disposal of cultural and heritage assets, Crown land and infrastructure. Disclosure should be made to identify those assets that are subject to restrictions and the nature of those encumbrances/restrictions.</w:t>
      </w:r>
    </w:p>
    <w:p w:rsidR="0027405F" w:rsidRPr="00A10A37" w:rsidRDefault="0027405F" w:rsidP="0027405F">
      <w:pPr>
        <w:pStyle w:val="SmallLine"/>
      </w:pPr>
      <w:r w:rsidRPr="00A10A37">
        <w:br w:type="column"/>
      </w:r>
      <w:bookmarkStart w:id="427" w:name="_Toc163448798"/>
      <w:bookmarkEnd w:id="426"/>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r w:rsidRPr="00A10A37">
        <w:t>AASB 141.41 and 42</w:t>
      </w:r>
    </w:p>
    <w:p w:rsidR="0027405F" w:rsidRPr="00A10A37" w:rsidRDefault="0027405F" w:rsidP="0027405F">
      <w:pPr>
        <w:pStyle w:val="NoteHeading"/>
      </w:pPr>
      <w:r w:rsidRPr="00A10A37">
        <w:br w:type="column"/>
      </w:r>
      <w:bookmarkStart w:id="428" w:name="_Toc332019476"/>
      <w:bookmarkStart w:id="429" w:name="_Toc366843363"/>
      <w:bookmarkStart w:id="430" w:name="_Toc416789248"/>
      <w:r w:rsidRPr="00A10A37">
        <w:t>Note 18.</w:t>
      </w:r>
      <w:r w:rsidRPr="00A10A37">
        <w:tab/>
        <w:t>Biological assets</w:t>
      </w:r>
      <w:bookmarkEnd w:id="428"/>
      <w:bookmarkEnd w:id="429"/>
      <w:bookmarkEnd w:id="430"/>
      <w:r w:rsidRPr="00A10A37">
        <w:t xml:space="preserve"> </w:t>
      </w:r>
    </w:p>
    <w:tbl>
      <w:tblPr>
        <w:tblW w:w="7940" w:type="dxa"/>
        <w:tblLayout w:type="fixed"/>
        <w:tblCellMar>
          <w:left w:w="43" w:type="dxa"/>
          <w:right w:w="43" w:type="dxa"/>
        </w:tblCellMar>
        <w:tblLook w:val="04A0" w:firstRow="1" w:lastRow="0" w:firstColumn="1" w:lastColumn="0" w:noHBand="0" w:noVBand="1"/>
      </w:tblPr>
      <w:tblGrid>
        <w:gridCol w:w="5460"/>
        <w:gridCol w:w="1240"/>
        <w:gridCol w:w="1240"/>
      </w:tblGrid>
      <w:tr w:rsidR="0027405F" w:rsidRPr="00A10A37" w:rsidTr="00190A01">
        <w:trPr>
          <w:cantSplit/>
        </w:trPr>
        <w:tc>
          <w:tcPr>
            <w:tcW w:w="54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460" w:type="dxa"/>
            <w:tcBorders>
              <w:top w:val="nil"/>
              <w:left w:val="nil"/>
              <w:right w:val="nil"/>
            </w:tcBorders>
            <w:shd w:val="clear" w:color="auto" w:fill="auto"/>
            <w:noWrap/>
            <w:hideMark/>
          </w:tcPr>
          <w:p w:rsidR="0027405F" w:rsidRPr="00A10A37" w:rsidRDefault="0027405F" w:rsidP="00190A01">
            <w:pPr>
              <w:pStyle w:val="Tabletext"/>
            </w:pPr>
            <w:r w:rsidRPr="00A10A37">
              <w:t>eTimber volume (cubic metres)</w:t>
            </w:r>
          </w:p>
        </w:tc>
        <w:tc>
          <w:tcPr>
            <w:tcW w:w="1240" w:type="dxa"/>
            <w:tcBorders>
              <w:top w:val="nil"/>
              <w:left w:val="nil"/>
              <w:right w:val="nil"/>
            </w:tcBorders>
            <w:shd w:val="clear" w:color="000000" w:fill="CCCCCC"/>
            <w:noWrap/>
            <w:hideMark/>
          </w:tcPr>
          <w:p w:rsidR="0027405F" w:rsidRPr="00A10A37" w:rsidRDefault="0027405F" w:rsidP="00190A01">
            <w:pPr>
              <w:pStyle w:val="TableofFigures"/>
            </w:pPr>
            <w:r w:rsidRPr="00A10A37">
              <w:t>5 000</w:t>
            </w:r>
          </w:p>
        </w:tc>
        <w:tc>
          <w:tcPr>
            <w:tcW w:w="1240" w:type="dxa"/>
            <w:tcBorders>
              <w:top w:val="nil"/>
              <w:left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single" w:sz="12" w:space="0" w:color="auto"/>
              <w:right w:val="nil"/>
            </w:tcBorders>
            <w:shd w:val="clear" w:color="auto" w:fill="auto"/>
            <w:noWrap/>
            <w:hideMark/>
          </w:tcPr>
          <w:p w:rsidR="0027405F" w:rsidRPr="00A10A37" w:rsidRDefault="0027405F" w:rsidP="00190A01">
            <w:pPr>
              <w:pStyle w:val="Tabletext"/>
            </w:pPr>
            <w:r w:rsidRPr="00A10A37">
              <w:t>Breeding livestock (by headcount)</w:t>
            </w:r>
          </w:p>
        </w:tc>
        <w:tc>
          <w:tcPr>
            <w:tcW w:w="1240" w:type="dxa"/>
            <w:tcBorders>
              <w:top w:val="nil"/>
              <w:left w:val="nil"/>
              <w:bottom w:val="single" w:sz="12" w:space="0" w:color="auto"/>
              <w:right w:val="nil"/>
            </w:tcBorders>
            <w:shd w:val="clear" w:color="000000" w:fill="CCCCCC"/>
            <w:noWrap/>
            <w:hideMark/>
          </w:tcPr>
          <w:p w:rsidR="0027405F" w:rsidRPr="00A10A37" w:rsidRDefault="0027405F" w:rsidP="00190A01">
            <w:pPr>
              <w:pStyle w:val="TableofFigures"/>
            </w:pPr>
            <w:r w:rsidRPr="00A10A37">
              <w:t xml:space="preserve"> 236</w:t>
            </w:r>
          </w:p>
        </w:tc>
        <w:tc>
          <w:tcPr>
            <w:tcW w:w="1240" w:type="dxa"/>
            <w:tcBorders>
              <w:top w:val="nil"/>
              <w:left w:val="nil"/>
              <w:bottom w:val="single" w:sz="12" w:space="0" w:color="auto"/>
              <w:right w:val="nil"/>
            </w:tcBorders>
            <w:shd w:val="clear" w:color="auto" w:fill="auto"/>
            <w:noWrap/>
            <w:hideMark/>
          </w:tcPr>
          <w:p w:rsidR="0027405F" w:rsidRPr="00A10A37" w:rsidRDefault="0027405F" w:rsidP="00190A01">
            <w:pPr>
              <w:pStyle w:val="TableofFigures"/>
            </w:pPr>
            <w:r w:rsidRPr="00A10A37">
              <w:t>..</w:t>
            </w:r>
          </w:p>
        </w:tc>
      </w:tr>
    </w:tbl>
    <w:p w:rsidR="0027405F" w:rsidRPr="00A10A37" w:rsidRDefault="0027405F" w:rsidP="0027405F"/>
    <w:p w:rsidR="0027405F" w:rsidRPr="00A10A37" w:rsidRDefault="0027405F" w:rsidP="0027405F">
      <w:pPr>
        <w:pStyle w:val="Tableheading"/>
        <w:spacing w:before="240" w:after="0"/>
      </w:pPr>
      <w:r w:rsidRPr="00A10A37">
        <w:t xml:space="preserve">Table 18.1: </w:t>
      </w:r>
      <w:r w:rsidRPr="00A10A37">
        <w:tab/>
        <w:t>Reconciliation of carrying amount</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Reference"/>
        <w:spacing w:before="320"/>
      </w:pPr>
      <w:r w:rsidRPr="00A10A37">
        <w:t>AASB 141.50</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100"/>
        <w:rPr>
          <w:rStyle w:val="SmallLineChar"/>
          <w:sz w:val="16"/>
          <w:szCs w:val="16"/>
        </w:rPr>
      </w:pPr>
      <w:r w:rsidRPr="00A10A37">
        <w:t>AASB 141.50(b)</w:t>
      </w:r>
    </w:p>
    <w:p w:rsidR="0027405F" w:rsidRPr="00A10A37" w:rsidRDefault="0027405F" w:rsidP="0027405F">
      <w:pPr>
        <w:pStyle w:val="Reference"/>
        <w:spacing w:before="100"/>
        <w:rPr>
          <w:rStyle w:val="SmallLineChar"/>
          <w:sz w:val="16"/>
          <w:szCs w:val="16"/>
        </w:rPr>
      </w:pPr>
      <w:r w:rsidRPr="00A10A37">
        <w:t>AASB 141.50(a)</w:t>
      </w:r>
    </w:p>
    <w:p w:rsidR="0027405F" w:rsidRPr="00A10A37" w:rsidRDefault="0027405F" w:rsidP="0027405F">
      <w:pPr>
        <w:pStyle w:val="Reference"/>
        <w:spacing w:before="80"/>
        <w:rPr>
          <w:rStyle w:val="SmallLineChar"/>
          <w:sz w:val="16"/>
          <w:szCs w:val="16"/>
        </w:rPr>
      </w:pPr>
      <w:r w:rsidRPr="00A10A37">
        <w:t>AASB 141.50(c)</w:t>
      </w:r>
    </w:p>
    <w:p w:rsidR="0027405F" w:rsidRPr="00A10A37" w:rsidRDefault="0027405F" w:rsidP="0027405F">
      <w:pPr>
        <w:pStyle w:val="Reference"/>
        <w:spacing w:before="100"/>
      </w:pPr>
      <w:r w:rsidRPr="00A10A37">
        <w:t>AASB 141.50(d)</w:t>
      </w:r>
    </w:p>
    <w:p w:rsidR="0027405F" w:rsidRPr="00A10A37" w:rsidRDefault="0027405F" w:rsidP="0027405F">
      <w:pPr>
        <w:pStyle w:val="Reference"/>
        <w:spacing w:before="80"/>
      </w:pPr>
      <w:r w:rsidRPr="00A10A37">
        <w:t>AASB 141.50(g)</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Reference"/>
        <w:spacing w:before="220"/>
      </w:pPr>
      <w:r w:rsidRPr="00A10A37">
        <w:t>AASB 141.50</w:t>
      </w: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Reference"/>
        <w:spacing w:before="320"/>
        <w:rPr>
          <w:sz w:val="6"/>
        </w:rPr>
      </w:pPr>
    </w:p>
    <w:p w:rsidR="0027405F" w:rsidRPr="00A10A37" w:rsidRDefault="0027405F" w:rsidP="0027405F">
      <w:pPr>
        <w:pStyle w:val="Reference"/>
        <w:spacing w:before="100"/>
      </w:pPr>
      <w:r w:rsidRPr="00A10A37">
        <w:t>AASB 141.50(b)</w:t>
      </w:r>
    </w:p>
    <w:p w:rsidR="0027405F" w:rsidRPr="00A10A37" w:rsidRDefault="0027405F" w:rsidP="0027405F">
      <w:pPr>
        <w:pStyle w:val="Reference"/>
        <w:spacing w:before="100"/>
      </w:pPr>
      <w:r w:rsidRPr="00A10A37">
        <w:t>AASB 141.50(a)</w:t>
      </w:r>
    </w:p>
    <w:p w:rsidR="0027405F" w:rsidRPr="00A10A37" w:rsidRDefault="0027405F" w:rsidP="0027405F">
      <w:pPr>
        <w:pStyle w:val="Reference"/>
        <w:spacing w:before="100"/>
      </w:pPr>
      <w:r w:rsidRPr="00A10A37">
        <w:t>AASB 141.50(c)</w:t>
      </w:r>
    </w:p>
    <w:p w:rsidR="0027405F" w:rsidRPr="00A10A37" w:rsidRDefault="0027405F" w:rsidP="0027405F">
      <w:pPr>
        <w:pStyle w:val="Reference"/>
        <w:spacing w:before="100"/>
      </w:pPr>
      <w:r w:rsidRPr="00A10A37">
        <w:t>AASB 141.50(d)</w:t>
      </w:r>
    </w:p>
    <w:p w:rsidR="0027405F" w:rsidRPr="00A10A37" w:rsidRDefault="0027405F" w:rsidP="0027405F">
      <w:pPr>
        <w:pStyle w:val="Reference"/>
        <w:spacing w:before="100"/>
      </w:pPr>
      <w:r w:rsidRPr="00A10A37">
        <w:t>AASB 141.50(g)</w:t>
      </w:r>
    </w:p>
    <w:p w:rsidR="0027405F" w:rsidRPr="00A10A37" w:rsidRDefault="0027405F" w:rsidP="0027405F">
      <w:pPr>
        <w:pStyle w:val="Reference"/>
        <w:spacing w:before="100"/>
      </w:pPr>
      <w:r w:rsidRPr="00A10A37">
        <w:t>AASB 141.50</w:t>
      </w:r>
    </w:p>
    <w:p w:rsidR="0027405F" w:rsidRPr="00A10A37" w:rsidRDefault="0027405F" w:rsidP="0027405F">
      <w:pPr>
        <w:pStyle w:val="SmallLine"/>
        <w:rPr>
          <w:sz w:val="2"/>
        </w:rPr>
      </w:pPr>
      <w:r w:rsidRPr="00A10A37">
        <w:rPr>
          <w:sz w:val="2"/>
        </w:rPr>
        <w:br/>
      </w:r>
    </w:p>
    <w:p w:rsidR="0027405F" w:rsidRPr="00A10A37" w:rsidRDefault="0027405F" w:rsidP="0027405F">
      <w:pPr>
        <w:pStyle w:val="million"/>
        <w:rPr>
          <w:rFonts w:ascii="Tahoma" w:hAnsi="Tahoma" w:cs="Tahoma"/>
          <w:sz w:val="20"/>
        </w:rPr>
      </w:pPr>
      <w:r w:rsidRPr="00A10A37">
        <w:br w:type="column"/>
        <w:t>($ thousand)</w:t>
      </w:r>
    </w:p>
    <w:tbl>
      <w:tblPr>
        <w:tblW w:w="7940" w:type="dxa"/>
        <w:tblLayout w:type="fixed"/>
        <w:tblCellMar>
          <w:left w:w="43" w:type="dxa"/>
          <w:right w:w="43" w:type="dxa"/>
        </w:tblCellMar>
        <w:tblLook w:val="04A0" w:firstRow="1" w:lastRow="0" w:firstColumn="1" w:lastColumn="0" w:noHBand="0" w:noVBand="1"/>
      </w:tblPr>
      <w:tblGrid>
        <w:gridCol w:w="5460"/>
        <w:gridCol w:w="1240"/>
        <w:gridCol w:w="1240"/>
      </w:tblGrid>
      <w:tr w:rsidR="0027405F" w:rsidRPr="00A10A37" w:rsidTr="00190A01">
        <w:trPr>
          <w:cantSplit/>
        </w:trPr>
        <w:tc>
          <w:tcPr>
            <w:tcW w:w="54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Movement in carrying amounts of commercial nature forest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rPr>
                <w:b/>
                <w:i/>
              </w:rPr>
            </w:pPr>
            <w:r w:rsidRPr="00A10A37">
              <w:rPr>
                <w:b/>
                <w:i/>
              </w:rPr>
              <w:t>Carrying amount at beginning of period</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rPr>
                <w:b/>
                <w:i/>
              </w:rPr>
            </w:pPr>
            <w:r w:rsidRPr="00A10A37">
              <w:rPr>
                <w:b/>
                <w:i/>
              </w:rPr>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rPr>
                <w:b/>
                <w:i/>
              </w:rPr>
            </w:pPr>
            <w:r w:rsidRPr="00A10A37">
              <w:rPr>
                <w:b/>
                <w:i/>
              </w:rPr>
              <w:t xml:space="preserve"> </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Increases due to acquisition/transfers in</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545</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Increases due to purchase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Increase/decrease due to fair value adjustment</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454</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Decreases attributable to disposal/transfers out</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Decreases due to harvest</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50)</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Other changes</w:t>
            </w:r>
          </w:p>
        </w:tc>
        <w:tc>
          <w:tcPr>
            <w:tcW w:w="1240"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w:t>
            </w:r>
          </w:p>
        </w:tc>
        <w:tc>
          <w:tcPr>
            <w:tcW w:w="124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rPr>
                <w:b/>
                <w:i/>
              </w:rPr>
            </w:pPr>
            <w:r w:rsidRPr="00A10A37">
              <w:rPr>
                <w:b/>
                <w:i/>
              </w:rPr>
              <w:t>Carrying amount at end of period</w:t>
            </w:r>
          </w:p>
        </w:tc>
        <w:tc>
          <w:tcPr>
            <w:tcW w:w="1240"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ofFigures"/>
              <w:rPr>
                <w:b/>
                <w:i/>
              </w:rPr>
            </w:pPr>
            <w:r w:rsidRPr="00A10A37">
              <w:rPr>
                <w:b/>
                <w:i/>
              </w:rPr>
              <w:t>2 749</w:t>
            </w:r>
          </w:p>
        </w:tc>
        <w:tc>
          <w:tcPr>
            <w:tcW w:w="124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i/>
              </w:rPr>
            </w:pPr>
            <w:r w:rsidRPr="00A10A37">
              <w:rPr>
                <w:b/>
                <w:i/>
              </w:rPr>
              <w:t>..</w:t>
            </w:r>
          </w:p>
        </w:tc>
      </w:tr>
      <w:tr w:rsidR="0027405F" w:rsidRPr="00A10A37" w:rsidTr="00190A01">
        <w:trPr>
          <w:cantSplit/>
        </w:trPr>
        <w:tc>
          <w:tcPr>
            <w:tcW w:w="5460" w:type="dxa"/>
            <w:tcBorders>
              <w:top w:val="single" w:sz="6"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Movement in carrying amounts of livestock:</w:t>
            </w:r>
          </w:p>
        </w:tc>
        <w:tc>
          <w:tcPr>
            <w:tcW w:w="1240"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240"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rPr>
                <w:b/>
                <w:i/>
              </w:rPr>
            </w:pPr>
            <w:r w:rsidRPr="00A10A37">
              <w:rPr>
                <w:b/>
                <w:i/>
              </w:rPr>
              <w:t>Carrying amount at beginning of period</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rPr>
                <w:b/>
                <w:i/>
              </w:rPr>
            </w:pPr>
            <w:r w:rsidRPr="00A10A37">
              <w:rPr>
                <w:b/>
                <w:i/>
              </w:rPr>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rPr>
                <w:b/>
                <w:i/>
              </w:rPr>
            </w:pPr>
            <w:r w:rsidRPr="00A10A37">
              <w:rPr>
                <w:b/>
                <w:i/>
              </w:rPr>
              <w:t xml:space="preserve"> </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Increases due to acquisition/transfers in</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57</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Increases due to purchase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856</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Increase/decrease due to fair value adjustment</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2</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Decreases attributable to disposal/transfers out</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50)</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nil"/>
              <w:right w:val="nil"/>
            </w:tcBorders>
            <w:shd w:val="clear" w:color="auto" w:fill="auto"/>
            <w:hideMark/>
          </w:tcPr>
          <w:p w:rsidR="0027405F" w:rsidRPr="00A10A37" w:rsidRDefault="0027405F" w:rsidP="00190A01">
            <w:pPr>
              <w:pStyle w:val="Tabletext"/>
            </w:pPr>
            <w:r w:rsidRPr="00A10A37">
              <w:t>Decreases attributable to harvest</w:t>
            </w:r>
            <w:r w:rsidRPr="00A10A37" w:rsidDel="00C07542">
              <w:t xml:space="preserve"> </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Other changes</w:t>
            </w:r>
          </w:p>
        </w:tc>
        <w:tc>
          <w:tcPr>
            <w:tcW w:w="1240"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w:t>
            </w:r>
          </w:p>
        </w:tc>
        <w:tc>
          <w:tcPr>
            <w:tcW w:w="124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460"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rPr>
                <w:b/>
                <w:i/>
              </w:rPr>
            </w:pPr>
            <w:r w:rsidRPr="00A10A37">
              <w:rPr>
                <w:b/>
                <w:i/>
              </w:rPr>
              <w:t>Carrying amount at end of period</w:t>
            </w:r>
          </w:p>
        </w:tc>
        <w:tc>
          <w:tcPr>
            <w:tcW w:w="1240"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ofFigures"/>
              <w:rPr>
                <w:b/>
                <w:i/>
              </w:rPr>
            </w:pPr>
            <w:r w:rsidRPr="00A10A37">
              <w:rPr>
                <w:b/>
                <w:i/>
              </w:rPr>
              <w:t>1 285</w:t>
            </w:r>
          </w:p>
        </w:tc>
        <w:tc>
          <w:tcPr>
            <w:tcW w:w="1240"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i/>
              </w:rPr>
            </w:pPr>
            <w:r w:rsidRPr="00A10A37">
              <w:rPr>
                <w:b/>
                <w:i/>
              </w:rPr>
              <w:t>..</w:t>
            </w:r>
          </w:p>
        </w:tc>
      </w:tr>
      <w:tr w:rsidR="0027405F" w:rsidRPr="00A10A37" w:rsidTr="00190A01">
        <w:trPr>
          <w:cantSplit/>
        </w:trPr>
        <w:tc>
          <w:tcPr>
            <w:tcW w:w="5460" w:type="dxa"/>
            <w:tcBorders>
              <w:top w:val="single" w:sz="6" w:space="0" w:color="auto"/>
              <w:left w:val="nil"/>
              <w:bottom w:val="single" w:sz="12" w:space="0" w:color="auto"/>
              <w:right w:val="nil"/>
            </w:tcBorders>
            <w:shd w:val="clear" w:color="auto" w:fill="auto"/>
          </w:tcPr>
          <w:p w:rsidR="0027405F" w:rsidRPr="00A10A37" w:rsidRDefault="0027405F" w:rsidP="00190A01">
            <w:pPr>
              <w:pStyle w:val="Tabletext"/>
              <w:rPr>
                <w:b/>
                <w:i/>
              </w:rPr>
            </w:pPr>
            <w:r w:rsidRPr="00A10A37">
              <w:rPr>
                <w:b/>
                <w:i/>
              </w:rPr>
              <w:t>Total</w:t>
            </w:r>
          </w:p>
        </w:tc>
        <w:tc>
          <w:tcPr>
            <w:tcW w:w="1240" w:type="dxa"/>
            <w:tcBorders>
              <w:top w:val="single" w:sz="6" w:space="0" w:color="auto"/>
              <w:left w:val="nil"/>
              <w:bottom w:val="single" w:sz="12" w:space="0" w:color="auto"/>
              <w:right w:val="nil"/>
            </w:tcBorders>
            <w:shd w:val="clear" w:color="00FFFF" w:fill="CCCCCC"/>
            <w:noWrap/>
          </w:tcPr>
          <w:p w:rsidR="0027405F" w:rsidRPr="00A10A37" w:rsidRDefault="0027405F" w:rsidP="00190A01">
            <w:pPr>
              <w:pStyle w:val="TableofFigures"/>
              <w:rPr>
                <w:b/>
                <w:i/>
              </w:rPr>
            </w:pPr>
            <w:r w:rsidRPr="00A10A37">
              <w:rPr>
                <w:b/>
                <w:i/>
              </w:rPr>
              <w:t>4 034</w:t>
            </w:r>
          </w:p>
        </w:tc>
        <w:tc>
          <w:tcPr>
            <w:tcW w:w="1240" w:type="dxa"/>
            <w:tcBorders>
              <w:top w:val="single" w:sz="6" w:space="0" w:color="auto"/>
              <w:left w:val="nil"/>
              <w:bottom w:val="single" w:sz="12" w:space="0" w:color="auto"/>
              <w:right w:val="nil"/>
            </w:tcBorders>
            <w:shd w:val="clear" w:color="auto" w:fill="auto"/>
            <w:noWrap/>
          </w:tcPr>
          <w:p w:rsidR="0027405F" w:rsidRPr="00A10A37" w:rsidRDefault="0027405F" w:rsidP="00190A01">
            <w:pPr>
              <w:pStyle w:val="TableofFigures"/>
              <w:rPr>
                <w:b/>
                <w:i/>
              </w:rPr>
            </w:pPr>
            <w:r w:rsidRPr="00A10A37">
              <w:rPr>
                <w:b/>
                <w:i/>
              </w:rPr>
              <w:t>..</w:t>
            </w:r>
          </w:p>
        </w:tc>
      </w:tr>
    </w:tbl>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rStyle w:val="ReferenceChar"/>
        </w:rPr>
      </w:pPr>
      <w:r w:rsidRPr="00A10A37">
        <w:rPr>
          <w:rStyle w:val="ReferenceChar"/>
        </w:rPr>
        <w:t>AASB 141.46(a)</w:t>
      </w:r>
    </w:p>
    <w:p w:rsidR="0027405F" w:rsidRPr="00A10A37" w:rsidRDefault="0027405F" w:rsidP="0027405F">
      <w:r w:rsidRPr="00A10A37">
        <w:br w:type="column"/>
        <w:t xml:space="preserve">The Department recognises productive trees in commercial native forests and breeding livestock as biological assets.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48</w:t>
      </w:r>
    </w:p>
    <w:p w:rsidR="0027405F" w:rsidRPr="00A10A37" w:rsidRDefault="0027405F" w:rsidP="0027405F">
      <w:r w:rsidRPr="00A10A37">
        <w:br w:type="column"/>
        <w:t>The fair value less costs to sell of timber harvested during the period was</w:t>
      </w:r>
      <w:r w:rsidRPr="00A10A37">
        <w:rPr>
          <w:iCs/>
        </w:rPr>
        <w:t xml:space="preserve"> </w:t>
      </w:r>
      <w:r w:rsidRPr="00A10A37">
        <w:t xml:space="preserve">$1.56 million.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 4149(b)</w:t>
      </w:r>
    </w:p>
    <w:p w:rsidR="0027405F" w:rsidRPr="00A10A37" w:rsidRDefault="0027405F" w:rsidP="0027405F">
      <w:r w:rsidRPr="00A10A37">
        <w:br w:type="column"/>
        <w:t>As at 30 June 2015, the Department had commitments for the acquisition of breeding livestock amounting to $150 000 (2014: $nil).</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49(c)</w:t>
      </w:r>
    </w:p>
    <w:p w:rsidR="0027405F" w:rsidRPr="00A10A37" w:rsidRDefault="0027405F" w:rsidP="0027405F">
      <w:r w:rsidRPr="00A10A37">
        <w:br w:type="column"/>
        <w:t>The Department is exposed to financial risks in respect of its biological activities, in particular, the commercial native forests.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rsidR="0027405F" w:rsidRPr="00A10A37" w:rsidRDefault="0027405F" w:rsidP="0027405F">
      <w:pPr>
        <w:pStyle w:val="ReferenceRed"/>
        <w:jc w:val="both"/>
        <w:rPr>
          <w:rFonts w:ascii="Garamond" w:hAnsi="Garamond" w:cs="Times New Roman"/>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br w:type="column"/>
      </w:r>
      <w:r w:rsidRPr="00A10A37">
        <w:br w:type="column"/>
      </w:r>
    </w:p>
    <w:p w:rsidR="00D65286" w:rsidRDefault="00D65286" w:rsidP="0027405F">
      <w:pPr>
        <w:pStyle w:val="Reference"/>
        <w:spacing w:before="240"/>
      </w:pPr>
    </w:p>
    <w:p w:rsidR="00D65286" w:rsidRDefault="00D65286" w:rsidP="00D65286">
      <w:pPr>
        <w:pStyle w:val="ReferenceRed"/>
      </w:pPr>
      <w:r>
        <w:t>New</w:t>
      </w:r>
      <w:r w:rsidRPr="00A10A37">
        <w:t xml:space="preserve"> </w:t>
      </w:r>
    </w:p>
    <w:p w:rsidR="00D65286" w:rsidRDefault="00D65286" w:rsidP="0027405F">
      <w:pPr>
        <w:pStyle w:val="Reference"/>
        <w:spacing w:before="240"/>
      </w:pPr>
    </w:p>
    <w:p w:rsidR="00D65286" w:rsidRDefault="00D65286" w:rsidP="00D65286">
      <w:pPr>
        <w:pStyle w:val="Reference"/>
        <w:spacing w:before="0"/>
      </w:pPr>
    </w:p>
    <w:p w:rsidR="0027405F" w:rsidRPr="00A10A37" w:rsidRDefault="0027405F" w:rsidP="00D65286">
      <w:pPr>
        <w:pStyle w:val="Reference"/>
        <w:spacing w:before="360"/>
      </w:pPr>
      <w:r w:rsidRPr="00A10A37">
        <w:t>AASB 13.93 (a)(b)</w:t>
      </w:r>
    </w:p>
    <w:p w:rsidR="0027405F" w:rsidRPr="00A10A37" w:rsidRDefault="0027405F" w:rsidP="0027405F">
      <w:pPr>
        <w:pStyle w:val="NoteHeadingcontinued"/>
        <w:rPr>
          <w:i/>
        </w:rPr>
      </w:pPr>
      <w:r w:rsidRPr="00A10A37">
        <w:br w:type="column"/>
        <w:t>Note 18.</w:t>
      </w:r>
      <w:r w:rsidRPr="00A10A37">
        <w:tab/>
        <w:t xml:space="preserve">Biological assets </w:t>
      </w:r>
      <w:r w:rsidRPr="00A10A37">
        <w:rPr>
          <w:i/>
        </w:rPr>
        <w:t>(continued)</w:t>
      </w:r>
    </w:p>
    <w:p w:rsidR="0027405F" w:rsidRDefault="0027405F" w:rsidP="0027405F">
      <w:pPr>
        <w:pStyle w:val="Tableheading"/>
      </w:pPr>
      <w:r w:rsidRPr="00A10A37">
        <w:t xml:space="preserve">Table 18.2: </w:t>
      </w:r>
      <w:r w:rsidRPr="00A10A37">
        <w:tab/>
        <w:t>Fair value measurement</w:t>
      </w:r>
    </w:p>
    <w:p w:rsidR="00D65286" w:rsidRPr="00A10A37" w:rsidRDefault="00D65286" w:rsidP="00D65286">
      <w:pPr>
        <w:pStyle w:val="Tableheading"/>
        <w:ind w:left="0" w:firstLine="0"/>
      </w:pPr>
      <w:r w:rsidRPr="00A10A37">
        <w:rPr>
          <w:color w:val="FF0000"/>
        </w:rPr>
        <w:t>[</w:t>
      </w:r>
      <w:r w:rsidRPr="00A10A37">
        <w:rPr>
          <w:color w:val="FF0000"/>
          <w:lang w:val="en-GB"/>
        </w:rPr>
        <w:t xml:space="preserve">Note: Fair value </w:t>
      </w:r>
      <w:r>
        <w:rPr>
          <w:color w:val="FF0000"/>
          <w:lang w:val="en-GB"/>
        </w:rPr>
        <w:t>hierarchy contained in Table 18.2 below</w:t>
      </w:r>
      <w:r w:rsidRPr="00A10A37">
        <w:rPr>
          <w:color w:val="FF0000"/>
          <w:lang w:val="en-GB"/>
        </w:rPr>
        <w:t xml:space="preserve"> should also be disclosed for the comparative period of 2013-14 (not illustrated in the Model). This is because the disclosure exemption for the comparative information is no longer available after the first time adoption of</w:t>
      </w:r>
      <w:r w:rsidRPr="00A10A37">
        <w:rPr>
          <w:color w:val="FF0000"/>
        </w:rPr>
        <w:t xml:space="preserve"> AASB 13 </w:t>
      </w:r>
      <w:r w:rsidRPr="00A10A37">
        <w:rPr>
          <w:i/>
          <w:color w:val="FF0000"/>
        </w:rPr>
        <w:t xml:space="preserve">Fair Value Measurement </w:t>
      </w:r>
      <w:r w:rsidRPr="00A10A37">
        <w:rPr>
          <w:color w:val="FF0000"/>
        </w:rPr>
        <w:t>in 2013-14.]</w:t>
      </w:r>
    </w:p>
    <w:p w:rsidR="0027405F" w:rsidRPr="00A10A37" w:rsidRDefault="0027405F" w:rsidP="0027405F">
      <w:pPr>
        <w:jc w:val="both"/>
      </w:pPr>
      <w:r w:rsidRPr="00A10A37">
        <w:t>Disclosure of biologic</w:t>
      </w:r>
      <w:r w:rsidR="00D65286">
        <w:t>al assets measured at 6</w:t>
      </w:r>
      <w:r w:rsidRPr="00A10A37">
        <w:t>air value and their categorisation in the fair value hierarchy can be seen below.</w:t>
      </w:r>
    </w:p>
    <w:p w:rsidR="0027405F" w:rsidRPr="00A10A37" w:rsidRDefault="0027405F" w:rsidP="0027405F">
      <w:pPr>
        <w:pStyle w:val="million"/>
        <w:rPr>
          <w:rFonts w:eastAsia="Times New Roman"/>
          <w:lang w:eastAsia="en-US"/>
        </w:rPr>
      </w:pPr>
      <w:r w:rsidRPr="00A10A37">
        <w:rPr>
          <w:rFonts w:eastAsia="Times New Roman"/>
          <w:lang w:eastAsia="en-US"/>
        </w:rPr>
        <w:t>($ thousand)</w:t>
      </w:r>
    </w:p>
    <w:tbl>
      <w:tblPr>
        <w:tblW w:w="8143" w:type="dxa"/>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27405F" w:rsidRPr="00A10A37" w:rsidTr="00190A01">
        <w:trPr>
          <w:cantSplit/>
        </w:trPr>
        <w:tc>
          <w:tcPr>
            <w:tcW w:w="3193" w:type="dxa"/>
            <w:vMerge w:val="restart"/>
            <w:tcBorders>
              <w:top w:val="single" w:sz="4" w:space="0" w:color="auto"/>
              <w:left w:val="nil"/>
              <w:bottom w:val="single" w:sz="4" w:space="0" w:color="000000"/>
              <w:right w:val="nil"/>
            </w:tcBorders>
            <w:shd w:val="clear" w:color="auto" w:fill="auto"/>
            <w:hideMark/>
          </w:tcPr>
          <w:p w:rsidR="0027405F" w:rsidRPr="00A10A37" w:rsidRDefault="0027405F" w:rsidP="00190A01">
            <w:pPr>
              <w:pStyle w:val="TabletextheadingLeft"/>
            </w:pPr>
          </w:p>
        </w:tc>
        <w:tc>
          <w:tcPr>
            <w:tcW w:w="1260" w:type="dxa"/>
            <w:vMerge w:val="restart"/>
            <w:tcBorders>
              <w:top w:val="single" w:sz="4" w:space="0" w:color="auto"/>
              <w:left w:val="nil"/>
              <w:right w:val="nil"/>
            </w:tcBorders>
            <w:shd w:val="clear" w:color="000000" w:fill="CCCCCC"/>
            <w:noWrap/>
            <w:hideMark/>
          </w:tcPr>
          <w:p w:rsidR="0027405F" w:rsidRPr="00A10A37" w:rsidRDefault="0027405F" w:rsidP="00190A01">
            <w:pPr>
              <w:pStyle w:val="TabletextheadingCentred"/>
              <w:spacing w:before="40"/>
            </w:pPr>
            <w:r w:rsidRPr="00A10A37">
              <w:t>Carrying amount as at</w:t>
            </w:r>
            <w:r w:rsidRPr="00A10A37">
              <w:br/>
              <w:t>30 June 2015</w:t>
            </w:r>
          </w:p>
        </w:tc>
        <w:tc>
          <w:tcPr>
            <w:tcW w:w="3690" w:type="dxa"/>
            <w:gridSpan w:val="3"/>
            <w:tcBorders>
              <w:top w:val="single" w:sz="4" w:space="0" w:color="auto"/>
              <w:left w:val="nil"/>
              <w:bottom w:val="nil"/>
              <w:right w:val="nil"/>
            </w:tcBorders>
            <w:shd w:val="clear" w:color="auto" w:fill="auto"/>
            <w:hideMark/>
          </w:tcPr>
          <w:p w:rsidR="0027405F" w:rsidRPr="00A10A37" w:rsidRDefault="0027405F" w:rsidP="00190A01">
            <w:pPr>
              <w:pStyle w:val="TabletextheadingCentred"/>
            </w:pPr>
            <w:r w:rsidRPr="00A10A37">
              <w:t>Fair value measurement at end of reporting period using:</w:t>
            </w:r>
          </w:p>
        </w:tc>
      </w:tr>
      <w:tr w:rsidR="0027405F" w:rsidRPr="00A10A37" w:rsidTr="00190A01">
        <w:trPr>
          <w:cantSplit/>
        </w:trPr>
        <w:tc>
          <w:tcPr>
            <w:tcW w:w="3193" w:type="dxa"/>
            <w:vMerge/>
            <w:tcBorders>
              <w:top w:val="single" w:sz="4" w:space="0" w:color="auto"/>
              <w:left w:val="nil"/>
              <w:bottom w:val="single" w:sz="4" w:space="0" w:color="000000"/>
              <w:right w:val="nil"/>
            </w:tcBorders>
            <w:vAlign w:val="center"/>
            <w:hideMark/>
          </w:tcPr>
          <w:p w:rsidR="0027405F" w:rsidRPr="00A10A37" w:rsidRDefault="0027405F" w:rsidP="00190A01">
            <w:pPr>
              <w:spacing w:before="0"/>
              <w:rPr>
                <w:rFonts w:ascii="Arial" w:hAnsi="Arial" w:cs="Arial"/>
                <w:i/>
                <w:iCs/>
                <w:sz w:val="18"/>
                <w:szCs w:val="18"/>
              </w:rPr>
            </w:pPr>
          </w:p>
        </w:tc>
        <w:tc>
          <w:tcPr>
            <w:tcW w:w="1260" w:type="dxa"/>
            <w:vMerge/>
            <w:tcBorders>
              <w:left w:val="nil"/>
              <w:bottom w:val="single" w:sz="4" w:space="0" w:color="auto"/>
              <w:right w:val="nil"/>
            </w:tcBorders>
            <w:shd w:val="clear" w:color="000000" w:fill="CCCCCC"/>
            <w:noWrap/>
            <w:hideMark/>
          </w:tcPr>
          <w:p w:rsidR="0027405F" w:rsidRPr="00A10A37" w:rsidRDefault="0027405F" w:rsidP="00190A01">
            <w:pPr>
              <w:pStyle w:val="TabletextheadingCentred"/>
            </w:pPr>
          </w:p>
        </w:tc>
        <w:tc>
          <w:tcPr>
            <w:tcW w:w="121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Level 1</w:t>
            </w:r>
            <w:r w:rsidRPr="00A10A37">
              <w:rPr>
                <w:vertAlign w:val="superscript"/>
              </w:rPr>
              <w:t xml:space="preserve"> (i)</w:t>
            </w:r>
          </w:p>
        </w:tc>
        <w:tc>
          <w:tcPr>
            <w:tcW w:w="1237"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Centred"/>
            </w:pPr>
            <w:r w:rsidRPr="00A10A37">
              <w:t>Level 2</w:t>
            </w:r>
            <w:r w:rsidRPr="00A10A37">
              <w:rPr>
                <w:vertAlign w:val="superscript"/>
              </w:rPr>
              <w:t xml:space="preserve"> (i)</w:t>
            </w:r>
          </w:p>
        </w:tc>
        <w:tc>
          <w:tcPr>
            <w:tcW w:w="123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Level 3</w:t>
            </w:r>
            <w:r w:rsidRPr="00A10A37">
              <w:rPr>
                <w:vertAlign w:val="superscript"/>
              </w:rPr>
              <w:t xml:space="preserve"> (i)</w:t>
            </w:r>
          </w:p>
        </w:tc>
      </w:tr>
      <w:tr w:rsidR="0027405F" w:rsidRPr="00A10A37" w:rsidTr="00190A01">
        <w:trPr>
          <w:cantSplit/>
        </w:trPr>
        <w:tc>
          <w:tcPr>
            <w:tcW w:w="3193" w:type="dxa"/>
            <w:tcBorders>
              <w:top w:val="nil"/>
              <w:left w:val="nil"/>
              <w:right w:val="nil"/>
            </w:tcBorders>
            <w:shd w:val="clear" w:color="auto" w:fill="auto"/>
            <w:hideMark/>
          </w:tcPr>
          <w:p w:rsidR="0027405F" w:rsidRPr="00A10A37" w:rsidRDefault="0027405F" w:rsidP="00190A01">
            <w:pPr>
              <w:pStyle w:val="Tabletext"/>
            </w:pPr>
            <w:r w:rsidRPr="00A10A37">
              <w:t>Nature forests</w:t>
            </w:r>
          </w:p>
        </w:tc>
        <w:tc>
          <w:tcPr>
            <w:tcW w:w="1260" w:type="dxa"/>
            <w:tcBorders>
              <w:top w:val="nil"/>
              <w:left w:val="nil"/>
              <w:right w:val="nil"/>
            </w:tcBorders>
            <w:shd w:val="clear" w:color="000000" w:fill="CCCCCC"/>
            <w:noWrap/>
            <w:hideMark/>
          </w:tcPr>
          <w:p w:rsidR="0027405F" w:rsidRPr="00A10A37" w:rsidRDefault="0027405F" w:rsidP="00190A01">
            <w:pPr>
              <w:pStyle w:val="TableofFigures"/>
            </w:pPr>
            <w:r w:rsidRPr="00A10A37">
              <w:t>2 749</w:t>
            </w:r>
          </w:p>
        </w:tc>
        <w:tc>
          <w:tcPr>
            <w:tcW w:w="1215" w:type="dxa"/>
            <w:tcBorders>
              <w:top w:val="nil"/>
              <w:left w:val="nil"/>
              <w:right w:val="nil"/>
            </w:tcBorders>
            <w:shd w:val="clear" w:color="auto" w:fill="auto"/>
            <w:noWrap/>
            <w:hideMark/>
          </w:tcPr>
          <w:p w:rsidR="0027405F" w:rsidRPr="00A10A37" w:rsidRDefault="0027405F" w:rsidP="00190A01">
            <w:pPr>
              <w:pStyle w:val="TableofFigures"/>
            </w:pPr>
            <w:r w:rsidRPr="00A10A37">
              <w:t>N/A</w:t>
            </w:r>
          </w:p>
        </w:tc>
        <w:tc>
          <w:tcPr>
            <w:tcW w:w="1237" w:type="dxa"/>
            <w:tcBorders>
              <w:top w:val="nil"/>
              <w:left w:val="nil"/>
              <w:right w:val="nil"/>
            </w:tcBorders>
            <w:shd w:val="clear" w:color="000000" w:fill="CCCCCC"/>
            <w:noWrap/>
            <w:hideMark/>
          </w:tcPr>
          <w:p w:rsidR="0027405F" w:rsidRPr="00A10A37" w:rsidRDefault="0027405F" w:rsidP="00190A01">
            <w:pPr>
              <w:pStyle w:val="TableofFigures"/>
            </w:pPr>
            <w:r w:rsidRPr="00A10A37">
              <w:t>2 749</w:t>
            </w:r>
          </w:p>
        </w:tc>
        <w:tc>
          <w:tcPr>
            <w:tcW w:w="1238" w:type="dxa"/>
            <w:tcBorders>
              <w:top w:val="nil"/>
              <w:left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193" w:type="dxa"/>
            <w:tcBorders>
              <w:top w:val="nil"/>
              <w:left w:val="nil"/>
              <w:bottom w:val="single" w:sz="12" w:space="0" w:color="auto"/>
              <w:right w:val="nil"/>
            </w:tcBorders>
            <w:shd w:val="clear" w:color="auto" w:fill="auto"/>
            <w:hideMark/>
          </w:tcPr>
          <w:p w:rsidR="0027405F" w:rsidRPr="00A10A37" w:rsidRDefault="0027405F" w:rsidP="00190A01">
            <w:pPr>
              <w:pStyle w:val="Tabletext"/>
            </w:pPr>
            <w:r w:rsidRPr="00A10A37">
              <w:t>Livestock</w:t>
            </w:r>
          </w:p>
        </w:tc>
        <w:tc>
          <w:tcPr>
            <w:tcW w:w="1260" w:type="dxa"/>
            <w:tcBorders>
              <w:top w:val="nil"/>
              <w:left w:val="nil"/>
              <w:bottom w:val="single" w:sz="12" w:space="0" w:color="auto"/>
              <w:right w:val="nil"/>
            </w:tcBorders>
            <w:shd w:val="clear" w:color="000000" w:fill="CCCCCC"/>
            <w:noWrap/>
            <w:hideMark/>
          </w:tcPr>
          <w:p w:rsidR="0027405F" w:rsidRPr="00A10A37" w:rsidRDefault="0027405F" w:rsidP="00190A01">
            <w:pPr>
              <w:pStyle w:val="TableofFigures"/>
            </w:pPr>
            <w:r w:rsidRPr="00A10A37">
              <w:t>1 285</w:t>
            </w:r>
          </w:p>
        </w:tc>
        <w:tc>
          <w:tcPr>
            <w:tcW w:w="1215" w:type="dxa"/>
            <w:tcBorders>
              <w:top w:val="nil"/>
              <w:left w:val="nil"/>
              <w:bottom w:val="single" w:sz="12" w:space="0" w:color="auto"/>
              <w:right w:val="nil"/>
            </w:tcBorders>
            <w:shd w:val="clear" w:color="auto" w:fill="auto"/>
            <w:noWrap/>
            <w:hideMark/>
          </w:tcPr>
          <w:p w:rsidR="0027405F" w:rsidRPr="00A10A37" w:rsidRDefault="0027405F" w:rsidP="00190A01">
            <w:pPr>
              <w:pStyle w:val="TableofFigures"/>
            </w:pPr>
            <w:r w:rsidRPr="00A10A37">
              <w:t>N/A</w:t>
            </w:r>
          </w:p>
        </w:tc>
        <w:tc>
          <w:tcPr>
            <w:tcW w:w="1237" w:type="dxa"/>
            <w:tcBorders>
              <w:top w:val="nil"/>
              <w:left w:val="nil"/>
              <w:bottom w:val="single" w:sz="12" w:space="0" w:color="auto"/>
              <w:right w:val="nil"/>
            </w:tcBorders>
            <w:shd w:val="clear" w:color="000000" w:fill="CCCCCC"/>
            <w:noWrap/>
            <w:hideMark/>
          </w:tcPr>
          <w:p w:rsidR="0027405F" w:rsidRPr="00A10A37" w:rsidRDefault="0027405F" w:rsidP="00190A01">
            <w:pPr>
              <w:pStyle w:val="TableofFigures"/>
            </w:pPr>
            <w:r w:rsidRPr="00A10A37">
              <w:t>1 285</w:t>
            </w:r>
          </w:p>
        </w:tc>
        <w:tc>
          <w:tcPr>
            <w:tcW w:w="1238" w:type="dxa"/>
            <w:tcBorders>
              <w:top w:val="nil"/>
              <w:left w:val="nil"/>
              <w:bottom w:val="single" w:sz="12" w:space="0" w:color="auto"/>
              <w:right w:val="nil"/>
            </w:tcBorders>
            <w:shd w:val="clear" w:color="auto" w:fill="auto"/>
            <w:noWrap/>
            <w:hideMark/>
          </w:tcPr>
          <w:p w:rsidR="0027405F" w:rsidRPr="00A10A37" w:rsidRDefault="0027405F" w:rsidP="00190A01">
            <w:pPr>
              <w:pStyle w:val="TableofFigures"/>
            </w:pPr>
            <w:r w:rsidRPr="00A10A37">
              <w:t>..</w:t>
            </w:r>
          </w:p>
        </w:tc>
      </w:tr>
    </w:tbl>
    <w:p w:rsidR="0027405F" w:rsidRPr="00A10A37" w:rsidRDefault="0027405F" w:rsidP="0027405F">
      <w:pPr>
        <w:pStyle w:val="Notes"/>
      </w:pPr>
      <w:r w:rsidRPr="00A10A37">
        <w:t>Note:</w:t>
      </w:r>
    </w:p>
    <w:p w:rsidR="0027405F" w:rsidRPr="00A10A37" w:rsidRDefault="0027405F" w:rsidP="0027405F">
      <w:pPr>
        <w:pStyle w:val="Notes"/>
        <w:rPr>
          <w:lang w:val="en-GB"/>
        </w:rPr>
      </w:pPr>
      <w:r w:rsidRPr="00A10A37">
        <w:rPr>
          <w:lang w:val="en-GB"/>
        </w:rPr>
        <w:t>(i)</w:t>
      </w:r>
      <w:r w:rsidRPr="00A10A37">
        <w:rPr>
          <w:lang w:val="en-GB"/>
        </w:rPr>
        <w:tab/>
        <w:t>Classified in accordance with the fair value hierarchy, see Note 1(B).</w:t>
      </w:r>
    </w:p>
    <w:p w:rsidR="0027405F" w:rsidRPr="00A10A37" w:rsidRDefault="0027405F" w:rsidP="0027405F">
      <w:pPr>
        <w:pStyle w:val="Notes"/>
        <w:rPr>
          <w:lang w:val="en-GB"/>
        </w:rPr>
      </w:pPr>
    </w:p>
    <w:p w:rsidR="0027405F" w:rsidRPr="00A10A37" w:rsidRDefault="0027405F" w:rsidP="0027405F">
      <w:pPr>
        <w:autoSpaceDE w:val="0"/>
        <w:autoSpaceDN w:val="0"/>
        <w:adjustRightInd w:val="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93 (c)</w:t>
      </w:r>
    </w:p>
    <w:p w:rsidR="0027405F" w:rsidRPr="00A10A37" w:rsidRDefault="0027405F" w:rsidP="0027405F">
      <w:pPr>
        <w:pStyle w:val="Reference"/>
        <w:spacing w:before="0"/>
      </w:pPr>
      <w:r w:rsidRPr="00A10A37">
        <w:t>AASB 13.66</w:t>
      </w:r>
    </w:p>
    <w:p w:rsidR="0027405F" w:rsidRPr="00A10A37" w:rsidRDefault="0027405F" w:rsidP="0027405F">
      <w:r w:rsidRPr="00A10A37">
        <w:br w:type="column"/>
        <w:t xml:space="preserve">There have been no transfers between levels during the period. There were no changes in valuation techniques throughout the period to 30 June 2015. </w:t>
      </w:r>
    </w:p>
    <w:p w:rsidR="0027405F" w:rsidRPr="00A10A37" w:rsidRDefault="0027405F" w:rsidP="0027405F"/>
    <w:p w:rsidR="0027405F" w:rsidRPr="00A10A37" w:rsidRDefault="0027405F" w:rsidP="0027405F">
      <w:pPr>
        <w:pStyle w:val="Heading4"/>
        <w:rPr>
          <w:lang w:val="en-GB"/>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00"/>
      </w:pPr>
    </w:p>
    <w:p w:rsidR="0027405F" w:rsidRPr="00A10A37" w:rsidRDefault="0027405F" w:rsidP="0027405F">
      <w:pPr>
        <w:pStyle w:val="Reference"/>
      </w:pPr>
      <w:r w:rsidRPr="00A10A37">
        <w:t>AASB 13.93(d)</w:t>
      </w:r>
    </w:p>
    <w:p w:rsidR="0027405F" w:rsidRPr="00A10A37" w:rsidRDefault="0027405F" w:rsidP="0027405F">
      <w:pPr>
        <w:pStyle w:val="Heading4"/>
      </w:pPr>
      <w:r w:rsidRPr="00A10A37">
        <w:rPr>
          <w:rFonts w:cs="Arial Narrow"/>
          <w:color w:val="0000FF"/>
          <w:sz w:val="16"/>
          <w:szCs w:val="16"/>
          <w:lang w:val="en-GB"/>
        </w:rPr>
        <w:br w:type="column"/>
      </w:r>
      <w:r w:rsidRPr="00A10A37">
        <w:t xml:space="preserve">Nature forests and livestock </w:t>
      </w:r>
    </w:p>
    <w:p w:rsidR="0027405F" w:rsidRPr="00A10A37" w:rsidRDefault="0027405F" w:rsidP="0027405F">
      <w:r w:rsidRPr="00A10A37">
        <w:t>Biological assets comprise nature forests and livestock. Biological assets are measured at fair value less costs to sell, with any changes recognised in the comprehensive operating statement – other economic flows. Costs to sell include all costs that would be necessary to sell the assets, including freight and direct selling costs.</w:t>
      </w:r>
    </w:p>
    <w:p w:rsidR="0027405F" w:rsidRPr="00A10A37" w:rsidRDefault="0027405F" w:rsidP="0027405F">
      <w:r w:rsidRPr="00A10A37">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rsidR="0027405F" w:rsidRPr="00A10A37" w:rsidRDefault="0027405F" w:rsidP="0027405F">
      <w:r w:rsidRPr="00A10A37">
        <w:t xml:space="preserve">In the event that market determined prices or values are not available for a biological asset in its present condition, the present value of the expected net cashflows from the asset, discounted at a current market determined rate is utilised to determine fair value. </w:t>
      </w:r>
    </w:p>
    <w:p w:rsidR="0027405F" w:rsidRPr="00A10A37" w:rsidRDefault="0027405F" w:rsidP="0027405F">
      <w:pPr>
        <w:pStyle w:val="Heading4"/>
        <w:rPr>
          <w:lang w:val="en-GB" w:eastAsia="en-US"/>
        </w:rPr>
      </w:pPr>
      <w:r w:rsidRPr="00A10A37">
        <w:rPr>
          <w:lang w:val="en-GB" w:eastAsia="en-US"/>
        </w:rPr>
        <w:t>Nature forests</w:t>
      </w:r>
    </w:p>
    <w:p w:rsidR="0027405F" w:rsidRPr="00A10A37" w:rsidRDefault="0027405F" w:rsidP="0027405F">
      <w:r w:rsidRPr="00A10A37">
        <w:t>The fair value for nature forests is determined using a discounted cash flow method whereby expected net future cash flows are discounted at a current market determined rate. After harvest, productive trees are treated as inventories.</w:t>
      </w:r>
    </w:p>
    <w:p w:rsidR="0027405F" w:rsidRPr="00A10A37" w:rsidRDefault="0027405F" w:rsidP="0027405F">
      <w:pPr>
        <w:pStyle w:val="Heading4"/>
        <w:rPr>
          <w:lang w:val="en-GB" w:eastAsia="en-US"/>
        </w:rPr>
      </w:pPr>
      <w:r w:rsidRPr="00A10A37">
        <w:rPr>
          <w:lang w:val="en-GB" w:eastAsia="en-US"/>
        </w:rPr>
        <w:t>Livestock</w:t>
      </w:r>
    </w:p>
    <w:p w:rsidR="0027405F" w:rsidRPr="00A10A37" w:rsidRDefault="0027405F" w:rsidP="0027405F">
      <w:r w:rsidRPr="00A10A37">
        <w:t>For livestock, fair value is based on relevant market indicators which include store cattle prices, abattoir market prices, and cattle prices received/quoted for the Department’s cattle at the reporting date. Prices for cattle generally reflect the shorter term spot prices available in the market place and vary depending on the weight and condition of the animal.</w:t>
      </w:r>
    </w:p>
    <w:p w:rsidR="0027405F" w:rsidRPr="00A10A37" w:rsidRDefault="0027405F" w:rsidP="0027405F">
      <w:pPr>
        <w:pStyle w:val="Reference"/>
      </w:pPr>
      <w:r w:rsidRPr="00A10A37">
        <w:br w:type="column"/>
      </w:r>
    </w:p>
    <w:p w:rsidR="0027405F" w:rsidRPr="00A10A37" w:rsidRDefault="0027405F" w:rsidP="0027405F">
      <w:pPr>
        <w:pStyle w:val="CommentaryHeading"/>
      </w:pPr>
      <w:r w:rsidRPr="00A10A37">
        <w:t xml:space="preserve">Commentary – Biological assets </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r w:rsidRPr="00A10A37">
        <w:t>General disclosure requirements</w:t>
      </w:r>
    </w:p>
    <w:p w:rsidR="0027405F" w:rsidRPr="00A10A37" w:rsidRDefault="0027405F" w:rsidP="0027405F">
      <w:pPr>
        <w:pStyle w:val="CommentaryText"/>
        <w:pBdr>
          <w:top w:val="none" w:sz="0" w:space="0" w:color="auto"/>
          <w:bottom w:val="none" w:sz="0" w:space="0" w:color="auto"/>
        </w:pBdr>
        <w:rPr>
          <w:rStyle w:val="NormalBlueChar"/>
          <w:noProof w:val="0"/>
        </w:rPr>
      </w:pPr>
      <w:r w:rsidRPr="00A10A37">
        <w:rPr>
          <w:rStyle w:val="NormalBlueChar"/>
          <w:noProof w:val="0"/>
        </w:rPr>
        <w:t>An entity shall disclose:</w:t>
      </w:r>
    </w:p>
    <w:p w:rsidR="0027405F" w:rsidRPr="00A10A37" w:rsidRDefault="0027405F" w:rsidP="0027405F">
      <w:pPr>
        <w:pStyle w:val="CommentaryText"/>
        <w:rPr>
          <w:rStyle w:val="NormalBlueChar"/>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41</w:t>
      </w:r>
    </w:p>
    <w:p w:rsidR="0027405F" w:rsidRPr="00A10A37" w:rsidRDefault="0027405F" w:rsidP="0027405F">
      <w:pPr>
        <w:pStyle w:val="CommentaryTextIndent"/>
        <w:pBdr>
          <w:top w:val="none" w:sz="0" w:space="0" w:color="auto"/>
          <w:bottom w:val="none" w:sz="0" w:space="0" w:color="auto"/>
        </w:pBdr>
        <w:rPr>
          <w:rStyle w:val="NormalBlueChar"/>
        </w:rPr>
      </w:pPr>
      <w:r w:rsidRPr="00A10A37">
        <w:rPr>
          <w:rStyle w:val="NormalBlueChar"/>
        </w:rPr>
        <w:br w:type="column"/>
        <w:t>(a)</w:t>
      </w:r>
      <w:r w:rsidRPr="00A10A37">
        <w:rPr>
          <w:rStyle w:val="NormalBlueChar"/>
        </w:rPr>
        <w:tab/>
        <w:t>a description of each group of biological asset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47</w:t>
      </w:r>
    </w:p>
    <w:p w:rsidR="0027405F" w:rsidRPr="00A10A37" w:rsidRDefault="0027405F" w:rsidP="0027405F">
      <w:pPr>
        <w:pStyle w:val="CommentaryTextIndent"/>
        <w:pBdr>
          <w:top w:val="none" w:sz="0" w:space="0" w:color="auto"/>
          <w:bottom w:val="none" w:sz="0" w:space="0" w:color="auto"/>
        </w:pBdr>
      </w:pPr>
      <w:r w:rsidRPr="00A10A37">
        <w:br w:type="column"/>
        <w:t>(b)</w:t>
      </w:r>
      <w:r w:rsidRPr="00A10A37">
        <w:tab/>
        <w:t>the methods and significant assumptions applied in determining the fair value of each group of agricultural produce at the point of harvest and each group of biological asset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48</w:t>
      </w:r>
    </w:p>
    <w:p w:rsidR="0027405F" w:rsidRPr="00A10A37" w:rsidRDefault="0027405F" w:rsidP="0027405F">
      <w:pPr>
        <w:pStyle w:val="CommentaryTextIndent"/>
        <w:pBdr>
          <w:top w:val="none" w:sz="0" w:space="0" w:color="auto"/>
          <w:bottom w:val="none" w:sz="0" w:space="0" w:color="auto"/>
        </w:pBdr>
      </w:pPr>
      <w:r w:rsidRPr="00A10A37">
        <w:br w:type="column"/>
        <w:t>(c)</w:t>
      </w:r>
      <w:r w:rsidRPr="00A10A37">
        <w:tab/>
        <w:t>the fair value less costs to sell of agricultural produce harvested during the period, determined at the point of harvest;</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49(a)</w:t>
      </w:r>
    </w:p>
    <w:p w:rsidR="0027405F" w:rsidRPr="00A10A37" w:rsidRDefault="0027405F" w:rsidP="0027405F">
      <w:pPr>
        <w:pStyle w:val="CommentaryTextIndent"/>
        <w:pBdr>
          <w:top w:val="none" w:sz="0" w:space="0" w:color="auto"/>
          <w:bottom w:val="none" w:sz="0" w:space="0" w:color="auto"/>
        </w:pBdr>
      </w:pPr>
      <w:r w:rsidRPr="00A10A37">
        <w:br w:type="column"/>
        <w:t>(d)</w:t>
      </w:r>
      <w:r w:rsidRPr="00A10A37">
        <w:tab/>
        <w:t>the existence and carrying amounts of biological assets whose title is restricted, and the carrying amounts of biological assets pledged as security for liabilitie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49(b)</w:t>
      </w:r>
    </w:p>
    <w:p w:rsidR="0027405F" w:rsidRPr="00A10A37" w:rsidRDefault="0027405F" w:rsidP="0027405F">
      <w:pPr>
        <w:pStyle w:val="CommentaryTextIndent"/>
        <w:pBdr>
          <w:top w:val="none" w:sz="0" w:space="0" w:color="auto"/>
          <w:bottom w:val="none" w:sz="0" w:space="0" w:color="auto"/>
        </w:pBdr>
      </w:pPr>
      <w:r w:rsidRPr="00A10A37">
        <w:br w:type="column"/>
        <w:t xml:space="preserve">(e) </w:t>
      </w:r>
      <w:r w:rsidRPr="00A10A37">
        <w:tab/>
        <w:t>the amount of commitments for the development or acquisition of biological asset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49(c)</w:t>
      </w:r>
    </w:p>
    <w:p w:rsidR="0027405F" w:rsidRPr="00A10A37" w:rsidRDefault="0027405F" w:rsidP="0027405F">
      <w:pPr>
        <w:pStyle w:val="CommentaryTextIndent"/>
        <w:pBdr>
          <w:top w:val="none" w:sz="0" w:space="0" w:color="auto"/>
          <w:bottom w:val="none" w:sz="0" w:space="0" w:color="auto"/>
        </w:pBdr>
      </w:pPr>
      <w:r w:rsidRPr="00A10A37">
        <w:br w:type="column"/>
        <w:t>(f)</w:t>
      </w:r>
      <w:r w:rsidRPr="00A10A37">
        <w:tab/>
        <w:t>financial risk management strategies related to agricultural activity; an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46</w:t>
      </w:r>
    </w:p>
    <w:p w:rsidR="0027405F" w:rsidRPr="00A10A37" w:rsidRDefault="0027405F" w:rsidP="0027405F">
      <w:pPr>
        <w:pStyle w:val="CommentaryTextIndent"/>
        <w:pBdr>
          <w:top w:val="none" w:sz="0" w:space="0" w:color="auto"/>
          <w:bottom w:val="none" w:sz="0" w:space="0" w:color="auto"/>
        </w:pBdr>
      </w:pPr>
      <w:r w:rsidRPr="00A10A37">
        <w:br w:type="column"/>
        <w:t>(g)</w:t>
      </w:r>
      <w:r w:rsidRPr="00A10A37">
        <w:tab/>
        <w:t>if not disclosed elsewhere in the financial statements, an entity shall provide a description of:</w:t>
      </w:r>
    </w:p>
    <w:p w:rsidR="0027405F" w:rsidRPr="00A10A37" w:rsidRDefault="0027405F" w:rsidP="0027405F">
      <w:pPr>
        <w:pStyle w:val="CommentaryTextIndent2"/>
        <w:pBdr>
          <w:top w:val="none" w:sz="0" w:space="0" w:color="auto"/>
          <w:bottom w:val="none" w:sz="0" w:space="0" w:color="auto"/>
        </w:pBdr>
      </w:pPr>
      <w:r w:rsidRPr="00A10A37">
        <w:tab/>
        <w:t>(i)</w:t>
      </w:r>
      <w:r w:rsidRPr="00A10A37">
        <w:tab/>
        <w:t>the nature of its activities involving each group of biological assets; and</w:t>
      </w:r>
    </w:p>
    <w:p w:rsidR="0027405F" w:rsidRPr="00A10A37" w:rsidRDefault="0027405F" w:rsidP="0027405F">
      <w:pPr>
        <w:pStyle w:val="CommentaryTextIndent2"/>
        <w:pBdr>
          <w:top w:val="none" w:sz="0" w:space="0" w:color="auto"/>
          <w:bottom w:val="none" w:sz="0" w:space="0" w:color="auto"/>
        </w:pBdr>
      </w:pPr>
      <w:r w:rsidRPr="00A10A37">
        <w:tab/>
        <w:t>(ii)</w:t>
      </w:r>
      <w:r w:rsidRPr="00A10A37">
        <w:tab/>
        <w:t>non</w:t>
      </w:r>
      <w:r w:rsidRPr="00A10A37">
        <w:noBreakHyphen/>
        <w:t>financial measures or estimates of the physical quantities of each group of the entity’s biological assets at the end of the period and output of agricultural produce during the period.</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szCs w:val="18"/>
        </w:rPr>
      </w:pPr>
      <w:r w:rsidRPr="00A10A37">
        <w:t>AASB 141.51</w:t>
      </w:r>
    </w:p>
    <w:p w:rsidR="0027405F" w:rsidRPr="00A10A37" w:rsidRDefault="0027405F" w:rsidP="0027405F">
      <w:pPr>
        <w:pStyle w:val="CommentaryHeading1"/>
        <w:pBdr>
          <w:top w:val="none" w:sz="0" w:space="0" w:color="auto"/>
          <w:bottom w:val="none" w:sz="0" w:space="0" w:color="auto"/>
        </w:pBdr>
      </w:pPr>
      <w:r w:rsidRPr="00A10A37">
        <w:br w:type="column"/>
        <w:t>Disclosure for gain arising from changes in fair value</w:t>
      </w:r>
    </w:p>
    <w:p w:rsidR="0027405F" w:rsidRPr="00A10A37" w:rsidRDefault="0027405F" w:rsidP="0027405F">
      <w:pPr>
        <w:pStyle w:val="CommentaryText"/>
        <w:pBdr>
          <w:top w:val="none" w:sz="0" w:space="0" w:color="auto"/>
          <w:bottom w:val="none" w:sz="0" w:space="0" w:color="auto"/>
        </w:pBdr>
        <w:rPr>
          <w:rStyle w:val="NormalBlueChar"/>
          <w:noProof w:val="0"/>
        </w:rPr>
      </w:pPr>
      <w:r w:rsidRPr="00A10A37">
        <w:t xml:space="preserve">Gain arising from changes in fair value less costs to sell attributable to physical and price changes may relate to </w:t>
      </w:r>
      <w:r w:rsidRPr="00A10A37">
        <w:rPr>
          <w:rStyle w:val="NormalBlueChar"/>
          <w:noProof w:val="0"/>
        </w:rPr>
        <w:t>changes in the market. Separate disclosure of physical and price changes is useful in appraising current period performance and future prospects,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w:t>
      </w:r>
    </w:p>
    <w:p w:rsidR="0027405F" w:rsidRPr="00A10A37" w:rsidRDefault="0027405F" w:rsidP="0027405F">
      <w:pPr>
        <w:pStyle w:val="CommentaryText"/>
        <w:pBdr>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t>AASB </w:t>
      </w:r>
      <w:r w:rsidRPr="00A10A37">
        <w:rPr>
          <w:lang w:val="en-AU"/>
        </w:rPr>
        <w:t>141.54</w:t>
      </w:r>
    </w:p>
    <w:p w:rsidR="0027405F" w:rsidRPr="00A10A37" w:rsidRDefault="0027405F" w:rsidP="0027405F">
      <w:pPr>
        <w:pStyle w:val="CommentaryHeading1"/>
        <w:pBdr>
          <w:top w:val="none" w:sz="0" w:space="0" w:color="auto"/>
          <w:bottom w:val="none" w:sz="0" w:space="0" w:color="auto"/>
        </w:pBdr>
      </w:pPr>
      <w:r w:rsidRPr="00A10A37">
        <w:br w:type="column"/>
        <w:t>Additional disclosures for biological assets where fair value cannot be measured reliably</w:t>
      </w:r>
    </w:p>
    <w:p w:rsidR="0027405F" w:rsidRPr="00A10A37" w:rsidRDefault="0027405F" w:rsidP="0027405F">
      <w:pPr>
        <w:pStyle w:val="CommentaryText"/>
        <w:pBdr>
          <w:top w:val="none" w:sz="0" w:space="0" w:color="auto"/>
          <w:bottom w:val="none" w:sz="0" w:space="0" w:color="auto"/>
        </w:pBdr>
      </w:pPr>
      <w:r w:rsidRPr="00A10A37">
        <w:t>If an entity measures biological assets at their cost less any accumulated depreciation and any accumulated impairment losses at the end of the period, the entity shall disclose for such biological assets:</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a description of the biological assets; </w:t>
      </w:r>
    </w:p>
    <w:p w:rsidR="0027405F" w:rsidRPr="00A10A37" w:rsidRDefault="0027405F" w:rsidP="0027405F">
      <w:pPr>
        <w:pStyle w:val="CommentaryTextIndent"/>
        <w:pBdr>
          <w:top w:val="none" w:sz="0" w:space="0" w:color="auto"/>
          <w:bottom w:val="none" w:sz="0" w:space="0" w:color="auto"/>
        </w:pBdr>
      </w:pPr>
      <w:r w:rsidRPr="00A10A37">
        <w:t>(b)</w:t>
      </w:r>
      <w:r w:rsidRPr="00A10A37">
        <w:tab/>
        <w:t>an explanation of why fair value cannot be measured reliably;</w:t>
      </w:r>
    </w:p>
    <w:p w:rsidR="0027405F" w:rsidRPr="00A10A37" w:rsidRDefault="0027405F" w:rsidP="0027405F">
      <w:pPr>
        <w:pStyle w:val="CommentaryTextIndent"/>
        <w:pBdr>
          <w:top w:val="none" w:sz="0" w:space="0" w:color="auto"/>
          <w:bottom w:val="none" w:sz="0" w:space="0" w:color="auto"/>
        </w:pBdr>
      </w:pPr>
      <w:r w:rsidRPr="00A10A37">
        <w:t>(c)</w:t>
      </w:r>
      <w:r w:rsidRPr="00A10A37">
        <w:tab/>
        <w:t>if possible, the range of estimates in which fair value is highly likely to lie;</w:t>
      </w:r>
    </w:p>
    <w:p w:rsidR="0027405F" w:rsidRPr="00A10A37" w:rsidRDefault="0027405F" w:rsidP="0027405F">
      <w:pPr>
        <w:pStyle w:val="CommentaryTextIndent"/>
        <w:pBdr>
          <w:top w:val="none" w:sz="0" w:space="0" w:color="auto"/>
          <w:bottom w:val="none" w:sz="0" w:space="0" w:color="auto"/>
        </w:pBdr>
      </w:pPr>
      <w:r w:rsidRPr="00A10A37">
        <w:t>(d)</w:t>
      </w:r>
      <w:r w:rsidRPr="00A10A37">
        <w:tab/>
        <w:t xml:space="preserve">the depreciation method used; </w:t>
      </w:r>
    </w:p>
    <w:p w:rsidR="0027405F" w:rsidRPr="00A10A37" w:rsidRDefault="0027405F" w:rsidP="0027405F">
      <w:pPr>
        <w:pStyle w:val="CommentaryTextIndent"/>
        <w:pBdr>
          <w:top w:val="none" w:sz="0" w:space="0" w:color="auto"/>
          <w:bottom w:val="none" w:sz="0" w:space="0" w:color="auto"/>
        </w:pBdr>
      </w:pPr>
      <w:r w:rsidRPr="00A10A37">
        <w:t>(e)</w:t>
      </w:r>
      <w:r w:rsidRPr="00A10A37">
        <w:tab/>
        <w:t>the useful lives or the depreciation rates used; and</w:t>
      </w:r>
    </w:p>
    <w:p w:rsidR="0027405F" w:rsidRPr="00A10A37" w:rsidRDefault="0027405F" w:rsidP="0027405F">
      <w:pPr>
        <w:pStyle w:val="CommentaryTextIndent"/>
        <w:pBdr>
          <w:top w:val="none" w:sz="0" w:space="0" w:color="auto"/>
          <w:bottom w:val="none" w:sz="0" w:space="0" w:color="auto"/>
        </w:pBdr>
      </w:pPr>
      <w:r w:rsidRPr="00A10A37">
        <w:t>(f)</w:t>
      </w:r>
      <w:r w:rsidRPr="00A10A37">
        <w:tab/>
        <w:t>the gross carrying amount and the accumulated depreciation (aggregated with accumulated impairment losses) at the beginning and end of the perio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55</w:t>
      </w:r>
    </w:p>
    <w:p w:rsidR="0027405F" w:rsidRPr="00A10A37" w:rsidRDefault="0027405F" w:rsidP="0027405F">
      <w:pPr>
        <w:pStyle w:val="CommentaryText"/>
        <w:pBdr>
          <w:top w:val="none" w:sz="0" w:space="0" w:color="auto"/>
        </w:pBdr>
      </w:pPr>
      <w:r w:rsidRPr="00A10A37">
        <w:br w:type="column"/>
        <w:t xml:space="preserve">If, during the current period, an entity measures biological assets at their cost less any accumulated depreciation and any accumulated impairment losses, an entity shall disclose: </w:t>
      </w:r>
    </w:p>
    <w:p w:rsidR="0027405F" w:rsidRPr="00A10A37" w:rsidRDefault="0027405F" w:rsidP="0027405F">
      <w:pPr>
        <w:pStyle w:val="CommentaryBullet"/>
        <w:pBdr>
          <w:bottom w:val="single" w:sz="4" w:space="1" w:color="0000FF"/>
        </w:pBdr>
      </w:pPr>
      <w:r w:rsidRPr="00A10A37">
        <w:t>any gain or loss recognised on disposal of such biological assets; and</w:t>
      </w:r>
    </w:p>
    <w:p w:rsidR="0027405F" w:rsidRPr="00A10A37" w:rsidRDefault="0027405F" w:rsidP="0027405F">
      <w:pPr>
        <w:pStyle w:val="CommentaryBullet"/>
        <w:pBdr>
          <w:bottom w:val="single" w:sz="4" w:space="1" w:color="0000FF"/>
        </w:pBdr>
      </w:pPr>
      <w:r w:rsidRPr="00A10A37">
        <w:t xml:space="preserve">the related reconciliation (paragraph 50 of AASB 141 </w:t>
      </w:r>
      <w:r w:rsidRPr="00A10A37">
        <w:rPr>
          <w:i/>
        </w:rPr>
        <w:t>Agriculture</w:t>
      </w:r>
      <w:r w:rsidRPr="00A10A37">
        <w:t xml:space="preserve">).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type="column"/>
      </w:r>
      <w:r w:rsidRPr="00A10A37">
        <w:br w:type="column"/>
      </w:r>
      <w:r w:rsidRPr="00A10A37">
        <w:br w:type="column"/>
      </w:r>
    </w:p>
    <w:p w:rsidR="0027405F" w:rsidRPr="00A10A37" w:rsidRDefault="0027405F" w:rsidP="0027405F">
      <w:pPr>
        <w:pStyle w:val="CommentaryHeading"/>
        <w:rPr>
          <w:i/>
          <w:iCs/>
        </w:rPr>
      </w:pPr>
      <w:r w:rsidRPr="00A10A37">
        <w:t xml:space="preserve">Commentary – Biological assets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bottom w:val="none" w:sz="0" w:space="0" w:color="auto"/>
        </w:pBdr>
      </w:pPr>
      <w:r w:rsidRPr="00A10A37">
        <w:t>In addition, the reconciliation shall include the following amounts recognised in the net result related to those biological assets:</w:t>
      </w:r>
    </w:p>
    <w:p w:rsidR="0027405F" w:rsidRPr="00A10A37" w:rsidRDefault="0027405F" w:rsidP="0027405F">
      <w:pPr>
        <w:pStyle w:val="CommentaryTextIndent"/>
        <w:pBdr>
          <w:top w:val="none" w:sz="0" w:space="0" w:color="auto"/>
          <w:bottom w:val="none" w:sz="0" w:space="0" w:color="auto"/>
        </w:pBdr>
      </w:pPr>
      <w:r w:rsidRPr="00A10A37">
        <w:t>(a)</w:t>
      </w:r>
      <w:r w:rsidRPr="00A10A37">
        <w:tab/>
        <w:t>impairment losses;</w:t>
      </w:r>
    </w:p>
    <w:p w:rsidR="0027405F" w:rsidRPr="00A10A37" w:rsidRDefault="0027405F" w:rsidP="0027405F">
      <w:pPr>
        <w:pStyle w:val="CommentaryTextIndent"/>
        <w:pBdr>
          <w:top w:val="none" w:sz="0" w:space="0" w:color="auto"/>
          <w:bottom w:val="none" w:sz="0" w:space="0" w:color="auto"/>
        </w:pBdr>
      </w:pPr>
      <w:r w:rsidRPr="00A10A37">
        <w:t>(b)</w:t>
      </w:r>
      <w:r w:rsidRPr="00A10A37">
        <w:tab/>
        <w:t>reversals of impairment losses; and</w:t>
      </w:r>
    </w:p>
    <w:p w:rsidR="0027405F" w:rsidRPr="00A10A37" w:rsidRDefault="0027405F" w:rsidP="0027405F">
      <w:pPr>
        <w:pStyle w:val="CommentaryTextIndent"/>
        <w:pBdr>
          <w:top w:val="none" w:sz="0" w:space="0" w:color="auto"/>
          <w:bottom w:val="none" w:sz="0" w:space="0" w:color="auto"/>
        </w:pBdr>
      </w:pPr>
      <w:r w:rsidRPr="00A10A37">
        <w:t>(c)</w:t>
      </w:r>
      <w:r w:rsidRPr="00A10A37">
        <w:tab/>
        <w:t>depreciation.</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56</w:t>
      </w:r>
    </w:p>
    <w:p w:rsidR="0027405F" w:rsidRPr="00A10A37" w:rsidRDefault="0027405F" w:rsidP="0027405F">
      <w:pPr>
        <w:pStyle w:val="CommentaryText"/>
        <w:pBdr>
          <w:top w:val="none" w:sz="0" w:space="0" w:color="auto"/>
          <w:bottom w:val="none" w:sz="0" w:space="0" w:color="auto"/>
        </w:pBdr>
      </w:pPr>
      <w:r w:rsidRPr="00A10A37">
        <w:br w:type="column"/>
        <w:t>If the fair value of biological assets previously measured at their cost less any accumulated depreciation and any accumulated impairment losses becomes reliably measurable during the current period, an entity shall disclose for those biological assets:</w:t>
      </w:r>
    </w:p>
    <w:p w:rsidR="0027405F" w:rsidRPr="00A10A37" w:rsidRDefault="0027405F" w:rsidP="0027405F">
      <w:pPr>
        <w:pStyle w:val="CommentaryTextIndent"/>
        <w:pBdr>
          <w:top w:val="none" w:sz="0" w:space="0" w:color="auto"/>
          <w:bottom w:val="none" w:sz="0" w:space="0" w:color="auto"/>
        </w:pBdr>
      </w:pPr>
      <w:r w:rsidRPr="00A10A37">
        <w:t>(a)</w:t>
      </w:r>
      <w:r w:rsidRPr="00A10A37">
        <w:tab/>
        <w:t>description of the biological assets;</w:t>
      </w:r>
    </w:p>
    <w:p w:rsidR="0027405F" w:rsidRPr="00A10A37" w:rsidRDefault="0027405F" w:rsidP="0027405F">
      <w:pPr>
        <w:pStyle w:val="CommentaryTextIndent"/>
        <w:pBdr>
          <w:top w:val="none" w:sz="0" w:space="0" w:color="auto"/>
          <w:bottom w:val="none" w:sz="0" w:space="0" w:color="auto"/>
        </w:pBdr>
      </w:pPr>
      <w:r w:rsidRPr="00A10A37">
        <w:t>(b)</w:t>
      </w:r>
      <w:r w:rsidRPr="00A10A37">
        <w:tab/>
        <w:t>an explanation of why fair value has become reliably measurable; and</w:t>
      </w:r>
    </w:p>
    <w:p w:rsidR="0027405F" w:rsidRPr="00A10A37" w:rsidRDefault="0027405F" w:rsidP="0027405F">
      <w:pPr>
        <w:pStyle w:val="CommentaryTextIndent"/>
        <w:pBdr>
          <w:top w:val="none" w:sz="0" w:space="0" w:color="auto"/>
          <w:bottom w:val="none" w:sz="0" w:space="0" w:color="auto"/>
        </w:pBdr>
      </w:pPr>
      <w:r w:rsidRPr="00A10A37">
        <w:t>(c)</w:t>
      </w:r>
      <w:r w:rsidRPr="00A10A37">
        <w:tab/>
        <w:t>the effect of the change.</w:t>
      </w:r>
    </w:p>
    <w:p w:rsidR="0027405F" w:rsidRPr="00A10A37" w:rsidRDefault="0027405F" w:rsidP="0027405F">
      <w:pPr>
        <w:pStyle w:val="CommentaryHeading1"/>
        <w:pBdr>
          <w:top w:val="none" w:sz="0" w:space="0" w:color="auto"/>
          <w:bottom w:val="none" w:sz="0" w:space="0" w:color="auto"/>
        </w:pBdr>
      </w:pPr>
      <w:r w:rsidRPr="00A10A37">
        <w:t>Government grant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1.57</w:t>
      </w:r>
    </w:p>
    <w:p w:rsidR="0027405F" w:rsidRPr="00A10A37" w:rsidRDefault="0027405F" w:rsidP="0027405F">
      <w:pPr>
        <w:pStyle w:val="CommentaryText"/>
        <w:pBdr>
          <w:top w:val="none" w:sz="0" w:space="0" w:color="auto"/>
        </w:pBdr>
      </w:pPr>
      <w:r w:rsidRPr="00A10A37">
        <w:br w:type="column"/>
        <w:t>An entity shall disclose the following related to agricultural activity covered by this standard:</w:t>
      </w:r>
    </w:p>
    <w:p w:rsidR="0027405F" w:rsidRPr="00A10A37" w:rsidRDefault="0027405F" w:rsidP="0027405F">
      <w:pPr>
        <w:pStyle w:val="CommentaryTextIndent"/>
        <w:pBdr>
          <w:top w:val="none" w:sz="0" w:space="0" w:color="auto"/>
        </w:pBdr>
      </w:pPr>
      <w:r w:rsidRPr="00A10A37">
        <w:t>(a)</w:t>
      </w:r>
      <w:r w:rsidRPr="00A10A37">
        <w:tab/>
        <w:t xml:space="preserve">the nature and extent of government grants recognised in the financial statements; </w:t>
      </w:r>
    </w:p>
    <w:p w:rsidR="0027405F" w:rsidRPr="00A10A37" w:rsidRDefault="0027405F" w:rsidP="0027405F">
      <w:pPr>
        <w:pStyle w:val="CommentaryTextIndent"/>
        <w:pBdr>
          <w:top w:val="none" w:sz="0" w:space="0" w:color="auto"/>
        </w:pBdr>
      </w:pPr>
      <w:r w:rsidRPr="00A10A37">
        <w:t>(b)</w:t>
      </w:r>
      <w:r w:rsidRPr="00A10A37">
        <w:tab/>
        <w:t>unfulfilled conditions and other contingencies attaching to government grants; and</w:t>
      </w:r>
    </w:p>
    <w:p w:rsidR="0027405F" w:rsidRPr="00A10A37" w:rsidRDefault="0027405F" w:rsidP="0027405F">
      <w:pPr>
        <w:pStyle w:val="CommentaryTextIndent"/>
        <w:pBdr>
          <w:top w:val="none" w:sz="0" w:space="0" w:color="auto"/>
        </w:pBdr>
      </w:pPr>
      <w:r w:rsidRPr="00A10A37">
        <w:t>(c)</w:t>
      </w:r>
      <w:r w:rsidRPr="00A10A37">
        <w:tab/>
        <w:t>significant decreases expected in the level of government grants.</w:t>
      </w:r>
    </w:p>
    <w:p w:rsidR="0027405F" w:rsidRPr="00A10A37" w:rsidRDefault="0027405F" w:rsidP="0027405F"/>
    <w:p w:rsidR="0027405F" w:rsidRPr="00A10A37" w:rsidRDefault="0027405F" w:rsidP="0027405F"/>
    <w:p w:rsidR="0027405F" w:rsidRPr="00A10A37" w:rsidRDefault="0027405F" w:rsidP="0027405F">
      <w:pPr>
        <w:pStyle w:val="NoteHeading"/>
      </w:pPr>
      <w:bookmarkStart w:id="431" w:name="_Toc332019477"/>
      <w:bookmarkStart w:id="432" w:name="_Toc366843364"/>
      <w:bookmarkStart w:id="433" w:name="_Toc416789249"/>
      <w:r w:rsidRPr="00A10A37">
        <w:t>Note 19.</w:t>
      </w:r>
      <w:r w:rsidRPr="00A10A37">
        <w:tab/>
        <w:t>Investment properties</w:t>
      </w:r>
      <w:bookmarkEnd w:id="431"/>
      <w:bookmarkEnd w:id="432"/>
      <w:bookmarkEnd w:id="433"/>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Reference"/>
        <w:spacing w:before="0"/>
      </w:pPr>
    </w:p>
    <w:p w:rsidR="0027405F" w:rsidRPr="00A10A37" w:rsidRDefault="0027405F" w:rsidP="0027405F">
      <w:pPr>
        <w:pStyle w:val="Reference"/>
        <w:spacing w:before="120" w:after="80"/>
      </w:pPr>
      <w:r w:rsidRPr="00A10A37">
        <w:t>AASB 140.76</w:t>
      </w:r>
    </w:p>
    <w:p w:rsidR="0027405F" w:rsidRPr="00A10A37" w:rsidRDefault="0027405F" w:rsidP="0027405F">
      <w:pPr>
        <w:pStyle w:val="Reference"/>
        <w:spacing w:before="80"/>
      </w:pPr>
      <w:r w:rsidRPr="00A10A37">
        <w:t>AASB 140.76(a)</w:t>
      </w:r>
    </w:p>
    <w:p w:rsidR="0027405F" w:rsidRPr="00A10A37" w:rsidRDefault="0027405F" w:rsidP="0027405F">
      <w:pPr>
        <w:pStyle w:val="Reference"/>
        <w:spacing w:before="80"/>
        <w:rPr>
          <w:rStyle w:val="SmallLineChar"/>
        </w:rPr>
      </w:pPr>
      <w:r w:rsidRPr="00A10A37">
        <w:t>AASB 140.76(b)</w:t>
      </w:r>
    </w:p>
    <w:p w:rsidR="0027405F" w:rsidRPr="00A10A37" w:rsidRDefault="0027405F" w:rsidP="0027405F">
      <w:pPr>
        <w:pStyle w:val="Reference"/>
        <w:spacing w:before="80"/>
      </w:pPr>
      <w:r w:rsidRPr="00A10A37">
        <w:t>AASB 140.76(c)</w:t>
      </w:r>
    </w:p>
    <w:p w:rsidR="0027405F" w:rsidRPr="00A10A37" w:rsidRDefault="0027405F" w:rsidP="0027405F">
      <w:pPr>
        <w:pStyle w:val="Reference"/>
        <w:spacing w:before="80"/>
      </w:pPr>
      <w:r w:rsidRPr="00A10A37">
        <w:t>AASB 140.76(d)</w:t>
      </w:r>
    </w:p>
    <w:p w:rsidR="0027405F" w:rsidRPr="00A10A37" w:rsidRDefault="0027405F" w:rsidP="0027405F">
      <w:pPr>
        <w:pStyle w:val="Reference"/>
        <w:spacing w:before="80"/>
      </w:pPr>
      <w:r w:rsidRPr="00A10A37">
        <w:t>AASB 140.76(f)</w:t>
      </w:r>
    </w:p>
    <w:p w:rsidR="0027405F" w:rsidRPr="00A10A37" w:rsidRDefault="0027405F" w:rsidP="0027405F">
      <w:pPr>
        <w:pStyle w:val="Reference"/>
        <w:spacing w:before="80"/>
      </w:pPr>
      <w:r w:rsidRPr="00A10A37">
        <w:t>AASB 140.76(f)</w:t>
      </w:r>
    </w:p>
    <w:p w:rsidR="0027405F" w:rsidRPr="00A10A37" w:rsidRDefault="0027405F" w:rsidP="0027405F">
      <w:pPr>
        <w:pStyle w:val="million"/>
        <w:rPr>
          <w:rFonts w:ascii="Tahoma" w:hAnsi="Tahoma" w:cs="Tahoma"/>
          <w:sz w:val="20"/>
        </w:rPr>
      </w:pPr>
      <w:r w:rsidRPr="00A10A37">
        <w:br w:type="column"/>
        <w:t>($ thousand)</w:t>
      </w:r>
    </w:p>
    <w:tbl>
      <w:tblPr>
        <w:tblW w:w="8173" w:type="dxa"/>
        <w:tblLayout w:type="fixed"/>
        <w:tblCellMar>
          <w:left w:w="43" w:type="dxa"/>
          <w:right w:w="43" w:type="dxa"/>
        </w:tblCellMar>
        <w:tblLook w:val="04A0" w:firstRow="1" w:lastRow="0" w:firstColumn="1" w:lastColumn="0" w:noHBand="0" w:noVBand="1"/>
      </w:tblPr>
      <w:tblGrid>
        <w:gridCol w:w="5893"/>
        <w:gridCol w:w="1140"/>
        <w:gridCol w:w="1140"/>
      </w:tblGrid>
      <w:tr w:rsidR="0027405F" w:rsidRPr="00A10A37" w:rsidTr="00190A01">
        <w:trPr>
          <w:cantSplit/>
        </w:trPr>
        <w:tc>
          <w:tcPr>
            <w:tcW w:w="589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1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1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89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Balance at beginning of financial year</w:t>
            </w:r>
          </w:p>
        </w:tc>
        <w:tc>
          <w:tcPr>
            <w:tcW w:w="114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5 029</w:t>
            </w:r>
          </w:p>
        </w:tc>
        <w:tc>
          <w:tcPr>
            <w:tcW w:w="114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5 233</w:t>
            </w:r>
          </w:p>
        </w:tc>
      </w:tr>
      <w:tr w:rsidR="0027405F" w:rsidRPr="00A10A37" w:rsidTr="00190A01">
        <w:trPr>
          <w:cantSplit/>
        </w:trPr>
        <w:tc>
          <w:tcPr>
            <w:tcW w:w="5893" w:type="dxa"/>
            <w:tcBorders>
              <w:top w:val="nil"/>
              <w:left w:val="nil"/>
              <w:bottom w:val="nil"/>
              <w:right w:val="nil"/>
            </w:tcBorders>
            <w:shd w:val="clear" w:color="auto" w:fill="auto"/>
            <w:hideMark/>
          </w:tcPr>
          <w:p w:rsidR="0027405F" w:rsidRPr="00A10A37" w:rsidRDefault="0027405F" w:rsidP="00190A01">
            <w:pPr>
              <w:pStyle w:val="Tabletext"/>
            </w:pPr>
            <w:r w:rsidRPr="00A10A37">
              <w:t>Additions from subsequent expenditure</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50</w:t>
            </w:r>
          </w:p>
        </w:tc>
        <w:tc>
          <w:tcPr>
            <w:tcW w:w="11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490</w:t>
            </w:r>
          </w:p>
        </w:tc>
      </w:tr>
      <w:tr w:rsidR="0027405F" w:rsidRPr="00A10A37" w:rsidTr="00190A01">
        <w:trPr>
          <w:cantSplit/>
        </w:trPr>
        <w:tc>
          <w:tcPr>
            <w:tcW w:w="5893" w:type="dxa"/>
            <w:tcBorders>
              <w:top w:val="nil"/>
              <w:left w:val="nil"/>
              <w:bottom w:val="nil"/>
              <w:right w:val="nil"/>
            </w:tcBorders>
            <w:shd w:val="clear" w:color="auto" w:fill="auto"/>
            <w:hideMark/>
          </w:tcPr>
          <w:p w:rsidR="0027405F" w:rsidRPr="00A10A37" w:rsidRDefault="0027405F" w:rsidP="00190A01">
            <w:pPr>
              <w:pStyle w:val="Tabletext"/>
            </w:pPr>
            <w:r w:rsidRPr="00A10A37">
              <w:t>Acquisitions/transfers in of businesses</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87</w:t>
            </w:r>
          </w:p>
        </w:tc>
        <w:tc>
          <w:tcPr>
            <w:tcW w:w="11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893" w:type="dxa"/>
            <w:tcBorders>
              <w:top w:val="nil"/>
              <w:left w:val="nil"/>
              <w:bottom w:val="nil"/>
              <w:right w:val="nil"/>
            </w:tcBorders>
            <w:shd w:val="clear" w:color="auto" w:fill="auto"/>
            <w:hideMark/>
          </w:tcPr>
          <w:p w:rsidR="0027405F" w:rsidRPr="00A10A37" w:rsidRDefault="0027405F" w:rsidP="00190A01">
            <w:pPr>
              <w:pStyle w:val="Tabletext"/>
            </w:pPr>
            <w:r w:rsidRPr="00A10A37">
              <w:t>Disposals and property held for sale</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290)</w:t>
            </w:r>
          </w:p>
        </w:tc>
        <w:tc>
          <w:tcPr>
            <w:tcW w:w="11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50)</w:t>
            </w:r>
          </w:p>
        </w:tc>
      </w:tr>
      <w:tr w:rsidR="0027405F" w:rsidRPr="00A10A37" w:rsidTr="00190A01">
        <w:trPr>
          <w:cantSplit/>
        </w:trPr>
        <w:tc>
          <w:tcPr>
            <w:tcW w:w="5893" w:type="dxa"/>
            <w:tcBorders>
              <w:top w:val="nil"/>
              <w:left w:val="nil"/>
              <w:bottom w:val="nil"/>
              <w:right w:val="nil"/>
            </w:tcBorders>
            <w:shd w:val="clear" w:color="auto" w:fill="auto"/>
            <w:hideMark/>
          </w:tcPr>
          <w:p w:rsidR="0027405F" w:rsidRPr="00A10A37" w:rsidRDefault="0027405F" w:rsidP="00190A01">
            <w:pPr>
              <w:pStyle w:val="Tabletext"/>
            </w:pPr>
            <w:r w:rsidRPr="00A10A37">
              <w:t>Net gain/(loss) from fair value adjustments</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485)</w:t>
            </w:r>
          </w:p>
        </w:tc>
        <w:tc>
          <w:tcPr>
            <w:tcW w:w="11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50</w:t>
            </w:r>
          </w:p>
        </w:tc>
      </w:tr>
      <w:tr w:rsidR="0027405F" w:rsidRPr="00A10A37" w:rsidTr="00190A01">
        <w:trPr>
          <w:cantSplit/>
        </w:trPr>
        <w:tc>
          <w:tcPr>
            <w:tcW w:w="5893" w:type="dxa"/>
            <w:tcBorders>
              <w:top w:val="nil"/>
              <w:left w:val="nil"/>
              <w:bottom w:val="nil"/>
              <w:right w:val="nil"/>
            </w:tcBorders>
            <w:shd w:val="clear" w:color="auto" w:fill="auto"/>
            <w:hideMark/>
          </w:tcPr>
          <w:p w:rsidR="0027405F" w:rsidRPr="00A10A37" w:rsidRDefault="0027405F" w:rsidP="00190A01">
            <w:pPr>
              <w:pStyle w:val="Tabletext"/>
            </w:pPr>
            <w:r w:rsidRPr="00A10A37">
              <w:t>Transfers to owner occupied</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1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494)</w:t>
            </w:r>
          </w:p>
        </w:tc>
      </w:tr>
      <w:tr w:rsidR="0027405F" w:rsidRPr="00A10A37" w:rsidTr="00190A01">
        <w:trPr>
          <w:cantSplit/>
        </w:trPr>
        <w:tc>
          <w:tcPr>
            <w:tcW w:w="589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Transfers to investment property</w:t>
            </w:r>
          </w:p>
        </w:tc>
        <w:tc>
          <w:tcPr>
            <w:tcW w:w="114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063</w:t>
            </w:r>
          </w:p>
        </w:tc>
        <w:tc>
          <w:tcPr>
            <w:tcW w:w="114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89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Balance at end of financial year</w:t>
            </w:r>
          </w:p>
        </w:tc>
        <w:tc>
          <w:tcPr>
            <w:tcW w:w="114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 354</w:t>
            </w:r>
          </w:p>
        </w:tc>
        <w:tc>
          <w:tcPr>
            <w:tcW w:w="11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5 029</w:t>
            </w:r>
          </w:p>
        </w:tc>
      </w:tr>
    </w:tbl>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rPr>
          <w:color w:val="0000FF"/>
        </w:rPr>
      </w:pPr>
      <w:r w:rsidRPr="00A10A37">
        <w:br w:type="column"/>
      </w:r>
      <w:r w:rsidRPr="00A10A37">
        <w:br w:type="column"/>
      </w:r>
    </w:p>
    <w:p w:rsidR="0027405F" w:rsidRPr="00A10A37" w:rsidRDefault="0027405F" w:rsidP="0027405F">
      <w:pPr>
        <w:pStyle w:val="NoteHeadingcontinued"/>
      </w:pPr>
      <w:r w:rsidRPr="00A10A37">
        <w:rPr>
          <w:lang w:eastAsia="en-US"/>
        </w:rPr>
        <w:br w:type="column"/>
      </w:r>
      <w:r w:rsidRPr="00A10A37">
        <w:t>Note 19.</w:t>
      </w:r>
      <w:r w:rsidRPr="00A10A37">
        <w:tab/>
        <w:t xml:space="preserve">Investment properties </w:t>
      </w:r>
      <w:r w:rsidRPr="00A10A37">
        <w:rPr>
          <w:i/>
        </w:rPr>
        <w:t>(continued)</w:t>
      </w:r>
    </w:p>
    <w:p w:rsidR="0027405F" w:rsidRPr="00A10A37" w:rsidRDefault="0027405F" w:rsidP="0027405F">
      <w:pPr>
        <w:pStyle w:val="Tableheading"/>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00"/>
      </w:pPr>
    </w:p>
    <w:p w:rsidR="0027405F" w:rsidRPr="00A10A37" w:rsidRDefault="00974301" w:rsidP="00974301">
      <w:pPr>
        <w:pStyle w:val="ReferenceRed"/>
      </w:pPr>
      <w:r>
        <w:t>New</w:t>
      </w:r>
    </w:p>
    <w:p w:rsidR="0027405F" w:rsidRPr="00A10A37" w:rsidRDefault="0027405F" w:rsidP="0027405F">
      <w:pPr>
        <w:pStyle w:val="Reference"/>
      </w:pPr>
      <w:r w:rsidRPr="00A10A37">
        <w:t>AASB 13.93(a)(b)</w:t>
      </w:r>
    </w:p>
    <w:p w:rsidR="0027405F" w:rsidRPr="00A10A37" w:rsidRDefault="0027405F" w:rsidP="0027405F">
      <w:pPr>
        <w:pStyle w:val="Tableheading"/>
      </w:pPr>
      <w:r w:rsidRPr="00A10A37">
        <w:br w:type="column"/>
        <w:t>Table 19.2:</w:t>
      </w:r>
      <w:r w:rsidRPr="00A10A37">
        <w:tab/>
        <w:t>Fair value hierarchy</w:t>
      </w:r>
    </w:p>
    <w:p w:rsidR="00CD33BA" w:rsidRPr="00A10A37" w:rsidRDefault="00974301" w:rsidP="00974301">
      <w:pPr>
        <w:pStyle w:val="Tableheading"/>
        <w:ind w:left="0" w:firstLine="0"/>
        <w:rPr>
          <w:rFonts w:asciiTheme="minorHAnsi" w:hAnsiTheme="minorHAnsi" w:cstheme="minorHAnsi"/>
          <w:color w:val="000000"/>
          <w:lang w:val="en-GB"/>
        </w:rPr>
      </w:pPr>
      <w:r w:rsidRPr="00A10A37">
        <w:rPr>
          <w:color w:val="FF0000"/>
        </w:rPr>
        <w:t>[</w:t>
      </w:r>
      <w:r w:rsidRPr="00A10A37">
        <w:rPr>
          <w:color w:val="FF0000"/>
          <w:lang w:val="en-GB"/>
        </w:rPr>
        <w:t xml:space="preserve">Note: Fair value </w:t>
      </w:r>
      <w:r>
        <w:rPr>
          <w:color w:val="FF0000"/>
          <w:lang w:val="en-GB"/>
        </w:rPr>
        <w:t>hierarchy contained in Table 19.2 below</w:t>
      </w:r>
      <w:r w:rsidRPr="00A10A37">
        <w:rPr>
          <w:color w:val="FF0000"/>
          <w:lang w:val="en-GB"/>
        </w:rPr>
        <w:t xml:space="preserve"> should also be disclosed for the comparative period of 2013-14 (not illustrated in the Model). This is because the disclosure exemption for the comparative information is no longer available after the first time adoption of</w:t>
      </w:r>
      <w:r w:rsidRPr="00A10A37">
        <w:rPr>
          <w:color w:val="FF0000"/>
        </w:rPr>
        <w:t xml:space="preserve"> AASB 13 </w:t>
      </w:r>
      <w:r w:rsidRPr="00A10A37">
        <w:rPr>
          <w:i/>
          <w:color w:val="FF0000"/>
        </w:rPr>
        <w:t xml:space="preserve">Fair Value Measurement </w:t>
      </w:r>
      <w:r w:rsidRPr="00A10A37">
        <w:rPr>
          <w:color w:val="FF0000"/>
        </w:rPr>
        <w:t>in 2013-14.]</w:t>
      </w:r>
    </w:p>
    <w:p w:rsidR="0027405F" w:rsidRPr="00A10A37" w:rsidRDefault="0027405F" w:rsidP="0027405F">
      <w:pPr>
        <w:pStyle w:val="million"/>
        <w:rPr>
          <w:rFonts w:eastAsia="Times New Roman"/>
          <w:lang w:eastAsia="en-US"/>
        </w:rPr>
      </w:pPr>
      <w:r w:rsidRPr="00A10A37">
        <w:rPr>
          <w:rFonts w:eastAsia="Times New Roman"/>
          <w:lang w:eastAsia="en-US"/>
        </w:rPr>
        <w:t>($ thousand)</w:t>
      </w:r>
    </w:p>
    <w:tbl>
      <w:tblPr>
        <w:tblW w:w="8143" w:type="dxa"/>
        <w:tblBorders>
          <w:top w:val="single" w:sz="4" w:space="0" w:color="auto"/>
          <w:bottom w:val="single" w:sz="12" w:space="0" w:color="auto"/>
        </w:tblBorders>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27405F" w:rsidRPr="00A10A37" w:rsidTr="00190A01">
        <w:trPr>
          <w:cantSplit/>
        </w:trPr>
        <w:tc>
          <w:tcPr>
            <w:tcW w:w="3193" w:type="dxa"/>
            <w:tcBorders>
              <w:top w:val="single" w:sz="6" w:space="0" w:color="auto"/>
              <w:bottom w:val="nil"/>
            </w:tcBorders>
            <w:shd w:val="clear" w:color="auto" w:fill="auto"/>
            <w:hideMark/>
          </w:tcPr>
          <w:p w:rsidR="0027405F" w:rsidRPr="00A10A37" w:rsidRDefault="0027405F" w:rsidP="00190A01">
            <w:pPr>
              <w:pStyle w:val="Tabletext"/>
            </w:pPr>
          </w:p>
        </w:tc>
        <w:tc>
          <w:tcPr>
            <w:tcW w:w="1260" w:type="dxa"/>
            <w:vMerge w:val="restart"/>
            <w:tcBorders>
              <w:top w:val="single" w:sz="6" w:space="0" w:color="auto"/>
            </w:tcBorders>
            <w:shd w:val="clear" w:color="000000" w:fill="CCCCCC"/>
            <w:noWrap/>
            <w:hideMark/>
          </w:tcPr>
          <w:p w:rsidR="0027405F" w:rsidRPr="00A10A37" w:rsidRDefault="0027405F" w:rsidP="00190A01">
            <w:pPr>
              <w:pStyle w:val="TabletextheadingCentred"/>
              <w:spacing w:before="80"/>
            </w:pPr>
            <w:r w:rsidRPr="00A10A37">
              <w:t>Carrying amount as at</w:t>
            </w:r>
            <w:r w:rsidRPr="00A10A37">
              <w:br/>
              <w:t>30 June 2015</w:t>
            </w:r>
          </w:p>
        </w:tc>
        <w:tc>
          <w:tcPr>
            <w:tcW w:w="3690" w:type="dxa"/>
            <w:gridSpan w:val="3"/>
            <w:tcBorders>
              <w:top w:val="single" w:sz="6" w:space="0" w:color="auto"/>
              <w:bottom w:val="single" w:sz="6" w:space="0" w:color="auto"/>
            </w:tcBorders>
            <w:shd w:val="clear" w:color="auto" w:fill="auto"/>
            <w:hideMark/>
          </w:tcPr>
          <w:p w:rsidR="0027405F" w:rsidRPr="00A10A37" w:rsidRDefault="0027405F" w:rsidP="00190A01">
            <w:pPr>
              <w:pStyle w:val="TabletextheadingCentred"/>
            </w:pPr>
            <w:r w:rsidRPr="00A10A37">
              <w:t>Fair value measurement at end of reporting period using:</w:t>
            </w:r>
          </w:p>
        </w:tc>
      </w:tr>
      <w:tr w:rsidR="0027405F" w:rsidRPr="00A10A37" w:rsidTr="00190A01">
        <w:trPr>
          <w:cantSplit/>
        </w:trPr>
        <w:tc>
          <w:tcPr>
            <w:tcW w:w="3193" w:type="dxa"/>
            <w:tcBorders>
              <w:top w:val="nil"/>
              <w:bottom w:val="single" w:sz="6" w:space="0" w:color="auto"/>
            </w:tcBorders>
            <w:shd w:val="clear" w:color="auto" w:fill="auto"/>
          </w:tcPr>
          <w:p w:rsidR="0027405F" w:rsidRPr="00A10A37" w:rsidRDefault="0027405F" w:rsidP="00190A01">
            <w:pPr>
              <w:pStyle w:val="Tabletext"/>
              <w:spacing w:after="0"/>
              <w:jc w:val="right"/>
            </w:pPr>
          </w:p>
        </w:tc>
        <w:tc>
          <w:tcPr>
            <w:tcW w:w="1260" w:type="dxa"/>
            <w:vMerge/>
            <w:tcBorders>
              <w:bottom w:val="single" w:sz="6" w:space="0" w:color="auto"/>
            </w:tcBorders>
            <w:shd w:val="clear" w:color="000000" w:fill="CCCCCC"/>
            <w:noWrap/>
          </w:tcPr>
          <w:p w:rsidR="0027405F" w:rsidRPr="00A10A37" w:rsidRDefault="0027405F" w:rsidP="00190A01">
            <w:pPr>
              <w:pStyle w:val="TableofFigures"/>
              <w:spacing w:after="0"/>
            </w:pPr>
          </w:p>
        </w:tc>
        <w:tc>
          <w:tcPr>
            <w:tcW w:w="1215" w:type="dxa"/>
            <w:tcBorders>
              <w:top w:val="single" w:sz="6" w:space="0" w:color="auto"/>
              <w:bottom w:val="single" w:sz="6" w:space="0" w:color="auto"/>
            </w:tcBorders>
            <w:shd w:val="clear" w:color="auto" w:fill="auto"/>
            <w:noWrap/>
          </w:tcPr>
          <w:p w:rsidR="0027405F" w:rsidRPr="00A10A37" w:rsidRDefault="0027405F" w:rsidP="00190A01">
            <w:pPr>
              <w:pStyle w:val="Tabletextheading"/>
              <w:rPr>
                <w:noProof w:val="0"/>
              </w:rPr>
            </w:pPr>
            <w:r w:rsidRPr="00A10A37">
              <w:t>Level 1</w:t>
            </w:r>
            <w:r w:rsidRPr="00A10A37">
              <w:rPr>
                <w:vertAlign w:val="superscript"/>
              </w:rPr>
              <w:t xml:space="preserve"> (i)</w:t>
            </w:r>
          </w:p>
        </w:tc>
        <w:tc>
          <w:tcPr>
            <w:tcW w:w="1237" w:type="dxa"/>
            <w:tcBorders>
              <w:top w:val="single" w:sz="6" w:space="0" w:color="auto"/>
              <w:bottom w:val="single" w:sz="6" w:space="0" w:color="auto"/>
            </w:tcBorders>
            <w:shd w:val="clear" w:color="000000" w:fill="CCCCCC"/>
            <w:noWrap/>
          </w:tcPr>
          <w:p w:rsidR="0027405F" w:rsidRPr="00A10A37" w:rsidRDefault="0027405F" w:rsidP="00190A01">
            <w:pPr>
              <w:pStyle w:val="Tabletextheading"/>
              <w:rPr>
                <w:noProof w:val="0"/>
              </w:rPr>
            </w:pPr>
            <w:r w:rsidRPr="00A10A37">
              <w:t>Level 2</w:t>
            </w:r>
            <w:r w:rsidRPr="00A10A37">
              <w:rPr>
                <w:vertAlign w:val="superscript"/>
              </w:rPr>
              <w:t xml:space="preserve"> (i)</w:t>
            </w:r>
          </w:p>
        </w:tc>
        <w:tc>
          <w:tcPr>
            <w:tcW w:w="1238" w:type="dxa"/>
            <w:tcBorders>
              <w:top w:val="single" w:sz="6" w:space="0" w:color="auto"/>
              <w:bottom w:val="single" w:sz="6" w:space="0" w:color="auto"/>
            </w:tcBorders>
            <w:shd w:val="clear" w:color="auto" w:fill="auto"/>
            <w:noWrap/>
          </w:tcPr>
          <w:p w:rsidR="0027405F" w:rsidRPr="00A10A37" w:rsidRDefault="0027405F" w:rsidP="00190A01">
            <w:pPr>
              <w:pStyle w:val="Tabletextheading"/>
            </w:pPr>
            <w:r w:rsidRPr="00A10A37">
              <w:t>Level 3</w:t>
            </w:r>
            <w:r w:rsidRPr="00A10A37">
              <w:rPr>
                <w:vertAlign w:val="superscript"/>
              </w:rPr>
              <w:t xml:space="preserve"> (i)</w:t>
            </w:r>
          </w:p>
        </w:tc>
      </w:tr>
      <w:tr w:rsidR="0027405F" w:rsidRPr="00A10A37" w:rsidTr="00190A01">
        <w:trPr>
          <w:cantSplit/>
        </w:trPr>
        <w:tc>
          <w:tcPr>
            <w:tcW w:w="3193" w:type="dxa"/>
            <w:tcBorders>
              <w:top w:val="single" w:sz="6" w:space="0" w:color="auto"/>
              <w:bottom w:val="single" w:sz="12" w:space="0" w:color="auto"/>
            </w:tcBorders>
            <w:shd w:val="clear" w:color="auto" w:fill="auto"/>
            <w:hideMark/>
          </w:tcPr>
          <w:p w:rsidR="0027405F" w:rsidRPr="00A10A37" w:rsidRDefault="0027405F" w:rsidP="00190A01">
            <w:pPr>
              <w:pStyle w:val="Tabletext"/>
            </w:pPr>
            <w:r w:rsidRPr="00A10A37">
              <w:t>Investment properties</w:t>
            </w:r>
          </w:p>
        </w:tc>
        <w:tc>
          <w:tcPr>
            <w:tcW w:w="1260" w:type="dxa"/>
            <w:tcBorders>
              <w:top w:val="single" w:sz="6" w:space="0" w:color="auto"/>
              <w:bottom w:val="single" w:sz="12" w:space="0" w:color="auto"/>
            </w:tcBorders>
            <w:shd w:val="clear" w:color="000000" w:fill="CCCCCC"/>
            <w:noWrap/>
            <w:hideMark/>
          </w:tcPr>
          <w:p w:rsidR="0027405F" w:rsidRPr="00A10A37" w:rsidRDefault="0027405F" w:rsidP="00190A01">
            <w:pPr>
              <w:pStyle w:val="TableofFigures"/>
            </w:pPr>
            <w:r w:rsidRPr="00A10A37">
              <w:t>2 354</w:t>
            </w:r>
          </w:p>
        </w:tc>
        <w:tc>
          <w:tcPr>
            <w:tcW w:w="1215" w:type="dxa"/>
            <w:tcBorders>
              <w:top w:val="single" w:sz="6" w:space="0" w:color="auto"/>
              <w:bottom w:val="single" w:sz="12" w:space="0" w:color="auto"/>
            </w:tcBorders>
            <w:shd w:val="clear" w:color="auto" w:fill="auto"/>
            <w:noWrap/>
            <w:hideMark/>
          </w:tcPr>
          <w:p w:rsidR="0027405F" w:rsidRPr="00A10A37" w:rsidRDefault="0027405F" w:rsidP="00190A01">
            <w:pPr>
              <w:pStyle w:val="TableofFigures"/>
            </w:pPr>
            <w:r w:rsidRPr="00A10A37">
              <w:t>N/A</w:t>
            </w:r>
          </w:p>
        </w:tc>
        <w:tc>
          <w:tcPr>
            <w:tcW w:w="1237" w:type="dxa"/>
            <w:tcBorders>
              <w:top w:val="single" w:sz="6" w:space="0" w:color="auto"/>
              <w:bottom w:val="single" w:sz="12" w:space="0" w:color="auto"/>
            </w:tcBorders>
            <w:shd w:val="clear" w:color="000000" w:fill="CCCCCC"/>
            <w:noWrap/>
            <w:hideMark/>
          </w:tcPr>
          <w:p w:rsidR="0027405F" w:rsidRPr="00A10A37" w:rsidRDefault="0027405F" w:rsidP="00190A01">
            <w:pPr>
              <w:pStyle w:val="TableofFigures"/>
            </w:pPr>
            <w:r w:rsidRPr="00A10A37">
              <w:t>2 354</w:t>
            </w:r>
          </w:p>
        </w:tc>
        <w:tc>
          <w:tcPr>
            <w:tcW w:w="1238" w:type="dxa"/>
            <w:tcBorders>
              <w:top w:val="single" w:sz="6" w:space="0" w:color="auto"/>
              <w:bottom w:val="single" w:sz="12" w:space="0" w:color="auto"/>
            </w:tcBorders>
            <w:shd w:val="clear" w:color="auto" w:fill="auto"/>
            <w:noWrap/>
            <w:hideMark/>
          </w:tcPr>
          <w:p w:rsidR="0027405F" w:rsidRPr="00A10A37" w:rsidRDefault="0027405F" w:rsidP="00190A01">
            <w:pPr>
              <w:pStyle w:val="TableofFigures"/>
            </w:pPr>
            <w:r w:rsidRPr="00A10A37">
              <w:t>..</w:t>
            </w:r>
          </w:p>
        </w:tc>
      </w:tr>
    </w:tbl>
    <w:p w:rsidR="0027405F" w:rsidRPr="00A10A37" w:rsidRDefault="0027405F" w:rsidP="0027405F">
      <w:pPr>
        <w:pStyle w:val="Notes"/>
      </w:pPr>
      <w:r w:rsidRPr="00A10A37">
        <w:t>Note:</w:t>
      </w:r>
    </w:p>
    <w:p w:rsidR="0027405F" w:rsidRPr="00A10A37" w:rsidRDefault="0027405F" w:rsidP="0027405F">
      <w:pPr>
        <w:pStyle w:val="Notes"/>
        <w:rPr>
          <w:lang w:val="en-GB"/>
        </w:rPr>
      </w:pPr>
      <w:r w:rsidRPr="00A10A37">
        <w:rPr>
          <w:lang w:val="en-GB"/>
        </w:rPr>
        <w:t>(i)</w:t>
      </w:r>
      <w:r w:rsidRPr="00A10A37">
        <w:rPr>
          <w:lang w:val="en-GB"/>
        </w:rPr>
        <w:tab/>
        <w:t>Classified in accordance with the fair value hierarchy, see Note 1(B).</w:t>
      </w:r>
    </w:p>
    <w:p w:rsidR="0027405F" w:rsidRPr="00A10A37" w:rsidRDefault="0027405F" w:rsidP="0027405F">
      <w:pPr>
        <w:pStyle w:val="Notes"/>
        <w:rPr>
          <w:lang w:val="en-GB"/>
        </w:rPr>
      </w:pPr>
    </w:p>
    <w:p w:rsidR="0027405F" w:rsidRPr="00A10A37" w:rsidRDefault="0027405F" w:rsidP="0027405F">
      <w:pPr>
        <w:autoSpaceDE w:val="0"/>
        <w:autoSpaceDN w:val="0"/>
        <w:adjustRightInd w:val="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93 (c)</w:t>
      </w:r>
    </w:p>
    <w:p w:rsidR="0027405F" w:rsidRPr="00A10A37" w:rsidRDefault="0027405F" w:rsidP="0027405F">
      <w:pPr>
        <w:pStyle w:val="Reference"/>
        <w:spacing w:before="0"/>
      </w:pPr>
      <w:r w:rsidRPr="00A10A37">
        <w:t>AASB 13.66</w:t>
      </w:r>
    </w:p>
    <w:p w:rsidR="0027405F" w:rsidRPr="00A10A37" w:rsidRDefault="0027405F" w:rsidP="0027405F">
      <w:r w:rsidRPr="00A10A37">
        <w:br w:type="column"/>
        <w:t xml:space="preserve">There have been no transfers between levels during the period. There were no changes in valuation techniques throughout the period to 30 June 2015.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93(i)</w:t>
      </w:r>
    </w:p>
    <w:p w:rsidR="0027405F" w:rsidRPr="00A10A37" w:rsidRDefault="0027405F" w:rsidP="0027405F">
      <w:r w:rsidRPr="00A10A37">
        <w:br w:type="column"/>
        <w:t xml:space="preserve">For investment properties measured at fair value, the current use of the asset is considered the highest and best use. </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r w:rsidRPr="00A10A37">
        <w:rPr>
          <w:rFonts w:ascii="Calibri" w:hAnsi="Calibri" w:cs="Arial Narrow"/>
          <w:color w:val="0000FF"/>
          <w:sz w:val="16"/>
          <w:szCs w:val="16"/>
          <w:lang w:val="en-GB"/>
        </w:rPr>
        <w:t>AASB 13.93(d)</w:t>
      </w:r>
    </w:p>
    <w:p w:rsidR="0027405F" w:rsidRPr="00A10A37" w:rsidRDefault="0027405F" w:rsidP="0027405F">
      <w:r w:rsidRPr="00A10A37">
        <w:br w:type="column"/>
        <w:t xml:space="preserve">The fair value of the Department’s investment properties at 30 June 2015 have been arrived at on the basis of an independent valuation carried out by independent valuers, Norton and Prime Pty Ltd. The valuation was determined by reference to market evidence of transaction prices for similar properties with no significant unobservable adjustments, in the same location and condition and subject to similar lease and other contracts. </w:t>
      </w:r>
    </w:p>
    <w:p w:rsidR="0027405F" w:rsidRPr="00A10A37" w:rsidRDefault="0027405F" w:rsidP="0027405F">
      <w:r w:rsidRPr="00A10A37">
        <w:t>Norton and Prime Pty Ltd has more than 20 years of experience valuing similar commercial properties in the Melbourne CBD.</w:t>
      </w:r>
    </w:p>
    <w:p w:rsidR="0027405F" w:rsidRPr="00A10A37" w:rsidRDefault="0027405F" w:rsidP="0027405F">
      <w:pPr>
        <w:pStyle w:val="Reference"/>
      </w:pPr>
      <w:r w:rsidRPr="00A10A37">
        <w:br w:type="column"/>
      </w:r>
    </w:p>
    <w:p w:rsidR="0027405F" w:rsidRPr="00A10A37" w:rsidRDefault="0027405F" w:rsidP="0027405F">
      <w:pPr>
        <w:pStyle w:val="CommentaryHeading"/>
      </w:pPr>
      <w:r w:rsidRPr="00A10A37">
        <w:t>Commentary – Investment properties</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r w:rsidRPr="00A10A37">
        <w:t>Property held to meet service delivery objective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40.Aus9.1</w:t>
      </w:r>
    </w:p>
    <w:p w:rsidR="0027405F" w:rsidRPr="00A10A37" w:rsidRDefault="0027405F" w:rsidP="0027405F">
      <w:pPr>
        <w:pStyle w:val="CommentaryText"/>
        <w:pBdr>
          <w:top w:val="none" w:sz="0" w:space="0" w:color="auto"/>
          <w:bottom w:val="none" w:sz="0" w:space="0" w:color="auto"/>
        </w:pBdr>
      </w:pPr>
      <w:r w:rsidRPr="00A10A37">
        <w:br w:type="column"/>
        <w:t>In respect of not</w:t>
      </w:r>
      <w:r w:rsidRPr="00A10A37">
        <w:noBreakHyphen/>
        <w:t>for</w:t>
      </w:r>
      <w:r w:rsidRPr="00A10A37">
        <w:noBreakHyphen/>
        <w:t>profit entities, property may be held to meet service delivery objectives rather than to earn rent or for capital appreciation. In such situations the property will not meet the definition of investment property and will be accounted for under AASB 116, for example:</w:t>
      </w:r>
    </w:p>
    <w:p w:rsidR="0027405F" w:rsidRPr="00A10A37" w:rsidRDefault="0027405F" w:rsidP="0027405F">
      <w:pPr>
        <w:pStyle w:val="CommentaryTextIndent"/>
        <w:pBdr>
          <w:top w:val="none" w:sz="0" w:space="0" w:color="auto"/>
          <w:bottom w:val="none" w:sz="0" w:space="0" w:color="auto"/>
        </w:pBdr>
      </w:pPr>
      <w:r w:rsidRPr="00A10A37">
        <w:t>(a)</w:t>
      </w:r>
      <w:r w:rsidRPr="00A10A37">
        <w:tab/>
        <w:t>property held for strategic purposes; and</w:t>
      </w:r>
    </w:p>
    <w:p w:rsidR="0027405F" w:rsidRPr="00A10A37" w:rsidRDefault="0027405F" w:rsidP="0027405F">
      <w:pPr>
        <w:pStyle w:val="CommentaryTextIndent"/>
        <w:pBdr>
          <w:top w:val="none" w:sz="0" w:space="0" w:color="auto"/>
          <w:bottom w:val="none" w:sz="0" w:space="0" w:color="auto"/>
        </w:pBdr>
      </w:pPr>
      <w:r w:rsidRPr="00A10A37">
        <w:t>(b)</w:t>
      </w:r>
      <w:r w:rsidRPr="00A10A37">
        <w:tab/>
        <w:t>property held to provide a social service, including those which generate cash inflows where the rental income is incidental to the purpose for holding the property.</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FRD 107A</w:t>
      </w:r>
    </w:p>
    <w:p w:rsidR="0027405F" w:rsidRPr="00A10A37" w:rsidRDefault="0027405F" w:rsidP="0027405F">
      <w:pPr>
        <w:pStyle w:val="CommentaryText"/>
        <w:pBdr>
          <w:top w:val="none" w:sz="0" w:space="0" w:color="auto"/>
          <w:bottom w:val="none" w:sz="0" w:space="0" w:color="auto"/>
        </w:pBdr>
      </w:pPr>
      <w:r w:rsidRPr="00A10A37">
        <w:br w:type="column"/>
        <w:t>The reason for classifying a property that would otherwise satisfy the definition of investment property as property, plant and equipment must be documented and approved by the entity’s responsible body.</w:t>
      </w:r>
    </w:p>
    <w:p w:rsidR="0027405F" w:rsidRPr="00A10A37" w:rsidRDefault="0027405F" w:rsidP="0027405F">
      <w:pPr>
        <w:pStyle w:val="CommentaryText"/>
        <w:rPr>
          <w:b/>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SD 1.1</w:t>
      </w:r>
    </w:p>
    <w:p w:rsidR="0027405F" w:rsidRPr="00A10A37" w:rsidRDefault="0027405F" w:rsidP="0027405F">
      <w:pPr>
        <w:pStyle w:val="CommentaryText"/>
        <w:pBdr>
          <w:top w:val="none" w:sz="0" w:space="0" w:color="auto"/>
          <w:bottom w:val="none" w:sz="0" w:space="0" w:color="auto"/>
        </w:pBdr>
      </w:pPr>
      <w:r w:rsidRPr="00A10A37">
        <w:rPr>
          <w:b/>
        </w:rPr>
        <w:br w:type="column"/>
        <w:t>Responsible body</w:t>
      </w:r>
      <w:r w:rsidRPr="00A10A37">
        <w:t xml:space="preserve"> means:</w:t>
      </w:r>
    </w:p>
    <w:p w:rsidR="0027405F" w:rsidRPr="00A10A37" w:rsidRDefault="0027405F" w:rsidP="0027405F">
      <w:pPr>
        <w:pStyle w:val="CommentaryTextIndent"/>
        <w:pBdr>
          <w:top w:val="none" w:sz="0" w:space="0" w:color="auto"/>
          <w:bottom w:val="none" w:sz="0" w:space="0" w:color="auto"/>
        </w:pBdr>
      </w:pPr>
      <w:r w:rsidRPr="00A10A37">
        <w:t>(a)</w:t>
      </w:r>
      <w:r w:rsidRPr="00A10A37">
        <w:tab/>
        <w:t>a government department, the Accountable Officer; and</w:t>
      </w:r>
    </w:p>
    <w:p w:rsidR="0027405F" w:rsidRPr="00A10A37" w:rsidRDefault="0027405F" w:rsidP="0027405F">
      <w:pPr>
        <w:pStyle w:val="CommentaryTextIndent"/>
        <w:pBdr>
          <w:top w:val="none" w:sz="0" w:space="0" w:color="auto"/>
          <w:bottom w:val="none" w:sz="0" w:space="0" w:color="auto"/>
        </w:pBdr>
      </w:pPr>
      <w:r w:rsidRPr="00A10A37">
        <w:t>(b)</w:t>
      </w:r>
      <w:r w:rsidRPr="00A10A37">
        <w:tab/>
        <w:t>all other public sector agencies, the board or other governing body.</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20"/>
        <w:rPr>
          <w:lang w:val="en-AU"/>
        </w:rPr>
      </w:pPr>
      <w:r w:rsidRPr="00A10A37">
        <w:rPr>
          <w:lang w:val="en-AU"/>
        </w:rPr>
        <w:t>AASB 140.75(c)</w:t>
      </w:r>
    </w:p>
    <w:p w:rsidR="0027405F" w:rsidRPr="00A10A37" w:rsidRDefault="0027405F" w:rsidP="0027405F">
      <w:pPr>
        <w:pStyle w:val="CommentaryHeading1"/>
        <w:pBdr>
          <w:top w:val="none" w:sz="0" w:space="0" w:color="auto"/>
          <w:bottom w:val="none" w:sz="0" w:space="0" w:color="auto"/>
        </w:pBdr>
      </w:pPr>
      <w:r w:rsidRPr="00A10A37">
        <w:br w:type="column"/>
        <w:t>Classification</w:t>
      </w:r>
    </w:p>
    <w:p w:rsidR="0027405F" w:rsidRPr="00A10A37" w:rsidRDefault="0027405F" w:rsidP="0027405F">
      <w:pPr>
        <w:pStyle w:val="CommentaryText"/>
        <w:pBdr>
          <w:top w:val="none" w:sz="0" w:space="0" w:color="auto"/>
          <w:bottom w:val="none" w:sz="0" w:space="0" w:color="auto"/>
        </w:pBdr>
      </w:pPr>
      <w:r w:rsidRPr="00A10A37">
        <w:t>When classification of investment property is difficult, an entity shall disclose the criteria it uses to distinguish investment property from owner</w:t>
      </w:r>
      <w:r w:rsidRPr="00A10A37">
        <w:noBreakHyphen/>
        <w:t>occupied property and from property held for sale in the ordinary course of business.</w:t>
      </w:r>
    </w:p>
    <w:p w:rsidR="0027405F" w:rsidRPr="00A10A37" w:rsidRDefault="0027405F" w:rsidP="0027405F">
      <w:pPr>
        <w:pStyle w:val="CommentaryHeading1"/>
        <w:pBdr>
          <w:top w:val="none" w:sz="0" w:space="0" w:color="auto"/>
          <w:bottom w:val="none" w:sz="0" w:space="0" w:color="auto"/>
        </w:pBdr>
      </w:pPr>
      <w:r w:rsidRPr="00A10A37">
        <w:t>Inability to determine fair value reliably</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FRD 107A</w:t>
      </w:r>
    </w:p>
    <w:p w:rsidR="0027405F" w:rsidRPr="00A10A37" w:rsidRDefault="0027405F" w:rsidP="0027405F">
      <w:pPr>
        <w:pStyle w:val="CommentaryText"/>
        <w:pBdr>
          <w:top w:val="none" w:sz="0" w:space="0" w:color="auto"/>
          <w:bottom w:val="none" w:sz="0" w:space="0" w:color="auto"/>
        </w:pBdr>
      </w:pPr>
      <w:r w:rsidRPr="00A10A37">
        <w:br w:type="column"/>
        <w:t>An entity must measure its investment property (after recognition) using the fair value model unless the entity has received prior written approval from the Minister for Finance to use the cost model.</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0.78</w:t>
      </w:r>
    </w:p>
    <w:p w:rsidR="0027405F" w:rsidRPr="00A10A37" w:rsidRDefault="0027405F" w:rsidP="0027405F">
      <w:pPr>
        <w:pStyle w:val="CommentaryText"/>
        <w:pBdr>
          <w:top w:val="none" w:sz="0" w:space="0" w:color="auto"/>
          <w:bottom w:val="none" w:sz="0" w:space="0" w:color="auto"/>
        </w:pBdr>
      </w:pPr>
      <w:r w:rsidRPr="00A10A37">
        <w:br w:type="column"/>
        <w:t>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In addition, 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a description of the investment property;</w:t>
      </w:r>
    </w:p>
    <w:p w:rsidR="0027405F" w:rsidRPr="00A10A37" w:rsidRDefault="0027405F" w:rsidP="0027405F">
      <w:pPr>
        <w:pStyle w:val="CommentaryTextIndent"/>
        <w:pBdr>
          <w:top w:val="none" w:sz="0" w:space="0" w:color="auto"/>
          <w:bottom w:val="none" w:sz="0" w:space="0" w:color="auto"/>
        </w:pBdr>
      </w:pPr>
      <w:r w:rsidRPr="00A10A37">
        <w:t>(b)</w:t>
      </w:r>
      <w:r w:rsidRPr="00A10A37">
        <w:tab/>
        <w:t>an explanation of why fair value cannot be determined reliably;</w:t>
      </w:r>
    </w:p>
    <w:p w:rsidR="0027405F" w:rsidRPr="00A10A37" w:rsidRDefault="0027405F" w:rsidP="0027405F">
      <w:pPr>
        <w:pStyle w:val="CommentaryTextIndent"/>
        <w:pBdr>
          <w:top w:val="none" w:sz="0" w:space="0" w:color="auto"/>
          <w:bottom w:val="none" w:sz="0" w:space="0" w:color="auto"/>
        </w:pBdr>
      </w:pPr>
      <w:r w:rsidRPr="00A10A37">
        <w:t>(c)</w:t>
      </w:r>
      <w:r w:rsidRPr="00A10A37">
        <w:tab/>
        <w:t>if possible, the range of estimates in which fair value is highly likely to lie; and</w:t>
      </w:r>
    </w:p>
    <w:p w:rsidR="0027405F" w:rsidRPr="00A10A37" w:rsidRDefault="0027405F" w:rsidP="0027405F">
      <w:pPr>
        <w:pStyle w:val="CommentaryTextIndent"/>
        <w:pBdr>
          <w:top w:val="none" w:sz="0" w:space="0" w:color="auto"/>
          <w:bottom w:val="none" w:sz="0" w:space="0" w:color="auto"/>
        </w:pBdr>
      </w:pPr>
      <w:r w:rsidRPr="00A10A37">
        <w:t>(d)</w:t>
      </w:r>
      <w:r w:rsidRPr="00A10A37">
        <w:tab/>
        <w:t>on disposal of investment property not carried at fair value:</w:t>
      </w:r>
    </w:p>
    <w:p w:rsidR="0027405F" w:rsidRPr="00A10A37" w:rsidRDefault="0027405F" w:rsidP="0027405F">
      <w:pPr>
        <w:pStyle w:val="CommentaryTextIndent2"/>
        <w:pBdr>
          <w:top w:val="none" w:sz="0" w:space="0" w:color="auto"/>
          <w:bottom w:val="none" w:sz="0" w:space="0" w:color="auto"/>
        </w:pBdr>
      </w:pPr>
      <w:r w:rsidRPr="00A10A37">
        <w:tab/>
        <w:t>(i)</w:t>
      </w:r>
      <w:r w:rsidRPr="00A10A37">
        <w:tab/>
        <w:t>the fact that the entity has disposed of investment property not carried at fair value;</w:t>
      </w:r>
    </w:p>
    <w:p w:rsidR="0027405F" w:rsidRPr="00A10A37" w:rsidRDefault="0027405F" w:rsidP="0027405F">
      <w:pPr>
        <w:pStyle w:val="CommentaryTextIndent2"/>
        <w:pBdr>
          <w:top w:val="none" w:sz="0" w:space="0" w:color="auto"/>
          <w:bottom w:val="none" w:sz="0" w:space="0" w:color="auto"/>
        </w:pBdr>
      </w:pPr>
      <w:r w:rsidRPr="00A10A37">
        <w:tab/>
        <w:t>(ii)</w:t>
      </w:r>
      <w:r w:rsidRPr="00A10A37">
        <w:tab/>
        <w:t>the carrying amount of that investment property at the time of sale; and</w:t>
      </w:r>
    </w:p>
    <w:p w:rsidR="0027405F" w:rsidRPr="00A10A37" w:rsidRDefault="0027405F" w:rsidP="0027405F">
      <w:pPr>
        <w:pStyle w:val="CommentaryTextIndent2"/>
        <w:pBdr>
          <w:top w:val="none" w:sz="0" w:space="0" w:color="auto"/>
          <w:bottom w:val="none" w:sz="0" w:space="0" w:color="auto"/>
        </w:pBdr>
      </w:pPr>
      <w:r w:rsidRPr="00A10A37">
        <w:tab/>
        <w:t>(iii)</w:t>
      </w:r>
      <w:r w:rsidRPr="00A10A37">
        <w:tab/>
        <w:t>the amount of gain or loss recognised.</w:t>
      </w:r>
    </w:p>
    <w:p w:rsidR="0027405F" w:rsidRPr="00A10A37" w:rsidRDefault="0027405F" w:rsidP="0027405F">
      <w:pPr>
        <w:pStyle w:val="CommentaryHeading1"/>
        <w:pBdr>
          <w:top w:val="none" w:sz="0" w:space="0" w:color="auto"/>
          <w:bottom w:val="none" w:sz="0" w:space="0" w:color="auto"/>
        </w:pBdr>
      </w:pPr>
      <w:r w:rsidRPr="00A10A37">
        <w:t xml:space="preserve">Adjustment for recognised assets and liabilities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0.77</w:t>
      </w:r>
    </w:p>
    <w:p w:rsidR="0027405F" w:rsidRPr="00A10A37" w:rsidRDefault="0027405F" w:rsidP="0027405F">
      <w:pPr>
        <w:pStyle w:val="CommentaryText"/>
        <w:pBdr>
          <w:top w:val="none" w:sz="0" w:space="0" w:color="auto"/>
        </w:pBdr>
      </w:pPr>
      <w:r w:rsidRPr="00A10A37">
        <w:br w:type="column"/>
        <w:t>When a valuation obtained for investment property is adjusted significantly for the purpose of the financial statements, for example to avoid double</w:t>
      </w:r>
      <w:r w:rsidRPr="00A10A37">
        <w:noBreakHyphen/>
        <w:t xml:space="preserve">counting of assets or liabilities that are recognised as separate assets and liabilities as described in paragraph 50 of AASB 140 </w:t>
      </w:r>
      <w:r w:rsidRPr="00A10A37">
        <w:rPr>
          <w:i/>
        </w:rPr>
        <w:t>Investment Property</w:t>
      </w:r>
      <w:r w:rsidRPr="00A10A37">
        <w:t>, the entity shall disclose a reconciliation between the valuation obtained and the adjusted valuation included in the financial statements, showing separately the aggregate amount of any recognised lease obligations that have been added back, and any other significant adjustments.</w:t>
      </w:r>
    </w:p>
    <w:p w:rsidR="0027405F" w:rsidRPr="00A10A37" w:rsidRDefault="0027405F" w:rsidP="0027405F">
      <w:pPr>
        <w:pStyle w:val="Reference"/>
        <w:rPr>
          <w:rFonts w:ascii="Garamond" w:hAnsi="Garamond"/>
          <w:lang w:val="en-AU"/>
        </w:rPr>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 xml:space="preserve">Commentary – Investment properties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r w:rsidRPr="00A10A37">
        <w:t>Disclosure requirements</w:t>
      </w:r>
    </w:p>
    <w:p w:rsidR="0027405F" w:rsidRPr="00A10A37" w:rsidRDefault="0027405F" w:rsidP="0027405F">
      <w:pPr>
        <w:pStyle w:val="CommentaryText"/>
        <w:pBdr>
          <w:top w:val="none" w:sz="0" w:space="0" w:color="auto"/>
          <w:bottom w:val="none" w:sz="0" w:space="0" w:color="auto"/>
        </w:pBdr>
      </w:pPr>
      <w:r w:rsidRPr="00A10A37">
        <w:t>Entities are required to disclose:</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0.75(b)</w:t>
      </w:r>
    </w:p>
    <w:p w:rsidR="0027405F" w:rsidRPr="00A10A37" w:rsidRDefault="0027405F" w:rsidP="0027405F">
      <w:pPr>
        <w:pStyle w:val="CommentaryTextIndent"/>
        <w:pBdr>
          <w:top w:val="none" w:sz="0" w:space="0" w:color="auto"/>
          <w:bottom w:val="none" w:sz="0" w:space="0" w:color="auto"/>
        </w:pBdr>
      </w:pPr>
      <w:r w:rsidRPr="00A10A37">
        <w:br w:type="column"/>
        <w:t>(a)</w:t>
      </w:r>
      <w:r w:rsidRPr="00A10A37">
        <w:tab/>
        <w:t>whether, and in what circumstances, property interests held under operating leases are classified and accounted for as investment property;</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0.75(f)</w:t>
      </w:r>
    </w:p>
    <w:p w:rsidR="0027405F" w:rsidRPr="00A10A37" w:rsidRDefault="0027405F" w:rsidP="0027405F">
      <w:pPr>
        <w:pStyle w:val="CommentaryTextIndent"/>
        <w:pBdr>
          <w:top w:val="none" w:sz="0" w:space="0" w:color="auto"/>
          <w:bottom w:val="none" w:sz="0" w:space="0" w:color="auto"/>
        </w:pBdr>
      </w:pPr>
      <w:r w:rsidRPr="00A10A37">
        <w:br w:type="column"/>
        <w:t>(b)</w:t>
      </w:r>
      <w:r w:rsidRPr="00A10A37">
        <w:tab/>
        <w:t>the amounts recognised in the net result for:</w:t>
      </w:r>
    </w:p>
    <w:p w:rsidR="0027405F" w:rsidRPr="00A10A37" w:rsidRDefault="0027405F" w:rsidP="0027405F">
      <w:pPr>
        <w:pStyle w:val="CommentaryTextIndent2"/>
        <w:pBdr>
          <w:top w:val="none" w:sz="0" w:space="0" w:color="auto"/>
          <w:bottom w:val="none" w:sz="0" w:space="0" w:color="auto"/>
        </w:pBdr>
      </w:pPr>
      <w:r w:rsidRPr="00A10A37">
        <w:tab/>
        <w:t>(i)</w:t>
      </w:r>
      <w:r w:rsidRPr="00A10A37">
        <w:tab/>
        <w:t>rental income from investment property;</w:t>
      </w:r>
    </w:p>
    <w:p w:rsidR="0027405F" w:rsidRPr="00A10A37" w:rsidRDefault="0027405F" w:rsidP="0027405F">
      <w:pPr>
        <w:pStyle w:val="CommentaryTextIndent2"/>
        <w:pBdr>
          <w:top w:val="none" w:sz="0" w:space="0" w:color="auto"/>
          <w:bottom w:val="none" w:sz="0" w:space="0" w:color="auto"/>
        </w:pBdr>
      </w:pPr>
      <w:r w:rsidRPr="00A10A37">
        <w:tab/>
        <w:t>(ii)</w:t>
      </w:r>
      <w:r w:rsidRPr="00A10A37">
        <w:tab/>
        <w:t>direct operating expenses (including repairs and maintenance) arising from investment property that generated rental income during the period; and</w:t>
      </w:r>
    </w:p>
    <w:p w:rsidR="0027405F" w:rsidRPr="00A10A37" w:rsidRDefault="0027405F" w:rsidP="0027405F">
      <w:pPr>
        <w:pStyle w:val="CommentaryTextIndent2"/>
        <w:pBdr>
          <w:top w:val="none" w:sz="0" w:space="0" w:color="auto"/>
          <w:bottom w:val="none" w:sz="0" w:space="0" w:color="auto"/>
        </w:pBdr>
      </w:pPr>
      <w:r w:rsidRPr="00A10A37">
        <w:tab/>
        <w:t>(iii)</w:t>
      </w:r>
      <w:r w:rsidRPr="00A10A37">
        <w:tab/>
        <w:t>direct operating expenses (including repairs and maintenance) arising from investment property that did not generate rental income during the period;</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0.75(g)</w:t>
      </w:r>
    </w:p>
    <w:p w:rsidR="0027405F" w:rsidRPr="00A10A37" w:rsidRDefault="0027405F" w:rsidP="0027405F">
      <w:pPr>
        <w:pStyle w:val="CommentaryTextIndent"/>
        <w:pBdr>
          <w:top w:val="none" w:sz="0" w:space="0" w:color="auto"/>
          <w:bottom w:val="none" w:sz="0" w:space="0" w:color="auto"/>
        </w:pBdr>
      </w:pPr>
      <w:r w:rsidRPr="00A10A37">
        <w:br w:type="column"/>
        <w:t>(c)</w:t>
      </w:r>
      <w:r w:rsidRPr="00A10A37">
        <w:tab/>
        <w:t>the existence and amounts of restrictions on the realisability of investment property or the remittance of income and proceeds of disposal; an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0.75(h)</w:t>
      </w:r>
    </w:p>
    <w:p w:rsidR="0027405F" w:rsidRPr="00A10A37" w:rsidRDefault="0027405F" w:rsidP="0027405F">
      <w:pPr>
        <w:pStyle w:val="CommentaryTextIndent"/>
        <w:pBdr>
          <w:top w:val="none" w:sz="0" w:space="0" w:color="auto"/>
          <w:bottom w:val="none" w:sz="0" w:space="0" w:color="auto"/>
        </w:pBdr>
      </w:pPr>
      <w:r w:rsidRPr="00A10A37">
        <w:br w:type="column"/>
        <w:t>(d)</w:t>
      </w:r>
      <w:r w:rsidRPr="00A10A37">
        <w:tab/>
        <w:t>contractual obligations to purchase, construct or develop investment property or for repairs, maintenance or enhancement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0.76</w:t>
      </w:r>
    </w:p>
    <w:p w:rsidR="0027405F" w:rsidRPr="00A10A37" w:rsidRDefault="0027405F" w:rsidP="0027405F">
      <w:pPr>
        <w:pStyle w:val="CommentaryText"/>
        <w:pBdr>
          <w:top w:val="none" w:sz="0" w:space="0" w:color="auto"/>
          <w:bottom w:val="none" w:sz="0" w:space="0" w:color="auto"/>
        </w:pBdr>
      </w:pPr>
      <w:r w:rsidRPr="00A10A37">
        <w:br w:type="column"/>
        <w:t>Entities shall disclose reconciliation between the carrying amounts of investment property at the beginning and end of the period, showing the following:</w:t>
      </w:r>
    </w:p>
    <w:p w:rsidR="0027405F" w:rsidRPr="00A10A37" w:rsidRDefault="0027405F" w:rsidP="0027405F">
      <w:pPr>
        <w:pStyle w:val="CommentaryTextIndent"/>
        <w:pBdr>
          <w:top w:val="none" w:sz="0" w:space="0" w:color="auto"/>
          <w:bottom w:val="none" w:sz="0" w:space="0" w:color="auto"/>
        </w:pBdr>
      </w:pPr>
      <w:r w:rsidRPr="00A10A37">
        <w:t>(a)</w:t>
      </w:r>
      <w:r w:rsidRPr="00A10A37">
        <w:tab/>
        <w:t>additions, disclosing separately those additions resulting from acquisitions and those resulting from subsequent expenditure recognised in the carrying amount of an asset;</w:t>
      </w:r>
    </w:p>
    <w:p w:rsidR="0027405F" w:rsidRPr="00A10A37" w:rsidRDefault="0027405F" w:rsidP="0027405F">
      <w:pPr>
        <w:pStyle w:val="CommentaryTextIndent"/>
        <w:pBdr>
          <w:top w:val="none" w:sz="0" w:space="0" w:color="auto"/>
          <w:bottom w:val="none" w:sz="0" w:space="0" w:color="auto"/>
        </w:pBdr>
      </w:pPr>
      <w:r w:rsidRPr="00A10A37">
        <w:t>(b)</w:t>
      </w:r>
      <w:r w:rsidRPr="00A10A37">
        <w:tab/>
        <w:t>additions resulting from acquisitions through business combinations;</w:t>
      </w:r>
    </w:p>
    <w:p w:rsidR="0027405F" w:rsidRPr="00A10A37" w:rsidRDefault="0027405F" w:rsidP="0027405F">
      <w:pPr>
        <w:pStyle w:val="CommentaryTextIndent"/>
        <w:pBdr>
          <w:top w:val="none" w:sz="0" w:space="0" w:color="auto"/>
          <w:bottom w:val="none" w:sz="0" w:space="0" w:color="auto"/>
        </w:pBdr>
      </w:pPr>
      <w:r w:rsidRPr="00A10A37">
        <w:t>(c)</w:t>
      </w:r>
      <w:r w:rsidRPr="00A10A37">
        <w:tab/>
        <w:t>assets classified as held for sale or included in a disposal group in accordance with AASB 5 and other disposals;</w:t>
      </w:r>
    </w:p>
    <w:p w:rsidR="0027405F" w:rsidRPr="00A10A37" w:rsidRDefault="0027405F" w:rsidP="0027405F">
      <w:pPr>
        <w:pStyle w:val="CommentaryTextIndent"/>
        <w:pBdr>
          <w:top w:val="none" w:sz="0" w:space="0" w:color="auto"/>
          <w:bottom w:val="none" w:sz="0" w:space="0" w:color="auto"/>
        </w:pBdr>
      </w:pPr>
      <w:r w:rsidRPr="00A10A37">
        <w:t>(d)</w:t>
      </w:r>
      <w:r w:rsidRPr="00A10A37">
        <w:tab/>
        <w:t>net gains or losses from fair value adjustments;</w:t>
      </w:r>
    </w:p>
    <w:p w:rsidR="0027405F" w:rsidRPr="00A10A37" w:rsidRDefault="0027405F" w:rsidP="0027405F">
      <w:pPr>
        <w:pStyle w:val="CommentaryTextIndent"/>
        <w:pBdr>
          <w:top w:val="none" w:sz="0" w:space="0" w:color="auto"/>
          <w:bottom w:val="none" w:sz="0" w:space="0" w:color="auto"/>
        </w:pBdr>
      </w:pPr>
      <w:r w:rsidRPr="00A10A37">
        <w:t>(e)</w:t>
      </w:r>
      <w:r w:rsidRPr="00A10A37">
        <w:tab/>
        <w:t>the net exchange differences arising on the translation of the financial statements into a different presentation currency, and on translation of a foreign operation into the presentation currency of the reporting entity;</w:t>
      </w:r>
    </w:p>
    <w:p w:rsidR="0027405F" w:rsidRPr="00A10A37" w:rsidRDefault="0027405F" w:rsidP="0027405F">
      <w:pPr>
        <w:pStyle w:val="CommentaryTextIndent"/>
        <w:pBdr>
          <w:top w:val="none" w:sz="0" w:space="0" w:color="auto"/>
          <w:bottom w:val="none" w:sz="0" w:space="0" w:color="auto"/>
        </w:pBdr>
      </w:pPr>
      <w:r w:rsidRPr="00A10A37">
        <w:t>(f)</w:t>
      </w:r>
      <w:r w:rsidRPr="00A10A37">
        <w:tab/>
        <w:t>transfers to and from inventories and owner</w:t>
      </w:r>
      <w:r w:rsidRPr="00A10A37">
        <w:noBreakHyphen/>
        <w:t>occupied property; and</w:t>
      </w:r>
    </w:p>
    <w:p w:rsidR="0027405F" w:rsidRPr="00A10A37" w:rsidRDefault="0027405F" w:rsidP="0027405F">
      <w:pPr>
        <w:pStyle w:val="CommentaryTextIndent"/>
        <w:pBdr>
          <w:top w:val="none" w:sz="0" w:space="0" w:color="auto"/>
          <w:bottom w:val="none" w:sz="0" w:space="0" w:color="auto"/>
        </w:pBdr>
      </w:pPr>
      <w:r w:rsidRPr="00A10A37">
        <w:t>(g)</w:t>
      </w:r>
      <w:r w:rsidRPr="00A10A37">
        <w:tab/>
        <w:t xml:space="preserve">other changes. </w:t>
      </w:r>
    </w:p>
    <w:p w:rsidR="0027405F" w:rsidRPr="00A10A37" w:rsidRDefault="0027405F" w:rsidP="0027405F">
      <w:pPr>
        <w:pStyle w:val="CommentaryHeading1"/>
        <w:pBdr>
          <w:top w:val="none" w:sz="0" w:space="0" w:color="auto"/>
          <w:bottom w:val="none" w:sz="0" w:space="0" w:color="auto"/>
        </w:pBdr>
      </w:pPr>
      <w:r w:rsidRPr="00A10A37">
        <w:t>Third balance sheet</w:t>
      </w:r>
    </w:p>
    <w:p w:rsidR="0027405F" w:rsidRPr="00A10A37" w:rsidRDefault="0027405F" w:rsidP="0027405F">
      <w:pPr>
        <w:pStyle w:val="CommentaryText"/>
        <w:sectPr w:rsidR="0027405F" w:rsidRPr="00A10A37" w:rsidSect="00190A01">
          <w:headerReference w:type="even" r:id="rId287"/>
          <w:headerReference w:type="default" r:id="rId288"/>
          <w:headerReference w:type="first" r:id="rId289"/>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1.39</w:t>
      </w:r>
    </w:p>
    <w:p w:rsidR="0027405F" w:rsidRPr="00A10A37" w:rsidRDefault="0027405F" w:rsidP="0027405F">
      <w:pPr>
        <w:pStyle w:val="CommentaryText"/>
        <w:pBdr>
          <w:top w:val="none" w:sz="0" w:space="0" w:color="auto"/>
        </w:pBdr>
      </w:pPr>
      <w:r w:rsidRPr="00A10A37">
        <w:br w:type="column"/>
        <w:t xml:space="preserve">The investment properties note has been used in the supplementary information section of the Model to illustrate a third balance sheet required to correct an error from a previous year. The error occurred because the Department of Technology did not recognise an investment property. This was corrected by presenting a third balance sheet and restating the Note 19 </w:t>
      </w:r>
      <w:r w:rsidRPr="00A10A37">
        <w:rPr>
          <w:i/>
        </w:rPr>
        <w:t>Investment properties</w:t>
      </w:r>
      <w:r w:rsidRPr="00A10A37">
        <w:t xml:space="preserve">. Refer to </w:t>
      </w:r>
      <w:r w:rsidRPr="00A10A37">
        <w:rPr>
          <w:i/>
          <w:iCs/>
        </w:rPr>
        <w:t>Supplementary disclosure guidance</w:t>
      </w:r>
      <w:r w:rsidRPr="00A10A37">
        <w:t xml:space="preserve"> for sample disclosure.</w:t>
      </w:r>
    </w:p>
    <w:p w:rsidR="0027405F" w:rsidRPr="00A10A37" w:rsidRDefault="0027405F" w:rsidP="0027405F"/>
    <w:p w:rsidR="0027405F" w:rsidRPr="00A10A37" w:rsidRDefault="0027405F" w:rsidP="0027405F">
      <w:pPr>
        <w:pStyle w:val="ReferenceRed"/>
        <w:rPr>
          <w:rFonts w:ascii="Garamond" w:hAnsi="Garamond" w:cs="Times New Roman"/>
          <w:lang w:val="en-AU"/>
        </w:rPr>
      </w:pPr>
      <w:r w:rsidRPr="00A10A37">
        <w:rPr>
          <w:rFonts w:ascii="Garamond" w:hAnsi="Garamond" w:cs="Times New Roman"/>
          <w:lang w:val="en-AU"/>
        </w:rPr>
        <w:br w:type="column"/>
      </w:r>
    </w:p>
    <w:p w:rsidR="0027405F" w:rsidRPr="00A10A37" w:rsidRDefault="0027405F" w:rsidP="0027405F">
      <w:pPr>
        <w:pStyle w:val="NoteHeading"/>
      </w:pPr>
      <w:r w:rsidRPr="00A10A37">
        <w:br w:type="column"/>
      </w:r>
      <w:bookmarkStart w:id="434" w:name="_Toc332019478"/>
      <w:bookmarkStart w:id="435" w:name="_Toc366843365"/>
      <w:bookmarkStart w:id="436" w:name="_Toc416789250"/>
      <w:r w:rsidRPr="00A10A37">
        <w:t>Note 20.</w:t>
      </w:r>
      <w:r w:rsidRPr="00A10A37">
        <w:tab/>
        <w:t>Intangible assets</w:t>
      </w:r>
      <w:bookmarkEnd w:id="434"/>
      <w:bookmarkEnd w:id="435"/>
      <w:bookmarkEnd w:id="436"/>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p>
    <w:p w:rsidR="0027405F" w:rsidRPr="00A10A37" w:rsidRDefault="0027405F" w:rsidP="0027405F">
      <w:pPr>
        <w:pStyle w:val="ReferenceRed"/>
        <w:spacing w:before="40"/>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Reference"/>
        <w:rPr>
          <w:lang w:val="en-AU"/>
        </w:rPr>
      </w:pPr>
      <w:r w:rsidRPr="00A10A37">
        <w:rPr>
          <w:lang w:val="en-AU"/>
        </w:rPr>
        <w:t>AASB 138.118(c)</w:t>
      </w:r>
    </w:p>
    <w:p w:rsidR="0027405F" w:rsidRPr="00A10A37" w:rsidRDefault="0027405F" w:rsidP="0027405F">
      <w:pPr>
        <w:pStyle w:val="Reference"/>
        <w:spacing w:before="80"/>
        <w:rPr>
          <w:rStyle w:val="SmallLineChar"/>
          <w:sz w:val="16"/>
          <w:szCs w:val="16"/>
        </w:rPr>
      </w:pPr>
      <w:r w:rsidRPr="00A10A37">
        <w:t>AASB 138.118(e)(i)</w:t>
      </w:r>
    </w:p>
    <w:p w:rsidR="0027405F" w:rsidRPr="00A10A37" w:rsidRDefault="0027405F" w:rsidP="0027405F">
      <w:pPr>
        <w:pStyle w:val="Reference"/>
        <w:spacing w:before="80"/>
        <w:rPr>
          <w:rStyle w:val="SmallLineChar"/>
          <w:sz w:val="16"/>
          <w:szCs w:val="16"/>
        </w:rPr>
      </w:pPr>
      <w:r w:rsidRPr="00A10A37">
        <w:t>AASB 138.118(e)(i)</w:t>
      </w:r>
    </w:p>
    <w:p w:rsidR="0027405F" w:rsidRPr="00A10A37" w:rsidRDefault="0027405F" w:rsidP="0027405F">
      <w:pPr>
        <w:pStyle w:val="Reference"/>
        <w:spacing w:before="80"/>
        <w:rPr>
          <w:rStyle w:val="SmallLineChar"/>
          <w:sz w:val="16"/>
          <w:szCs w:val="16"/>
        </w:rPr>
      </w:pPr>
      <w:r w:rsidRPr="00A10A37">
        <w:t>AASB 138.118(e)(i)</w:t>
      </w:r>
    </w:p>
    <w:p w:rsidR="0027405F" w:rsidRPr="00A10A37" w:rsidRDefault="0027405F" w:rsidP="0027405F">
      <w:pPr>
        <w:pStyle w:val="Reference"/>
        <w:spacing w:before="80"/>
      </w:pPr>
      <w:r w:rsidRPr="00A10A37">
        <w:t>AASB 138.118(e)(ii)</w:t>
      </w:r>
    </w:p>
    <w:p w:rsidR="0027405F" w:rsidRPr="00A10A37" w:rsidRDefault="0027405F" w:rsidP="0027405F">
      <w:pPr>
        <w:pStyle w:val="Reference"/>
        <w:spacing w:before="100"/>
      </w:pPr>
      <w:r w:rsidRPr="00A10A37">
        <w:t>AASB 138.118(c)</w:t>
      </w:r>
    </w:p>
    <w:p w:rsidR="0027405F" w:rsidRPr="00A10A37" w:rsidRDefault="0027405F" w:rsidP="0027405F">
      <w:pPr>
        <w:pStyle w:val="SmallLine"/>
      </w:pPr>
      <w:r w:rsidRPr="00A10A37">
        <w:br/>
      </w:r>
    </w:p>
    <w:p w:rsidR="0027405F" w:rsidRPr="00A10A37" w:rsidRDefault="0027405F" w:rsidP="0027405F">
      <w:pPr>
        <w:pStyle w:val="Reference"/>
        <w:spacing w:before="360"/>
        <w:rPr>
          <w:rStyle w:val="SmallLineChar"/>
          <w:sz w:val="16"/>
          <w:szCs w:val="16"/>
        </w:rPr>
      </w:pPr>
      <w:r w:rsidRPr="00A10A37">
        <w:t>FRD 109</w:t>
      </w:r>
    </w:p>
    <w:p w:rsidR="0027405F" w:rsidRPr="00A10A37" w:rsidRDefault="0027405F" w:rsidP="0027405F">
      <w:pPr>
        <w:pStyle w:val="Reference"/>
        <w:spacing w:before="280"/>
      </w:pPr>
      <w:r w:rsidRPr="00A10A37">
        <w:t>AASB 138.118(c)</w:t>
      </w:r>
    </w:p>
    <w:p w:rsidR="0027405F" w:rsidRPr="00A10A37" w:rsidRDefault="0027405F" w:rsidP="0027405F">
      <w:pPr>
        <w:pStyle w:val="Reference"/>
        <w:spacing w:before="80"/>
      </w:pPr>
      <w:r w:rsidRPr="00A10A37">
        <w:t>AASB 138.118(e)(vi)</w:t>
      </w:r>
    </w:p>
    <w:p w:rsidR="0027405F" w:rsidRPr="00A10A37" w:rsidRDefault="0027405F" w:rsidP="0027405F">
      <w:pPr>
        <w:pStyle w:val="SmallLine"/>
      </w:pPr>
    </w:p>
    <w:p w:rsidR="0027405F" w:rsidRPr="00A10A37" w:rsidRDefault="0027405F" w:rsidP="0027405F">
      <w:pPr>
        <w:pStyle w:val="Reference"/>
        <w:spacing w:before="220"/>
        <w:rPr>
          <w:rStyle w:val="SmallLineChar"/>
          <w:sz w:val="16"/>
          <w:szCs w:val="16"/>
        </w:rPr>
      </w:pPr>
      <w:r w:rsidRPr="00A10A37">
        <w:t>AASB 138.118(e)(vi)</w:t>
      </w:r>
    </w:p>
    <w:p w:rsidR="0027405F" w:rsidRPr="00A10A37" w:rsidRDefault="0027405F" w:rsidP="0027405F">
      <w:pPr>
        <w:pStyle w:val="SmallLine"/>
      </w:pPr>
    </w:p>
    <w:p w:rsidR="0027405F" w:rsidRPr="00A10A37" w:rsidRDefault="0027405F" w:rsidP="0027405F">
      <w:pPr>
        <w:pStyle w:val="Reference"/>
        <w:spacing w:before="280"/>
        <w:rPr>
          <w:rStyle w:val="SmallLineChar"/>
          <w:sz w:val="16"/>
          <w:szCs w:val="16"/>
        </w:rPr>
      </w:pPr>
      <w:r w:rsidRPr="00A10A37">
        <w:t>AASB 138.118(e)(i)</w:t>
      </w:r>
    </w:p>
    <w:p w:rsidR="0027405F" w:rsidRPr="00A10A37" w:rsidRDefault="0027405F" w:rsidP="0027405F">
      <w:pPr>
        <w:pStyle w:val="Reference"/>
        <w:spacing w:before="80"/>
        <w:rPr>
          <w:rStyle w:val="SmallLineChar"/>
          <w:sz w:val="16"/>
          <w:szCs w:val="16"/>
        </w:rPr>
      </w:pPr>
      <w:r w:rsidRPr="00A10A37">
        <w:t>AASB 138.118(e)(ii)</w:t>
      </w:r>
    </w:p>
    <w:p w:rsidR="0027405F" w:rsidRPr="00A10A37" w:rsidRDefault="0027405F" w:rsidP="0027405F">
      <w:pPr>
        <w:pStyle w:val="Reference"/>
        <w:spacing w:before="100"/>
      </w:pPr>
      <w:r w:rsidRPr="00A10A37">
        <w:t>AASB 138.118(e)(iv), 136.130(b)</w:t>
      </w:r>
    </w:p>
    <w:p w:rsidR="0027405F" w:rsidRPr="00A10A37" w:rsidRDefault="0027405F" w:rsidP="0027405F">
      <w:pPr>
        <w:pStyle w:val="Reference"/>
        <w:spacing w:before="120"/>
      </w:pPr>
      <w:r w:rsidRPr="00A10A37">
        <w:t>AASB 138.118(e)(v)</w:t>
      </w:r>
    </w:p>
    <w:p w:rsidR="0027405F" w:rsidRPr="00A10A37" w:rsidRDefault="0027405F" w:rsidP="0027405F">
      <w:pPr>
        <w:pStyle w:val="SmallLine"/>
      </w:pPr>
    </w:p>
    <w:p w:rsidR="0027405F" w:rsidRPr="00A10A37" w:rsidRDefault="0027405F" w:rsidP="0027405F">
      <w:pPr>
        <w:pStyle w:val="Reference"/>
        <w:spacing w:before="200"/>
      </w:pPr>
      <w:r w:rsidRPr="00A10A37">
        <w:t>AASB 138.118(c)</w:t>
      </w:r>
    </w:p>
    <w:p w:rsidR="0027405F" w:rsidRPr="00A10A37" w:rsidRDefault="0027405F" w:rsidP="0027405F">
      <w:pPr>
        <w:pStyle w:val="million"/>
        <w:rPr>
          <w:rFonts w:ascii="Tahoma" w:hAnsi="Tahoma" w:cs="Tahoma"/>
          <w:sz w:val="20"/>
        </w:rPr>
      </w:pPr>
      <w:r w:rsidRPr="00A10A37">
        <w:br w:type="column"/>
        <w:t>($ thousand)</w:t>
      </w:r>
    </w:p>
    <w:tbl>
      <w:tblPr>
        <w:tblW w:w="8203" w:type="dxa"/>
        <w:tblLayout w:type="fixed"/>
        <w:tblCellMar>
          <w:left w:w="43" w:type="dxa"/>
          <w:right w:w="43" w:type="dxa"/>
        </w:tblCellMar>
        <w:tblLook w:val="04A0" w:firstRow="1" w:lastRow="0" w:firstColumn="1" w:lastColumn="0" w:noHBand="0" w:noVBand="1"/>
      </w:tblPr>
      <w:tblGrid>
        <w:gridCol w:w="3373"/>
        <w:gridCol w:w="805"/>
        <w:gridCol w:w="805"/>
        <w:gridCol w:w="805"/>
        <w:gridCol w:w="805"/>
        <w:gridCol w:w="805"/>
        <w:gridCol w:w="805"/>
      </w:tblGrid>
      <w:tr w:rsidR="0027405F" w:rsidRPr="00A10A37" w:rsidTr="00190A01">
        <w:trPr>
          <w:cantSplit/>
        </w:trPr>
        <w:tc>
          <w:tcPr>
            <w:tcW w:w="337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61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Computer software</w:t>
            </w:r>
          </w:p>
        </w:tc>
        <w:tc>
          <w:tcPr>
            <w:tcW w:w="161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Other</w:t>
            </w:r>
          </w:p>
        </w:tc>
        <w:tc>
          <w:tcPr>
            <w:tcW w:w="161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Total</w:t>
            </w:r>
          </w:p>
        </w:tc>
      </w:tr>
      <w:tr w:rsidR="0027405F" w:rsidRPr="00A10A37" w:rsidTr="00190A01">
        <w:trPr>
          <w:cantSplit/>
        </w:trPr>
        <w:tc>
          <w:tcPr>
            <w:tcW w:w="337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80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80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80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80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80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80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337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Gross carrying amount</w:t>
            </w:r>
          </w:p>
        </w:tc>
        <w:tc>
          <w:tcPr>
            <w:tcW w:w="805"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805"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805"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337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Opening balance</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10 295</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10 875</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10 295</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10 875</w:t>
            </w:r>
          </w:p>
        </w:tc>
      </w:tr>
      <w:tr w:rsidR="0027405F" w:rsidRPr="00A10A37" w:rsidTr="00190A01">
        <w:trPr>
          <w:cantSplit/>
        </w:trPr>
        <w:tc>
          <w:tcPr>
            <w:tcW w:w="3373" w:type="dxa"/>
            <w:tcBorders>
              <w:top w:val="nil"/>
              <w:left w:val="nil"/>
              <w:bottom w:val="nil"/>
              <w:right w:val="nil"/>
            </w:tcBorders>
            <w:shd w:val="clear" w:color="auto" w:fill="auto"/>
            <w:hideMark/>
          </w:tcPr>
          <w:p w:rsidR="0027405F" w:rsidRPr="00A10A37" w:rsidRDefault="0027405F" w:rsidP="00190A01">
            <w:pPr>
              <w:pStyle w:val="Tabletext"/>
            </w:pPr>
            <w:r w:rsidRPr="00A10A37">
              <w:t>Additions</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655</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40</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655</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40</w:t>
            </w:r>
          </w:p>
        </w:tc>
      </w:tr>
      <w:tr w:rsidR="0027405F" w:rsidRPr="00A10A37" w:rsidTr="00190A01">
        <w:trPr>
          <w:cantSplit/>
        </w:trPr>
        <w:tc>
          <w:tcPr>
            <w:tcW w:w="3373" w:type="dxa"/>
            <w:tcBorders>
              <w:top w:val="nil"/>
              <w:left w:val="nil"/>
              <w:bottom w:val="nil"/>
              <w:right w:val="nil"/>
            </w:tcBorders>
            <w:shd w:val="clear" w:color="auto" w:fill="auto"/>
            <w:hideMark/>
          </w:tcPr>
          <w:p w:rsidR="0027405F" w:rsidRPr="00A10A37" w:rsidRDefault="0027405F" w:rsidP="00190A01">
            <w:pPr>
              <w:pStyle w:val="Tabletext"/>
            </w:pPr>
            <w:r w:rsidRPr="00A10A37">
              <w:t>Additions from internal developmen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31</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50</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31</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50</w:t>
            </w:r>
          </w:p>
        </w:tc>
      </w:tr>
      <w:tr w:rsidR="0027405F" w:rsidRPr="00A10A37" w:rsidTr="00190A01">
        <w:trPr>
          <w:cantSplit/>
        </w:trPr>
        <w:tc>
          <w:tcPr>
            <w:tcW w:w="3373" w:type="dxa"/>
            <w:tcBorders>
              <w:top w:val="nil"/>
              <w:left w:val="nil"/>
              <w:bottom w:val="nil"/>
              <w:right w:val="nil"/>
            </w:tcBorders>
            <w:shd w:val="clear" w:color="auto" w:fill="auto"/>
            <w:hideMark/>
          </w:tcPr>
          <w:p w:rsidR="0027405F" w:rsidRPr="00A10A37" w:rsidRDefault="0027405F" w:rsidP="00190A01">
            <w:pPr>
              <w:pStyle w:val="Tabletext"/>
            </w:pPr>
            <w:r w:rsidRPr="00A10A37">
              <w:t>Acquisitions from business combinations</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650</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650</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37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Disposals or classified as held for sale</w:t>
            </w:r>
          </w:p>
        </w:tc>
        <w:tc>
          <w:tcPr>
            <w:tcW w:w="80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7 015)</w:t>
            </w:r>
          </w:p>
        </w:tc>
        <w:tc>
          <w:tcPr>
            <w:tcW w:w="80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 270)</w:t>
            </w:r>
          </w:p>
        </w:tc>
        <w:tc>
          <w:tcPr>
            <w:tcW w:w="80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80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80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7 015)</w:t>
            </w:r>
          </w:p>
        </w:tc>
        <w:tc>
          <w:tcPr>
            <w:tcW w:w="80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 270)</w:t>
            </w:r>
          </w:p>
        </w:tc>
      </w:tr>
      <w:tr w:rsidR="0027405F" w:rsidRPr="00A10A37" w:rsidTr="00190A01">
        <w:trPr>
          <w:cantSplit/>
        </w:trPr>
        <w:tc>
          <w:tcPr>
            <w:tcW w:w="337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Closing balance</w:t>
            </w:r>
          </w:p>
        </w:tc>
        <w:tc>
          <w:tcPr>
            <w:tcW w:w="805"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0 216</w:t>
            </w:r>
          </w:p>
        </w:tc>
        <w:tc>
          <w:tcPr>
            <w:tcW w:w="80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0 295</w:t>
            </w:r>
          </w:p>
        </w:tc>
        <w:tc>
          <w:tcPr>
            <w:tcW w:w="805"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80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805"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0 216</w:t>
            </w:r>
          </w:p>
        </w:tc>
        <w:tc>
          <w:tcPr>
            <w:tcW w:w="80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0 295</w:t>
            </w:r>
          </w:p>
        </w:tc>
      </w:tr>
      <w:tr w:rsidR="0027405F" w:rsidRPr="00A10A37" w:rsidTr="00190A01">
        <w:trPr>
          <w:cantSplit/>
        </w:trPr>
        <w:tc>
          <w:tcPr>
            <w:tcW w:w="3373" w:type="dxa"/>
            <w:tcBorders>
              <w:top w:val="single" w:sz="12" w:space="0" w:color="auto"/>
              <w:left w:val="nil"/>
              <w:bottom w:val="nil"/>
              <w:right w:val="nil"/>
            </w:tcBorders>
            <w:shd w:val="clear" w:color="auto" w:fill="auto"/>
            <w:hideMark/>
          </w:tcPr>
          <w:p w:rsidR="0027405F" w:rsidRPr="00A10A37" w:rsidRDefault="0027405F" w:rsidP="00190A01">
            <w:pPr>
              <w:pStyle w:val="Tabletext"/>
            </w:pPr>
          </w:p>
        </w:tc>
        <w:tc>
          <w:tcPr>
            <w:tcW w:w="805"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p>
        </w:tc>
        <w:tc>
          <w:tcPr>
            <w:tcW w:w="805"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p>
        </w:tc>
        <w:tc>
          <w:tcPr>
            <w:tcW w:w="805"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p>
        </w:tc>
        <w:tc>
          <w:tcPr>
            <w:tcW w:w="805"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p>
        </w:tc>
        <w:tc>
          <w:tcPr>
            <w:tcW w:w="805"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pPr>
          </w:p>
        </w:tc>
        <w:tc>
          <w:tcPr>
            <w:tcW w:w="805"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337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Accumulated depreciation, amortisation and impairmen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rPr>
                <w:b/>
              </w:rPr>
            </w:pP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rPr>
                <w:b/>
              </w:rPr>
            </w:pP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rPr>
                <w:b/>
              </w:rPr>
            </w:pP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rPr>
                <w:b/>
              </w:rPr>
            </w:pPr>
          </w:p>
        </w:tc>
        <w:tc>
          <w:tcPr>
            <w:tcW w:w="805" w:type="dxa"/>
            <w:tcBorders>
              <w:top w:val="nil"/>
              <w:left w:val="nil"/>
              <w:bottom w:val="nil"/>
              <w:right w:val="nil"/>
            </w:tcBorders>
            <w:shd w:val="clear" w:color="000000" w:fill="CCCCCC"/>
            <w:noWrap/>
            <w:hideMark/>
          </w:tcPr>
          <w:p w:rsidR="0027405F" w:rsidRPr="00A10A37" w:rsidRDefault="0027405F" w:rsidP="00190A01">
            <w:pPr>
              <w:pStyle w:val="TableofFigures"/>
              <w:rPr>
                <w:b/>
              </w:rPr>
            </w:pP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rPr>
                <w:b/>
              </w:rPr>
            </w:pPr>
          </w:p>
        </w:tc>
      </w:tr>
      <w:tr w:rsidR="0027405F" w:rsidRPr="00A10A37" w:rsidTr="00190A01">
        <w:trPr>
          <w:cantSplit/>
        </w:trPr>
        <w:tc>
          <w:tcPr>
            <w:tcW w:w="3373" w:type="dxa"/>
            <w:tcBorders>
              <w:top w:val="nil"/>
              <w:left w:val="nil"/>
              <w:right w:val="nil"/>
            </w:tcBorders>
            <w:shd w:val="clear" w:color="auto" w:fill="auto"/>
            <w:hideMark/>
          </w:tcPr>
          <w:p w:rsidR="0027405F" w:rsidRPr="00A10A37" w:rsidRDefault="0027405F" w:rsidP="00190A01">
            <w:pPr>
              <w:pStyle w:val="Tabletext"/>
              <w:rPr>
                <w:b/>
              </w:rPr>
            </w:pPr>
            <w:r w:rsidRPr="00A10A37">
              <w:rPr>
                <w:b/>
              </w:rPr>
              <w:t>Opening balance</w:t>
            </w:r>
          </w:p>
        </w:tc>
        <w:tc>
          <w:tcPr>
            <w:tcW w:w="805" w:type="dxa"/>
            <w:tcBorders>
              <w:top w:val="nil"/>
              <w:left w:val="nil"/>
              <w:right w:val="nil"/>
            </w:tcBorders>
            <w:shd w:val="clear" w:color="00FFFF" w:fill="CCCCCC"/>
            <w:noWrap/>
            <w:hideMark/>
          </w:tcPr>
          <w:p w:rsidR="0027405F" w:rsidRPr="00A10A37" w:rsidRDefault="0027405F" w:rsidP="00190A01">
            <w:pPr>
              <w:pStyle w:val="TableofFigures"/>
              <w:rPr>
                <w:b/>
              </w:rPr>
            </w:pPr>
            <w:r w:rsidRPr="00A10A37">
              <w:rPr>
                <w:b/>
              </w:rPr>
              <w:t>(2 848)</w:t>
            </w:r>
          </w:p>
        </w:tc>
        <w:tc>
          <w:tcPr>
            <w:tcW w:w="805" w:type="dxa"/>
            <w:tcBorders>
              <w:top w:val="nil"/>
              <w:left w:val="nil"/>
              <w:right w:val="nil"/>
            </w:tcBorders>
            <w:shd w:val="clear" w:color="auto" w:fill="auto"/>
            <w:noWrap/>
            <w:hideMark/>
          </w:tcPr>
          <w:p w:rsidR="0027405F" w:rsidRPr="00A10A37" w:rsidRDefault="0027405F" w:rsidP="00190A01">
            <w:pPr>
              <w:pStyle w:val="TableofFigures"/>
              <w:rPr>
                <w:b/>
              </w:rPr>
            </w:pPr>
            <w:r w:rsidRPr="00A10A37">
              <w:rPr>
                <w:b/>
              </w:rPr>
              <w:t>(3 129)</w:t>
            </w:r>
          </w:p>
        </w:tc>
        <w:tc>
          <w:tcPr>
            <w:tcW w:w="805" w:type="dxa"/>
            <w:tcBorders>
              <w:top w:val="nil"/>
              <w:left w:val="nil"/>
              <w:right w:val="nil"/>
            </w:tcBorders>
            <w:shd w:val="clear" w:color="00FFFF" w:fill="CCCCCC"/>
            <w:noWrap/>
            <w:hideMark/>
          </w:tcPr>
          <w:p w:rsidR="0027405F" w:rsidRPr="00A10A37" w:rsidRDefault="0027405F" w:rsidP="00190A01">
            <w:pPr>
              <w:pStyle w:val="TableofFigures"/>
              <w:rPr>
                <w:b/>
              </w:rPr>
            </w:pPr>
            <w:r w:rsidRPr="00A10A37">
              <w:rPr>
                <w:b/>
              </w:rPr>
              <w:t>..</w:t>
            </w:r>
          </w:p>
        </w:tc>
        <w:tc>
          <w:tcPr>
            <w:tcW w:w="805" w:type="dxa"/>
            <w:tcBorders>
              <w:top w:val="nil"/>
              <w:left w:val="nil"/>
              <w:right w:val="nil"/>
            </w:tcBorders>
            <w:shd w:val="clear" w:color="auto" w:fill="auto"/>
            <w:noWrap/>
            <w:hideMark/>
          </w:tcPr>
          <w:p w:rsidR="0027405F" w:rsidRPr="00A10A37" w:rsidRDefault="0027405F" w:rsidP="00190A01">
            <w:pPr>
              <w:pStyle w:val="TableofFigures"/>
              <w:rPr>
                <w:b/>
              </w:rPr>
            </w:pPr>
            <w:r w:rsidRPr="00A10A37">
              <w:rPr>
                <w:b/>
              </w:rPr>
              <w:t>..</w:t>
            </w:r>
          </w:p>
        </w:tc>
        <w:tc>
          <w:tcPr>
            <w:tcW w:w="805" w:type="dxa"/>
            <w:tcBorders>
              <w:top w:val="nil"/>
              <w:left w:val="nil"/>
              <w:right w:val="nil"/>
            </w:tcBorders>
            <w:shd w:val="clear" w:color="00FFFF" w:fill="CCCCCC"/>
            <w:noWrap/>
            <w:hideMark/>
          </w:tcPr>
          <w:p w:rsidR="0027405F" w:rsidRPr="00A10A37" w:rsidRDefault="0027405F" w:rsidP="00190A01">
            <w:pPr>
              <w:pStyle w:val="TableofFigures"/>
              <w:rPr>
                <w:b/>
              </w:rPr>
            </w:pPr>
            <w:r w:rsidRPr="00A10A37">
              <w:rPr>
                <w:b/>
              </w:rPr>
              <w:t>(2 848)</w:t>
            </w:r>
          </w:p>
        </w:tc>
        <w:tc>
          <w:tcPr>
            <w:tcW w:w="805" w:type="dxa"/>
            <w:tcBorders>
              <w:top w:val="nil"/>
              <w:left w:val="nil"/>
              <w:right w:val="nil"/>
            </w:tcBorders>
            <w:shd w:val="clear" w:color="auto" w:fill="auto"/>
            <w:noWrap/>
            <w:hideMark/>
          </w:tcPr>
          <w:p w:rsidR="0027405F" w:rsidRPr="00A10A37" w:rsidRDefault="0027405F" w:rsidP="00190A01">
            <w:pPr>
              <w:pStyle w:val="TableofFigures"/>
              <w:rPr>
                <w:b/>
              </w:rPr>
            </w:pPr>
            <w:r w:rsidRPr="00A10A37">
              <w:rPr>
                <w:b/>
              </w:rPr>
              <w:t>(3 129)</w:t>
            </w:r>
          </w:p>
        </w:tc>
      </w:tr>
      <w:tr w:rsidR="0027405F" w:rsidRPr="00A10A37" w:rsidTr="00190A01">
        <w:trPr>
          <w:cantSplit/>
        </w:trPr>
        <w:tc>
          <w:tcPr>
            <w:tcW w:w="3373" w:type="dxa"/>
            <w:shd w:val="clear" w:color="auto" w:fill="auto"/>
            <w:hideMark/>
          </w:tcPr>
          <w:p w:rsidR="0027405F" w:rsidRPr="00A10A37" w:rsidRDefault="0027405F" w:rsidP="00190A01">
            <w:pPr>
              <w:pStyle w:val="Tabletext"/>
            </w:pPr>
            <w:r w:rsidRPr="00A10A37">
              <w:t>Depreciation of intangible produced assets</w:t>
            </w:r>
            <w:r w:rsidRPr="00A10A37">
              <w:rPr>
                <w:vertAlign w:val="superscript"/>
              </w:rPr>
              <w:t xml:space="preserve"> (i)</w:t>
            </w:r>
          </w:p>
        </w:tc>
        <w:tc>
          <w:tcPr>
            <w:tcW w:w="805" w:type="dxa"/>
            <w:shd w:val="clear" w:color="00FFFF" w:fill="CCCCCC"/>
            <w:noWrap/>
            <w:hideMark/>
          </w:tcPr>
          <w:p w:rsidR="0027405F" w:rsidRPr="00A10A37" w:rsidRDefault="0027405F" w:rsidP="00190A01">
            <w:pPr>
              <w:pStyle w:val="TableofFigures"/>
            </w:pPr>
            <w:r w:rsidRPr="00A10A37">
              <w:t>(1 471)</w:t>
            </w:r>
          </w:p>
        </w:tc>
        <w:tc>
          <w:tcPr>
            <w:tcW w:w="805" w:type="dxa"/>
            <w:shd w:val="clear" w:color="auto" w:fill="auto"/>
            <w:noWrap/>
            <w:hideMark/>
          </w:tcPr>
          <w:p w:rsidR="0027405F" w:rsidRPr="00A10A37" w:rsidRDefault="0027405F" w:rsidP="00190A01">
            <w:pPr>
              <w:pStyle w:val="TableofFigures"/>
            </w:pPr>
            <w:r w:rsidRPr="00A10A37">
              <w:t>(1 554)</w:t>
            </w:r>
          </w:p>
        </w:tc>
        <w:tc>
          <w:tcPr>
            <w:tcW w:w="805" w:type="dxa"/>
            <w:shd w:val="clear" w:color="00FFFF" w:fill="CCCCCC"/>
            <w:noWrap/>
            <w:hideMark/>
          </w:tcPr>
          <w:p w:rsidR="0027405F" w:rsidRPr="00A10A37" w:rsidRDefault="0027405F" w:rsidP="00190A01">
            <w:pPr>
              <w:pStyle w:val="TableofFigures"/>
            </w:pPr>
            <w:r w:rsidRPr="00A10A37">
              <w:t>..</w:t>
            </w:r>
          </w:p>
        </w:tc>
        <w:tc>
          <w:tcPr>
            <w:tcW w:w="805" w:type="dxa"/>
            <w:shd w:val="clear" w:color="auto" w:fill="auto"/>
            <w:noWrap/>
            <w:hideMark/>
          </w:tcPr>
          <w:p w:rsidR="0027405F" w:rsidRPr="00A10A37" w:rsidRDefault="0027405F" w:rsidP="00190A01">
            <w:pPr>
              <w:pStyle w:val="TableofFigures"/>
            </w:pPr>
            <w:r w:rsidRPr="00A10A37">
              <w:t>..</w:t>
            </w:r>
          </w:p>
        </w:tc>
        <w:tc>
          <w:tcPr>
            <w:tcW w:w="805" w:type="dxa"/>
            <w:shd w:val="clear" w:color="00FFFF" w:fill="CCCCCC"/>
            <w:noWrap/>
            <w:hideMark/>
          </w:tcPr>
          <w:p w:rsidR="0027405F" w:rsidRPr="00A10A37" w:rsidRDefault="0027405F" w:rsidP="00190A01">
            <w:pPr>
              <w:pStyle w:val="TableofFigures"/>
            </w:pPr>
            <w:r w:rsidRPr="00A10A37">
              <w:t>(1 471)</w:t>
            </w:r>
          </w:p>
        </w:tc>
        <w:tc>
          <w:tcPr>
            <w:tcW w:w="805" w:type="dxa"/>
            <w:shd w:val="clear" w:color="auto" w:fill="auto"/>
            <w:noWrap/>
            <w:hideMark/>
          </w:tcPr>
          <w:p w:rsidR="0027405F" w:rsidRPr="00A10A37" w:rsidRDefault="0027405F" w:rsidP="00190A01">
            <w:pPr>
              <w:pStyle w:val="TableofFigures"/>
            </w:pPr>
            <w:r w:rsidRPr="00A10A37">
              <w:t>(1 554)</w:t>
            </w:r>
          </w:p>
        </w:tc>
      </w:tr>
      <w:tr w:rsidR="0027405F" w:rsidRPr="00A10A37" w:rsidTr="00190A01">
        <w:trPr>
          <w:cantSplit/>
        </w:trPr>
        <w:tc>
          <w:tcPr>
            <w:tcW w:w="3373" w:type="dxa"/>
            <w:shd w:val="clear" w:color="auto" w:fill="auto"/>
          </w:tcPr>
          <w:p w:rsidR="0027405F" w:rsidRPr="00A10A37" w:rsidRDefault="0027405F" w:rsidP="00190A01">
            <w:pPr>
              <w:pStyle w:val="Tabletext"/>
            </w:pPr>
            <w:r w:rsidRPr="00A10A37">
              <w:t>Amortisation of intangible non</w:t>
            </w:r>
            <w:r w:rsidRPr="00A10A37">
              <w:noBreakHyphen/>
              <w:t>produced assets</w:t>
            </w:r>
            <w:r w:rsidRPr="00A10A37">
              <w:rPr>
                <w:vertAlign w:val="superscript"/>
              </w:rPr>
              <w:t xml:space="preserve"> (i)</w:t>
            </w:r>
          </w:p>
        </w:tc>
        <w:tc>
          <w:tcPr>
            <w:tcW w:w="805" w:type="dxa"/>
            <w:shd w:val="clear" w:color="00FFFF" w:fill="CCCCCC"/>
            <w:noWrap/>
          </w:tcPr>
          <w:p w:rsidR="0027405F" w:rsidRPr="00A10A37" w:rsidRDefault="0027405F" w:rsidP="00190A01">
            <w:pPr>
              <w:pStyle w:val="TableofFigures"/>
            </w:pPr>
            <w:r w:rsidRPr="00A10A37">
              <w:t>..</w:t>
            </w:r>
          </w:p>
        </w:tc>
        <w:tc>
          <w:tcPr>
            <w:tcW w:w="805" w:type="dxa"/>
            <w:shd w:val="clear" w:color="auto" w:fill="auto"/>
            <w:noWrap/>
          </w:tcPr>
          <w:p w:rsidR="0027405F" w:rsidRPr="00A10A37" w:rsidRDefault="0027405F" w:rsidP="00190A01">
            <w:pPr>
              <w:pStyle w:val="TableofFigures"/>
            </w:pPr>
            <w:r w:rsidRPr="00A10A37">
              <w:t>..</w:t>
            </w:r>
          </w:p>
        </w:tc>
        <w:tc>
          <w:tcPr>
            <w:tcW w:w="805" w:type="dxa"/>
            <w:shd w:val="clear" w:color="00FFFF" w:fill="CCCCCC"/>
            <w:noWrap/>
          </w:tcPr>
          <w:p w:rsidR="0027405F" w:rsidRPr="00A10A37" w:rsidRDefault="0027405F" w:rsidP="00190A01">
            <w:pPr>
              <w:pStyle w:val="TableofFigures"/>
            </w:pPr>
            <w:r w:rsidRPr="00A10A37">
              <w:t>..</w:t>
            </w:r>
          </w:p>
        </w:tc>
        <w:tc>
          <w:tcPr>
            <w:tcW w:w="805" w:type="dxa"/>
            <w:shd w:val="clear" w:color="auto" w:fill="auto"/>
            <w:noWrap/>
          </w:tcPr>
          <w:p w:rsidR="0027405F" w:rsidRPr="00A10A37" w:rsidRDefault="0027405F" w:rsidP="00190A01">
            <w:pPr>
              <w:pStyle w:val="TableofFigures"/>
            </w:pPr>
            <w:r w:rsidRPr="00A10A37">
              <w:t>..</w:t>
            </w:r>
          </w:p>
        </w:tc>
        <w:tc>
          <w:tcPr>
            <w:tcW w:w="805" w:type="dxa"/>
            <w:shd w:val="clear" w:color="00FFFF" w:fill="CCCCCC"/>
            <w:noWrap/>
          </w:tcPr>
          <w:p w:rsidR="0027405F" w:rsidRPr="00A10A37" w:rsidRDefault="0027405F" w:rsidP="00190A01">
            <w:pPr>
              <w:pStyle w:val="TableofFigures"/>
            </w:pPr>
            <w:r w:rsidRPr="00A10A37">
              <w:t>..</w:t>
            </w:r>
          </w:p>
        </w:tc>
        <w:tc>
          <w:tcPr>
            <w:tcW w:w="805" w:type="dxa"/>
            <w:shd w:val="clear" w:color="auto" w:fill="auto"/>
            <w:noWrap/>
          </w:tcPr>
          <w:p w:rsidR="0027405F" w:rsidRPr="00A10A37" w:rsidRDefault="0027405F" w:rsidP="00190A01">
            <w:pPr>
              <w:pStyle w:val="TableofFigures"/>
            </w:pPr>
            <w:r w:rsidRPr="00A10A37">
              <w:t>..</w:t>
            </w:r>
          </w:p>
        </w:tc>
      </w:tr>
      <w:tr w:rsidR="0027405F" w:rsidRPr="00A10A37" w:rsidTr="00190A01">
        <w:trPr>
          <w:cantSplit/>
        </w:trPr>
        <w:tc>
          <w:tcPr>
            <w:tcW w:w="3373" w:type="dxa"/>
            <w:tcBorders>
              <w:left w:val="nil"/>
              <w:bottom w:val="nil"/>
              <w:right w:val="nil"/>
            </w:tcBorders>
            <w:shd w:val="clear" w:color="auto" w:fill="auto"/>
            <w:hideMark/>
          </w:tcPr>
          <w:p w:rsidR="0027405F" w:rsidRPr="00A10A37" w:rsidRDefault="0027405F" w:rsidP="00190A01">
            <w:pPr>
              <w:pStyle w:val="Tabletext"/>
            </w:pPr>
            <w:r w:rsidRPr="00A10A37">
              <w:t>Acquisitions from business combinations</w:t>
            </w:r>
          </w:p>
        </w:tc>
        <w:tc>
          <w:tcPr>
            <w:tcW w:w="805" w:type="dxa"/>
            <w:tcBorders>
              <w:left w:val="nil"/>
              <w:bottom w:val="nil"/>
              <w:right w:val="nil"/>
            </w:tcBorders>
            <w:shd w:val="clear" w:color="00FFFF" w:fill="CCCCCC"/>
            <w:noWrap/>
            <w:hideMark/>
          </w:tcPr>
          <w:p w:rsidR="0027405F" w:rsidRPr="00A10A37" w:rsidRDefault="0027405F" w:rsidP="00190A01">
            <w:pPr>
              <w:pStyle w:val="TableofFigures"/>
            </w:pPr>
            <w:r w:rsidRPr="00A10A37">
              <w:t>(1 288)</w:t>
            </w:r>
          </w:p>
        </w:tc>
        <w:tc>
          <w:tcPr>
            <w:tcW w:w="805" w:type="dxa"/>
            <w:tcBorders>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05" w:type="dxa"/>
            <w:tcBorders>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left w:val="nil"/>
              <w:bottom w:val="nil"/>
              <w:right w:val="nil"/>
            </w:tcBorders>
            <w:shd w:val="clear" w:color="00FFFF" w:fill="CCCCCC"/>
            <w:noWrap/>
            <w:hideMark/>
          </w:tcPr>
          <w:p w:rsidR="0027405F" w:rsidRPr="00A10A37" w:rsidRDefault="0027405F" w:rsidP="00190A01">
            <w:pPr>
              <w:pStyle w:val="TableofFigures"/>
            </w:pPr>
            <w:r w:rsidRPr="00A10A37">
              <w:t>(1 288)</w:t>
            </w:r>
          </w:p>
        </w:tc>
        <w:tc>
          <w:tcPr>
            <w:tcW w:w="805" w:type="dxa"/>
            <w:tcBorders>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373" w:type="dxa"/>
            <w:tcBorders>
              <w:top w:val="nil"/>
              <w:left w:val="nil"/>
              <w:bottom w:val="nil"/>
              <w:right w:val="nil"/>
            </w:tcBorders>
            <w:shd w:val="clear" w:color="auto" w:fill="auto"/>
            <w:hideMark/>
          </w:tcPr>
          <w:p w:rsidR="0027405F" w:rsidRPr="00A10A37" w:rsidRDefault="0027405F" w:rsidP="00190A01">
            <w:pPr>
              <w:pStyle w:val="Tabletext"/>
            </w:pPr>
            <w:r w:rsidRPr="00A10A37">
              <w:t>Disposals or classified as held for sale</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375</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50</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375</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50</w:t>
            </w:r>
          </w:p>
        </w:tc>
      </w:tr>
      <w:tr w:rsidR="0027405F" w:rsidRPr="00A10A37" w:rsidTr="00190A01">
        <w:trPr>
          <w:cantSplit/>
        </w:trPr>
        <w:tc>
          <w:tcPr>
            <w:tcW w:w="337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Impairment losses charged to net </w:t>
            </w:r>
            <w:r w:rsidRPr="00A10A37">
              <w:br/>
              <w:t>result</w:t>
            </w:r>
            <w:r w:rsidRPr="00A10A37">
              <w:rPr>
                <w:vertAlign w:val="superscript"/>
              </w:rPr>
              <w:t xml:space="preserve"> </w:t>
            </w:r>
            <w:r w:rsidRPr="00A10A37">
              <w:rPr>
                <w:rFonts w:ascii="Arial" w:hAnsi="Arial"/>
                <w:vertAlign w:val="superscript"/>
              </w:rPr>
              <w:t>(ii)</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010)</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010)</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373" w:type="dxa"/>
            <w:tcBorders>
              <w:top w:val="nil"/>
              <w:left w:val="nil"/>
              <w:bottom w:val="nil"/>
              <w:right w:val="nil"/>
            </w:tcBorders>
            <w:shd w:val="clear" w:color="auto" w:fill="auto"/>
            <w:hideMark/>
          </w:tcPr>
          <w:p w:rsidR="0027405F" w:rsidRPr="00A10A37" w:rsidRDefault="0027405F" w:rsidP="00190A01">
            <w:pPr>
              <w:pStyle w:val="Tabletext"/>
            </w:pPr>
            <w:r w:rsidRPr="00A10A37">
              <w:t>Reversals of impairment losses charged to net resul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85</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0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85</w:t>
            </w:r>
          </w:p>
        </w:tc>
      </w:tr>
      <w:tr w:rsidR="0027405F" w:rsidRPr="00A10A37" w:rsidTr="00190A01">
        <w:trPr>
          <w:cantSplit/>
        </w:trPr>
        <w:tc>
          <w:tcPr>
            <w:tcW w:w="337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Closing balance</w:t>
            </w:r>
          </w:p>
        </w:tc>
        <w:tc>
          <w:tcPr>
            <w:tcW w:w="80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4 242)</w:t>
            </w:r>
          </w:p>
        </w:tc>
        <w:tc>
          <w:tcPr>
            <w:tcW w:w="80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2 848)</w:t>
            </w:r>
          </w:p>
        </w:tc>
        <w:tc>
          <w:tcPr>
            <w:tcW w:w="80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80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80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4 242)</w:t>
            </w:r>
          </w:p>
        </w:tc>
        <w:tc>
          <w:tcPr>
            <w:tcW w:w="80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2 848)</w:t>
            </w:r>
          </w:p>
        </w:tc>
      </w:tr>
      <w:tr w:rsidR="0027405F" w:rsidRPr="00A10A37" w:rsidTr="00190A01">
        <w:trPr>
          <w:cantSplit/>
        </w:trPr>
        <w:tc>
          <w:tcPr>
            <w:tcW w:w="337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book value at end of financial year</w:t>
            </w:r>
          </w:p>
        </w:tc>
        <w:tc>
          <w:tcPr>
            <w:tcW w:w="805"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5 974</w:t>
            </w:r>
          </w:p>
        </w:tc>
        <w:tc>
          <w:tcPr>
            <w:tcW w:w="80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7 447</w:t>
            </w:r>
          </w:p>
        </w:tc>
        <w:tc>
          <w:tcPr>
            <w:tcW w:w="805"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w:t>
            </w:r>
          </w:p>
        </w:tc>
        <w:tc>
          <w:tcPr>
            <w:tcW w:w="80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805"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rPr>
            </w:pPr>
            <w:r w:rsidRPr="00A10A37">
              <w:rPr>
                <w:b/>
              </w:rPr>
              <w:t>5 974</w:t>
            </w:r>
          </w:p>
        </w:tc>
        <w:tc>
          <w:tcPr>
            <w:tcW w:w="80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7 447</w:t>
            </w:r>
          </w:p>
        </w:tc>
      </w:tr>
    </w:tbl>
    <w:p w:rsidR="0027405F" w:rsidRPr="00A10A37" w:rsidRDefault="0027405F" w:rsidP="0027405F">
      <w:pPr>
        <w:pStyle w:val="Notes"/>
        <w:ind w:left="0" w:firstLin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s"/>
        <w:ind w:left="0" w:firstLine="0"/>
      </w:pPr>
      <w:r w:rsidRPr="00A10A37">
        <w:br w:type="column"/>
        <w:t>Not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AASB 138.118(d)</w:t>
      </w:r>
    </w:p>
    <w:p w:rsidR="0027405F" w:rsidRPr="00A10A37" w:rsidRDefault="0027405F" w:rsidP="0027405F">
      <w:pPr>
        <w:pStyle w:val="Notes"/>
      </w:pPr>
      <w:r w:rsidRPr="00A10A37">
        <w:br w:type="column"/>
        <w:t>(i)</w:t>
      </w:r>
      <w:r w:rsidRPr="00A10A37">
        <w:tab/>
        <w:t>The consumption of intangible produced assets is included in ‘depreciation’ line item, where the consumption of the intangible non</w:t>
      </w:r>
      <w:r w:rsidRPr="00A10A37">
        <w:noBreakHyphen/>
        <w:t>produced assets is included in ‘net gain/(loss) on non</w:t>
      </w:r>
      <w:r w:rsidRPr="00A10A37">
        <w:noBreakHyphen/>
        <w:t>financial assets’ line item on the comprehensive operating statement.</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AASB 136.126(a), 130(a), 130(e)</w:t>
      </w:r>
      <w:r w:rsidRPr="00A10A37">
        <w:noBreakHyphen/>
        <w:t>(f)</w:t>
      </w:r>
    </w:p>
    <w:p w:rsidR="0027405F" w:rsidRPr="00A10A37" w:rsidRDefault="0027405F" w:rsidP="0027405F">
      <w:pPr>
        <w:pStyle w:val="Notes"/>
      </w:pPr>
      <w:r w:rsidRPr="00A10A37">
        <w:br w:type="column"/>
        <w:t>(ii)</w:t>
      </w:r>
      <w:r w:rsidRPr="00A10A37">
        <w:tab/>
        <w:t>Impairment losses are included in the line item ‘net gain/(loss) on non</w:t>
      </w:r>
      <w:r w:rsidRPr="00A10A37">
        <w:noBreakHyphen/>
        <w:t>financial assets’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rsidR="0027405F" w:rsidRPr="00A10A37" w:rsidRDefault="0027405F" w:rsidP="0027405F"/>
    <w:p w:rsidR="0027405F" w:rsidRPr="00A10A37" w:rsidRDefault="0027405F" w:rsidP="0027405F">
      <w:pPr>
        <w:pStyle w:val="Heading4"/>
      </w:pPr>
      <w:r w:rsidRPr="00A10A37">
        <w:t>Significant intangible asse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8.118(a), 122(b)</w:t>
      </w:r>
    </w:p>
    <w:p w:rsidR="0027405F" w:rsidRPr="00A10A37" w:rsidRDefault="0027405F" w:rsidP="0027405F">
      <w:r w:rsidRPr="00A10A37">
        <w:br w:type="column"/>
        <w:t>The Department has capitalised software development expenditure for the development of its Series Z technology software. The carrying amount of the capitalised software development expenditure of $5.97 million (2014: $7.45 million). Its useful life is five years and will be fully amortised in 2015.</w:t>
      </w:r>
    </w:p>
    <w:p w:rsidR="0027405F" w:rsidRPr="00A10A37" w:rsidRDefault="0027405F" w:rsidP="0027405F">
      <w:pPr>
        <w:pStyle w:val="Reference"/>
        <w:spacing w:before="240"/>
        <w:rPr>
          <w:rFonts w:ascii="Garamond" w:hAnsi="Garamond" w:cs="Times New Roman"/>
          <w:lang w:val="en-AU"/>
        </w:rPr>
      </w:pPr>
      <w:r w:rsidRPr="00A10A37">
        <w:rPr>
          <w:rFonts w:ascii="Garamond" w:hAnsi="Garamond" w:cs="Times New Roman"/>
          <w:lang w:val="en-AU"/>
        </w:rPr>
        <w:br w:type="column"/>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Intangible asset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top w:val="none" w:sz="0" w:space="0" w:color="auto"/>
          <w:bottom w:val="none" w:sz="0" w:space="0" w:color="auto"/>
        </w:pBdr>
      </w:pPr>
      <w:r w:rsidRPr="00A10A37">
        <w:t>Disclosure of amortisation</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8.118(d)</w:t>
      </w:r>
    </w:p>
    <w:p w:rsidR="0027405F" w:rsidRPr="00A10A37" w:rsidRDefault="0027405F" w:rsidP="0027405F">
      <w:pPr>
        <w:pStyle w:val="CommentaryText"/>
        <w:pBdr>
          <w:top w:val="none" w:sz="0" w:space="0" w:color="auto"/>
          <w:bottom w:val="none" w:sz="0" w:space="0" w:color="auto"/>
        </w:pBdr>
      </w:pPr>
      <w:r w:rsidRPr="00A10A37">
        <w:br w:type="column"/>
        <w:t xml:space="preserve">An entity shall disclose the line item(s) of the comprehensive operating statement in which any amortisation of intangible assets is included.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8.122(b)</w:t>
      </w:r>
    </w:p>
    <w:p w:rsidR="0027405F" w:rsidRPr="00A10A37" w:rsidRDefault="0027405F" w:rsidP="0027405F">
      <w:pPr>
        <w:pStyle w:val="CommentaryText"/>
        <w:pBdr>
          <w:top w:val="none" w:sz="0" w:space="0" w:color="auto"/>
          <w:bottom w:val="none" w:sz="0" w:space="0" w:color="auto"/>
        </w:pBdr>
      </w:pPr>
      <w:r w:rsidRPr="00A10A37">
        <w:br w:type="column"/>
        <w:t xml:space="preserve">An entity shall also disclose a description, the carrying amount and remaining amortisation period of any individual intangible asset that is material to the financial statements. </w:t>
      </w:r>
    </w:p>
    <w:p w:rsidR="0027405F" w:rsidRPr="00A10A37" w:rsidRDefault="0027405F" w:rsidP="0027405F">
      <w:pPr>
        <w:pStyle w:val="CommentaryHeading1"/>
        <w:pBdr>
          <w:top w:val="none" w:sz="0" w:space="0" w:color="auto"/>
          <w:bottom w:val="none" w:sz="0" w:space="0" w:color="auto"/>
        </w:pBdr>
      </w:pPr>
      <w:r w:rsidRPr="00A10A37">
        <w:t>Additional disclosures for indefinite life intangible asset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8.122(a)</w:t>
      </w:r>
    </w:p>
    <w:p w:rsidR="0027405F" w:rsidRPr="00A10A37" w:rsidRDefault="0027405F" w:rsidP="0027405F">
      <w:pPr>
        <w:pStyle w:val="CommentaryText"/>
        <w:pBdr>
          <w:top w:val="none" w:sz="0" w:space="0" w:color="auto"/>
          <w:bottom w:val="none" w:sz="0" w:space="0" w:color="auto"/>
        </w:pBdr>
      </w:pPr>
      <w:r w:rsidRPr="00A10A37">
        <w:br w:type="column"/>
        <w:t>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w:t>
      </w:r>
    </w:p>
    <w:p w:rsidR="0027405F" w:rsidRPr="00A10A37" w:rsidRDefault="0027405F" w:rsidP="0027405F">
      <w:pPr>
        <w:pStyle w:val="CommentaryHeading1"/>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38.120</w:t>
      </w:r>
    </w:p>
    <w:p w:rsidR="0027405F" w:rsidRPr="00A10A37" w:rsidRDefault="0027405F" w:rsidP="0027405F">
      <w:pPr>
        <w:pStyle w:val="CommentaryHeading1"/>
        <w:pBdr>
          <w:top w:val="none" w:sz="0" w:space="0" w:color="auto"/>
          <w:bottom w:val="none" w:sz="0" w:space="0" w:color="auto"/>
        </w:pBdr>
      </w:pPr>
      <w:r w:rsidRPr="00A10A37">
        <w:br w:type="column"/>
        <w:t>Additional disclosures for intangible assets acquired by way of a government grant and initially recognised at fair value</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8.122(c)</w:t>
      </w:r>
    </w:p>
    <w:p w:rsidR="0027405F" w:rsidRPr="00A10A37" w:rsidRDefault="0027405F" w:rsidP="0027405F">
      <w:pPr>
        <w:pStyle w:val="CommentaryText"/>
        <w:pBdr>
          <w:top w:val="none" w:sz="0" w:space="0" w:color="auto"/>
          <w:bottom w:val="none" w:sz="0" w:space="0" w:color="auto"/>
        </w:pBdr>
      </w:pPr>
      <w:r w:rsidRPr="00A10A37">
        <w:br w:type="column"/>
        <w:t xml:space="preserve">For intangible assets acquired by way of a government grant and initially recognised at fair value, an entity shall disclose: </w:t>
      </w:r>
    </w:p>
    <w:p w:rsidR="0027405F" w:rsidRPr="00A10A37" w:rsidRDefault="0027405F" w:rsidP="0027405F">
      <w:pPr>
        <w:pStyle w:val="CommentaryTextIndent"/>
        <w:pBdr>
          <w:top w:val="none" w:sz="0" w:space="0" w:color="auto"/>
          <w:bottom w:val="none" w:sz="0" w:space="0" w:color="auto"/>
        </w:pBdr>
      </w:pPr>
      <w:r w:rsidRPr="00A10A37">
        <w:t>(a)</w:t>
      </w:r>
      <w:r w:rsidRPr="00A10A37">
        <w:tab/>
        <w:t>the fair value initially recognised for these assets;</w:t>
      </w:r>
    </w:p>
    <w:p w:rsidR="0027405F" w:rsidRPr="00A10A37" w:rsidRDefault="0027405F" w:rsidP="0027405F">
      <w:pPr>
        <w:pStyle w:val="CommentaryTextIndent"/>
        <w:pBdr>
          <w:top w:val="none" w:sz="0" w:space="0" w:color="auto"/>
          <w:bottom w:val="none" w:sz="0" w:space="0" w:color="auto"/>
        </w:pBdr>
      </w:pPr>
      <w:r w:rsidRPr="00A10A37">
        <w:t>(b)</w:t>
      </w:r>
      <w:r w:rsidRPr="00A10A37">
        <w:tab/>
        <w:t>their carrying amount; and</w:t>
      </w:r>
    </w:p>
    <w:p w:rsidR="0027405F" w:rsidRPr="00A10A37" w:rsidRDefault="0027405F" w:rsidP="0027405F">
      <w:pPr>
        <w:pStyle w:val="CommentaryTextIndent"/>
        <w:pBdr>
          <w:top w:val="none" w:sz="0" w:space="0" w:color="auto"/>
          <w:bottom w:val="none" w:sz="0" w:space="0" w:color="auto"/>
        </w:pBdr>
      </w:pPr>
      <w:r w:rsidRPr="00A10A37">
        <w:t>(c)</w:t>
      </w:r>
      <w:r w:rsidRPr="00A10A37">
        <w:tab/>
        <w:t>whether they are measured after recognition under the cost model or the revaluation model.</w:t>
      </w:r>
    </w:p>
    <w:p w:rsidR="0027405F" w:rsidRPr="00A10A37" w:rsidRDefault="0027405F" w:rsidP="0027405F">
      <w:pPr>
        <w:pStyle w:val="CommentaryHeading1"/>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38.122(d)</w:t>
      </w:r>
    </w:p>
    <w:p w:rsidR="0027405F" w:rsidRPr="00A10A37" w:rsidRDefault="0027405F" w:rsidP="0027405F">
      <w:pPr>
        <w:pStyle w:val="CommentaryHeading1"/>
        <w:pBdr>
          <w:top w:val="none" w:sz="0" w:space="0" w:color="auto"/>
          <w:bottom w:val="none" w:sz="0" w:space="0" w:color="auto"/>
        </w:pBdr>
      </w:pPr>
      <w:r w:rsidRPr="00A10A37">
        <w:br w:type="column"/>
        <w:t>Additional disclosures for intangible assets whose title is restricted</w:t>
      </w:r>
    </w:p>
    <w:p w:rsidR="0027405F" w:rsidRPr="00A10A37" w:rsidRDefault="0027405F" w:rsidP="0027405F">
      <w:pPr>
        <w:pStyle w:val="CommentaryText"/>
        <w:pBdr>
          <w:top w:val="none" w:sz="0" w:space="0" w:color="auto"/>
          <w:bottom w:val="none" w:sz="0" w:space="0" w:color="auto"/>
        </w:pBdr>
      </w:pPr>
      <w:r w:rsidRPr="00A10A37">
        <w:t>The entity is required to disclose the existence and carrying amounts of intangible assets whose title is restricted.</w:t>
      </w:r>
    </w:p>
    <w:p w:rsidR="0027405F" w:rsidRPr="00A10A37" w:rsidRDefault="0027405F" w:rsidP="0027405F">
      <w:pPr>
        <w:pStyle w:val="CommentaryHeading1"/>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38.122(d)</w:t>
      </w:r>
    </w:p>
    <w:p w:rsidR="0027405F" w:rsidRPr="00A10A37" w:rsidRDefault="0027405F" w:rsidP="0027405F">
      <w:pPr>
        <w:pStyle w:val="CommentaryHeading1"/>
        <w:pBdr>
          <w:top w:val="none" w:sz="0" w:space="0" w:color="auto"/>
          <w:bottom w:val="none" w:sz="0" w:space="0" w:color="auto"/>
        </w:pBdr>
      </w:pPr>
      <w:r w:rsidRPr="00A10A37">
        <w:br w:type="column"/>
        <w:t>Additional disclosures for intangible assets pledged as security for liabilities</w:t>
      </w:r>
    </w:p>
    <w:p w:rsidR="0027405F" w:rsidRPr="00A10A37" w:rsidRDefault="0027405F" w:rsidP="0027405F">
      <w:pPr>
        <w:pStyle w:val="CommentaryText"/>
        <w:pBdr>
          <w:top w:val="none" w:sz="0" w:space="0" w:color="auto"/>
          <w:bottom w:val="none" w:sz="0" w:space="0" w:color="auto"/>
        </w:pBdr>
      </w:pPr>
      <w:r w:rsidRPr="00A10A37">
        <w:t>The entity is required to disclose the carrying amounts of intangible assets pledged as security for liabilities.</w:t>
      </w:r>
    </w:p>
    <w:p w:rsidR="0027405F" w:rsidRPr="00A10A37" w:rsidRDefault="0027405F" w:rsidP="0027405F">
      <w:pPr>
        <w:pStyle w:val="CommentaryHeading1"/>
        <w:pBdr>
          <w:top w:val="none" w:sz="0" w:space="0" w:color="auto"/>
          <w:bottom w:val="none" w:sz="0" w:space="0" w:color="auto"/>
        </w:pBdr>
      </w:pPr>
      <w:r w:rsidRPr="00A10A37">
        <w:t>Additional disclosures for commitments to acquire intangible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8.122(e)</w:t>
      </w:r>
    </w:p>
    <w:p w:rsidR="0027405F" w:rsidRPr="00A10A37" w:rsidRDefault="0027405F" w:rsidP="0027405F">
      <w:pPr>
        <w:pStyle w:val="CommentaryText"/>
        <w:pBdr>
          <w:top w:val="none" w:sz="0" w:space="0" w:color="auto"/>
          <w:bottom w:val="none" w:sz="0" w:space="0" w:color="auto"/>
        </w:pBdr>
      </w:pPr>
      <w:r w:rsidRPr="00A10A37">
        <w:br w:type="column"/>
        <w:t>The entity shall disclose the amount of contractual commitments for the acquisition of intangible assets.</w:t>
      </w:r>
    </w:p>
    <w:p w:rsidR="0027405F" w:rsidRPr="00A10A37" w:rsidRDefault="0027405F" w:rsidP="0027405F">
      <w:pPr>
        <w:pStyle w:val="CommentaryHeading1"/>
        <w:pBdr>
          <w:top w:val="none" w:sz="0" w:space="0" w:color="auto"/>
          <w:bottom w:val="none" w:sz="0" w:space="0" w:color="auto"/>
        </w:pBdr>
      </w:pPr>
      <w:r w:rsidRPr="00A10A37">
        <w:t>Other information</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8.128</w:t>
      </w:r>
    </w:p>
    <w:p w:rsidR="0027405F" w:rsidRPr="00A10A37" w:rsidRDefault="0027405F" w:rsidP="0027405F">
      <w:pPr>
        <w:pStyle w:val="CommentaryText"/>
        <w:pBdr>
          <w:top w:val="none" w:sz="0" w:space="0" w:color="auto"/>
          <w:bottom w:val="none" w:sz="0" w:space="0" w:color="auto"/>
        </w:pBdr>
      </w:pPr>
      <w:r w:rsidRPr="00A10A37">
        <w:br w:type="column"/>
        <w:t>An entity is encouraged, but not required, to disclose the following information:</w:t>
      </w:r>
    </w:p>
    <w:p w:rsidR="0027405F" w:rsidRPr="00A10A37" w:rsidRDefault="0027405F" w:rsidP="0027405F">
      <w:pPr>
        <w:pStyle w:val="CommentaryTextIndent"/>
        <w:pBdr>
          <w:top w:val="none" w:sz="0" w:space="0" w:color="auto"/>
          <w:bottom w:val="none" w:sz="0" w:space="0" w:color="auto"/>
        </w:pBdr>
      </w:pPr>
      <w:r w:rsidRPr="00A10A37">
        <w:t>(a)</w:t>
      </w:r>
      <w:r w:rsidRPr="00A10A37">
        <w:tab/>
        <w:t>a description of any fully amortised intangible asset that is still in use; and</w:t>
      </w:r>
    </w:p>
    <w:p w:rsidR="0027405F" w:rsidRPr="00A10A37" w:rsidRDefault="0027405F" w:rsidP="0027405F">
      <w:pPr>
        <w:pStyle w:val="CommentaryTextIndent"/>
        <w:pBdr>
          <w:top w:val="none" w:sz="0" w:space="0" w:color="auto"/>
          <w:bottom w:val="none" w:sz="0" w:space="0" w:color="auto"/>
        </w:pBdr>
      </w:pPr>
      <w:r w:rsidRPr="00A10A37">
        <w:t>(b)</w:t>
      </w:r>
      <w:r w:rsidRPr="00A10A37">
        <w:tab/>
        <w:t>a brief description of significant intangible assets controlled by the entity but not recognised as assets because they did not meet the recognition criteria in AASB 138.</w:t>
      </w:r>
    </w:p>
    <w:p w:rsidR="0027405F" w:rsidRPr="00A10A37" w:rsidRDefault="0027405F" w:rsidP="0027405F">
      <w:pPr>
        <w:pStyle w:val="CommentaryHeading1"/>
        <w:pBdr>
          <w:top w:val="none" w:sz="0" w:space="0" w:color="auto"/>
          <w:bottom w:val="none" w:sz="0" w:space="0" w:color="auto"/>
        </w:pBdr>
      </w:pPr>
      <w:r w:rsidRPr="00A10A37">
        <w:t>Intangible assets revalued using the revaluation model</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8.124</w:t>
      </w:r>
    </w:p>
    <w:p w:rsidR="0027405F" w:rsidRPr="00A10A37" w:rsidRDefault="0027405F" w:rsidP="0027405F">
      <w:pPr>
        <w:pStyle w:val="CommentaryText"/>
        <w:pBdr>
          <w:top w:val="none" w:sz="0" w:space="0" w:color="auto"/>
        </w:pBdr>
      </w:pPr>
      <w:r w:rsidRPr="00A10A37">
        <w:br w:type="column"/>
        <w:t>If intangible assets are accounted for at revalued amounts, an entity shall disclose the following:</w:t>
      </w:r>
    </w:p>
    <w:p w:rsidR="0027405F" w:rsidRPr="00A10A37" w:rsidRDefault="0027405F" w:rsidP="0027405F">
      <w:pPr>
        <w:pStyle w:val="CommentaryTextIndent"/>
        <w:pBdr>
          <w:top w:val="none" w:sz="0" w:space="0" w:color="auto"/>
        </w:pBdr>
      </w:pPr>
      <w:r w:rsidRPr="00A10A37">
        <w:t>(a)</w:t>
      </w:r>
      <w:r w:rsidRPr="00A10A37">
        <w:tab/>
        <w:t xml:space="preserve">by class of intangible assets: </w:t>
      </w:r>
    </w:p>
    <w:p w:rsidR="0027405F" w:rsidRPr="00A10A37" w:rsidRDefault="0027405F" w:rsidP="0027405F">
      <w:pPr>
        <w:pStyle w:val="CommentaryTextIndent2"/>
        <w:pBdr>
          <w:top w:val="none" w:sz="0" w:space="0" w:color="auto"/>
        </w:pBdr>
      </w:pPr>
      <w:r w:rsidRPr="00A10A37">
        <w:tab/>
        <w:t>(i)</w:t>
      </w:r>
      <w:r w:rsidRPr="00A10A37">
        <w:tab/>
        <w:t>the effective date of the revaluation;</w:t>
      </w:r>
    </w:p>
    <w:p w:rsidR="0027405F" w:rsidRPr="00A10A37" w:rsidRDefault="0027405F" w:rsidP="0027405F">
      <w:pPr>
        <w:pStyle w:val="CommentaryTextIndent2"/>
        <w:pBdr>
          <w:top w:val="none" w:sz="0" w:space="0" w:color="auto"/>
        </w:pBdr>
      </w:pPr>
      <w:r w:rsidRPr="00A10A37">
        <w:tab/>
        <w:t>(ii)</w:t>
      </w:r>
      <w:r w:rsidRPr="00A10A37">
        <w:tab/>
        <w:t>the carrying amount of revalued intangible assets; and</w:t>
      </w:r>
    </w:p>
    <w:p w:rsidR="0027405F" w:rsidRPr="00A10A37" w:rsidRDefault="0027405F" w:rsidP="0027405F">
      <w:pPr>
        <w:pStyle w:val="CommentaryTextIndent2"/>
        <w:pBdr>
          <w:top w:val="none" w:sz="0" w:space="0" w:color="auto"/>
        </w:pBdr>
      </w:pPr>
      <w:r w:rsidRPr="00A10A37">
        <w:tab/>
        <w:t>(iii)</w:t>
      </w:r>
      <w:r w:rsidRPr="00A10A37">
        <w:tab/>
        <w:t>the carrying amount that would have been recognised had the revalued class of intangible assets been measured after recognition using the cost model;</w:t>
      </w:r>
    </w:p>
    <w:p w:rsidR="0027405F" w:rsidRPr="00A10A37" w:rsidRDefault="0027405F" w:rsidP="0027405F">
      <w:pPr>
        <w:pStyle w:val="Referenc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rPr>
      </w:pPr>
      <w:r w:rsidRPr="00A10A37">
        <w:t xml:space="preserve">Commentary – Intangible assets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TextIndent"/>
        <w:pBdr>
          <w:top w:val="none" w:sz="0" w:space="0" w:color="auto"/>
          <w:bottom w:val="none" w:sz="0" w:space="0" w:color="auto"/>
        </w:pBdr>
      </w:pPr>
      <w:r w:rsidRPr="00A10A37">
        <w:t>(b)</w:t>
      </w:r>
      <w:r w:rsidRPr="00A10A37">
        <w:tab/>
        <w:t>the amount of the revaluation surplus that relates to intangible assets at the beginning and end of the period, indicating the changes during the period and any restrictions on the distribution of the balance to shareholders; and</w:t>
      </w:r>
    </w:p>
    <w:p w:rsidR="0027405F" w:rsidRPr="00A10A37" w:rsidRDefault="0027405F" w:rsidP="0027405F">
      <w:pPr>
        <w:pStyle w:val="CommentaryTextIndent"/>
        <w:pBdr>
          <w:top w:val="none" w:sz="0" w:space="0" w:color="auto"/>
          <w:bottom w:val="none" w:sz="0" w:space="0" w:color="auto"/>
        </w:pBdr>
      </w:pPr>
      <w:r w:rsidRPr="00A10A37">
        <w:t>(c)</w:t>
      </w:r>
      <w:r w:rsidRPr="00A10A37">
        <w:tab/>
        <w:t>the methods and significant assumptions applied in estimating the assets’ fair value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8.Aus124.1</w:t>
      </w:r>
    </w:p>
    <w:p w:rsidR="0027405F" w:rsidRPr="00A10A37" w:rsidRDefault="0027405F" w:rsidP="0027405F">
      <w:pPr>
        <w:pStyle w:val="CommentaryText"/>
        <w:pBdr>
          <w:top w:val="none" w:sz="0" w:space="0" w:color="auto"/>
          <w:bottom w:val="none" w:sz="0" w:space="0" w:color="auto"/>
        </w:pBdr>
      </w:pPr>
      <w:r w:rsidRPr="00A10A37">
        <w:br w:type="column"/>
        <w:t>Notwithstanding (a)(iii) above, in respect of not</w:t>
      </w:r>
      <w:r w:rsidRPr="00A10A37">
        <w:noBreakHyphen/>
        <w:t>for</w:t>
      </w:r>
      <w:r w:rsidRPr="00A10A37">
        <w:noBreakHyphen/>
        <w:t>profit entities, for each revalued class of intangible assets, the requirement to disclose the carrying amount that would have been recognised had the assets been carried under the cost model does not apply.</w:t>
      </w:r>
    </w:p>
    <w:p w:rsidR="0027405F" w:rsidRPr="00A10A37" w:rsidRDefault="0027405F" w:rsidP="0027405F">
      <w:pPr>
        <w:pStyle w:val="CommentaryHeading1"/>
        <w:pBdr>
          <w:top w:val="none" w:sz="0" w:space="0" w:color="auto"/>
          <w:bottom w:val="none" w:sz="0" w:space="0" w:color="auto"/>
        </w:pBdr>
      </w:pPr>
      <w:r w:rsidRPr="00A10A37">
        <w:t>Impairment of intangible asset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8.120</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t xml:space="preserve">An entity discloses information on impaired intangible assets in accordance with Accounting Standard AASB 136 </w:t>
      </w:r>
      <w:r w:rsidRPr="00A10A37">
        <w:rPr>
          <w:i/>
          <w:iCs/>
          <w:noProof w:val="0"/>
        </w:rPr>
        <w:t>Impairment of Assets</w:t>
      </w:r>
      <w:r w:rsidRPr="00A10A37">
        <w:rPr>
          <w:noProof w:val="0"/>
        </w:rPr>
        <w:t xml:space="preserve"> in addition to the information required by Accounting Standard AASB 138 </w:t>
      </w:r>
      <w:r w:rsidRPr="00A10A37">
        <w:rPr>
          <w:i/>
          <w:iCs/>
          <w:noProof w:val="0"/>
        </w:rPr>
        <w:t>Intangible Assets</w:t>
      </w:r>
      <w:r w:rsidRPr="00A10A37">
        <w:rPr>
          <w:noProof w:val="0"/>
        </w:rPr>
        <w:t>.</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8.90</w:t>
      </w:r>
    </w:p>
    <w:p w:rsidR="0027405F" w:rsidRPr="00A10A37" w:rsidRDefault="0027405F" w:rsidP="0027405F">
      <w:pPr>
        <w:pStyle w:val="CommentaryText"/>
        <w:pBdr>
          <w:top w:val="none" w:sz="0" w:space="0" w:color="auto"/>
          <w:bottom w:val="none" w:sz="0" w:space="0" w:color="auto"/>
        </w:pBdr>
        <w:rPr>
          <w:b/>
        </w:rPr>
      </w:pPr>
      <w:r w:rsidRPr="00A10A37">
        <w:br w:type="column"/>
      </w:r>
      <w:r w:rsidRPr="00A10A37">
        <w:rPr>
          <w:b/>
        </w:rPr>
        <w:t xml:space="preserve">Factors that are considered in determining the useful life of an intangible asset include: </w:t>
      </w:r>
    </w:p>
    <w:p w:rsidR="0027405F" w:rsidRPr="00A10A37" w:rsidRDefault="0027405F" w:rsidP="0027405F">
      <w:pPr>
        <w:pStyle w:val="CommentaryTextIndent"/>
        <w:pBdr>
          <w:top w:val="none" w:sz="0" w:space="0" w:color="auto"/>
          <w:bottom w:val="none" w:sz="0" w:space="0" w:color="auto"/>
        </w:pBdr>
      </w:pPr>
      <w:r w:rsidRPr="00A10A37">
        <w:t>(a)</w:t>
      </w:r>
      <w:r w:rsidRPr="00A10A37">
        <w:tab/>
        <w:t>the expected usage of the asset by the entity and whether the asset could be managed efficiently by another management team;</w:t>
      </w:r>
    </w:p>
    <w:p w:rsidR="0027405F" w:rsidRPr="00A10A37" w:rsidRDefault="0027405F" w:rsidP="0027405F">
      <w:pPr>
        <w:pStyle w:val="CommentaryTextIndent"/>
        <w:pBdr>
          <w:top w:val="none" w:sz="0" w:space="0" w:color="auto"/>
          <w:bottom w:val="none" w:sz="0" w:space="0" w:color="auto"/>
        </w:pBdr>
      </w:pPr>
      <w:r w:rsidRPr="00A10A37">
        <w:t>(b)</w:t>
      </w:r>
      <w:r w:rsidRPr="00A10A37">
        <w:tab/>
        <w:t>typical product life cycles for the asset and public information on estimates of useful lives of similar assets that are used in a similar way;</w:t>
      </w:r>
    </w:p>
    <w:p w:rsidR="0027405F" w:rsidRPr="00A10A37" w:rsidRDefault="0027405F" w:rsidP="0027405F">
      <w:pPr>
        <w:pStyle w:val="CommentaryTextIndent"/>
        <w:pBdr>
          <w:top w:val="none" w:sz="0" w:space="0" w:color="auto"/>
          <w:bottom w:val="none" w:sz="0" w:space="0" w:color="auto"/>
        </w:pBdr>
      </w:pPr>
      <w:r w:rsidRPr="00A10A37">
        <w:t>(c)</w:t>
      </w:r>
      <w:r w:rsidRPr="00A10A37">
        <w:tab/>
        <w:t xml:space="preserve">technical, technological, commercial or other types of obsolescence; </w:t>
      </w:r>
    </w:p>
    <w:p w:rsidR="0027405F" w:rsidRPr="00A10A37" w:rsidRDefault="0027405F" w:rsidP="0027405F">
      <w:pPr>
        <w:pStyle w:val="CommentaryTextIndent"/>
        <w:pBdr>
          <w:top w:val="none" w:sz="0" w:space="0" w:color="auto"/>
          <w:bottom w:val="none" w:sz="0" w:space="0" w:color="auto"/>
        </w:pBdr>
      </w:pPr>
      <w:r w:rsidRPr="00A10A37">
        <w:t>(d)</w:t>
      </w:r>
      <w:r w:rsidRPr="00A10A37">
        <w:tab/>
        <w:t>the stability of the industry in which the asset operates and changes in the market demand for the products or services output from the asset;</w:t>
      </w:r>
    </w:p>
    <w:p w:rsidR="0027405F" w:rsidRPr="00A10A37" w:rsidRDefault="0027405F" w:rsidP="0027405F">
      <w:pPr>
        <w:pStyle w:val="CommentaryTextIndent"/>
        <w:pBdr>
          <w:top w:val="none" w:sz="0" w:space="0" w:color="auto"/>
          <w:bottom w:val="none" w:sz="0" w:space="0" w:color="auto"/>
        </w:pBdr>
      </w:pPr>
      <w:r w:rsidRPr="00A10A37">
        <w:t>(e)</w:t>
      </w:r>
      <w:r w:rsidRPr="00A10A37">
        <w:tab/>
        <w:t xml:space="preserve">expected actions by competitors or potential competitors; </w:t>
      </w:r>
    </w:p>
    <w:p w:rsidR="0027405F" w:rsidRPr="00A10A37" w:rsidRDefault="0027405F" w:rsidP="0027405F">
      <w:pPr>
        <w:pStyle w:val="CommentaryTextIndent"/>
        <w:pBdr>
          <w:top w:val="none" w:sz="0" w:space="0" w:color="auto"/>
          <w:bottom w:val="none" w:sz="0" w:space="0" w:color="auto"/>
        </w:pBdr>
      </w:pPr>
      <w:r w:rsidRPr="00A10A37">
        <w:t>(f)</w:t>
      </w:r>
      <w:r w:rsidRPr="00A10A37">
        <w:tab/>
        <w:t>the level of maintenance expenditure required to obtain the expected future economic benefits from the asset and the entity’s ability and intention to reach such a level;</w:t>
      </w:r>
    </w:p>
    <w:p w:rsidR="0027405F" w:rsidRPr="00A10A37" w:rsidRDefault="0027405F" w:rsidP="0027405F">
      <w:pPr>
        <w:pStyle w:val="CommentaryTextIndent"/>
        <w:pBdr>
          <w:top w:val="none" w:sz="0" w:space="0" w:color="auto"/>
          <w:bottom w:val="none" w:sz="0" w:space="0" w:color="auto"/>
        </w:pBdr>
      </w:pPr>
      <w:r w:rsidRPr="00A10A37">
        <w:t>(g)</w:t>
      </w:r>
      <w:r w:rsidRPr="00A10A37">
        <w:tab/>
        <w:t>the period of control over the asset and legal or similar limits on the use of the asset, such as the expiry dates of related leases; and</w:t>
      </w:r>
    </w:p>
    <w:p w:rsidR="0027405F" w:rsidRPr="00A10A37" w:rsidRDefault="0027405F" w:rsidP="0027405F">
      <w:pPr>
        <w:pStyle w:val="CommentaryTextIndent"/>
        <w:pBdr>
          <w:top w:val="none" w:sz="0" w:space="0" w:color="auto"/>
          <w:bottom w:val="none" w:sz="0" w:space="0" w:color="auto"/>
        </w:pBdr>
      </w:pPr>
      <w:r w:rsidRPr="00A10A37">
        <w:t>(h)</w:t>
      </w:r>
      <w:r w:rsidRPr="00A10A37">
        <w:tab/>
        <w:t>whether the useful life of the asset is dependent on the useful life of other assets of the entity.</w:t>
      </w:r>
    </w:p>
    <w:p w:rsidR="0027405F" w:rsidRPr="00A10A37" w:rsidRDefault="0027405F" w:rsidP="0027405F">
      <w:pPr>
        <w:pStyle w:val="CommentaryHeading1"/>
        <w:pBdr>
          <w:top w:val="none" w:sz="0" w:space="0" w:color="auto"/>
          <w:bottom w:val="none" w:sz="0" w:space="0" w:color="auto"/>
        </w:pBdr>
      </w:pPr>
      <w:r w:rsidRPr="00A10A37">
        <w:t>Internal</w:t>
      </w:r>
      <w:r w:rsidRPr="00A10A37">
        <w:noBreakHyphen/>
        <w:t xml:space="preserve">use software </w:t>
      </w:r>
    </w:p>
    <w:p w:rsidR="0027405F" w:rsidRPr="00A10A37" w:rsidRDefault="0027405F" w:rsidP="0027405F">
      <w:pPr>
        <w:pStyle w:val="CommentaryHeading2"/>
      </w:pPr>
      <w:r w:rsidRPr="00A10A37">
        <w:t>Capitalisation threshol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FRD 109</w:t>
      </w:r>
    </w:p>
    <w:p w:rsidR="0027405F" w:rsidRPr="00A10A37" w:rsidRDefault="0027405F" w:rsidP="0027405F">
      <w:pPr>
        <w:pStyle w:val="CommentaryText"/>
        <w:pBdr>
          <w:top w:val="none" w:sz="0" w:space="0" w:color="auto"/>
          <w:bottom w:val="none" w:sz="0" w:space="0" w:color="auto"/>
        </w:pBdr>
      </w:pPr>
      <w:r w:rsidRPr="00A10A37">
        <w:br w:type="column"/>
        <w:t>FRD 109 requires expenditure on a non</w:t>
      </w:r>
      <w:r w:rsidRPr="00A10A37">
        <w:noBreakHyphen/>
        <w:t>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rsidR="0027405F" w:rsidRPr="00A10A37" w:rsidRDefault="0027405F" w:rsidP="0027405F">
      <w:pPr>
        <w:pStyle w:val="CommentaryTextIndent"/>
        <w:pBdr>
          <w:top w:val="none" w:sz="0" w:space="0" w:color="auto"/>
          <w:bottom w:val="none" w:sz="0" w:space="0" w:color="auto"/>
        </w:pBdr>
      </w:pPr>
      <w:r w:rsidRPr="00A10A37">
        <w:t>(a)</w:t>
      </w:r>
      <w:r w:rsidRPr="00A10A37">
        <w:tab/>
        <w:t>the impact of the capitalisation threshold on the comprehensive operating statement and balance sheet, taking into consideration the pattern of investment and that an intangible asset may have a relatively short useful life (e.g. useful life of software is usually only three to five years); and</w:t>
      </w:r>
    </w:p>
    <w:p w:rsidR="0027405F" w:rsidRPr="00A10A37" w:rsidRDefault="0027405F" w:rsidP="0027405F">
      <w:pPr>
        <w:pStyle w:val="CommentaryTextIndent"/>
        <w:pBdr>
          <w:top w:val="none" w:sz="0" w:space="0" w:color="auto"/>
          <w:bottom w:val="none" w:sz="0" w:space="0" w:color="auto"/>
        </w:pBdr>
      </w:pPr>
      <w:r w:rsidRPr="00A10A37">
        <w:t>(b)</w:t>
      </w:r>
      <w:r w:rsidRPr="00A10A37">
        <w:tab/>
        <w:t>the administrative burden of conducting annual impairment tests of intangible assets.</w:t>
      </w:r>
    </w:p>
    <w:p w:rsidR="0027405F" w:rsidRPr="00A10A37" w:rsidRDefault="0027405F" w:rsidP="0027405F">
      <w:pPr>
        <w:pStyle w:val="CommentaryHeading2"/>
      </w:pPr>
      <w:r w:rsidRPr="00A10A37">
        <w:t>Research activities (or research phase of internal projects)</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w:t>
      </w:r>
      <w:r w:rsidRPr="00A10A37">
        <w:t>138</w:t>
      </w:r>
      <w:r w:rsidRPr="00A10A37">
        <w:rPr>
          <w:lang w:val="en-AU"/>
        </w:rPr>
        <w:t>.54</w:t>
      </w:r>
    </w:p>
    <w:p w:rsidR="0027405F" w:rsidRPr="00A10A37" w:rsidRDefault="0027405F" w:rsidP="0027405F">
      <w:pPr>
        <w:pStyle w:val="CommentaryText"/>
        <w:pBdr>
          <w:top w:val="none" w:sz="0" w:space="0" w:color="auto"/>
        </w:pBdr>
        <w:rPr>
          <w:noProof w:val="0"/>
        </w:rPr>
      </w:pPr>
      <w:r w:rsidRPr="00A10A37">
        <w:rPr>
          <w:noProof w:val="0"/>
        </w:rPr>
        <w:br w:type="column"/>
        <w:t>AASB 138 specifically prohibits the recognition of research activities as an asset.</w:t>
      </w:r>
    </w:p>
    <w:p w:rsidR="0027405F" w:rsidRPr="00A10A37" w:rsidRDefault="0027405F" w:rsidP="0027405F">
      <w:pPr>
        <w:pStyle w:val="SmallLine"/>
      </w:pPr>
      <w:r w:rsidRPr="00A10A37">
        <w:br w:type="page"/>
      </w:r>
      <w:r w:rsidRPr="00A10A37">
        <w:br w:type="column"/>
      </w:r>
    </w:p>
    <w:p w:rsidR="0027405F" w:rsidRPr="00A10A37" w:rsidRDefault="0027405F" w:rsidP="0027405F">
      <w:pPr>
        <w:pStyle w:val="CommentaryHeading"/>
        <w:rPr>
          <w:i/>
        </w:rPr>
      </w:pPr>
      <w:r w:rsidRPr="00A10A37">
        <w:t xml:space="preserve">Commentary – Intangible assets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Heading2"/>
      </w:pPr>
      <w:r w:rsidRPr="00A10A37">
        <w:t>Internal use software</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FRD 109 Appendix 1</w:t>
      </w:r>
    </w:p>
    <w:p w:rsidR="0027405F" w:rsidRPr="00A10A37" w:rsidRDefault="0027405F" w:rsidP="0027405F">
      <w:pPr>
        <w:pStyle w:val="CommentaryText"/>
        <w:pBdr>
          <w:top w:val="none" w:sz="0" w:space="0" w:color="auto"/>
          <w:bottom w:val="none" w:sz="0" w:space="0" w:color="auto"/>
        </w:pBdr>
      </w:pPr>
      <w:r w:rsidRPr="00A10A37">
        <w:br w:type="column"/>
        <w:t>Purchased internal use software may comprise components with differing accounting treatment (refer to Appendix 1 of FRD 109 for further guidance). Where the accounting treatment differs, each component of the software must be proportionately allocated, based on its fair value, over the total contract price.</w:t>
      </w:r>
    </w:p>
    <w:p w:rsidR="0027405F" w:rsidRPr="00A10A37" w:rsidRDefault="0027405F" w:rsidP="0027405F">
      <w:pPr>
        <w:pStyle w:val="CommentaryText"/>
        <w:pBdr>
          <w:top w:val="none" w:sz="0" w:space="0" w:color="auto"/>
          <w:bottom w:val="none" w:sz="0" w:space="0" w:color="auto"/>
        </w:pBdr>
      </w:pPr>
      <w:r w:rsidRPr="00A10A37">
        <w:t>Internally developed internal</w:t>
      </w:r>
      <w:r w:rsidRPr="00A10A37">
        <w:noBreakHyphen/>
        <w:t>use software usually involves three stages (refer Appendix 1 of FRD 109 for additional guidance):</w:t>
      </w:r>
    </w:p>
    <w:p w:rsidR="0027405F" w:rsidRPr="00A10A37" w:rsidRDefault="0027405F" w:rsidP="0027405F">
      <w:pPr>
        <w:pStyle w:val="CommentaryTextIndent"/>
        <w:pBdr>
          <w:top w:val="none" w:sz="0" w:space="0" w:color="auto"/>
          <w:bottom w:val="none" w:sz="0" w:space="0" w:color="auto"/>
        </w:pBdr>
      </w:pPr>
      <w:r w:rsidRPr="00A10A37">
        <w:t>(a)</w:t>
      </w:r>
      <w:r w:rsidRPr="00A10A37">
        <w:tab/>
        <w:t>preliminary project stage – costs to be expensed;</w:t>
      </w:r>
    </w:p>
    <w:p w:rsidR="0027405F" w:rsidRPr="00A10A37" w:rsidRDefault="0027405F" w:rsidP="0027405F">
      <w:pPr>
        <w:pStyle w:val="CommentaryTextIndent"/>
        <w:pBdr>
          <w:top w:val="none" w:sz="0" w:space="0" w:color="auto"/>
          <w:bottom w:val="none" w:sz="0" w:space="0" w:color="auto"/>
        </w:pBdr>
      </w:pPr>
      <w:r w:rsidRPr="00A10A37">
        <w:t>(b)</w:t>
      </w:r>
      <w:r w:rsidRPr="00A10A37">
        <w:tab/>
        <w:t>application development stage – costs to be capitalised or expensed; and</w:t>
      </w:r>
    </w:p>
    <w:p w:rsidR="0027405F" w:rsidRPr="00A10A37" w:rsidRDefault="0027405F" w:rsidP="0027405F">
      <w:pPr>
        <w:pStyle w:val="CommentaryTextIndent"/>
        <w:pBdr>
          <w:top w:val="none" w:sz="0" w:space="0" w:color="auto"/>
          <w:bottom w:val="none" w:sz="0" w:space="0" w:color="auto"/>
        </w:pBdr>
      </w:pPr>
      <w:r w:rsidRPr="00A10A37">
        <w:t>(c)</w:t>
      </w:r>
      <w:r w:rsidRPr="00A10A37">
        <w:tab/>
        <w:t>post</w:t>
      </w:r>
      <w:r w:rsidRPr="00A10A37">
        <w:noBreakHyphen/>
        <w:t>implementation/operation stage – costs to be expensed.</w:t>
      </w:r>
    </w:p>
    <w:p w:rsidR="0027405F" w:rsidRPr="00A10A37" w:rsidRDefault="0027405F" w:rsidP="0027405F">
      <w:pPr>
        <w:pStyle w:val="CommentaryText"/>
        <w:pBdr>
          <w:top w:val="none" w:sz="0" w:space="0" w:color="auto"/>
        </w:pBdr>
      </w:pPr>
      <w:r w:rsidRPr="00A10A37">
        <w:t>Internally developed internal use software may comprise more than one component. For example, the development of an accounting software system may consist of three components: general ledger, accounts payable sub</w:t>
      </w:r>
      <w:r w:rsidRPr="00A10A37">
        <w:noBreakHyphen/>
        <w:t>ledger and an accounts receivable sub</w:t>
      </w:r>
      <w:r w:rsidRPr="00A10A37">
        <w:noBreakHyphen/>
        <w:t>ledger. Where this is the case, each component of the system should be accounted for as a separate component and in accordance with FRD 109.</w:t>
      </w:r>
    </w:p>
    <w:p w:rsidR="0027405F" w:rsidRPr="00A10A37" w:rsidRDefault="0027405F" w:rsidP="0027405F"/>
    <w:p w:rsidR="0027405F" w:rsidRPr="00A10A37" w:rsidRDefault="0027405F" w:rsidP="0027405F"/>
    <w:p w:rsidR="0027405F" w:rsidRPr="00A10A37" w:rsidRDefault="0027405F" w:rsidP="0027405F">
      <w:pPr>
        <w:pStyle w:val="NoteHeading"/>
      </w:pPr>
      <w:bookmarkStart w:id="437" w:name="_Toc332019479"/>
      <w:bookmarkStart w:id="438" w:name="_Toc366843366"/>
      <w:bookmarkStart w:id="439" w:name="_Toc416789251"/>
      <w:r w:rsidRPr="00A10A37">
        <w:t>Note 21.</w:t>
      </w:r>
      <w:r w:rsidRPr="00A10A37">
        <w:tab/>
        <w:t>Other non</w:t>
      </w:r>
      <w:r w:rsidRPr="00A10A37">
        <w:noBreakHyphen/>
        <w:t>financial assets</w:t>
      </w:r>
      <w:bookmarkEnd w:id="437"/>
      <w:bookmarkEnd w:id="438"/>
      <w:bookmarkEnd w:id="439"/>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p>
    <w:p w:rsidR="0027405F" w:rsidRPr="00A10A37" w:rsidRDefault="0027405F" w:rsidP="0027405F">
      <w:pPr>
        <w:pStyle w:val="SmallLine"/>
      </w:pPr>
    </w:p>
    <w:p w:rsidR="0027405F" w:rsidRPr="00A10A37" w:rsidRDefault="0027405F" w:rsidP="0027405F">
      <w:pPr>
        <w:pStyle w:val="Reference"/>
        <w:spacing w:before="0"/>
        <w:rPr>
          <w:lang w:val="en-AU"/>
        </w:rPr>
      </w:pPr>
    </w:p>
    <w:p w:rsidR="0027405F" w:rsidRPr="00A10A37" w:rsidRDefault="0027405F" w:rsidP="0027405F">
      <w:pPr>
        <w:pStyle w:val="Reference"/>
        <w:spacing w:before="80"/>
        <w:rPr>
          <w:lang w:val="en-AU"/>
        </w:rPr>
      </w:pPr>
      <w:r w:rsidRPr="00A10A37">
        <w:rPr>
          <w:lang w:val="en-AU"/>
        </w:rPr>
        <w:t xml:space="preserve">AASB 101.61 </w:t>
      </w:r>
    </w:p>
    <w:p w:rsidR="0027405F" w:rsidRPr="00A10A37" w:rsidRDefault="0027405F" w:rsidP="0027405F">
      <w:pPr>
        <w:pStyle w:val="Reference"/>
        <w:spacing w:before="0"/>
        <w:rPr>
          <w:lang w:val="en-AU"/>
        </w:r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240"/>
        <w:rPr>
          <w:lang w:val="en-AU"/>
        </w:rPr>
      </w:pPr>
      <w:r w:rsidRPr="00A10A37">
        <w:rPr>
          <w:lang w:val="en-AU"/>
        </w:rPr>
        <w:t xml:space="preserve">AASB 101.61 </w:t>
      </w:r>
    </w:p>
    <w:p w:rsidR="0027405F" w:rsidRPr="00A10A37" w:rsidRDefault="0027405F" w:rsidP="0027405F">
      <w:pPr>
        <w:pStyle w:val="million"/>
        <w:rPr>
          <w:rFonts w:ascii="Tahoma" w:hAnsi="Tahoma" w:cs="Tahoma"/>
          <w:sz w:val="20"/>
        </w:rPr>
      </w:pPr>
      <w:r w:rsidRPr="00A10A37">
        <w:br w:type="column"/>
        <w:t>($ thousand)</w:t>
      </w:r>
    </w:p>
    <w:tbl>
      <w:tblPr>
        <w:tblW w:w="8193" w:type="dxa"/>
        <w:tblLayout w:type="fixed"/>
        <w:tblCellMar>
          <w:left w:w="43" w:type="dxa"/>
          <w:right w:w="43" w:type="dxa"/>
        </w:tblCellMar>
        <w:tblLook w:val="04A0" w:firstRow="1" w:lastRow="0" w:firstColumn="1" w:lastColumn="0" w:noHBand="0" w:noVBand="1"/>
      </w:tblPr>
      <w:tblGrid>
        <w:gridCol w:w="5713"/>
        <w:gridCol w:w="1240"/>
        <w:gridCol w:w="1240"/>
      </w:tblGrid>
      <w:tr w:rsidR="0027405F" w:rsidRPr="00A10A37" w:rsidTr="00190A01">
        <w:trPr>
          <w:cantSplit/>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urrent other assets</w:t>
            </w:r>
          </w:p>
        </w:tc>
        <w:tc>
          <w:tcPr>
            <w:tcW w:w="124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Prepayments</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483</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80</w:t>
            </w:r>
          </w:p>
        </w:tc>
      </w:tr>
      <w:tr w:rsidR="0027405F" w:rsidRPr="00A10A37" w:rsidTr="00190A01">
        <w:trPr>
          <w:cantSplit/>
        </w:trPr>
        <w:tc>
          <w:tcPr>
            <w:tcW w:w="5713" w:type="dxa"/>
            <w:tcBorders>
              <w:top w:val="single" w:sz="4"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Total current other assets</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1 483</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380</w:t>
            </w:r>
          </w:p>
        </w:tc>
      </w:tr>
      <w:tr w:rsidR="0027405F" w:rsidRPr="00A10A37" w:rsidTr="00190A01">
        <w:trPr>
          <w:cantSplit/>
          <w:trHeight w:val="170"/>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
              <w:rPr>
                <w:noProof w:val="0"/>
              </w:rPr>
            </w:pPr>
            <w:r w:rsidRPr="00A10A37">
              <w:t xml:space="preserve"> </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rPr>
                <w:noProof w:val="0"/>
              </w:rPr>
            </w:pPr>
            <w:r w:rsidRPr="00A10A37">
              <w:t xml:space="preserve"> </w:t>
            </w:r>
          </w:p>
        </w:tc>
      </w:tr>
      <w:tr w:rsidR="0027405F" w:rsidRPr="00A10A37" w:rsidTr="00190A01">
        <w:trPr>
          <w:cantSplit/>
        </w:trPr>
        <w:tc>
          <w:tcPr>
            <w:tcW w:w="5713" w:type="dxa"/>
            <w:tcBorders>
              <w:top w:val="single" w:sz="4"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current other assets</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Other</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non</w:t>
            </w:r>
            <w:r w:rsidRPr="00A10A37">
              <w:rPr>
                <w:b/>
              </w:rPr>
              <w:noBreakHyphen/>
              <w:t>current other assets</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r w:rsidR="0027405F" w:rsidRPr="00A10A37" w:rsidTr="00190A01">
        <w:trPr>
          <w:cantSplit/>
        </w:trPr>
        <w:tc>
          <w:tcPr>
            <w:tcW w:w="571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other assets</w:t>
            </w:r>
          </w:p>
        </w:tc>
        <w:tc>
          <w:tcPr>
            <w:tcW w:w="124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 483</w:t>
            </w:r>
          </w:p>
        </w:tc>
        <w:tc>
          <w:tcPr>
            <w:tcW w:w="12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380</w:t>
            </w:r>
          </w:p>
        </w:tc>
      </w:tr>
    </w:tbl>
    <w:p w:rsidR="0027405F" w:rsidRPr="00A10A37" w:rsidRDefault="0027405F" w:rsidP="0027405F"/>
    <w:p w:rsidR="0027405F" w:rsidRPr="00A10A37" w:rsidRDefault="0027405F" w:rsidP="0027405F">
      <w:pPr>
        <w:pStyle w:val="SmallLine"/>
      </w:pPr>
    </w:p>
    <w:p w:rsidR="0027405F" w:rsidRPr="00A10A37" w:rsidRDefault="0027405F" w:rsidP="0027405F">
      <w:pPr>
        <w:pStyle w:val="CommentaryHeading"/>
      </w:pPr>
      <w:r w:rsidRPr="00A10A37">
        <w:t>Commentary – Other non</w:t>
      </w:r>
      <w:r w:rsidRPr="00A10A37">
        <w:noBreakHyphen/>
        <w:t>financial assets</w:t>
      </w:r>
    </w:p>
    <w:p w:rsidR="0027405F" w:rsidRPr="00A10A37" w:rsidRDefault="0027405F" w:rsidP="0027405F">
      <w:pPr>
        <w:pStyle w:val="SmallLineBlue"/>
      </w:pPr>
    </w:p>
    <w:p w:rsidR="0027405F" w:rsidRPr="00A10A37" w:rsidRDefault="0027405F" w:rsidP="0027405F">
      <w:pPr>
        <w:pStyle w:val="CommentaryText"/>
        <w:rPr>
          <w:b/>
          <w:bCs/>
        </w:rPr>
      </w:pPr>
      <w:r w:rsidRPr="00A10A37">
        <w:t>The assets above should only include assets that are non</w:t>
      </w:r>
      <w:r w:rsidRPr="00A10A37">
        <w:noBreakHyphen/>
        <w:t>financial in nature.</w:t>
      </w:r>
    </w:p>
    <w:p w:rsidR="0027405F" w:rsidRPr="00A10A37" w:rsidRDefault="0027405F" w:rsidP="0027405F"/>
    <w:p w:rsidR="0027405F" w:rsidRPr="00A10A37" w:rsidRDefault="0027405F" w:rsidP="0027405F"/>
    <w:p w:rsidR="0027405F" w:rsidRPr="00A10A37" w:rsidRDefault="0027405F" w:rsidP="0027405F">
      <w:pPr>
        <w:pStyle w:val="Reference"/>
      </w:pPr>
      <w:r w:rsidRPr="00A10A37">
        <w:br w:type="column"/>
      </w:r>
    </w:p>
    <w:p w:rsidR="0027405F" w:rsidRPr="00A10A37" w:rsidRDefault="0027405F" w:rsidP="0027405F">
      <w:pPr>
        <w:pStyle w:val="NoteHeading"/>
      </w:pPr>
      <w:r w:rsidRPr="00A10A37">
        <w:br w:type="column"/>
      </w:r>
      <w:bookmarkStart w:id="440" w:name="_Toc332019480"/>
      <w:bookmarkStart w:id="441" w:name="_Toc366843367"/>
      <w:bookmarkStart w:id="442" w:name="_Toc416789252"/>
      <w:r w:rsidRPr="00A10A37">
        <w:t>Note 22.</w:t>
      </w:r>
      <w:r w:rsidRPr="00A10A37">
        <w:tab/>
        <w:t>Payables</w:t>
      </w:r>
      <w:bookmarkEnd w:id="440"/>
      <w:bookmarkEnd w:id="441"/>
      <w:bookmarkEnd w:id="442"/>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120"/>
      </w:pPr>
      <w:r w:rsidRPr="00A10A37">
        <w:t>AASB 101.61</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r w:rsidRPr="00A10A37">
        <w:br/>
      </w:r>
      <w:r w:rsidRPr="00A10A37">
        <w:br/>
      </w:r>
    </w:p>
    <w:p w:rsidR="0027405F" w:rsidRPr="00A10A37" w:rsidRDefault="0027405F" w:rsidP="0027405F">
      <w:pPr>
        <w:pStyle w:val="ReferenceRed"/>
      </w:pPr>
    </w:p>
    <w:p w:rsidR="0027405F" w:rsidRPr="00A10A37" w:rsidRDefault="0027405F" w:rsidP="0027405F">
      <w:pPr>
        <w:pStyle w:val="SmallLine"/>
      </w:pPr>
      <w:r w:rsidRPr="00A10A37">
        <w:br/>
      </w:r>
    </w:p>
    <w:p w:rsidR="0027405F" w:rsidRPr="00A10A37" w:rsidRDefault="0027405F" w:rsidP="0027405F">
      <w:pPr>
        <w:pStyle w:val="SmallLine"/>
      </w:pPr>
      <w:r w:rsidRPr="00A10A37">
        <w:br/>
      </w:r>
      <w:r w:rsidRPr="00A10A37">
        <w:br/>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r w:rsidRPr="00A10A37">
        <w:t>AASB 101.61</w:t>
      </w:r>
    </w:p>
    <w:p w:rsidR="0027405F" w:rsidRPr="00A10A37" w:rsidRDefault="0027405F" w:rsidP="0027405F">
      <w:pPr>
        <w:pStyle w:val="million"/>
        <w:rPr>
          <w:rFonts w:ascii="Tahoma" w:hAnsi="Tahoma" w:cs="Tahoma"/>
          <w:sz w:val="20"/>
        </w:rPr>
      </w:pPr>
      <w:r w:rsidRPr="00A10A37">
        <w:br w:type="column"/>
        <w:t>($ thousand)</w:t>
      </w:r>
    </w:p>
    <w:tbl>
      <w:tblPr>
        <w:tblW w:w="8103" w:type="dxa"/>
        <w:tblLayout w:type="fixed"/>
        <w:tblCellMar>
          <w:left w:w="43" w:type="dxa"/>
          <w:right w:w="43" w:type="dxa"/>
        </w:tblCellMar>
        <w:tblLook w:val="04A0" w:firstRow="1" w:lastRow="0" w:firstColumn="1" w:lastColumn="0" w:noHBand="0" w:noVBand="1"/>
      </w:tblPr>
      <w:tblGrid>
        <w:gridCol w:w="320"/>
        <w:gridCol w:w="5303"/>
        <w:gridCol w:w="1240"/>
        <w:gridCol w:w="1240"/>
      </w:tblGrid>
      <w:tr w:rsidR="0027405F" w:rsidRPr="00A10A37" w:rsidTr="00190A01">
        <w:trPr>
          <w:cantSplit/>
        </w:trPr>
        <w:tc>
          <w:tcPr>
            <w:tcW w:w="3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pPr>
            <w:r w:rsidRPr="00A10A37">
              <w:rPr>
                <w:vertAlign w:val="superscript"/>
              </w:rPr>
              <w:t xml:space="preserve"> </w:t>
            </w:r>
          </w:p>
        </w:tc>
        <w:tc>
          <w:tcPr>
            <w:tcW w:w="530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rPr>
                <w:rFonts w:ascii="Arial" w:hAnsi="Arial"/>
                <w:b/>
              </w:rPr>
            </w:pPr>
            <w:r w:rsidRPr="00A10A37">
              <w:rPr>
                <w:rFonts w:ascii="Arial" w:hAnsi="Arial"/>
                <w:b/>
                <w:vertAlign w:val="superscript"/>
              </w:rPr>
              <w:t xml:space="preserve"> </w:t>
            </w:r>
          </w:p>
        </w:tc>
        <w:tc>
          <w:tcPr>
            <w:tcW w:w="530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urrent payables</w:t>
            </w:r>
          </w:p>
        </w:tc>
        <w:tc>
          <w:tcPr>
            <w:tcW w:w="124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rPr>
                <w:rFonts w:ascii="Arial" w:hAnsi="Arial"/>
                <w:b/>
              </w:rPr>
            </w:pPr>
            <w:r w:rsidRPr="00A10A37">
              <w:rPr>
                <w:rFonts w:ascii="Arial" w:hAnsi="Arial"/>
                <w:b/>
                <w:vertAlign w:val="superscript"/>
              </w:rPr>
              <w:t xml:space="preserve"> </w:t>
            </w:r>
          </w:p>
        </w:tc>
        <w:tc>
          <w:tcPr>
            <w:tcW w:w="5303" w:type="dxa"/>
            <w:tcBorders>
              <w:top w:val="nil"/>
              <w:left w:val="nil"/>
              <w:bottom w:val="nil"/>
              <w:right w:val="nil"/>
            </w:tcBorders>
            <w:shd w:val="clear" w:color="auto" w:fill="auto"/>
            <w:hideMark/>
          </w:tcPr>
          <w:p w:rsidR="0027405F" w:rsidRPr="00A10A37" w:rsidRDefault="0027405F" w:rsidP="00190A01">
            <w:pPr>
              <w:pStyle w:val="Tabletext"/>
              <w:rPr>
                <w:b/>
                <w:i/>
              </w:rPr>
            </w:pPr>
            <w:r w:rsidRPr="00A10A37">
              <w:rPr>
                <w:b/>
                <w:i/>
              </w:rPr>
              <w:t>Contractual</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pPr>
          </w:p>
        </w:tc>
        <w:tc>
          <w:tcPr>
            <w:tcW w:w="530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Supplies and services </w:t>
            </w:r>
            <w:r w:rsidRPr="00A10A37">
              <w:rPr>
                <w:vertAlign w:val="superscript"/>
              </w:rPr>
              <w:t>(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466</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330</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pPr>
          </w:p>
        </w:tc>
        <w:tc>
          <w:tcPr>
            <w:tcW w:w="530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Amounts payable to government and agencies </w:t>
            </w:r>
            <w:r w:rsidRPr="00A10A37">
              <w:rPr>
                <w:vertAlign w:val="superscript"/>
              </w:rPr>
              <w:t>(i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048</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 360</w:t>
            </w:r>
          </w:p>
        </w:tc>
      </w:tr>
      <w:tr w:rsidR="0027405F" w:rsidRPr="00A10A37" w:rsidTr="00190A01">
        <w:trPr>
          <w:cantSplit/>
        </w:trPr>
        <w:tc>
          <w:tcPr>
            <w:tcW w:w="320"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p>
        </w:tc>
        <w:tc>
          <w:tcPr>
            <w:tcW w:w="530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Other payables </w:t>
            </w:r>
            <w:r w:rsidRPr="00A10A37">
              <w:rPr>
                <w:vertAlign w:val="superscript"/>
              </w:rPr>
              <w:t>(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900</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394</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pPr>
            <w:r w:rsidRPr="00A10A37">
              <w:rPr>
                <w:vertAlign w:val="superscript"/>
              </w:rPr>
              <w:t xml:space="preserve"> </w:t>
            </w:r>
          </w:p>
        </w:tc>
        <w:tc>
          <w:tcPr>
            <w:tcW w:w="530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14 413</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4 085</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rPr>
                <w:rFonts w:ascii="Arial" w:hAnsi="Arial"/>
              </w:rPr>
            </w:pPr>
          </w:p>
        </w:tc>
        <w:tc>
          <w:tcPr>
            <w:tcW w:w="5303" w:type="dxa"/>
            <w:tcBorders>
              <w:top w:val="nil"/>
              <w:left w:val="nil"/>
              <w:bottom w:val="nil"/>
              <w:right w:val="nil"/>
            </w:tcBorders>
            <w:shd w:val="clear" w:color="auto" w:fill="auto"/>
            <w:hideMark/>
          </w:tcPr>
          <w:p w:rsidR="0027405F" w:rsidRPr="00A10A37" w:rsidRDefault="0027405F" w:rsidP="00190A01">
            <w:pPr>
              <w:pStyle w:val="Tabletext"/>
              <w:rPr>
                <w:b/>
                <w:i/>
              </w:rPr>
            </w:pPr>
            <w:r w:rsidRPr="00A10A37">
              <w:rPr>
                <w:b/>
                <w:i/>
              </w:rPr>
              <w:t>Statutory</w:t>
            </w:r>
            <w:r w:rsidRPr="00A10A37">
              <w:rPr>
                <w:rFonts w:ascii="Arial" w:hAnsi="Arial"/>
                <w:vertAlign w:val="superscript"/>
              </w:rPr>
              <w:t xml:space="preserve"> (ii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rPr>
                <w:rFonts w:ascii="Arial" w:hAnsi="Arial"/>
              </w:rPr>
            </w:pPr>
          </w:p>
        </w:tc>
        <w:tc>
          <w:tcPr>
            <w:tcW w:w="5303" w:type="dxa"/>
            <w:tcBorders>
              <w:top w:val="nil"/>
              <w:left w:val="nil"/>
              <w:bottom w:val="nil"/>
              <w:right w:val="nil"/>
            </w:tcBorders>
            <w:shd w:val="clear" w:color="auto" w:fill="auto"/>
            <w:hideMark/>
          </w:tcPr>
          <w:p w:rsidR="0027405F" w:rsidRPr="00A10A37" w:rsidRDefault="0027405F" w:rsidP="00190A01">
            <w:pPr>
              <w:pStyle w:val="Tabletext"/>
            </w:pPr>
            <w:r w:rsidRPr="00A10A37">
              <w:t>FBT payable</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82</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69</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rPr>
                <w:rFonts w:ascii="Arial" w:hAnsi="Arial"/>
              </w:rPr>
            </w:pPr>
          </w:p>
        </w:tc>
        <w:tc>
          <w:tcPr>
            <w:tcW w:w="530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GST payable </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09</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25</w:t>
            </w:r>
          </w:p>
        </w:tc>
      </w:tr>
      <w:tr w:rsidR="0027405F" w:rsidRPr="00A10A37" w:rsidTr="00190A01">
        <w:trPr>
          <w:cantSplit/>
        </w:trPr>
        <w:tc>
          <w:tcPr>
            <w:tcW w:w="320" w:type="dxa"/>
            <w:tcBorders>
              <w:top w:val="nil"/>
              <w:left w:val="nil"/>
              <w:bottom w:val="single" w:sz="4" w:space="0" w:color="auto"/>
              <w:right w:val="nil"/>
            </w:tcBorders>
            <w:shd w:val="clear" w:color="auto" w:fill="auto"/>
            <w:noWrap/>
            <w:hideMark/>
          </w:tcPr>
          <w:p w:rsidR="0027405F" w:rsidRPr="00A10A37" w:rsidRDefault="0027405F" w:rsidP="00190A01">
            <w:pPr>
              <w:pStyle w:val="Tabletext"/>
              <w:rPr>
                <w:rFonts w:ascii="Arial" w:hAnsi="Arial"/>
              </w:rPr>
            </w:pPr>
          </w:p>
        </w:tc>
        <w:tc>
          <w:tcPr>
            <w:tcW w:w="530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Other taxes payable</w:t>
            </w:r>
          </w:p>
        </w:tc>
        <w:tc>
          <w:tcPr>
            <w:tcW w:w="124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82</w:t>
            </w:r>
          </w:p>
        </w:tc>
        <w:tc>
          <w:tcPr>
            <w:tcW w:w="124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169</w:t>
            </w:r>
          </w:p>
        </w:tc>
      </w:tr>
      <w:tr w:rsidR="0027405F" w:rsidRPr="00A10A37" w:rsidTr="00190A01">
        <w:trPr>
          <w:cantSplit/>
        </w:trPr>
        <w:tc>
          <w:tcPr>
            <w:tcW w:w="3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rPr>
                <w:rFonts w:ascii="Arial" w:hAnsi="Arial"/>
              </w:rPr>
            </w:pPr>
            <w:r w:rsidRPr="00A10A37">
              <w:rPr>
                <w:rFonts w:ascii="Arial" w:hAnsi="Arial"/>
                <w:vertAlign w:val="superscript"/>
              </w:rPr>
              <w:t xml:space="preserve"> </w:t>
            </w:r>
          </w:p>
        </w:tc>
        <w:tc>
          <w:tcPr>
            <w:tcW w:w="530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273</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562</w:t>
            </w:r>
          </w:p>
        </w:tc>
      </w:tr>
      <w:tr w:rsidR="0027405F" w:rsidRPr="00A10A37" w:rsidTr="00190A01">
        <w:trPr>
          <w:cantSplit/>
        </w:trPr>
        <w:tc>
          <w:tcPr>
            <w:tcW w:w="320" w:type="dxa"/>
            <w:tcBorders>
              <w:top w:val="nil"/>
              <w:left w:val="nil"/>
              <w:right w:val="nil"/>
            </w:tcBorders>
            <w:shd w:val="clear" w:color="auto" w:fill="auto"/>
            <w:noWrap/>
            <w:hideMark/>
          </w:tcPr>
          <w:p w:rsidR="0027405F" w:rsidRPr="00A10A37" w:rsidRDefault="0027405F" w:rsidP="00190A01">
            <w:pPr>
              <w:pStyle w:val="Tabletext"/>
              <w:rPr>
                <w:rFonts w:ascii="Arial" w:hAnsi="Arial"/>
                <w:b/>
              </w:rPr>
            </w:pPr>
            <w:r w:rsidRPr="00A10A37">
              <w:rPr>
                <w:rFonts w:ascii="Arial" w:hAnsi="Arial"/>
                <w:b/>
                <w:vertAlign w:val="superscript"/>
              </w:rPr>
              <w:t xml:space="preserve"> </w:t>
            </w:r>
          </w:p>
        </w:tc>
        <w:tc>
          <w:tcPr>
            <w:tcW w:w="5303" w:type="dxa"/>
            <w:tcBorders>
              <w:top w:val="nil"/>
              <w:left w:val="nil"/>
              <w:right w:val="nil"/>
            </w:tcBorders>
            <w:shd w:val="clear" w:color="auto" w:fill="auto"/>
            <w:hideMark/>
          </w:tcPr>
          <w:p w:rsidR="0027405F" w:rsidRPr="00A10A37" w:rsidRDefault="0027405F" w:rsidP="00190A01">
            <w:pPr>
              <w:pStyle w:val="Tabletext"/>
              <w:rPr>
                <w:b/>
              </w:rPr>
            </w:pPr>
            <w:r w:rsidRPr="00A10A37">
              <w:rPr>
                <w:b/>
              </w:rPr>
              <w:t>Total current payables</w:t>
            </w:r>
          </w:p>
        </w:tc>
        <w:tc>
          <w:tcPr>
            <w:tcW w:w="1240" w:type="dxa"/>
            <w:tcBorders>
              <w:top w:val="nil"/>
              <w:left w:val="nil"/>
              <w:right w:val="nil"/>
            </w:tcBorders>
            <w:shd w:val="clear" w:color="00FFFF" w:fill="CCCCCC"/>
            <w:noWrap/>
            <w:hideMark/>
          </w:tcPr>
          <w:p w:rsidR="0027405F" w:rsidRPr="00A10A37" w:rsidRDefault="0027405F" w:rsidP="00190A01">
            <w:pPr>
              <w:pStyle w:val="TableofFigures"/>
              <w:rPr>
                <w:b/>
              </w:rPr>
            </w:pPr>
            <w:r w:rsidRPr="00A10A37">
              <w:rPr>
                <w:b/>
              </w:rPr>
              <w:t>14 686</w:t>
            </w:r>
          </w:p>
        </w:tc>
        <w:tc>
          <w:tcPr>
            <w:tcW w:w="1240" w:type="dxa"/>
            <w:tcBorders>
              <w:top w:val="nil"/>
              <w:left w:val="nil"/>
              <w:right w:val="nil"/>
            </w:tcBorders>
            <w:shd w:val="clear" w:color="auto" w:fill="auto"/>
            <w:noWrap/>
            <w:hideMark/>
          </w:tcPr>
          <w:p w:rsidR="0027405F" w:rsidRPr="00A10A37" w:rsidRDefault="0027405F" w:rsidP="00190A01">
            <w:pPr>
              <w:pStyle w:val="TableofFigures"/>
              <w:rPr>
                <w:b/>
              </w:rPr>
            </w:pPr>
            <w:r w:rsidRPr="00A10A37">
              <w:rPr>
                <w:b/>
              </w:rPr>
              <w:t>14 647</w:t>
            </w:r>
          </w:p>
        </w:tc>
      </w:tr>
      <w:tr w:rsidR="0027405F" w:rsidRPr="00A10A37" w:rsidTr="00190A01">
        <w:trPr>
          <w:cantSplit/>
          <w:trHeight w:hRule="exact" w:val="120"/>
        </w:trPr>
        <w:tc>
          <w:tcPr>
            <w:tcW w:w="320"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rPr>
                <w:vertAlign w:val="superscript"/>
              </w:rPr>
              <w:t xml:space="preserve"> </w:t>
            </w:r>
          </w:p>
        </w:tc>
        <w:tc>
          <w:tcPr>
            <w:tcW w:w="530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
            </w:pPr>
            <w:r w:rsidRPr="00A10A37">
              <w:t xml:space="preserve"> </w:t>
            </w:r>
          </w:p>
        </w:tc>
        <w:tc>
          <w:tcPr>
            <w:tcW w:w="1240"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r>
      <w:tr w:rsidR="0027405F" w:rsidRPr="00A10A37" w:rsidTr="00190A01">
        <w:trPr>
          <w:cantSplit/>
        </w:trPr>
        <w:tc>
          <w:tcPr>
            <w:tcW w:w="320" w:type="dxa"/>
            <w:tcBorders>
              <w:top w:val="single" w:sz="4" w:space="0" w:color="auto"/>
              <w:left w:val="nil"/>
              <w:bottom w:val="nil"/>
              <w:right w:val="nil"/>
            </w:tcBorders>
            <w:shd w:val="clear" w:color="auto" w:fill="auto"/>
            <w:noWrap/>
            <w:hideMark/>
          </w:tcPr>
          <w:p w:rsidR="0027405F" w:rsidRPr="00A10A37" w:rsidRDefault="0027405F" w:rsidP="00190A01">
            <w:pPr>
              <w:pStyle w:val="Tabletext"/>
              <w:rPr>
                <w:rFonts w:ascii="Arial" w:hAnsi="Arial"/>
                <w:b/>
              </w:rPr>
            </w:pPr>
            <w:r w:rsidRPr="00A10A37">
              <w:rPr>
                <w:rFonts w:ascii="Arial" w:hAnsi="Arial"/>
                <w:b/>
                <w:vertAlign w:val="superscript"/>
              </w:rPr>
              <w:t xml:space="preserve"> </w:t>
            </w:r>
          </w:p>
        </w:tc>
        <w:tc>
          <w:tcPr>
            <w:tcW w:w="5303" w:type="dxa"/>
            <w:tcBorders>
              <w:top w:val="single" w:sz="4"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current payables</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rPr>
                <w:rFonts w:ascii="Arial" w:hAnsi="Arial"/>
                <w:b/>
                <w:i/>
              </w:rPr>
            </w:pPr>
            <w:r w:rsidRPr="00A10A37">
              <w:rPr>
                <w:rFonts w:ascii="Arial" w:hAnsi="Arial"/>
                <w:b/>
                <w:i/>
                <w:vertAlign w:val="superscript"/>
              </w:rPr>
              <w:t xml:space="preserve"> </w:t>
            </w:r>
          </w:p>
        </w:tc>
        <w:tc>
          <w:tcPr>
            <w:tcW w:w="5303" w:type="dxa"/>
            <w:tcBorders>
              <w:top w:val="nil"/>
              <w:left w:val="nil"/>
              <w:bottom w:val="nil"/>
              <w:right w:val="nil"/>
            </w:tcBorders>
            <w:shd w:val="clear" w:color="auto" w:fill="auto"/>
            <w:hideMark/>
          </w:tcPr>
          <w:p w:rsidR="0027405F" w:rsidRPr="00A10A37" w:rsidRDefault="0027405F" w:rsidP="00190A01">
            <w:pPr>
              <w:pStyle w:val="Tabletext"/>
              <w:rPr>
                <w:b/>
                <w:i/>
              </w:rPr>
            </w:pPr>
            <w:r w:rsidRPr="00A10A37">
              <w:rPr>
                <w:b/>
                <w:i/>
              </w:rPr>
              <w:t>Contractual</w:t>
            </w:r>
          </w:p>
        </w:tc>
        <w:tc>
          <w:tcPr>
            <w:tcW w:w="1240" w:type="dxa"/>
            <w:tcBorders>
              <w:top w:val="nil"/>
              <w:left w:val="nil"/>
              <w:bottom w:val="nil"/>
              <w:right w:val="nil"/>
            </w:tcBorders>
            <w:shd w:val="clear" w:color="000000" w:fill="CCCCCC"/>
            <w:noWrap/>
            <w:hideMark/>
          </w:tcPr>
          <w:p w:rsidR="0027405F" w:rsidRPr="00A10A37" w:rsidRDefault="0027405F" w:rsidP="00190A01">
            <w:pPr>
              <w:pStyle w:val="TableofFigures"/>
              <w:rPr>
                <w:b/>
                <w:i/>
              </w:rPr>
            </w:pPr>
            <w:r w:rsidRPr="00A10A37">
              <w:rPr>
                <w:b/>
                <w:i/>
              </w:rPr>
              <w:t xml:space="preserve"> </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rPr>
                <w:b/>
                <w:i/>
              </w:rPr>
            </w:pPr>
            <w:r w:rsidRPr="00A10A37">
              <w:rPr>
                <w:b/>
                <w:i/>
              </w:rPr>
              <w:t xml:space="preserve"> </w:t>
            </w:r>
          </w:p>
        </w:tc>
      </w:tr>
      <w:tr w:rsidR="0027405F" w:rsidRPr="00A10A37" w:rsidTr="00190A01">
        <w:trPr>
          <w:cantSplit/>
        </w:trPr>
        <w:tc>
          <w:tcPr>
            <w:tcW w:w="320" w:type="dxa"/>
            <w:tcBorders>
              <w:top w:val="nil"/>
              <w:left w:val="nil"/>
              <w:bottom w:val="nil"/>
              <w:right w:val="nil"/>
            </w:tcBorders>
            <w:shd w:val="clear" w:color="auto" w:fill="auto"/>
            <w:noWrap/>
            <w:hideMark/>
          </w:tcPr>
          <w:p w:rsidR="0027405F" w:rsidRPr="00A10A37" w:rsidRDefault="0027405F" w:rsidP="00190A01">
            <w:pPr>
              <w:pStyle w:val="Tabletext"/>
              <w:rPr>
                <w:rFonts w:ascii="Arial" w:hAnsi="Arial"/>
              </w:rPr>
            </w:pPr>
          </w:p>
        </w:tc>
        <w:tc>
          <w:tcPr>
            <w:tcW w:w="530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Amounts payable to government and agencies </w:t>
            </w:r>
            <w:r w:rsidRPr="00A10A37">
              <w:rPr>
                <w:rFonts w:ascii="Arial" w:hAnsi="Arial"/>
                <w:vertAlign w:val="superscript"/>
              </w:rPr>
              <w:t>(i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843</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514</w:t>
            </w:r>
          </w:p>
        </w:tc>
      </w:tr>
      <w:tr w:rsidR="0027405F" w:rsidRPr="00A10A37" w:rsidTr="00190A01">
        <w:trPr>
          <w:cantSplit/>
        </w:trPr>
        <w:tc>
          <w:tcPr>
            <w:tcW w:w="320" w:type="dxa"/>
            <w:tcBorders>
              <w:top w:val="nil"/>
              <w:left w:val="nil"/>
              <w:bottom w:val="single" w:sz="4" w:space="0" w:color="auto"/>
              <w:right w:val="nil"/>
            </w:tcBorders>
            <w:shd w:val="clear" w:color="auto" w:fill="auto"/>
            <w:noWrap/>
            <w:hideMark/>
          </w:tcPr>
          <w:p w:rsidR="0027405F" w:rsidRPr="00A10A37" w:rsidRDefault="0027405F" w:rsidP="00190A01">
            <w:pPr>
              <w:pStyle w:val="Tabletext"/>
              <w:rPr>
                <w:rFonts w:ascii="Arial" w:hAnsi="Arial"/>
              </w:rPr>
            </w:pPr>
          </w:p>
        </w:tc>
        <w:tc>
          <w:tcPr>
            <w:tcW w:w="530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Other payables </w:t>
            </w:r>
            <w:r w:rsidRPr="00A10A37">
              <w:rPr>
                <w:rFonts w:ascii="Arial" w:hAnsi="Arial"/>
                <w:vertAlign w:val="superscript"/>
              </w:rPr>
              <w:t>(i)</w:t>
            </w:r>
          </w:p>
        </w:tc>
        <w:tc>
          <w:tcPr>
            <w:tcW w:w="12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2</w:t>
            </w:r>
          </w:p>
        </w:tc>
        <w:tc>
          <w:tcPr>
            <w:tcW w:w="12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43</w:t>
            </w:r>
          </w:p>
        </w:tc>
      </w:tr>
      <w:tr w:rsidR="0027405F" w:rsidRPr="00A10A37" w:rsidTr="00190A01">
        <w:trPr>
          <w:cantSplit/>
        </w:trPr>
        <w:tc>
          <w:tcPr>
            <w:tcW w:w="320"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rPr>
                <w:vertAlign w:val="superscript"/>
              </w:rPr>
              <w:t xml:space="preserve"> </w:t>
            </w:r>
          </w:p>
        </w:tc>
        <w:tc>
          <w:tcPr>
            <w:tcW w:w="530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24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2 905</w:t>
            </w:r>
          </w:p>
        </w:tc>
        <w:tc>
          <w:tcPr>
            <w:tcW w:w="12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2 057</w:t>
            </w:r>
          </w:p>
        </w:tc>
      </w:tr>
      <w:tr w:rsidR="0027405F" w:rsidRPr="00A10A37" w:rsidTr="00190A01">
        <w:trPr>
          <w:cantSplit/>
        </w:trPr>
        <w:tc>
          <w:tcPr>
            <w:tcW w:w="320" w:type="dxa"/>
            <w:tcBorders>
              <w:top w:val="nil"/>
              <w:left w:val="nil"/>
              <w:bottom w:val="single" w:sz="4" w:space="0" w:color="auto"/>
              <w:right w:val="nil"/>
            </w:tcBorders>
            <w:shd w:val="clear" w:color="auto" w:fill="auto"/>
            <w:noWrap/>
            <w:hideMark/>
          </w:tcPr>
          <w:p w:rsidR="0027405F" w:rsidRPr="00A10A37" w:rsidRDefault="0027405F" w:rsidP="00190A01">
            <w:pPr>
              <w:pStyle w:val="Tabletext"/>
              <w:rPr>
                <w:rFonts w:ascii="Arial" w:hAnsi="Arial"/>
                <w:b/>
              </w:rPr>
            </w:pPr>
            <w:r w:rsidRPr="00A10A37">
              <w:rPr>
                <w:rFonts w:ascii="Arial" w:hAnsi="Arial"/>
                <w:b/>
                <w:vertAlign w:val="superscript"/>
              </w:rPr>
              <w:t xml:space="preserve"> </w:t>
            </w:r>
          </w:p>
        </w:tc>
        <w:tc>
          <w:tcPr>
            <w:tcW w:w="530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non</w:t>
            </w:r>
            <w:r w:rsidRPr="00A10A37">
              <w:rPr>
                <w:b/>
              </w:rPr>
              <w:noBreakHyphen/>
              <w:t>current payables</w:t>
            </w:r>
          </w:p>
        </w:tc>
        <w:tc>
          <w:tcPr>
            <w:tcW w:w="12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2 905</w:t>
            </w:r>
          </w:p>
        </w:tc>
        <w:tc>
          <w:tcPr>
            <w:tcW w:w="124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2 057</w:t>
            </w:r>
          </w:p>
        </w:tc>
      </w:tr>
      <w:tr w:rsidR="0027405F" w:rsidRPr="00A10A37" w:rsidTr="00190A01">
        <w:trPr>
          <w:cantSplit/>
        </w:trPr>
        <w:tc>
          <w:tcPr>
            <w:tcW w:w="32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rFonts w:ascii="Arial" w:hAnsi="Arial"/>
                <w:b/>
              </w:rPr>
            </w:pPr>
            <w:r w:rsidRPr="00A10A37">
              <w:rPr>
                <w:rFonts w:ascii="Arial" w:hAnsi="Arial"/>
                <w:b/>
                <w:vertAlign w:val="superscript"/>
              </w:rPr>
              <w:t xml:space="preserve"> </w:t>
            </w:r>
          </w:p>
        </w:tc>
        <w:tc>
          <w:tcPr>
            <w:tcW w:w="530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payables</w:t>
            </w:r>
          </w:p>
        </w:tc>
        <w:tc>
          <w:tcPr>
            <w:tcW w:w="124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7 591</w:t>
            </w:r>
          </w:p>
        </w:tc>
        <w:tc>
          <w:tcPr>
            <w:tcW w:w="12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6 704</w:t>
            </w:r>
          </w:p>
        </w:tc>
      </w:tr>
    </w:tbl>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t>AASB 7.7, 7.31</w:t>
      </w:r>
    </w:p>
    <w:p w:rsidR="0027405F" w:rsidRPr="00A10A37" w:rsidRDefault="0027405F" w:rsidP="0027405F">
      <w:pPr>
        <w:pStyle w:val="Notes"/>
      </w:pPr>
      <w:r w:rsidRPr="00A10A37">
        <w:br w:type="column"/>
        <w:t>Notes:</w:t>
      </w:r>
    </w:p>
    <w:p w:rsidR="0027405F" w:rsidRPr="00A10A37" w:rsidRDefault="0027405F" w:rsidP="0027405F">
      <w:pPr>
        <w:pStyle w:val="Notes"/>
      </w:pPr>
      <w:r w:rsidRPr="00A10A37">
        <w:t>(i)</w:t>
      </w:r>
      <w:r w:rsidRPr="00A10A37">
        <w:tab/>
        <w:t xml:space="preserve">The average credit period is 30 days. No interest is charged on the other payables for the first 30 days from the date of the invoice. Thereafter, interest is charged at 2 per cent per year on the outstanding balance. </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AASB 7.7, 7.31</w:t>
      </w:r>
    </w:p>
    <w:p w:rsidR="0027405F" w:rsidRPr="00A10A37" w:rsidRDefault="0027405F" w:rsidP="0027405F">
      <w:pPr>
        <w:pStyle w:val="Notes"/>
        <w:rPr>
          <w:color w:val="0000FF"/>
        </w:rPr>
      </w:pPr>
      <w:r w:rsidRPr="00A10A37">
        <w:br w:type="column"/>
        <w:t>(ii)</w:t>
      </w:r>
      <w:r w:rsidRPr="00A10A37">
        <w:tab/>
        <w:t>Terms and conditions of amounts payable to other government agencies vary according to a particular agreement with that agency.</w:t>
      </w:r>
      <w:r w:rsidRPr="00A10A37">
        <w:br/>
      </w:r>
      <w:r w:rsidRPr="00A10A37">
        <w:rPr>
          <w:color w:val="0000FF"/>
        </w:rPr>
        <w:t>[The agreement in place in this case is not legislative, but contractual and therefore this payable is a financial instrument.]</w:t>
      </w:r>
    </w:p>
    <w:p w:rsidR="0027405F" w:rsidRPr="00A10A37" w:rsidRDefault="0027405F" w:rsidP="0027405F">
      <w:pPr>
        <w:pStyle w:val="Notes"/>
      </w:pPr>
      <w:r w:rsidRPr="00A10A37">
        <w:t>(iii)</w:t>
      </w:r>
      <w:r w:rsidRPr="00A10A37">
        <w:rPr>
          <w:color w:val="0000FF"/>
        </w:rPr>
        <w:tab/>
        <w:t>[Where amount of taxes payable is material, entities should present statutory ‘taxes payable’ in the note broken down by classes of taxes, i.e. GST payable, FBT payable, income tax payable, and other taxes payable, as appropriate.]</w:t>
      </w:r>
    </w:p>
    <w:p w:rsidR="0027405F" w:rsidRPr="00A10A37" w:rsidRDefault="0027405F" w:rsidP="0027405F"/>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140"/>
        <w:rPr>
          <w:lang w:val="en-AU"/>
        </w:rPr>
      </w:pPr>
      <w:r w:rsidRPr="00A10A37">
        <w:rPr>
          <w:lang w:val="en-AU"/>
        </w:rPr>
        <w:t>AASB 7.39(a)</w:t>
      </w:r>
    </w:p>
    <w:p w:rsidR="0027405F" w:rsidRPr="00A10A37" w:rsidRDefault="0027405F" w:rsidP="0027405F">
      <w:pPr>
        <w:pStyle w:val="Heading5"/>
      </w:pPr>
      <w:r w:rsidRPr="00A10A37">
        <w:br w:type="column"/>
        <w:t>(a)</w:t>
      </w:r>
      <w:r w:rsidRPr="00A10A37">
        <w:tab/>
        <w:t>Maturity analysis of contractual payables</w:t>
      </w:r>
    </w:p>
    <w:p w:rsidR="0027405F" w:rsidRPr="00A10A37" w:rsidRDefault="0027405F" w:rsidP="0027405F">
      <w:pPr>
        <w:pStyle w:val="NormalIndent2"/>
      </w:pPr>
      <w:r w:rsidRPr="00A10A37">
        <w:t>Please refer to Table 33.5 in Note 33 for the maturity analysis of contractual payables.</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140"/>
      </w:pPr>
      <w:r w:rsidRPr="00A10A37">
        <w:t>AASB 7.31</w:t>
      </w:r>
    </w:p>
    <w:p w:rsidR="0027405F" w:rsidRPr="00A10A37" w:rsidRDefault="0027405F" w:rsidP="0027405F">
      <w:pPr>
        <w:pStyle w:val="Heading5"/>
      </w:pPr>
      <w:r w:rsidRPr="00A10A37">
        <w:br w:type="column"/>
        <w:t>(b)</w:t>
      </w:r>
      <w:r w:rsidRPr="00A10A37">
        <w:tab/>
        <w:t>Nature and extent of risk arising from contractual payables</w:t>
      </w:r>
    </w:p>
    <w:p w:rsidR="0027405F" w:rsidRPr="00A10A37" w:rsidRDefault="0027405F" w:rsidP="0027405F">
      <w:pPr>
        <w:pStyle w:val="NormalIndent2"/>
      </w:pPr>
      <w:r w:rsidRPr="00A10A37">
        <w:t>Please refer to Note 33 for the nature and extent of risks arising from contractual payables.</w:t>
      </w:r>
    </w:p>
    <w:p w:rsidR="0027405F" w:rsidRPr="00A10A37" w:rsidRDefault="0027405F" w:rsidP="0027405F"/>
    <w:p w:rsidR="0027405F" w:rsidRPr="00A10A37" w:rsidRDefault="0027405F" w:rsidP="0027405F">
      <w:pPr>
        <w:pStyle w:val="SmallLine"/>
      </w:pPr>
      <w:r w:rsidRPr="00A10A37">
        <w:br w:type="page"/>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Payables</w:t>
      </w:r>
    </w:p>
    <w:p w:rsidR="0027405F" w:rsidRPr="00A10A37" w:rsidRDefault="0027405F" w:rsidP="0027405F">
      <w:pPr>
        <w:pStyle w:val="SmallLineBlue"/>
        <w:pBdr>
          <w:bottom w:val="none" w:sz="0" w:space="0" w:color="auto"/>
        </w:pBdr>
        <w:rPr>
          <w:rStyle w:val="SmallLineChar"/>
        </w:rPr>
      </w:pPr>
    </w:p>
    <w:p w:rsidR="0027405F" w:rsidRPr="00A10A37" w:rsidRDefault="0027405F" w:rsidP="0027405F">
      <w:pPr>
        <w:pStyle w:val="CommentaryHeading1"/>
        <w:pBdr>
          <w:top w:val="none" w:sz="0" w:space="0" w:color="auto"/>
          <w:bottom w:val="none" w:sz="0" w:space="0" w:color="auto"/>
        </w:pBdr>
      </w:pPr>
      <w:r w:rsidRPr="00A10A37">
        <w:t>Statutory payable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t>AASB </w:t>
      </w:r>
      <w:r w:rsidRPr="00A10A37">
        <w:rPr>
          <w:lang w:val="en-AU"/>
        </w:rPr>
        <w:t>132.AG12</w:t>
      </w:r>
    </w:p>
    <w:p w:rsidR="0027405F" w:rsidRPr="00A10A37" w:rsidRDefault="0027405F" w:rsidP="0027405F">
      <w:pPr>
        <w:pStyle w:val="CommentaryText"/>
        <w:pBdr>
          <w:top w:val="none" w:sz="0" w:space="0" w:color="auto"/>
          <w:bottom w:val="none" w:sz="0" w:space="0" w:color="auto"/>
        </w:pBdr>
      </w:pPr>
      <w:r w:rsidRPr="00A10A37">
        <w:br w:type="column"/>
        <w:t>Liabilities that are not contractual (such as liabilities that arise as a result of statutory requirements), are not financial liabilities as defined. Therefore, although these liabilities are similar to financial instruments, they are in fact not in the scope of AASB 7. However, entities may wish to apply disclosure requirements similar to those from AASB 7 to such liabilities at their own discretion.</w:t>
      </w:r>
    </w:p>
    <w:p w:rsidR="0027405F" w:rsidRPr="00A10A37" w:rsidRDefault="0027405F" w:rsidP="0027405F">
      <w:pPr>
        <w:pStyle w:val="CommentaryText"/>
        <w:pBdr>
          <w:top w:val="none" w:sz="0" w:space="0" w:color="auto"/>
        </w:pBdr>
        <w:rPr>
          <w:b/>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6.17</w:t>
      </w:r>
      <w:r w:rsidRPr="00A10A37">
        <w:noBreakHyphen/>
        <w:t>23</w:t>
      </w:r>
    </w:p>
    <w:p w:rsidR="0027405F" w:rsidRPr="00A10A37" w:rsidRDefault="0027405F" w:rsidP="0027405F">
      <w:pPr>
        <w:pStyle w:val="CommentaryText"/>
        <w:pBdr>
          <w:top w:val="none" w:sz="0" w:space="0" w:color="auto"/>
          <w:bottom w:val="none" w:sz="0" w:space="0" w:color="auto"/>
        </w:pBdr>
        <w:rPr>
          <w:b/>
        </w:rPr>
      </w:pPr>
      <w:r w:rsidRPr="00A10A37">
        <w:rPr>
          <w:b/>
        </w:rPr>
        <w:br w:type="column"/>
        <w:t>Note: impairment of statutory payables is determined under AASB 136, and not AASB 139.</w:t>
      </w:r>
    </w:p>
    <w:p w:rsidR="0027405F" w:rsidRPr="00A10A37" w:rsidRDefault="0027405F" w:rsidP="0027405F">
      <w:pPr>
        <w:pStyle w:val="CommentaryText"/>
        <w:rPr>
          <w:b/>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t>AASB </w:t>
      </w:r>
      <w:r w:rsidRPr="00A10A37">
        <w:rPr>
          <w:lang w:val="en-AU"/>
        </w:rPr>
        <w:t>139.9</w:t>
      </w:r>
    </w:p>
    <w:p w:rsidR="0027405F" w:rsidRPr="00A10A37" w:rsidRDefault="0027405F" w:rsidP="0027405F">
      <w:pPr>
        <w:pStyle w:val="CommentaryHeading1"/>
        <w:pBdr>
          <w:top w:val="none" w:sz="0" w:space="0" w:color="auto"/>
          <w:bottom w:val="none" w:sz="0" w:space="0" w:color="auto"/>
        </w:pBdr>
      </w:pPr>
      <w:r w:rsidRPr="00A10A37">
        <w:br w:type="column"/>
        <w:t>Financial guarantees</w:t>
      </w:r>
    </w:p>
    <w:p w:rsidR="0027405F" w:rsidRPr="00A10A37" w:rsidRDefault="0027405F" w:rsidP="0027405F">
      <w:pPr>
        <w:pStyle w:val="CommentaryText"/>
        <w:pBdr>
          <w:top w:val="none" w:sz="0" w:space="0" w:color="auto"/>
          <w:bottom w:val="none" w:sz="0" w:space="0" w:color="auto"/>
        </w:pBdr>
      </w:pPr>
      <w:r w:rsidRPr="00A10A37">
        <w:t>An entity shall disclose the fair value of any financial guarantee that it provides to third parties, should the fair value of the liability become greater than zero, either as part of this note for payables or in the note for other payables. See Note 1(N) for policy on how to recognise and measure financial guarantees.</w:t>
      </w:r>
    </w:p>
    <w:p w:rsidR="0027405F" w:rsidRPr="00A10A37" w:rsidRDefault="0027405F" w:rsidP="0027405F">
      <w:pPr>
        <w:pStyle w:val="CommentaryHeading1"/>
        <w:pBdr>
          <w:top w:val="none" w:sz="0" w:space="0" w:color="auto"/>
          <w:bottom w:val="none" w:sz="0" w:space="0" w:color="auto"/>
        </w:pBdr>
      </w:pPr>
      <w:r w:rsidRPr="00A10A37">
        <w:t xml:space="preserve">Financial instruments disclosures </w:t>
      </w:r>
    </w:p>
    <w:p w:rsidR="0027405F" w:rsidRPr="00A10A37" w:rsidRDefault="0027405F" w:rsidP="0027405F">
      <w:pPr>
        <w:pStyle w:val="CommentaryHeading2"/>
      </w:pPr>
      <w:r w:rsidRPr="00A10A37">
        <w:t>Significance of financial instrument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7.7</w:t>
      </w:r>
    </w:p>
    <w:p w:rsidR="0027405F" w:rsidRPr="00A10A37" w:rsidRDefault="0027405F" w:rsidP="0027405F">
      <w:pPr>
        <w:pStyle w:val="CommentaryText"/>
        <w:pBdr>
          <w:top w:val="none" w:sz="0" w:space="0" w:color="auto"/>
          <w:bottom w:val="none" w:sz="0" w:space="0" w:color="auto"/>
        </w:pBdr>
      </w:pPr>
      <w:r w:rsidRPr="00A10A37">
        <w:br w:type="column"/>
        <w:t>AASB 7 requires an entity to disclose information that enables users of financial statements to evaluate the significance of financial instruments for its financial position and performance.</w:t>
      </w:r>
    </w:p>
    <w:p w:rsidR="0027405F" w:rsidRPr="00A10A37" w:rsidRDefault="0027405F" w:rsidP="0027405F">
      <w:pPr>
        <w:pStyle w:val="CommentaryHeading2"/>
      </w:pPr>
      <w:r w:rsidRPr="00A10A37">
        <w:t>Nature and extent of risks arising from financial instrument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7.31</w:t>
      </w:r>
    </w:p>
    <w:p w:rsidR="0027405F" w:rsidRPr="00A10A37" w:rsidRDefault="0027405F" w:rsidP="0027405F">
      <w:pPr>
        <w:pStyle w:val="CommentaryText"/>
        <w:pBdr>
          <w:top w:val="none" w:sz="0" w:space="0" w:color="auto"/>
        </w:pBdr>
      </w:pPr>
      <w:r w:rsidRPr="00A10A37">
        <w:br w:type="column"/>
        <w:t>An entity shall also disclose information that enables users of its financial statements to evaluate the nature and extent of risks arising from financial instruments to which the entity is exposed at the end of the reporting period.</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br w:type="column"/>
      </w:r>
      <w:r w:rsidRPr="00A10A37">
        <w:br w:type="column"/>
      </w:r>
    </w:p>
    <w:p w:rsidR="0027405F" w:rsidRPr="00A10A37" w:rsidRDefault="0027405F" w:rsidP="0027405F">
      <w:pPr>
        <w:pStyle w:val="NoteHeading"/>
      </w:pPr>
      <w:r w:rsidRPr="00A10A37">
        <w:br w:type="column"/>
      </w:r>
      <w:bookmarkStart w:id="443" w:name="_Toc332019481"/>
      <w:bookmarkStart w:id="444" w:name="_Toc366843368"/>
      <w:bookmarkStart w:id="445" w:name="_Toc416789253"/>
      <w:r w:rsidRPr="00A10A37">
        <w:t>Note 23.</w:t>
      </w:r>
      <w:r w:rsidRPr="00A10A37">
        <w:tab/>
        <w:t>Borrowings</w:t>
      </w:r>
      <w:bookmarkEnd w:id="443"/>
      <w:bookmarkEnd w:id="444"/>
      <w:bookmarkEnd w:id="445"/>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p>
    <w:p w:rsidR="0027405F" w:rsidRPr="00A10A37" w:rsidRDefault="0027405F" w:rsidP="0027405F">
      <w:pPr>
        <w:pStyle w:val="SmallLine"/>
      </w:pPr>
      <w:r w:rsidRPr="00A10A37">
        <w:br/>
      </w:r>
    </w:p>
    <w:p w:rsidR="0027405F" w:rsidRPr="00A10A37" w:rsidRDefault="0027405F" w:rsidP="0027405F">
      <w:pPr>
        <w:pStyle w:val="Reference"/>
      </w:pPr>
      <w:r w:rsidRPr="00A10A37">
        <w:t>AASB 101.61</w:t>
      </w:r>
    </w:p>
    <w:p w:rsidR="0027405F" w:rsidRPr="00A10A37" w:rsidRDefault="0027405F" w:rsidP="0027405F">
      <w:pPr>
        <w:pStyle w:val="Reference"/>
      </w:pPr>
    </w:p>
    <w:p w:rsidR="0027405F" w:rsidRPr="00A10A37" w:rsidRDefault="0027405F" w:rsidP="0027405F">
      <w:pPr>
        <w:pStyle w:val="ReferenceRed"/>
        <w:spacing w:before="120"/>
      </w:pPr>
    </w:p>
    <w:p w:rsidR="0027405F" w:rsidRPr="00A10A37" w:rsidRDefault="0027405F" w:rsidP="0027405F">
      <w:pPr>
        <w:pStyle w:val="Reference"/>
        <w:spacing w:before="0"/>
      </w:pPr>
      <w:r w:rsidRPr="00A10A37">
        <w:t>Recommendation 12, PAEC 115</w:t>
      </w:r>
      <w:r w:rsidRPr="00A10A37">
        <w:rPr>
          <w:vertAlign w:val="superscript"/>
        </w:rPr>
        <w:t>th</w:t>
      </w:r>
      <w:r w:rsidRPr="00A10A37">
        <w:t xml:space="preserve"> Report </w:t>
      </w: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r w:rsidRPr="00A10A37">
        <w:br/>
      </w:r>
      <w:r w:rsidRPr="00A10A37">
        <w:br/>
      </w:r>
      <w:r w:rsidRPr="00A10A37">
        <w:br/>
      </w:r>
    </w:p>
    <w:p w:rsidR="0027405F" w:rsidRPr="00A10A37" w:rsidRDefault="0027405F" w:rsidP="0027405F">
      <w:pPr>
        <w:pStyle w:val="Reference"/>
        <w:spacing w:before="240"/>
      </w:pPr>
      <w:r w:rsidRPr="00A10A37">
        <w:t>AASB 101.61</w:t>
      </w:r>
    </w:p>
    <w:p w:rsidR="0027405F" w:rsidRPr="00A10A37" w:rsidRDefault="0027405F" w:rsidP="0027405F">
      <w:pPr>
        <w:pStyle w:val="Reference"/>
        <w:spacing w:before="240"/>
      </w:pPr>
    </w:p>
    <w:p w:rsidR="0027405F" w:rsidRPr="00A10A37" w:rsidRDefault="0027405F" w:rsidP="0027405F">
      <w:pPr>
        <w:pStyle w:val="million"/>
      </w:pPr>
    </w:p>
    <w:p w:rsidR="0027405F" w:rsidRPr="00A10A37" w:rsidRDefault="0027405F" w:rsidP="0027405F">
      <w:pPr>
        <w:pStyle w:val="TableTextCentred"/>
        <w:rPr>
          <w:rFonts w:ascii="Tahoma" w:hAnsi="Tahoma" w:cs="Tahoma"/>
          <w:sz w:val="20"/>
        </w:rPr>
      </w:pPr>
      <w:r w:rsidRPr="00A10A37">
        <w:br w:type="column"/>
      </w:r>
      <w:r w:rsidRPr="00A10A37">
        <w:rPr>
          <w:i/>
        </w:rPr>
        <w:t>($ thousand)</w:t>
      </w:r>
    </w:p>
    <w:tbl>
      <w:tblPr>
        <w:tblW w:w="8143" w:type="dxa"/>
        <w:tblLayout w:type="fixed"/>
        <w:tblCellMar>
          <w:left w:w="43" w:type="dxa"/>
          <w:right w:w="43" w:type="dxa"/>
        </w:tblCellMar>
        <w:tblLook w:val="04A0" w:firstRow="1" w:lastRow="0" w:firstColumn="1" w:lastColumn="0" w:noHBand="0" w:noVBand="1"/>
      </w:tblPr>
      <w:tblGrid>
        <w:gridCol w:w="5623"/>
        <w:gridCol w:w="1260"/>
        <w:gridCol w:w="1260"/>
      </w:tblGrid>
      <w:tr w:rsidR="0027405F" w:rsidRPr="00A10A37" w:rsidTr="00190A01">
        <w:trPr>
          <w:cantSplit/>
        </w:trPr>
        <w:tc>
          <w:tcPr>
            <w:tcW w:w="562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
            </w:pPr>
          </w:p>
        </w:tc>
        <w:tc>
          <w:tcPr>
            <w:tcW w:w="126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2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 xml:space="preserve">Current borrowings </w:t>
            </w:r>
          </w:p>
        </w:tc>
        <w:tc>
          <w:tcPr>
            <w:tcW w:w="126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Bank overdrafts</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437</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Finance lease liabilities </w:t>
            </w:r>
            <w:r w:rsidRPr="00A10A37">
              <w:rPr>
                <w:rFonts w:ascii="Arial" w:hAnsi="Arial"/>
                <w:vertAlign w:val="superscript"/>
              </w:rPr>
              <w:t>(i)</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5623" w:type="dxa"/>
            <w:tcBorders>
              <w:top w:val="nil"/>
              <w:left w:val="nil"/>
              <w:bottom w:val="nil"/>
              <w:right w:val="nil"/>
            </w:tcBorders>
            <w:shd w:val="clear" w:color="auto" w:fill="auto"/>
          </w:tcPr>
          <w:p w:rsidR="0027405F" w:rsidRPr="00A10A37" w:rsidRDefault="0027405F" w:rsidP="00190A01">
            <w:pPr>
              <w:pStyle w:val="Tabletext"/>
            </w:pPr>
            <w:r w:rsidRPr="00A10A37">
              <w:t>– PPP related finance lease liabilities</w:t>
            </w:r>
          </w:p>
        </w:tc>
        <w:tc>
          <w:tcPr>
            <w:tcW w:w="1260" w:type="dxa"/>
            <w:tcBorders>
              <w:top w:val="nil"/>
              <w:left w:val="nil"/>
              <w:bottom w:val="nil"/>
              <w:right w:val="nil"/>
            </w:tcBorders>
            <w:shd w:val="clear" w:color="00FFFF" w:fill="CCCCCC"/>
            <w:noWrap/>
          </w:tcPr>
          <w:p w:rsidR="0027405F" w:rsidRPr="00A10A37" w:rsidRDefault="0027405F" w:rsidP="00190A01">
            <w:pPr>
              <w:pStyle w:val="TableofFigures"/>
            </w:pPr>
            <w:r w:rsidRPr="00A10A37">
              <w:t>2 643</w:t>
            </w:r>
          </w:p>
        </w:tc>
        <w:tc>
          <w:tcPr>
            <w:tcW w:w="1260" w:type="dxa"/>
            <w:tcBorders>
              <w:top w:val="nil"/>
              <w:left w:val="nil"/>
              <w:bottom w:val="nil"/>
              <w:right w:val="nil"/>
            </w:tcBorders>
            <w:shd w:val="clear" w:color="auto" w:fill="auto"/>
            <w:noWrap/>
          </w:tcPr>
          <w:p w:rsidR="0027405F" w:rsidRPr="00A10A37" w:rsidRDefault="0027405F" w:rsidP="00190A01">
            <w:pPr>
              <w:pStyle w:val="TableofFigures"/>
            </w:pPr>
            <w:r w:rsidRPr="00A10A37">
              <w:t>6 670</w:t>
            </w:r>
          </w:p>
        </w:tc>
      </w:tr>
      <w:tr w:rsidR="0027405F" w:rsidRPr="00A10A37" w:rsidTr="00190A01">
        <w:trPr>
          <w:cantSplit/>
        </w:trPr>
        <w:tc>
          <w:tcPr>
            <w:tcW w:w="5623" w:type="dxa"/>
            <w:tcBorders>
              <w:top w:val="nil"/>
              <w:left w:val="nil"/>
              <w:bottom w:val="nil"/>
              <w:right w:val="nil"/>
            </w:tcBorders>
            <w:shd w:val="clear" w:color="auto" w:fill="auto"/>
          </w:tcPr>
          <w:p w:rsidR="0027405F" w:rsidRPr="00A10A37" w:rsidRDefault="0027405F" w:rsidP="00190A01">
            <w:pPr>
              <w:pStyle w:val="Tabletext"/>
            </w:pPr>
            <w:r w:rsidRPr="00A10A37">
              <w:t>– Non</w:t>
            </w:r>
            <w:r w:rsidRPr="00A10A37">
              <w:noBreakHyphen/>
              <w:t>PPP related finance lease liabilities</w:t>
            </w:r>
          </w:p>
        </w:tc>
        <w:tc>
          <w:tcPr>
            <w:tcW w:w="1260" w:type="dxa"/>
            <w:tcBorders>
              <w:top w:val="nil"/>
              <w:left w:val="nil"/>
              <w:bottom w:val="nil"/>
              <w:right w:val="nil"/>
            </w:tcBorders>
            <w:shd w:val="clear" w:color="00FFFF" w:fill="CCCCCC"/>
            <w:noWrap/>
          </w:tcPr>
          <w:p w:rsidR="0027405F" w:rsidRPr="00A10A37" w:rsidRDefault="0027405F" w:rsidP="00190A01">
            <w:pPr>
              <w:pStyle w:val="TableofFigures"/>
            </w:pPr>
            <w:r w:rsidRPr="00A10A37">
              <w:t>1 422</w:t>
            </w:r>
          </w:p>
        </w:tc>
        <w:tc>
          <w:tcPr>
            <w:tcW w:w="1260" w:type="dxa"/>
            <w:tcBorders>
              <w:top w:val="nil"/>
              <w:left w:val="nil"/>
              <w:bottom w:val="nil"/>
              <w:right w:val="nil"/>
            </w:tcBorders>
            <w:shd w:val="clear" w:color="auto" w:fill="auto"/>
            <w:noWrap/>
          </w:tcPr>
          <w:p w:rsidR="0027405F" w:rsidRPr="00A10A37" w:rsidRDefault="0027405F" w:rsidP="00190A01">
            <w:pPr>
              <w:pStyle w:val="TableofFigures"/>
            </w:pPr>
            <w:r w:rsidRPr="00A10A37">
              <w:t>3 576</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Advances from government </w:t>
            </w:r>
            <w:r w:rsidRPr="00A10A37">
              <w:rPr>
                <w:rFonts w:ascii="Arial" w:hAnsi="Arial"/>
                <w:vertAlign w:val="superscript"/>
              </w:rPr>
              <w:t>(ii)</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118</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 287</w:t>
            </w:r>
          </w:p>
        </w:tc>
      </w:tr>
      <w:tr w:rsidR="0027405F" w:rsidRPr="00A10A37" w:rsidTr="00190A01">
        <w:trPr>
          <w:cantSplit/>
        </w:trPr>
        <w:tc>
          <w:tcPr>
            <w:tcW w:w="5623" w:type="dxa"/>
            <w:tcBorders>
              <w:top w:val="single" w:sz="4"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Total current borrowings</w:t>
            </w:r>
          </w:p>
        </w:tc>
        <w:tc>
          <w:tcPr>
            <w:tcW w:w="126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9 184</w:t>
            </w:r>
          </w:p>
        </w:tc>
        <w:tc>
          <w:tcPr>
            <w:tcW w:w="126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25 969</w:t>
            </w:r>
          </w:p>
        </w:tc>
      </w:tr>
      <w:tr w:rsidR="0027405F" w:rsidRPr="00A10A37" w:rsidTr="00190A01">
        <w:trPr>
          <w:cantSplit/>
          <w:trHeight w:hRule="exact" w:val="120"/>
        </w:trPr>
        <w:tc>
          <w:tcPr>
            <w:tcW w:w="562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60" w:type="dxa"/>
            <w:tcBorders>
              <w:top w:val="nil"/>
              <w:left w:val="nil"/>
              <w:bottom w:val="single" w:sz="4" w:space="0" w:color="auto"/>
              <w:right w:val="nil"/>
            </w:tcBorders>
            <w:shd w:val="clear" w:color="00FFFF" w:fill="CCCCCC"/>
            <w:noWrap/>
            <w:hideMark/>
          </w:tcPr>
          <w:p w:rsidR="0027405F" w:rsidRPr="00A10A37" w:rsidRDefault="0027405F" w:rsidP="00190A01">
            <w:pPr>
              <w:pStyle w:val="Tabletext"/>
            </w:pPr>
            <w:r w:rsidRPr="00A10A37">
              <w:t xml:space="preserve"> </w:t>
            </w:r>
          </w:p>
        </w:tc>
        <w:tc>
          <w:tcPr>
            <w:tcW w:w="1260"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 xml:space="preserve"> </w:t>
            </w:r>
          </w:p>
        </w:tc>
      </w:tr>
      <w:tr w:rsidR="0027405F" w:rsidRPr="00A10A37" w:rsidTr="00190A01">
        <w:trPr>
          <w:cantSplit/>
        </w:trPr>
        <w:tc>
          <w:tcPr>
            <w:tcW w:w="5623" w:type="dxa"/>
            <w:tcBorders>
              <w:top w:val="single" w:sz="4"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current borrowings</w:t>
            </w:r>
          </w:p>
        </w:tc>
        <w:tc>
          <w:tcPr>
            <w:tcW w:w="126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26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Finance lease liabilities</w:t>
            </w:r>
          </w:p>
        </w:tc>
        <w:tc>
          <w:tcPr>
            <w:tcW w:w="1260" w:type="dxa"/>
            <w:tcBorders>
              <w:top w:val="nil"/>
              <w:left w:val="nil"/>
              <w:bottom w:val="nil"/>
              <w:right w:val="nil"/>
            </w:tcBorders>
            <w:shd w:val="clear" w:color="00FFFF" w:fill="CCCCCC"/>
            <w:noWrap/>
          </w:tcPr>
          <w:p w:rsidR="0027405F" w:rsidRPr="00A10A37" w:rsidRDefault="0027405F" w:rsidP="00190A01">
            <w:pPr>
              <w:pStyle w:val="TableofFigures"/>
            </w:pPr>
          </w:p>
        </w:tc>
        <w:tc>
          <w:tcPr>
            <w:tcW w:w="1260" w:type="dxa"/>
            <w:tcBorders>
              <w:top w:val="nil"/>
              <w:left w:val="nil"/>
              <w:bottom w:val="nil"/>
              <w:right w:val="nil"/>
            </w:tcBorders>
            <w:shd w:val="clear" w:color="auto" w:fill="auto"/>
            <w:noWrap/>
          </w:tcPr>
          <w:p w:rsidR="0027405F" w:rsidRPr="00A10A37" w:rsidRDefault="0027405F" w:rsidP="00190A01">
            <w:pPr>
              <w:pStyle w:val="TableofFigures"/>
            </w:pPr>
          </w:p>
        </w:tc>
      </w:tr>
      <w:tr w:rsidR="0027405F" w:rsidRPr="00A10A37" w:rsidTr="00190A01">
        <w:trPr>
          <w:cantSplit/>
        </w:trPr>
        <w:tc>
          <w:tcPr>
            <w:tcW w:w="5623" w:type="dxa"/>
            <w:tcBorders>
              <w:top w:val="nil"/>
              <w:left w:val="nil"/>
              <w:bottom w:val="nil"/>
              <w:right w:val="nil"/>
            </w:tcBorders>
            <w:shd w:val="clear" w:color="auto" w:fill="auto"/>
          </w:tcPr>
          <w:p w:rsidR="0027405F" w:rsidRPr="00A10A37" w:rsidRDefault="0027405F" w:rsidP="00190A01">
            <w:pPr>
              <w:pStyle w:val="Tabletext"/>
            </w:pPr>
            <w:r w:rsidRPr="00A10A37">
              <w:t>– PPP related finance lease liabilities</w:t>
            </w:r>
          </w:p>
        </w:tc>
        <w:tc>
          <w:tcPr>
            <w:tcW w:w="1260" w:type="dxa"/>
            <w:tcBorders>
              <w:top w:val="nil"/>
              <w:left w:val="nil"/>
              <w:bottom w:val="nil"/>
              <w:right w:val="nil"/>
            </w:tcBorders>
            <w:shd w:val="clear" w:color="00FFFF" w:fill="CCCCCC"/>
            <w:noWrap/>
          </w:tcPr>
          <w:p w:rsidR="0027405F" w:rsidRPr="00A10A37" w:rsidRDefault="0027405F" w:rsidP="00190A01">
            <w:pPr>
              <w:pStyle w:val="TableofFigures"/>
            </w:pPr>
            <w:r w:rsidRPr="00A10A37">
              <w:t>2 551</w:t>
            </w:r>
          </w:p>
        </w:tc>
        <w:tc>
          <w:tcPr>
            <w:tcW w:w="1260" w:type="dxa"/>
            <w:tcBorders>
              <w:top w:val="nil"/>
              <w:left w:val="nil"/>
              <w:bottom w:val="nil"/>
              <w:right w:val="nil"/>
            </w:tcBorders>
            <w:shd w:val="clear" w:color="auto" w:fill="auto"/>
            <w:noWrap/>
          </w:tcPr>
          <w:p w:rsidR="0027405F" w:rsidRPr="00A10A37" w:rsidRDefault="0027405F" w:rsidP="00190A01">
            <w:pPr>
              <w:pStyle w:val="TableofFigures"/>
            </w:pPr>
            <w:r w:rsidRPr="00A10A37">
              <w:t>6 391</w:t>
            </w:r>
          </w:p>
        </w:tc>
      </w:tr>
      <w:tr w:rsidR="0027405F" w:rsidRPr="00A10A37" w:rsidTr="00190A01">
        <w:trPr>
          <w:cantSplit/>
        </w:trPr>
        <w:tc>
          <w:tcPr>
            <w:tcW w:w="5623" w:type="dxa"/>
            <w:tcBorders>
              <w:top w:val="nil"/>
              <w:left w:val="nil"/>
              <w:bottom w:val="nil"/>
              <w:right w:val="nil"/>
            </w:tcBorders>
            <w:shd w:val="clear" w:color="auto" w:fill="auto"/>
          </w:tcPr>
          <w:p w:rsidR="0027405F" w:rsidRPr="00A10A37" w:rsidRDefault="0027405F" w:rsidP="00190A01">
            <w:pPr>
              <w:pStyle w:val="Tabletext"/>
            </w:pPr>
            <w:r w:rsidRPr="00A10A37">
              <w:t>– Non</w:t>
            </w:r>
            <w:r w:rsidRPr="00A10A37">
              <w:noBreakHyphen/>
              <w:t>PPP related finance lease liabilities</w:t>
            </w:r>
          </w:p>
        </w:tc>
        <w:tc>
          <w:tcPr>
            <w:tcW w:w="1260" w:type="dxa"/>
            <w:tcBorders>
              <w:top w:val="nil"/>
              <w:left w:val="nil"/>
              <w:bottom w:val="nil"/>
              <w:right w:val="nil"/>
            </w:tcBorders>
            <w:shd w:val="clear" w:color="00FFFF" w:fill="CCCCCC"/>
            <w:noWrap/>
          </w:tcPr>
          <w:p w:rsidR="0027405F" w:rsidRPr="00A10A37" w:rsidRDefault="0027405F" w:rsidP="00190A01">
            <w:pPr>
              <w:pStyle w:val="TableofFigures"/>
            </w:pPr>
            <w:r w:rsidRPr="00A10A37">
              <w:t>1 448</w:t>
            </w:r>
          </w:p>
        </w:tc>
        <w:tc>
          <w:tcPr>
            <w:tcW w:w="1260" w:type="dxa"/>
            <w:tcBorders>
              <w:top w:val="nil"/>
              <w:left w:val="nil"/>
              <w:bottom w:val="nil"/>
              <w:right w:val="nil"/>
            </w:tcBorders>
            <w:shd w:val="clear" w:color="auto" w:fill="auto"/>
            <w:noWrap/>
          </w:tcPr>
          <w:p w:rsidR="0027405F" w:rsidRPr="00A10A37" w:rsidRDefault="0027405F" w:rsidP="00190A01">
            <w:pPr>
              <w:pStyle w:val="TableofFigures"/>
            </w:pPr>
            <w:r w:rsidRPr="00A10A37">
              <w:t>3 425</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Advances from government</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95</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057</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Loans from TCV </w:t>
            </w:r>
            <w:r w:rsidRPr="00A10A37">
              <w:rPr>
                <w:rFonts w:ascii="Arial" w:hAnsi="Arial"/>
                <w:vertAlign w:val="superscript"/>
              </w:rPr>
              <w:t>(iii)</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8 696</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7 705</w:t>
            </w:r>
          </w:p>
        </w:tc>
      </w:tr>
      <w:tr w:rsidR="0027405F" w:rsidRPr="00A10A37" w:rsidTr="00190A01">
        <w:trPr>
          <w:cantSplit/>
        </w:trPr>
        <w:tc>
          <w:tcPr>
            <w:tcW w:w="562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non</w:t>
            </w:r>
            <w:r w:rsidRPr="00A10A37">
              <w:rPr>
                <w:b/>
              </w:rPr>
              <w:noBreakHyphen/>
              <w:t>current borrowings</w:t>
            </w:r>
          </w:p>
        </w:tc>
        <w:tc>
          <w:tcPr>
            <w:tcW w:w="126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52 890</w:t>
            </w:r>
          </w:p>
        </w:tc>
        <w:tc>
          <w:tcPr>
            <w:tcW w:w="126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9 578</w:t>
            </w:r>
          </w:p>
        </w:tc>
      </w:tr>
      <w:tr w:rsidR="0027405F" w:rsidRPr="00A10A37" w:rsidTr="00190A01">
        <w:trPr>
          <w:cantSplit/>
        </w:trPr>
        <w:tc>
          <w:tcPr>
            <w:tcW w:w="5623" w:type="dxa"/>
            <w:tcBorders>
              <w:top w:val="single" w:sz="12"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borrowings</w:t>
            </w:r>
          </w:p>
        </w:tc>
        <w:tc>
          <w:tcPr>
            <w:tcW w:w="1260" w:type="dxa"/>
            <w:tcBorders>
              <w:top w:val="single" w:sz="12"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62 074</w:t>
            </w:r>
          </w:p>
        </w:tc>
        <w:tc>
          <w:tcPr>
            <w:tcW w:w="1260" w:type="dxa"/>
            <w:tcBorders>
              <w:top w:val="single" w:sz="12"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65 548</w:t>
            </w:r>
          </w:p>
        </w:tc>
      </w:tr>
    </w:tbl>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s"/>
      </w:pPr>
      <w:r w:rsidRPr="00A10A37">
        <w:br w:type="column"/>
        <w:t>Not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0"/>
      </w:pPr>
      <w:r w:rsidRPr="00A10A37">
        <w:t>AASB 7.14, 116.74(a)</w:t>
      </w:r>
    </w:p>
    <w:p w:rsidR="0027405F" w:rsidRPr="00A10A37" w:rsidRDefault="0027405F" w:rsidP="0027405F">
      <w:pPr>
        <w:pStyle w:val="Notes"/>
      </w:pPr>
      <w:r w:rsidRPr="00A10A37">
        <w:br w:type="column"/>
        <w:t>(i)</w:t>
      </w:r>
      <w:r w:rsidRPr="00A10A37">
        <w:tab/>
        <w:t>Secured by the assets leased. Finance leases are effectively secured as the rights to the leased assets revert to the lessor in the event of default.</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0"/>
      </w:pPr>
      <w:r w:rsidRPr="00A10A37">
        <w:t>AASB 7.31</w:t>
      </w:r>
    </w:p>
    <w:p w:rsidR="0027405F" w:rsidRPr="00A10A37" w:rsidRDefault="0027405F" w:rsidP="0027405F">
      <w:pPr>
        <w:pStyle w:val="Notes"/>
      </w:pPr>
      <w:r w:rsidRPr="00A10A37">
        <w:br w:type="column"/>
        <w:t>(ii)</w:t>
      </w:r>
      <w:r w:rsidRPr="00A10A37">
        <w:tab/>
        <w:t>They are unsecured loans which bear no interest. The term of a loan is generally agreed by the Minister at the time the advance was provided.</w:t>
      </w:r>
    </w:p>
    <w:p w:rsidR="0027405F" w:rsidRPr="00A10A37" w:rsidRDefault="0027405F" w:rsidP="0027405F">
      <w:pPr>
        <w:pStyle w:val="Notes"/>
      </w:pPr>
      <w:r w:rsidRPr="00A10A37">
        <w:t>(iii)</w:t>
      </w:r>
      <w:r w:rsidRPr="00A10A37">
        <w:tab/>
        <w:t>They are unsecured loans with a weighted average interest rate of 3.55 per cent (2014: 5 per cent).</w:t>
      </w:r>
    </w:p>
    <w:p w:rsidR="0027405F" w:rsidRPr="00A10A37" w:rsidRDefault="0027405F" w:rsidP="0027405F">
      <w:pPr>
        <w:pStyle w:val="Notes"/>
      </w:pPr>
    </w:p>
    <w:p w:rsidR="0027405F" w:rsidRPr="00A10A37" w:rsidRDefault="0027405F" w:rsidP="0027405F">
      <w:pPr>
        <w:pStyle w:val="Notes"/>
      </w:pP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40"/>
        <w:rPr>
          <w:rStyle w:val="SmallLineChar"/>
        </w:rPr>
      </w:pPr>
      <w:r w:rsidRPr="00A10A37">
        <w:t>AASB 7.39(a)</w:t>
      </w:r>
    </w:p>
    <w:p w:rsidR="0027405F" w:rsidRPr="00A10A37" w:rsidRDefault="0027405F" w:rsidP="0027405F">
      <w:pPr>
        <w:pStyle w:val="Heading5"/>
      </w:pPr>
      <w:r w:rsidRPr="00A10A37">
        <w:br w:type="column"/>
        <w:t>(a)</w:t>
      </w:r>
      <w:r w:rsidRPr="00A10A37">
        <w:tab/>
        <w:t>Maturity analysis of borrowings</w:t>
      </w:r>
    </w:p>
    <w:p w:rsidR="0027405F" w:rsidRPr="00A10A37" w:rsidRDefault="0027405F" w:rsidP="0027405F">
      <w:pPr>
        <w:pStyle w:val="NormalIndent2"/>
      </w:pPr>
      <w:r w:rsidRPr="00A10A37">
        <w:t>Please refer to Table 33.5 in Note 33 for the maturity analysis of borrowings.</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40"/>
      </w:pPr>
      <w:r w:rsidRPr="00A10A37">
        <w:t>AASB 7.31</w:t>
      </w:r>
    </w:p>
    <w:p w:rsidR="0027405F" w:rsidRPr="00A10A37" w:rsidRDefault="0027405F" w:rsidP="0027405F">
      <w:pPr>
        <w:pStyle w:val="Heading5"/>
      </w:pPr>
      <w:r w:rsidRPr="00A10A37">
        <w:br w:type="column"/>
        <w:t>(b)</w:t>
      </w:r>
      <w:r w:rsidRPr="00A10A37">
        <w:tab/>
        <w:t>Nature and extent of risk arising from borrowings</w:t>
      </w:r>
    </w:p>
    <w:p w:rsidR="0027405F" w:rsidRPr="00A10A37" w:rsidRDefault="0027405F" w:rsidP="0027405F">
      <w:pPr>
        <w:pStyle w:val="NormalIndent2"/>
      </w:pPr>
      <w:r w:rsidRPr="00A10A37">
        <w:t>Please refer to Note 33 for the nature and extent of risks arising from borrowing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40"/>
        <w:rPr>
          <w:lang w:val="en-AU"/>
        </w:rPr>
      </w:pPr>
      <w:r w:rsidRPr="00A10A37">
        <w:rPr>
          <w:lang w:val="en-AU"/>
        </w:rPr>
        <w:t>AASB 7.18</w:t>
      </w:r>
    </w:p>
    <w:p w:rsidR="0027405F" w:rsidRPr="00A10A37" w:rsidRDefault="0027405F" w:rsidP="0027405F">
      <w:pPr>
        <w:pStyle w:val="Heading5"/>
      </w:pPr>
      <w:r w:rsidRPr="00A10A37">
        <w:br w:type="column"/>
        <w:t>(c)</w:t>
      </w:r>
      <w:r w:rsidRPr="00A10A37">
        <w:tab/>
        <w:t>Defaults and breaches</w:t>
      </w:r>
    </w:p>
    <w:p w:rsidR="0027405F" w:rsidRPr="00A10A37" w:rsidRDefault="0027405F" w:rsidP="0027405F">
      <w:pPr>
        <w:pStyle w:val="NormalIndent2"/>
      </w:pPr>
      <w:r w:rsidRPr="00A10A37">
        <w:t>During the current and prior year, there were no defaults and breaches of any of the loans.</w:t>
      </w:r>
    </w:p>
    <w:p w:rsidR="0027405F" w:rsidRPr="00A10A37" w:rsidRDefault="0027405F" w:rsidP="0027405F">
      <w:r w:rsidRPr="00A10A37">
        <w:br w:type="page"/>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Borrowing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top w:val="none" w:sz="0" w:space="0" w:color="auto"/>
          <w:bottom w:val="none" w:sz="0" w:space="0" w:color="auto"/>
        </w:pBdr>
      </w:pPr>
      <w:r w:rsidRPr="00A10A37">
        <w:t xml:space="preserve">Defaults and breaches </w:t>
      </w:r>
    </w:p>
    <w:p w:rsidR="0027405F" w:rsidRPr="00A10A37" w:rsidRDefault="0027405F" w:rsidP="0027405F">
      <w:pPr>
        <w:pStyle w:val="CommentaryHeading1"/>
        <w:pBdr>
          <w:bottom w:val="none" w:sz="0" w:space="0" w:color="auto"/>
        </w:pBdr>
        <w:rPr>
          <w:rFonts w:ascii="Garamond" w:hAnsi="Garamond" w:cs="Times New Roman"/>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18</w:t>
      </w:r>
    </w:p>
    <w:p w:rsidR="0027405F" w:rsidRPr="00A10A37" w:rsidRDefault="0027405F" w:rsidP="0027405F">
      <w:pPr>
        <w:pStyle w:val="CommentaryText"/>
        <w:pBdr>
          <w:top w:val="none" w:sz="0" w:space="0" w:color="auto"/>
          <w:bottom w:val="none" w:sz="0" w:space="0" w:color="auto"/>
        </w:pBdr>
      </w:pPr>
      <w:r w:rsidRPr="00A10A37">
        <w:br w:type="column"/>
        <w:t xml:space="preserve">For loans payable recognised at the end of the reporting period, an entity shall disclose: </w:t>
      </w:r>
    </w:p>
    <w:p w:rsidR="0027405F" w:rsidRPr="00A10A37" w:rsidRDefault="0027405F" w:rsidP="0027405F">
      <w:pPr>
        <w:pStyle w:val="CommentaryTextIndent"/>
        <w:pBdr>
          <w:top w:val="none" w:sz="0" w:space="0" w:color="auto"/>
          <w:bottom w:val="none" w:sz="0" w:space="0" w:color="auto"/>
        </w:pBdr>
      </w:pPr>
      <w:r w:rsidRPr="00A10A37">
        <w:t>(i)</w:t>
      </w:r>
      <w:r w:rsidRPr="00A10A37">
        <w:tab/>
        <w:t>details of any defaults during the period of principal, interest, sinking fund, or redemption terms of those loans payable;</w:t>
      </w:r>
    </w:p>
    <w:p w:rsidR="0027405F" w:rsidRPr="00A10A37" w:rsidRDefault="0027405F" w:rsidP="0027405F">
      <w:pPr>
        <w:pStyle w:val="CommentaryTextIndent"/>
        <w:pBdr>
          <w:top w:val="none" w:sz="0" w:space="0" w:color="auto"/>
          <w:bottom w:val="none" w:sz="0" w:space="0" w:color="auto"/>
        </w:pBdr>
      </w:pPr>
      <w:r w:rsidRPr="00A10A37">
        <w:t>(ii)</w:t>
      </w:r>
      <w:r w:rsidRPr="00A10A37">
        <w:tab/>
        <w:t>the carrying amount of the loans payable in default at the end of the reporting period; and</w:t>
      </w:r>
    </w:p>
    <w:p w:rsidR="0027405F" w:rsidRPr="00A10A37" w:rsidRDefault="0027405F" w:rsidP="0027405F">
      <w:pPr>
        <w:pStyle w:val="CommentaryTextIndent"/>
        <w:pBdr>
          <w:top w:val="none" w:sz="0" w:space="0" w:color="auto"/>
          <w:bottom w:val="none" w:sz="0" w:space="0" w:color="auto"/>
        </w:pBdr>
      </w:pPr>
      <w:r w:rsidRPr="00A10A37">
        <w:t>(iii)</w:t>
      </w:r>
      <w:r w:rsidRPr="00A10A37">
        <w:tab/>
        <w:t>whether the default was remedied, or the terms of the loans payable was renegotiated, before the financial statements was authorised for issue.</w:t>
      </w:r>
      <w:r w:rsidRPr="00A10A37" w:rsidDel="00E55A70">
        <w:t xml:space="preserve">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19</w:t>
      </w:r>
    </w:p>
    <w:p w:rsidR="0027405F" w:rsidRPr="00A10A37" w:rsidRDefault="0027405F" w:rsidP="0027405F">
      <w:pPr>
        <w:pStyle w:val="CommentaryText"/>
        <w:pBdr>
          <w:top w:val="none" w:sz="0" w:space="0" w:color="auto"/>
          <w:bottom w:val="none" w:sz="0" w:space="0" w:color="auto"/>
        </w:pBdr>
      </w:pPr>
      <w:r w:rsidRPr="00A10A37">
        <w:br w:type="column"/>
        <w:t>If, during the period, there were breaches of loan agreement terms other than those described in paragraph 18 of AASB 7, an entity shall disclose the same information as required by paragraph 18 if those breaches permitted the lender to demand accelerated repayment (unless the breaches were remedied, or the terms of the loan were renegotiated, on or before the end of the reporting period).</w:t>
      </w:r>
    </w:p>
    <w:p w:rsidR="0027405F" w:rsidRPr="00A10A37" w:rsidRDefault="0027405F" w:rsidP="0027405F">
      <w:pPr>
        <w:pStyle w:val="CommentaryHeading1"/>
        <w:pBdr>
          <w:top w:val="none" w:sz="0" w:space="0" w:color="auto"/>
          <w:bottom w:val="none" w:sz="0" w:space="0" w:color="auto"/>
        </w:pBdr>
      </w:pPr>
      <w:r w:rsidRPr="00A10A37">
        <w:t>Statutory borrowing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2.AG12</w:t>
      </w:r>
    </w:p>
    <w:p w:rsidR="0027405F" w:rsidRPr="00A10A37" w:rsidRDefault="0027405F" w:rsidP="0027405F">
      <w:pPr>
        <w:pStyle w:val="CommentaryText"/>
        <w:pBdr>
          <w:top w:val="none" w:sz="0" w:space="0" w:color="auto"/>
        </w:pBdr>
      </w:pPr>
      <w:r w:rsidRPr="00A10A37">
        <w:br w:type="column"/>
        <w:t>Liabilities that are not contractual (such as liabilities that arise as a result of statutory requirements), are not financial instruments. Therefore, although these liabilities are similar to financial instruments, they are in fact not in the scope of AASB 7. However, entities who wish to apply disclosure requirements similar to those from AASB 7 to such liabilities may do so at their own discretion.</w:t>
      </w:r>
    </w:p>
    <w:p w:rsidR="0027405F" w:rsidRPr="00A10A37" w:rsidRDefault="0027405F" w:rsidP="0027405F">
      <w:pPr>
        <w:pStyle w:val="CommentaryHeading1"/>
        <w:pBdr>
          <w:top w:val="none" w:sz="0" w:space="0" w:color="auto"/>
        </w:pBdr>
      </w:pPr>
      <w:r w:rsidRPr="00A10A37">
        <w:t>Classification of financial instruments</w:t>
      </w:r>
    </w:p>
    <w:p w:rsidR="0027405F" w:rsidRPr="00A10A37" w:rsidRDefault="0027405F" w:rsidP="0027405F">
      <w:pPr>
        <w:pStyle w:val="CommentaryText"/>
        <w:pBdr>
          <w:top w:val="none" w:sz="0" w:space="0" w:color="auto"/>
        </w:pBdr>
      </w:pPr>
      <w:r w:rsidRPr="00A10A37">
        <w:t>When the balance sheet</w:t>
      </w:r>
      <w:r w:rsidRPr="00A10A37">
        <w:rPr>
          <w:rStyle w:val="CommentaryTextChar"/>
          <w:noProof w:val="0"/>
        </w:rPr>
        <w:t xml:space="preserve"> </w:t>
      </w:r>
      <w:r w:rsidRPr="00A10A37">
        <w:t xml:space="preserve">presentation of a financial instrument differs from the instrument’s legal form, it is desirable for an entity to explain in the notes the nature of the financial instrument. </w:t>
      </w:r>
    </w:p>
    <w:p w:rsidR="0027405F" w:rsidRPr="00A10A37" w:rsidRDefault="0027405F" w:rsidP="0027405F"/>
    <w:p w:rsidR="0027405F" w:rsidRPr="00A10A37" w:rsidRDefault="0027405F" w:rsidP="0027405F">
      <w:pPr>
        <w:pStyle w:val="NoteHeading"/>
      </w:pPr>
      <w:r w:rsidRPr="00A10A37">
        <w:br w:type="column"/>
      </w:r>
      <w:r w:rsidRPr="00A10A37">
        <w:br w:type="column"/>
      </w:r>
      <w:bookmarkStart w:id="446" w:name="_Toc332019482"/>
      <w:bookmarkStart w:id="447" w:name="_Toc416789254"/>
      <w:r w:rsidRPr="00A10A37">
        <w:t>Note 24.</w:t>
      </w:r>
      <w:r w:rsidRPr="00A10A37">
        <w:tab/>
        <w:t>Provisions</w:t>
      </w:r>
      <w:bookmarkEnd w:id="446"/>
      <w:bookmarkEnd w:id="447"/>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Red"/>
      </w:pPr>
    </w:p>
    <w:p w:rsidR="0027405F" w:rsidRPr="00A10A37" w:rsidRDefault="0027405F" w:rsidP="0027405F">
      <w:pPr>
        <w:pStyle w:val="Reference"/>
        <w:spacing w:before="80"/>
        <w:rPr>
          <w:lang w:val="en-AU"/>
        </w:rPr>
      </w:pPr>
      <w:r w:rsidRPr="00A10A37">
        <w:rPr>
          <w:lang w:val="en-AU"/>
        </w:rPr>
        <w:t>AASB 101.61</w:t>
      </w:r>
      <w:r w:rsidRPr="00A10A37">
        <w:rPr>
          <w:lang w:val="en-AU"/>
        </w:rPr>
        <w:br/>
        <w:t>AASB 119.8</w:t>
      </w:r>
    </w:p>
    <w:p w:rsidR="0027405F" w:rsidRPr="00A10A37" w:rsidRDefault="0027405F" w:rsidP="0027405F">
      <w:pPr>
        <w:pStyle w:val="Reference"/>
        <w:spacing w:before="360"/>
        <w:rPr>
          <w:lang w:val="en-AU"/>
        </w:rPr>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101.78(d)</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Reference"/>
        <w:spacing w:before="200"/>
      </w:pPr>
      <w:r w:rsidRPr="00A10A37">
        <w:t>AASB 101.61</w:t>
      </w:r>
    </w:p>
    <w:p w:rsidR="0027405F" w:rsidRPr="00A10A37" w:rsidRDefault="0027405F" w:rsidP="0027405F">
      <w:pPr>
        <w:pStyle w:val="million"/>
        <w:rPr>
          <w:rFonts w:ascii="Tahoma" w:hAnsi="Tahoma" w:cs="Tahoma"/>
          <w:sz w:val="20"/>
        </w:rPr>
      </w:pPr>
      <w:r w:rsidRPr="00A10A37">
        <w:br w:type="column"/>
        <w:t>($ thousand)</w:t>
      </w:r>
    </w:p>
    <w:tbl>
      <w:tblPr>
        <w:tblW w:w="8149" w:type="dxa"/>
        <w:tblLayout w:type="fixed"/>
        <w:tblCellMar>
          <w:left w:w="43" w:type="dxa"/>
          <w:right w:w="43" w:type="dxa"/>
        </w:tblCellMar>
        <w:tblLook w:val="04A0" w:firstRow="1" w:lastRow="0" w:firstColumn="1" w:lastColumn="0" w:noHBand="0" w:noVBand="1"/>
      </w:tblPr>
      <w:tblGrid>
        <w:gridCol w:w="5443"/>
        <w:gridCol w:w="1418"/>
        <w:gridCol w:w="1288"/>
      </w:tblGrid>
      <w:tr w:rsidR="0027405F" w:rsidRPr="00A10A37" w:rsidTr="00190A01">
        <w:trPr>
          <w:cantSplit/>
        </w:trPr>
        <w:tc>
          <w:tcPr>
            <w:tcW w:w="544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418"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spacing w:before="20" w:after="20"/>
              <w:rPr>
                <w:sz w:val="17"/>
                <w:szCs w:val="17"/>
              </w:rPr>
            </w:pPr>
            <w:r w:rsidRPr="00A10A37">
              <w:rPr>
                <w:sz w:val="17"/>
                <w:szCs w:val="17"/>
              </w:rPr>
              <w:t>2015</w:t>
            </w:r>
          </w:p>
        </w:tc>
        <w:tc>
          <w:tcPr>
            <w:tcW w:w="128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spacing w:before="20" w:after="20"/>
              <w:rPr>
                <w:sz w:val="17"/>
                <w:szCs w:val="17"/>
              </w:rPr>
            </w:pPr>
            <w:r w:rsidRPr="00A10A37">
              <w:rPr>
                <w:sz w:val="17"/>
                <w:szCs w:val="17"/>
              </w:rPr>
              <w:t xml:space="preserve">2014 </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urrent provisions</w:t>
            </w:r>
          </w:p>
        </w:tc>
        <w:tc>
          <w:tcPr>
            <w:tcW w:w="1418" w:type="dxa"/>
            <w:tcBorders>
              <w:top w:val="nil"/>
              <w:left w:val="nil"/>
              <w:bottom w:val="nil"/>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 xml:space="preserve"> </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 xml:space="preserve"> </w:t>
            </w:r>
          </w:p>
        </w:tc>
      </w:tr>
      <w:tr w:rsidR="0027405F" w:rsidRPr="00A10A37" w:rsidTr="00190A01">
        <w:trPr>
          <w:cantSplit/>
        </w:trPr>
        <w:tc>
          <w:tcPr>
            <w:tcW w:w="5443" w:type="dxa"/>
            <w:tcBorders>
              <w:top w:val="nil"/>
              <w:left w:val="nil"/>
              <w:bottom w:val="nil"/>
              <w:right w:val="nil"/>
            </w:tcBorders>
            <w:shd w:val="clear" w:color="auto" w:fill="auto"/>
          </w:tcPr>
          <w:p w:rsidR="0027405F" w:rsidRPr="00A10A37" w:rsidDel="008E1746" w:rsidRDefault="0027405F" w:rsidP="00190A01">
            <w:pPr>
              <w:pStyle w:val="Tabletext"/>
            </w:pPr>
            <w:r w:rsidRPr="00A10A37">
              <w:t>Employee benefits (Note 24(a))</w:t>
            </w:r>
            <w:r w:rsidRPr="00A10A37">
              <w:rPr>
                <w:vertAlign w:val="superscript"/>
              </w:rPr>
              <w:t xml:space="preserve"> (i)</w:t>
            </w:r>
          </w:p>
        </w:tc>
        <w:tc>
          <w:tcPr>
            <w:tcW w:w="1418" w:type="dxa"/>
            <w:tcBorders>
              <w:top w:val="nil"/>
              <w:left w:val="nil"/>
              <w:bottom w:val="nil"/>
              <w:right w:val="nil"/>
            </w:tcBorders>
            <w:shd w:val="clear" w:color="00FFFF" w:fill="CCCCCC"/>
            <w:noWrap/>
          </w:tcPr>
          <w:p w:rsidR="0027405F" w:rsidRPr="00A10A37" w:rsidRDefault="0027405F" w:rsidP="00190A01">
            <w:pPr>
              <w:pStyle w:val="TableofFigures"/>
              <w:rPr>
                <w:sz w:val="17"/>
                <w:szCs w:val="17"/>
              </w:rPr>
            </w:pPr>
          </w:p>
        </w:tc>
        <w:tc>
          <w:tcPr>
            <w:tcW w:w="1288" w:type="dxa"/>
            <w:tcBorders>
              <w:top w:val="nil"/>
              <w:left w:val="nil"/>
              <w:bottom w:val="nil"/>
              <w:right w:val="nil"/>
            </w:tcBorders>
            <w:shd w:val="clear" w:color="auto" w:fill="auto"/>
            <w:noWrap/>
          </w:tcPr>
          <w:p w:rsidR="0027405F" w:rsidRPr="00A10A37" w:rsidRDefault="0027405F" w:rsidP="00190A01">
            <w:pPr>
              <w:pStyle w:val="TableofFigures"/>
              <w:rPr>
                <w:sz w:val="17"/>
                <w:szCs w:val="17"/>
              </w:rPr>
            </w:pP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Annual leave (Note 24(a)):</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Indent"/>
            </w:pPr>
            <w:r w:rsidRPr="00A10A37">
              <w:t>Unconditional and expected to settle within 12 months</w:t>
            </w:r>
            <w:r w:rsidRPr="00A10A37">
              <w:rPr>
                <w:vertAlign w:val="superscript"/>
              </w:rPr>
              <w:t xml:space="preserve"> (ii)</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1 716</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 438</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Indent"/>
            </w:pPr>
            <w:r w:rsidRPr="00A10A37">
              <w:t>Unconditional and expected to settle after 12 months</w:t>
            </w:r>
            <w:r w:rsidRPr="00A10A37">
              <w:rPr>
                <w:vertAlign w:val="superscript"/>
              </w:rPr>
              <w:t xml:space="preserve"> (ii)</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636</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795</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Long service leave (Note 24(a)):</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Indent"/>
            </w:pPr>
            <w:r w:rsidRPr="00A10A37">
              <w:t>Unconditional and expected to settle within 12 months</w:t>
            </w:r>
            <w:r w:rsidRPr="00A10A37">
              <w:rPr>
                <w:vertAlign w:val="superscript"/>
              </w:rPr>
              <w:t xml:space="preserve"> (ii)</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1 231</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3 002</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Indent"/>
            </w:pPr>
            <w:r w:rsidRPr="00A10A37">
              <w:t>Unconditional and expected to settle after 12 months</w:t>
            </w:r>
            <w:r w:rsidRPr="00A10A37">
              <w:rPr>
                <w:vertAlign w:val="superscript"/>
              </w:rPr>
              <w:t xml:space="preserve"> (ii)</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1 908</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6 318</w:t>
            </w:r>
          </w:p>
        </w:tc>
      </w:tr>
      <w:tr w:rsidR="0027405F" w:rsidRPr="00A10A37" w:rsidTr="00190A01">
        <w:trPr>
          <w:cantSplit/>
        </w:trPr>
        <w:tc>
          <w:tcPr>
            <w:tcW w:w="544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418"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5 490</w:t>
            </w:r>
          </w:p>
        </w:tc>
        <w:tc>
          <w:tcPr>
            <w:tcW w:w="1288"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1 554</w:t>
            </w:r>
          </w:p>
        </w:tc>
      </w:tr>
      <w:tr w:rsidR="0027405F" w:rsidRPr="00A10A37" w:rsidTr="00190A01">
        <w:trPr>
          <w:cantSplit/>
          <w:trHeight w:hRule="exact" w:val="120"/>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spacing w:before="0" w:after="0"/>
              <w:rPr>
                <w:sz w:val="17"/>
                <w:szCs w:val="17"/>
              </w:rPr>
            </w:pPr>
            <w:r w:rsidRPr="00A10A37">
              <w:rPr>
                <w:sz w:val="17"/>
                <w:szCs w:val="17"/>
              </w:rPr>
              <w:t xml:space="preserve"> </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spacing w:before="0" w:after="0"/>
              <w:rPr>
                <w:sz w:val="17"/>
                <w:szCs w:val="17"/>
              </w:rPr>
            </w:pPr>
            <w:r w:rsidRPr="00A10A37">
              <w:rPr>
                <w:sz w:val="17"/>
                <w:szCs w:val="17"/>
              </w:rPr>
              <w:t xml:space="preserve"> </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Provisions for on</w:t>
            </w:r>
            <w:r w:rsidRPr="00A10A37">
              <w:noBreakHyphen/>
              <w:t>costs (Note 24(a) and Note 24(b)):</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Indent"/>
            </w:pPr>
            <w:r w:rsidRPr="00A10A37">
              <w:t>Unconditional and expected to settle within 12 months</w:t>
            </w:r>
            <w:r w:rsidRPr="00A10A37">
              <w:rPr>
                <w:vertAlign w:val="superscript"/>
              </w:rPr>
              <w:t xml:space="preserve"> (ii)</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272</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555</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Indent"/>
            </w:pPr>
            <w:r w:rsidRPr="00A10A37">
              <w:t>Unconditional and expected to settle after 12 months</w:t>
            </w:r>
            <w:r w:rsidRPr="00A10A37">
              <w:rPr>
                <w:vertAlign w:val="superscript"/>
              </w:rPr>
              <w:t xml:space="preserve"> (ii)</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377</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599</w:t>
            </w:r>
          </w:p>
        </w:tc>
      </w:tr>
      <w:tr w:rsidR="0027405F" w:rsidRPr="00A10A37" w:rsidTr="00190A01">
        <w:trPr>
          <w:cantSplit/>
        </w:trPr>
        <w:tc>
          <w:tcPr>
            <w:tcW w:w="5443" w:type="dxa"/>
            <w:tcBorders>
              <w:top w:val="single" w:sz="4" w:space="0" w:color="auto"/>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418"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650</w:t>
            </w:r>
          </w:p>
        </w:tc>
        <w:tc>
          <w:tcPr>
            <w:tcW w:w="1288"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 154</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Onerous lease contracts (Note 24(b) &amp; Note 30)</w:t>
            </w:r>
            <w:r w:rsidRPr="00A10A37">
              <w:rPr>
                <w:vertAlign w:val="superscript"/>
              </w:rPr>
              <w:t xml:space="preserve"> (iii)</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993</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2 290</w:t>
            </w:r>
          </w:p>
        </w:tc>
      </w:tr>
      <w:tr w:rsidR="0027405F" w:rsidRPr="00A10A37" w:rsidTr="00190A01">
        <w:trPr>
          <w:cantSplit/>
        </w:trPr>
        <w:tc>
          <w:tcPr>
            <w:tcW w:w="544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sz w:val="17"/>
                <w:szCs w:val="17"/>
              </w:rPr>
            </w:pPr>
            <w:r w:rsidRPr="00A10A37">
              <w:rPr>
                <w:b/>
                <w:sz w:val="17"/>
                <w:szCs w:val="17"/>
              </w:rPr>
              <w:t>Total current provisions</w:t>
            </w:r>
          </w:p>
        </w:tc>
        <w:tc>
          <w:tcPr>
            <w:tcW w:w="1418"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sz w:val="17"/>
                <w:szCs w:val="17"/>
              </w:rPr>
            </w:pPr>
            <w:r w:rsidRPr="00A10A37">
              <w:rPr>
                <w:b/>
                <w:sz w:val="17"/>
                <w:szCs w:val="17"/>
              </w:rPr>
              <w:t>7 133</w:t>
            </w:r>
          </w:p>
        </w:tc>
        <w:tc>
          <w:tcPr>
            <w:tcW w:w="128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14 998</w:t>
            </w:r>
          </w:p>
        </w:tc>
      </w:tr>
      <w:tr w:rsidR="0027405F" w:rsidRPr="00A10A37" w:rsidTr="00190A01">
        <w:trPr>
          <w:cantSplit/>
          <w:trHeight w:hRule="exact" w:val="120"/>
        </w:trPr>
        <w:tc>
          <w:tcPr>
            <w:tcW w:w="5443" w:type="dxa"/>
            <w:tcBorders>
              <w:top w:val="nil"/>
              <w:left w:val="nil"/>
              <w:bottom w:val="nil"/>
              <w:right w:val="nil"/>
            </w:tcBorders>
            <w:shd w:val="clear" w:color="auto" w:fill="auto"/>
          </w:tcPr>
          <w:p w:rsidR="0027405F" w:rsidRPr="00A10A37" w:rsidRDefault="0027405F" w:rsidP="00190A01">
            <w:pPr>
              <w:pStyle w:val="Tabletext"/>
            </w:pPr>
          </w:p>
        </w:tc>
        <w:tc>
          <w:tcPr>
            <w:tcW w:w="1418" w:type="dxa"/>
            <w:tcBorders>
              <w:top w:val="nil"/>
              <w:left w:val="nil"/>
              <w:bottom w:val="nil"/>
              <w:right w:val="nil"/>
            </w:tcBorders>
            <w:shd w:val="clear" w:color="00FFFF" w:fill="CCCCCC"/>
            <w:noWrap/>
          </w:tcPr>
          <w:p w:rsidR="0027405F" w:rsidRPr="00A10A37" w:rsidRDefault="0027405F" w:rsidP="00190A01">
            <w:pPr>
              <w:pStyle w:val="TableofFigures"/>
              <w:spacing w:before="0" w:after="0"/>
              <w:rPr>
                <w:sz w:val="17"/>
                <w:szCs w:val="17"/>
              </w:rPr>
            </w:pPr>
          </w:p>
        </w:tc>
        <w:tc>
          <w:tcPr>
            <w:tcW w:w="1288" w:type="dxa"/>
            <w:tcBorders>
              <w:top w:val="nil"/>
              <w:left w:val="nil"/>
              <w:bottom w:val="nil"/>
              <w:right w:val="nil"/>
            </w:tcBorders>
            <w:shd w:val="clear" w:color="auto" w:fill="auto"/>
            <w:noWrap/>
          </w:tcPr>
          <w:p w:rsidR="0027405F" w:rsidRPr="00A10A37" w:rsidRDefault="0027405F" w:rsidP="00190A01">
            <w:pPr>
              <w:pStyle w:val="TableofFigures"/>
              <w:spacing w:before="0" w:after="0"/>
              <w:rPr>
                <w:sz w:val="17"/>
                <w:szCs w:val="17"/>
              </w:rPr>
            </w:pP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current provisions</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b/>
                <w:sz w:val="17"/>
                <w:szCs w:val="17"/>
              </w:rPr>
            </w:pPr>
            <w:r w:rsidRPr="00A10A37">
              <w:rPr>
                <w:b/>
                <w:sz w:val="17"/>
                <w:szCs w:val="17"/>
              </w:rPr>
              <w:t xml:space="preserve"> </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 xml:space="preserve"> </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Employee Benefits (Note 24(a))</w:t>
            </w:r>
            <w:r w:rsidRPr="00A10A37">
              <w:rPr>
                <w:vertAlign w:val="superscript"/>
              </w:rPr>
              <w:t xml:space="preserve"> (i)</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3 743</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3 528</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On</w:t>
            </w:r>
            <w:r w:rsidRPr="00A10A37">
              <w:noBreakHyphen/>
              <w:t>costs (Note 24(a) and Note 24(b))</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871</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837</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Onerous lease contracts (Note 24(b) and Note 30)</w:t>
            </w:r>
            <w:r w:rsidRPr="00A10A37">
              <w:rPr>
                <w:vertAlign w:val="superscript"/>
              </w:rPr>
              <w:t xml:space="preserve"> (iii)</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710</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1 273</w:t>
            </w:r>
          </w:p>
        </w:tc>
      </w:tr>
      <w:tr w:rsidR="0027405F" w:rsidRPr="00A10A37" w:rsidTr="00190A01">
        <w:trPr>
          <w:cantSplit/>
        </w:trPr>
        <w:tc>
          <w:tcPr>
            <w:tcW w:w="5443" w:type="dxa"/>
            <w:tcBorders>
              <w:top w:val="nil"/>
              <w:left w:val="nil"/>
              <w:bottom w:val="nil"/>
              <w:right w:val="nil"/>
            </w:tcBorders>
            <w:shd w:val="clear" w:color="auto" w:fill="auto"/>
            <w:hideMark/>
          </w:tcPr>
          <w:p w:rsidR="0027405F" w:rsidRPr="00A10A37" w:rsidRDefault="0027405F" w:rsidP="00190A01">
            <w:pPr>
              <w:pStyle w:val="Tabletext"/>
            </w:pPr>
            <w:r w:rsidRPr="00A10A37">
              <w:t>Make</w:t>
            </w:r>
            <w:r w:rsidRPr="00A10A37">
              <w:noBreakHyphen/>
              <w:t>good provision (Note 24(b))</w:t>
            </w:r>
            <w:r w:rsidRPr="00A10A37">
              <w:rPr>
                <w:vertAlign w:val="superscript"/>
              </w:rPr>
              <w:t xml:space="preserve"> (iv)</w:t>
            </w:r>
          </w:p>
        </w:tc>
        <w:tc>
          <w:tcPr>
            <w:tcW w:w="1418" w:type="dxa"/>
            <w:tcBorders>
              <w:top w:val="nil"/>
              <w:left w:val="nil"/>
              <w:bottom w:val="nil"/>
              <w:right w:val="nil"/>
            </w:tcBorders>
            <w:shd w:val="clear" w:color="00FFFF" w:fill="CCCCCC"/>
            <w:noWrap/>
            <w:hideMark/>
          </w:tcPr>
          <w:p w:rsidR="0027405F" w:rsidRPr="00A10A37" w:rsidRDefault="0027405F" w:rsidP="00190A01">
            <w:pPr>
              <w:pStyle w:val="TableofFigures"/>
              <w:rPr>
                <w:sz w:val="17"/>
                <w:szCs w:val="17"/>
              </w:rPr>
            </w:pPr>
            <w:r w:rsidRPr="00A10A37">
              <w:rPr>
                <w:sz w:val="17"/>
                <w:szCs w:val="17"/>
              </w:rPr>
              <w:t xml:space="preserve"> 450</w:t>
            </w:r>
          </w:p>
        </w:tc>
        <w:tc>
          <w:tcPr>
            <w:tcW w:w="1288" w:type="dxa"/>
            <w:tcBorders>
              <w:top w:val="nil"/>
              <w:left w:val="nil"/>
              <w:bottom w:val="nil"/>
              <w:right w:val="nil"/>
            </w:tcBorders>
            <w:shd w:val="clear" w:color="auto" w:fill="auto"/>
            <w:noWrap/>
            <w:hideMark/>
          </w:tcPr>
          <w:p w:rsidR="0027405F" w:rsidRPr="00A10A37" w:rsidRDefault="0027405F" w:rsidP="00190A01">
            <w:pPr>
              <w:pStyle w:val="TableofFigures"/>
              <w:rPr>
                <w:sz w:val="17"/>
                <w:szCs w:val="17"/>
              </w:rPr>
            </w:pPr>
            <w:r w:rsidRPr="00A10A37">
              <w:rPr>
                <w:sz w:val="17"/>
                <w:szCs w:val="17"/>
              </w:rPr>
              <w:t xml:space="preserve"> 375</w:t>
            </w:r>
          </w:p>
        </w:tc>
      </w:tr>
      <w:tr w:rsidR="0027405F" w:rsidRPr="00A10A37" w:rsidTr="00190A01">
        <w:trPr>
          <w:cantSplit/>
        </w:trPr>
        <w:tc>
          <w:tcPr>
            <w:tcW w:w="544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non</w:t>
            </w:r>
            <w:r w:rsidRPr="00A10A37">
              <w:rPr>
                <w:b/>
              </w:rPr>
              <w:noBreakHyphen/>
              <w:t>current provisions</w:t>
            </w:r>
          </w:p>
        </w:tc>
        <w:tc>
          <w:tcPr>
            <w:tcW w:w="1418"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5 773</w:t>
            </w:r>
          </w:p>
        </w:tc>
        <w:tc>
          <w:tcPr>
            <w:tcW w:w="128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6 013</w:t>
            </w:r>
          </w:p>
        </w:tc>
      </w:tr>
      <w:tr w:rsidR="0027405F" w:rsidRPr="00A10A37" w:rsidTr="00190A01">
        <w:trPr>
          <w:cantSplit/>
        </w:trPr>
        <w:tc>
          <w:tcPr>
            <w:tcW w:w="544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provisions</w:t>
            </w:r>
          </w:p>
        </w:tc>
        <w:tc>
          <w:tcPr>
            <w:tcW w:w="1418"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b/>
                <w:sz w:val="17"/>
                <w:szCs w:val="17"/>
              </w:rPr>
            </w:pPr>
            <w:r w:rsidRPr="00A10A37">
              <w:rPr>
                <w:b/>
                <w:sz w:val="17"/>
                <w:szCs w:val="17"/>
              </w:rPr>
              <w:t>12 906</w:t>
            </w:r>
          </w:p>
        </w:tc>
        <w:tc>
          <w:tcPr>
            <w:tcW w:w="1288"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sz w:val="17"/>
                <w:szCs w:val="17"/>
              </w:rPr>
            </w:pPr>
            <w:r w:rsidRPr="00A10A37">
              <w:rPr>
                <w:b/>
                <w:sz w:val="17"/>
                <w:szCs w:val="17"/>
              </w:rPr>
              <w:t>21 011</w:t>
            </w:r>
          </w:p>
        </w:tc>
      </w:tr>
    </w:tbl>
    <w:p w:rsidR="0027405F" w:rsidRPr="00A10A37" w:rsidRDefault="0027405F" w:rsidP="0027405F">
      <w:pPr>
        <w:pStyle w:val="Notes"/>
        <w:ind w:left="0" w:firstLine="0"/>
      </w:pPr>
      <w:r w:rsidRPr="00A10A37">
        <w:t>Notes:</w:t>
      </w:r>
    </w:p>
    <w:p w:rsidR="0027405F" w:rsidRPr="00A10A37" w:rsidRDefault="0027405F" w:rsidP="0027405F">
      <w:pPr>
        <w:pStyle w:val="Notes"/>
        <w:ind w:left="0" w:firstLin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AASB 101.57,77,78</w:t>
      </w:r>
    </w:p>
    <w:p w:rsidR="0027405F" w:rsidRPr="00A10A37" w:rsidRDefault="0027405F" w:rsidP="0027405F">
      <w:pPr>
        <w:pStyle w:val="Notes"/>
      </w:pPr>
      <w:r w:rsidRPr="00A10A37">
        <w:br w:type="column"/>
        <w:t>(i)</w:t>
      </w:r>
      <w:r w:rsidRPr="00A10A37">
        <w:tab/>
        <w:t>Employee benefits consist of annual leave and long service leave accrued by employees. On</w:t>
      </w:r>
      <w:r w:rsidRPr="00A10A37">
        <w:noBreakHyphen/>
        <w:t xml:space="preserve">costs such as payroll tax and workers’ compensation insurance are not employee benefits and are reflected as a separate provision. </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AASB 119.8</w:t>
      </w:r>
    </w:p>
    <w:p w:rsidR="0027405F" w:rsidRPr="00A10A37" w:rsidRDefault="0027405F" w:rsidP="0027405F">
      <w:pPr>
        <w:pStyle w:val="Notes"/>
      </w:pPr>
      <w:r w:rsidRPr="00A10A37">
        <w:br w:type="column"/>
        <w:t>(ii)</w:t>
      </w:r>
      <w:r w:rsidRPr="00A10A37">
        <w:tab/>
        <w:t>Amounts are measured at present values.</w:t>
      </w:r>
    </w:p>
    <w:p w:rsidR="0027405F" w:rsidRPr="00A10A37" w:rsidRDefault="0027405F" w:rsidP="0027405F">
      <w:pPr>
        <w:pStyle w:val="Notes"/>
        <w:numPr>
          <w:ilvl w:val="0"/>
          <w:numId w:val="20"/>
        </w:num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40"/>
      </w:pPr>
      <w:r w:rsidRPr="00A10A37">
        <w:t>AASB 137.85(a), (b)</w:t>
      </w:r>
    </w:p>
    <w:p w:rsidR="0027405F" w:rsidRPr="00A10A37" w:rsidRDefault="0027405F" w:rsidP="0027405F">
      <w:pPr>
        <w:pStyle w:val="Notes"/>
      </w:pPr>
      <w:r w:rsidRPr="00A10A37">
        <w:br w:type="column"/>
        <w:t>(iii)</w:t>
      </w:r>
      <w:r w:rsidRPr="00A10A37">
        <w:tab/>
        <w:t>The provision for onerous lease contracts represents the present value of the future lease payments that the Department is presently obligated to make in respect of onerous lease contracts under non</w:t>
      </w:r>
      <w:r w:rsidRPr="00A10A37">
        <w:noBreakHyphen/>
        <w:t xml:space="preserve">cancellable operating lease agreements, less income expected to be earned on the lease including estimated future sublease income, where applicable. The estimate may vary as a result of changes in utilisation of the leased premises and sublease arrangements where applicable. The unexpired term of the leases range from three to five years. </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40"/>
      </w:pPr>
      <w:r w:rsidRPr="00A10A37">
        <w:t>AASB 137.85(a), (b)</w:t>
      </w:r>
    </w:p>
    <w:p w:rsidR="0027405F" w:rsidRPr="00A10A37" w:rsidRDefault="0027405F" w:rsidP="0027405F">
      <w:pPr>
        <w:pStyle w:val="Notes"/>
      </w:pPr>
      <w:r w:rsidRPr="00A10A37">
        <w:br w:type="column"/>
        <w:t>(iv)</w:t>
      </w:r>
      <w:r w:rsidRPr="00A10A37">
        <w:tab/>
        <w:t>In accordance with the lease agreement over the warehouse facilities, the Department must remove any leasehold improvements from the leased warehouse and restore the premises to its original condition at the end of the lease term. An additional provision of $50 000 (2014: $32 000) was provided for during the year for this purpose.</w:t>
      </w:r>
    </w:p>
    <w:p w:rsidR="0027405F" w:rsidRPr="00A10A37" w:rsidRDefault="0027405F" w:rsidP="0027405F">
      <w:pPr>
        <w:pStyle w:val="NotesBlue"/>
      </w:pPr>
      <w:r w:rsidRPr="00A10A37">
        <w:tab/>
        <w:t>[Where comparatives for provision of annual leave have been adjusted in response to the changed definition of short</w:t>
      </w:r>
      <w:r w:rsidRPr="00A10A37">
        <w:noBreakHyphen/>
        <w:t>term employee benefits under AASB 119 Employee benefits (September 2012), the adjusted figure should be reported as comparatives and the fact of the restatement should be disclosed – see Note 1(F) for detailed disclosure on changes in accounting policies.]</w:t>
      </w:r>
    </w:p>
    <w:p w:rsidR="0027405F" w:rsidRPr="00A10A37" w:rsidRDefault="0027405F" w:rsidP="0027405F">
      <w:pPr>
        <w:pStyle w:val="NoteHeadingcontinued"/>
      </w:pPr>
      <w:r w:rsidRPr="00A10A37">
        <w:br w:type="column"/>
      </w:r>
    </w:p>
    <w:p w:rsidR="0027405F" w:rsidRPr="00A10A37" w:rsidRDefault="0027405F" w:rsidP="0027405F">
      <w:pPr>
        <w:pStyle w:val="Reference"/>
      </w:pPr>
      <w:r w:rsidRPr="00A10A37">
        <w:t>AASB 101.</w:t>
      </w:r>
      <w:r w:rsidRPr="00A10A37" w:rsidDel="009D7B56">
        <w:t xml:space="preserve"> </w:t>
      </w:r>
      <w:r w:rsidRPr="00A10A37">
        <w:t>78(d)</w:t>
      </w:r>
    </w:p>
    <w:p w:rsidR="0027405F" w:rsidRPr="00A10A37" w:rsidRDefault="0027405F" w:rsidP="0027405F">
      <w:pPr>
        <w:pStyle w:val="NoteHeadingcontinued"/>
      </w:pPr>
      <w:r w:rsidRPr="00A10A37">
        <w:br w:type="column"/>
        <w:t>Note 24.</w:t>
      </w:r>
      <w:r w:rsidRPr="00A10A37">
        <w:tab/>
        <w:t xml:space="preserve">Provisions </w:t>
      </w:r>
      <w:r w:rsidRPr="00A10A37">
        <w:rPr>
          <w:i/>
        </w:rPr>
        <w:t>(continued)</w:t>
      </w:r>
    </w:p>
    <w:p w:rsidR="0027405F" w:rsidRPr="00A10A37" w:rsidRDefault="0027405F" w:rsidP="0027405F">
      <w:pPr>
        <w:pStyle w:val="Heading5"/>
        <w:rPr>
          <w:vertAlign w:val="superscript"/>
        </w:rPr>
      </w:pPr>
      <w:r w:rsidRPr="00A10A37">
        <w:t>(a)</w:t>
      </w:r>
      <w:r w:rsidRPr="00A10A37">
        <w:tab/>
        <w:t>Employee benefits and on</w:t>
      </w:r>
      <w:r w:rsidRPr="00A10A37">
        <w:noBreakHyphen/>
        <w:t>costs</w:t>
      </w:r>
      <w:r w:rsidRPr="00A10A37">
        <w:rPr>
          <w:vertAlign w:val="superscript"/>
        </w:rPr>
        <w:t>(i)</w:t>
      </w:r>
    </w:p>
    <w:p w:rsidR="0027405F" w:rsidRPr="00A10A37" w:rsidRDefault="0027405F" w:rsidP="0027405F">
      <w:pPr>
        <w:pStyle w:val="Reference"/>
        <w:spacing w:before="0"/>
        <w:rPr>
          <w:i/>
          <w:iCs/>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color w:val="FF0000"/>
        </w:r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120"/>
      </w:pPr>
      <w:r w:rsidRPr="00A10A37">
        <w:t>AASB 101.61</w:t>
      </w: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Reference"/>
      </w:pPr>
      <w:r w:rsidRPr="00A10A37">
        <w:t>AASB 101.61</w:t>
      </w:r>
    </w:p>
    <w:p w:rsidR="0027405F" w:rsidRPr="00A10A37" w:rsidRDefault="0027405F" w:rsidP="0027405F">
      <w:pPr>
        <w:pStyle w:val="million"/>
      </w:pPr>
      <w:r w:rsidRPr="00A10A37">
        <w:br w:type="column"/>
        <w:t>($ thousand)</w:t>
      </w:r>
    </w:p>
    <w:tbl>
      <w:tblPr>
        <w:tblW w:w="8233" w:type="dxa"/>
        <w:tblLayout w:type="fixed"/>
        <w:tblCellMar>
          <w:left w:w="43" w:type="dxa"/>
          <w:right w:w="43" w:type="dxa"/>
        </w:tblCellMar>
        <w:tblLook w:val="04A0" w:firstRow="1" w:lastRow="0" w:firstColumn="1" w:lastColumn="0" w:noHBand="0" w:noVBand="1"/>
      </w:tblPr>
      <w:tblGrid>
        <w:gridCol w:w="6073"/>
        <w:gridCol w:w="990"/>
        <w:gridCol w:w="1170"/>
      </w:tblGrid>
      <w:tr w:rsidR="0027405F" w:rsidRPr="00A10A37" w:rsidTr="00190A01">
        <w:trPr>
          <w:cantSplit/>
        </w:trPr>
        <w:tc>
          <w:tcPr>
            <w:tcW w:w="607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99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17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xml:space="preserve">2014 </w:t>
            </w:r>
          </w:p>
        </w:tc>
      </w:tr>
      <w:tr w:rsidR="0027405F" w:rsidRPr="00A10A37" w:rsidTr="00190A01">
        <w:trPr>
          <w:cantSplit/>
        </w:trPr>
        <w:tc>
          <w:tcPr>
            <w:tcW w:w="607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urrent employee benefits</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1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607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Annual leave </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351</w:t>
            </w:r>
          </w:p>
        </w:tc>
        <w:tc>
          <w:tcPr>
            <w:tcW w:w="11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233</w:t>
            </w:r>
          </w:p>
        </w:tc>
      </w:tr>
      <w:tr w:rsidR="0027405F" w:rsidRPr="00A10A37" w:rsidTr="00190A01">
        <w:trPr>
          <w:cantSplit/>
        </w:trPr>
        <w:tc>
          <w:tcPr>
            <w:tcW w:w="607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 xml:space="preserve">Long service leave </w:t>
            </w:r>
          </w:p>
        </w:tc>
        <w:tc>
          <w:tcPr>
            <w:tcW w:w="9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3 139</w:t>
            </w:r>
          </w:p>
        </w:tc>
        <w:tc>
          <w:tcPr>
            <w:tcW w:w="117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9 321</w:t>
            </w:r>
          </w:p>
        </w:tc>
      </w:tr>
      <w:tr w:rsidR="0027405F" w:rsidRPr="00A10A37" w:rsidTr="00190A01">
        <w:trPr>
          <w:cantSplit/>
        </w:trPr>
        <w:tc>
          <w:tcPr>
            <w:tcW w:w="607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current employee benefits</w:t>
            </w:r>
          </w:p>
        </w:tc>
        <w:tc>
          <w:tcPr>
            <w:tcW w:w="9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1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607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 xml:space="preserve">Long service leave </w:t>
            </w:r>
          </w:p>
        </w:tc>
        <w:tc>
          <w:tcPr>
            <w:tcW w:w="9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3 743</w:t>
            </w:r>
          </w:p>
        </w:tc>
        <w:tc>
          <w:tcPr>
            <w:tcW w:w="117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3 528</w:t>
            </w:r>
          </w:p>
        </w:tc>
      </w:tr>
      <w:tr w:rsidR="0027405F" w:rsidRPr="00A10A37" w:rsidTr="00190A01">
        <w:trPr>
          <w:cantSplit/>
        </w:trPr>
        <w:tc>
          <w:tcPr>
            <w:tcW w:w="6073"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employee benefits</w:t>
            </w:r>
          </w:p>
        </w:tc>
        <w:tc>
          <w:tcPr>
            <w:tcW w:w="9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9 233</w:t>
            </w:r>
          </w:p>
        </w:tc>
        <w:tc>
          <w:tcPr>
            <w:tcW w:w="117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5 082</w:t>
            </w:r>
          </w:p>
        </w:tc>
      </w:tr>
      <w:tr w:rsidR="0027405F" w:rsidRPr="00A10A37" w:rsidTr="00190A01">
        <w:trPr>
          <w:cantSplit/>
        </w:trPr>
        <w:tc>
          <w:tcPr>
            <w:tcW w:w="6073" w:type="dxa"/>
            <w:tcBorders>
              <w:top w:val="nil"/>
              <w:left w:val="nil"/>
              <w:bottom w:val="nil"/>
              <w:right w:val="nil"/>
            </w:tcBorders>
            <w:shd w:val="clear" w:color="auto" w:fill="auto"/>
            <w:hideMark/>
          </w:tcPr>
          <w:p w:rsidR="0027405F" w:rsidRPr="00A10A37" w:rsidRDefault="0027405F" w:rsidP="00190A01">
            <w:pPr>
              <w:pStyle w:val="Tabletext"/>
            </w:pPr>
            <w:r w:rsidRPr="00A10A37">
              <w:t>Current on</w:t>
            </w:r>
            <w:r w:rsidRPr="00A10A37">
              <w:noBreakHyphen/>
              <w:t>costs</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50</w:t>
            </w:r>
          </w:p>
        </w:tc>
        <w:tc>
          <w:tcPr>
            <w:tcW w:w="11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54</w:t>
            </w:r>
          </w:p>
        </w:tc>
      </w:tr>
      <w:tr w:rsidR="0027405F" w:rsidRPr="00A10A37" w:rsidTr="00190A01">
        <w:trPr>
          <w:cantSplit/>
        </w:trPr>
        <w:tc>
          <w:tcPr>
            <w:tcW w:w="6073" w:type="dxa"/>
            <w:tcBorders>
              <w:top w:val="nil"/>
              <w:left w:val="nil"/>
              <w:bottom w:val="nil"/>
              <w:right w:val="nil"/>
            </w:tcBorders>
            <w:shd w:val="clear" w:color="auto" w:fill="auto"/>
            <w:hideMark/>
          </w:tcPr>
          <w:p w:rsidR="0027405F" w:rsidRPr="00A10A37" w:rsidRDefault="0027405F" w:rsidP="00190A01">
            <w:pPr>
              <w:pStyle w:val="Tabletext"/>
            </w:pPr>
            <w:r w:rsidRPr="00A10A37">
              <w:t>Non</w:t>
            </w:r>
            <w:r w:rsidRPr="00A10A37">
              <w:noBreakHyphen/>
              <w:t>current on</w:t>
            </w:r>
            <w:r w:rsidRPr="00A10A37">
              <w:noBreakHyphen/>
              <w:t>costs</w:t>
            </w:r>
          </w:p>
        </w:tc>
        <w:tc>
          <w:tcPr>
            <w:tcW w:w="9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871</w:t>
            </w:r>
          </w:p>
        </w:tc>
        <w:tc>
          <w:tcPr>
            <w:tcW w:w="117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837</w:t>
            </w:r>
          </w:p>
        </w:tc>
      </w:tr>
      <w:tr w:rsidR="0027405F" w:rsidRPr="00A10A37" w:rsidTr="00190A01">
        <w:trPr>
          <w:cantSplit/>
        </w:trPr>
        <w:tc>
          <w:tcPr>
            <w:tcW w:w="607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on</w:t>
            </w:r>
            <w:r w:rsidRPr="00A10A37">
              <w:rPr>
                <w:b/>
              </w:rPr>
              <w:noBreakHyphen/>
              <w:t>costs</w:t>
            </w:r>
          </w:p>
        </w:tc>
        <w:tc>
          <w:tcPr>
            <w:tcW w:w="99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1 520</w:t>
            </w:r>
          </w:p>
        </w:tc>
        <w:tc>
          <w:tcPr>
            <w:tcW w:w="117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 991</w:t>
            </w:r>
          </w:p>
        </w:tc>
      </w:tr>
      <w:tr w:rsidR="0027405F" w:rsidRPr="00A10A37" w:rsidTr="00190A01">
        <w:trPr>
          <w:cantSplit/>
        </w:trPr>
        <w:tc>
          <w:tcPr>
            <w:tcW w:w="607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employee benefits and on</w:t>
            </w:r>
            <w:r w:rsidRPr="00A10A37">
              <w:rPr>
                <w:b/>
              </w:rPr>
              <w:noBreakHyphen/>
              <w:t>costs</w:t>
            </w:r>
          </w:p>
        </w:tc>
        <w:tc>
          <w:tcPr>
            <w:tcW w:w="9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0 753</w:t>
            </w:r>
          </w:p>
        </w:tc>
        <w:tc>
          <w:tcPr>
            <w:tcW w:w="117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7 073</w:t>
            </w:r>
          </w:p>
        </w:tc>
      </w:tr>
    </w:tbl>
    <w:p w:rsidR="0027405F" w:rsidRPr="00A10A37" w:rsidRDefault="0027405F" w:rsidP="0027405F">
      <w:pPr>
        <w:pStyle w:val="Notes"/>
        <w:tabs>
          <w:tab w:val="clear" w:pos="454"/>
          <w:tab w:val="left" w:pos="0"/>
        </w:tabs>
        <w:ind w:left="0" w:firstLine="0"/>
      </w:pPr>
      <w:r w:rsidRPr="00A10A37">
        <w:t>Note:</w:t>
      </w:r>
    </w:p>
    <w:p w:rsidR="0027405F" w:rsidRPr="00A10A37" w:rsidRDefault="0027405F" w:rsidP="0027405F">
      <w:pPr>
        <w:pStyle w:val="Notes"/>
        <w:tabs>
          <w:tab w:val="clear" w:pos="454"/>
          <w:tab w:val="left" w:pos="0"/>
        </w:tabs>
        <w:ind w:left="0" w:firstLin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0"/>
      </w:pPr>
    </w:p>
    <w:p w:rsidR="0027405F" w:rsidRPr="00A10A37" w:rsidRDefault="0027405F" w:rsidP="0027405F">
      <w:pPr>
        <w:pStyle w:val="Notes"/>
      </w:pPr>
      <w:r w:rsidRPr="00A10A37">
        <w:br w:type="column"/>
        <w:t>(i)</w:t>
      </w:r>
      <w:r w:rsidRPr="00A10A37">
        <w:tab/>
        <w:t>Employee benefits consist of annual leave and long service leave accrued by employees. On</w:t>
      </w:r>
      <w:r w:rsidRPr="00A10A37">
        <w:noBreakHyphen/>
        <w:t xml:space="preserve">costs such as payroll tax and workers’ compensation insurance are not employee benefits and are recognised as a separate provision. </w:t>
      </w:r>
    </w:p>
    <w:p w:rsidR="0027405F" w:rsidRPr="00A10A37" w:rsidRDefault="0027405F" w:rsidP="0027405F"/>
    <w:p w:rsidR="0027405F" w:rsidRPr="00A10A37" w:rsidRDefault="0027405F" w:rsidP="0027405F">
      <w:pPr>
        <w:pStyle w:val="Heading5"/>
      </w:pPr>
      <w:r w:rsidRPr="00A10A37">
        <w:t>(b)</w:t>
      </w:r>
      <w:r w:rsidRPr="00A10A37">
        <w:tab/>
        <w:t>Movement in provisions</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120"/>
      </w:pPr>
      <w:r w:rsidRPr="00A10A37">
        <w:t>AASB 137.84(a)</w:t>
      </w:r>
    </w:p>
    <w:p w:rsidR="0027405F" w:rsidRPr="00A10A37" w:rsidRDefault="0027405F" w:rsidP="0027405F">
      <w:pPr>
        <w:pStyle w:val="Reference"/>
        <w:spacing w:before="80"/>
        <w:rPr>
          <w:rStyle w:val="SmallLineChar"/>
          <w:sz w:val="16"/>
          <w:szCs w:val="16"/>
        </w:rPr>
      </w:pPr>
      <w:r w:rsidRPr="00A10A37">
        <w:t>AASB 137.84(b)</w:t>
      </w:r>
    </w:p>
    <w:p w:rsidR="0027405F" w:rsidRPr="00A10A37" w:rsidRDefault="0027405F" w:rsidP="0027405F">
      <w:pPr>
        <w:pStyle w:val="Reference"/>
        <w:spacing w:before="80"/>
        <w:rPr>
          <w:rStyle w:val="SmallLineChar"/>
          <w:sz w:val="16"/>
          <w:szCs w:val="16"/>
        </w:rPr>
      </w:pPr>
      <w:r w:rsidRPr="00A10A37">
        <w:t>AASB 137.84(b)</w:t>
      </w:r>
    </w:p>
    <w:p w:rsidR="0027405F" w:rsidRPr="00A10A37" w:rsidRDefault="0027405F" w:rsidP="0027405F">
      <w:pPr>
        <w:pStyle w:val="Reference"/>
        <w:spacing w:before="80"/>
        <w:rPr>
          <w:rStyle w:val="SmallLineChar"/>
          <w:sz w:val="16"/>
          <w:szCs w:val="16"/>
        </w:rPr>
      </w:pPr>
      <w:r w:rsidRPr="00A10A37">
        <w:t>AASB 137.84(b)</w:t>
      </w:r>
    </w:p>
    <w:p w:rsidR="0027405F" w:rsidRPr="00A10A37" w:rsidRDefault="0027405F" w:rsidP="0027405F">
      <w:pPr>
        <w:pStyle w:val="Reference"/>
        <w:spacing w:before="100"/>
      </w:pPr>
      <w:r w:rsidRPr="00A10A37">
        <w:t>AASB 137.84(c)</w:t>
      </w:r>
    </w:p>
    <w:p w:rsidR="0027405F" w:rsidRPr="00A10A37" w:rsidRDefault="0027405F" w:rsidP="0027405F">
      <w:pPr>
        <w:pStyle w:val="Reference"/>
        <w:spacing w:before="40"/>
      </w:pPr>
    </w:p>
    <w:p w:rsidR="0027405F" w:rsidRPr="00A10A37" w:rsidRDefault="0027405F" w:rsidP="0027405F">
      <w:pPr>
        <w:pStyle w:val="Reference"/>
        <w:spacing w:before="120"/>
      </w:pPr>
      <w:r w:rsidRPr="00A10A37">
        <w:t>AASB 137.84(d)</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137.60, 84(e)</w:t>
      </w:r>
    </w:p>
    <w:p w:rsidR="0027405F" w:rsidRPr="00A10A37" w:rsidRDefault="0027405F" w:rsidP="0027405F">
      <w:pPr>
        <w:pStyle w:val="SmallLine"/>
      </w:pPr>
    </w:p>
    <w:p w:rsidR="0027405F" w:rsidRPr="00A10A37" w:rsidRDefault="0027405F" w:rsidP="0027405F">
      <w:pPr>
        <w:pStyle w:val="Reference"/>
        <w:spacing w:before="220"/>
      </w:pPr>
      <w:r w:rsidRPr="00A10A37">
        <w:t>AASB 137.84(c)</w:t>
      </w:r>
    </w:p>
    <w:p w:rsidR="0027405F" w:rsidRPr="00A10A37" w:rsidRDefault="0027405F" w:rsidP="0027405F">
      <w:pPr>
        <w:pStyle w:val="Reference"/>
        <w:spacing w:before="60"/>
      </w:pPr>
      <w:r w:rsidRPr="00A10A37">
        <w:t>AASB 137.84(c)</w:t>
      </w:r>
    </w:p>
    <w:p w:rsidR="0027405F" w:rsidRPr="00A10A37" w:rsidRDefault="0027405F" w:rsidP="0027405F">
      <w:pPr>
        <w:pStyle w:val="Reference"/>
        <w:spacing w:before="80"/>
      </w:pPr>
      <w:r w:rsidRPr="00A10A37">
        <w:t>AASB 137.84(a)</w:t>
      </w:r>
    </w:p>
    <w:p w:rsidR="0027405F" w:rsidRPr="00A10A37" w:rsidRDefault="0027405F" w:rsidP="0027405F">
      <w:pPr>
        <w:pStyle w:val="SmallLine"/>
      </w:pPr>
      <w:r w:rsidRPr="00A10A37">
        <w:br/>
      </w:r>
      <w:r w:rsidRPr="00A10A37">
        <w:br/>
      </w:r>
    </w:p>
    <w:p w:rsidR="0027405F" w:rsidRPr="00A10A37" w:rsidRDefault="0027405F" w:rsidP="0027405F">
      <w:pPr>
        <w:pStyle w:val="SmallLine"/>
      </w:pPr>
    </w:p>
    <w:p w:rsidR="0027405F" w:rsidRPr="00A10A37" w:rsidRDefault="0027405F" w:rsidP="0027405F">
      <w:pPr>
        <w:pStyle w:val="Reference"/>
        <w:spacing w:before="80"/>
      </w:pPr>
      <w:r w:rsidRPr="00A10A37">
        <w:t>AASB 101.61</w:t>
      </w:r>
    </w:p>
    <w:p w:rsidR="0027405F" w:rsidRPr="00A10A37" w:rsidRDefault="0027405F" w:rsidP="0027405F">
      <w:pPr>
        <w:pStyle w:val="Reference"/>
        <w:spacing w:before="80"/>
      </w:pPr>
      <w:r w:rsidRPr="00A10A37">
        <w:t>AASB 101.61</w:t>
      </w:r>
    </w:p>
    <w:p w:rsidR="0027405F" w:rsidRPr="00A10A37" w:rsidRDefault="0027405F" w:rsidP="0027405F">
      <w:pPr>
        <w:pStyle w:val="million"/>
      </w:pPr>
      <w:r w:rsidRPr="00A10A37">
        <w:br w:type="column"/>
        <w:t>($ thousand)</w:t>
      </w:r>
    </w:p>
    <w:tbl>
      <w:tblPr>
        <w:tblW w:w="8146" w:type="dxa"/>
        <w:tblLayout w:type="fixed"/>
        <w:tblCellMar>
          <w:left w:w="43" w:type="dxa"/>
          <w:right w:w="43" w:type="dxa"/>
        </w:tblCellMar>
        <w:tblLook w:val="04A0" w:firstRow="1" w:lastRow="0" w:firstColumn="1" w:lastColumn="0" w:noHBand="0" w:noVBand="1"/>
      </w:tblPr>
      <w:tblGrid>
        <w:gridCol w:w="3420"/>
        <w:gridCol w:w="1220"/>
        <w:gridCol w:w="1180"/>
        <w:gridCol w:w="1333"/>
        <w:gridCol w:w="993"/>
      </w:tblGrid>
      <w:tr w:rsidR="0027405F" w:rsidRPr="00A10A37" w:rsidTr="00190A01">
        <w:trPr>
          <w:cantSplit/>
        </w:trPr>
        <w:tc>
          <w:tcPr>
            <w:tcW w:w="342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br/>
              <w:t>Make</w:t>
            </w:r>
            <w:r w:rsidRPr="00A10A37">
              <w:noBreakHyphen/>
              <w:t>good</w:t>
            </w:r>
          </w:p>
        </w:tc>
        <w:tc>
          <w:tcPr>
            <w:tcW w:w="118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br/>
              <w:t xml:space="preserve"> On</w:t>
            </w:r>
            <w:r w:rsidRPr="00A10A37">
              <w:noBreakHyphen/>
              <w:t xml:space="preserve">costs </w:t>
            </w:r>
          </w:p>
        </w:tc>
        <w:tc>
          <w:tcPr>
            <w:tcW w:w="133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Onerous lease contracts</w:t>
            </w:r>
          </w:p>
        </w:tc>
        <w:tc>
          <w:tcPr>
            <w:tcW w:w="993" w:type="dxa"/>
            <w:tcBorders>
              <w:top w:val="single" w:sz="4" w:space="0" w:color="auto"/>
              <w:left w:val="nil"/>
              <w:bottom w:val="single" w:sz="4" w:space="0" w:color="auto"/>
              <w:right w:val="nil"/>
            </w:tcBorders>
            <w:shd w:val="clear" w:color="000000" w:fill="CCCCCC"/>
            <w:hideMark/>
          </w:tcPr>
          <w:p w:rsidR="0027405F" w:rsidRPr="00A10A37" w:rsidRDefault="0027405F" w:rsidP="00190A01">
            <w:pPr>
              <w:pStyle w:val="Tabletextheading"/>
            </w:pPr>
            <w:r w:rsidRPr="00A10A37">
              <w:br/>
              <w:t>Total</w:t>
            </w:r>
          </w:p>
        </w:tc>
      </w:tr>
      <w:tr w:rsidR="0027405F" w:rsidRPr="00A10A37" w:rsidTr="00190A01">
        <w:trPr>
          <w:cantSplit/>
        </w:trPr>
        <w:tc>
          <w:tcPr>
            <w:tcW w:w="3420"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2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5</w:t>
            </w:r>
          </w:p>
        </w:tc>
        <w:tc>
          <w:tcPr>
            <w:tcW w:w="1180"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5</w:t>
            </w:r>
          </w:p>
        </w:tc>
        <w:tc>
          <w:tcPr>
            <w:tcW w:w="1333"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5</w:t>
            </w:r>
          </w:p>
        </w:tc>
        <w:tc>
          <w:tcPr>
            <w:tcW w:w="993" w:type="dxa"/>
            <w:tcBorders>
              <w:top w:val="nil"/>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Opening balance</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375</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1 991</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3 563</w:t>
            </w:r>
          </w:p>
        </w:tc>
        <w:tc>
          <w:tcPr>
            <w:tcW w:w="993"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5 929</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Additional provisions recognised</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0</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51</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26</w:t>
            </w:r>
          </w:p>
        </w:tc>
        <w:tc>
          <w:tcPr>
            <w:tcW w:w="993"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927</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Additions due to transfer in</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41</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993"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141</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Additions due to acquisitions</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18</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993"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118</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Reductions arising from payments/other sacrifices of future economic benefits</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2)</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5)</w:t>
            </w:r>
          </w:p>
        </w:tc>
        <w:tc>
          <w:tcPr>
            <w:tcW w:w="993"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27)</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Reductions resulting from re</w:t>
            </w:r>
            <w:r w:rsidRPr="00A10A37">
              <w:noBreakHyphen/>
              <w:t>measurement or settlement without cost</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20)</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993"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20)</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Unwind of discount and effect of changes in the discount rate</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5</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5</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993"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40</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Reduction due to held for sale</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04)</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42)</w:t>
            </w:r>
          </w:p>
        </w:tc>
        <w:tc>
          <w:tcPr>
            <w:tcW w:w="993"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346)</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Reduction due to transfer out</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47)</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39)</w:t>
            </w:r>
          </w:p>
        </w:tc>
        <w:tc>
          <w:tcPr>
            <w:tcW w:w="993"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987)</w:t>
            </w:r>
          </w:p>
        </w:tc>
      </w:tr>
      <w:tr w:rsidR="0027405F" w:rsidRPr="00A10A37" w:rsidTr="00190A01">
        <w:trPr>
          <w:cantSplit/>
        </w:trPr>
        <w:tc>
          <w:tcPr>
            <w:tcW w:w="342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Closing balance</w:t>
            </w:r>
          </w:p>
        </w:tc>
        <w:tc>
          <w:tcPr>
            <w:tcW w:w="12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450</w:t>
            </w:r>
          </w:p>
        </w:tc>
        <w:tc>
          <w:tcPr>
            <w:tcW w:w="118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 522</w:t>
            </w:r>
          </w:p>
        </w:tc>
        <w:tc>
          <w:tcPr>
            <w:tcW w:w="1333"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 703</w:t>
            </w:r>
          </w:p>
        </w:tc>
        <w:tc>
          <w:tcPr>
            <w:tcW w:w="993"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3 675</w:t>
            </w:r>
          </w:p>
        </w:tc>
      </w:tr>
      <w:tr w:rsidR="0027405F" w:rsidRPr="00A10A37" w:rsidTr="00190A01">
        <w:trPr>
          <w:cantSplit/>
          <w:trHeight w:hRule="exact" w:val="120"/>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993"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w:t>
            </w:r>
          </w:p>
        </w:tc>
      </w:tr>
      <w:tr w:rsidR="0027405F" w:rsidRPr="00A10A37" w:rsidTr="00190A01">
        <w:trPr>
          <w:cantSplit/>
        </w:trPr>
        <w:tc>
          <w:tcPr>
            <w:tcW w:w="3420" w:type="dxa"/>
            <w:tcBorders>
              <w:top w:val="nil"/>
              <w:left w:val="nil"/>
              <w:bottom w:val="nil"/>
              <w:right w:val="nil"/>
            </w:tcBorders>
            <w:shd w:val="clear" w:color="auto" w:fill="auto"/>
            <w:hideMark/>
          </w:tcPr>
          <w:p w:rsidR="0027405F" w:rsidRPr="00A10A37" w:rsidRDefault="0027405F" w:rsidP="00190A01">
            <w:pPr>
              <w:pStyle w:val="Tabletext"/>
            </w:pPr>
            <w:r w:rsidRPr="00A10A37">
              <w:t>Current</w:t>
            </w:r>
          </w:p>
        </w:tc>
        <w:tc>
          <w:tcPr>
            <w:tcW w:w="12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1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50</w:t>
            </w:r>
          </w:p>
        </w:tc>
        <w:tc>
          <w:tcPr>
            <w:tcW w:w="133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93</w:t>
            </w:r>
          </w:p>
        </w:tc>
        <w:tc>
          <w:tcPr>
            <w:tcW w:w="993"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43</w:t>
            </w:r>
          </w:p>
        </w:tc>
      </w:tr>
      <w:tr w:rsidR="0027405F" w:rsidRPr="00A10A37" w:rsidTr="00190A01">
        <w:trPr>
          <w:cantSplit/>
        </w:trPr>
        <w:tc>
          <w:tcPr>
            <w:tcW w:w="3420"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Non</w:t>
            </w:r>
            <w:r w:rsidRPr="00A10A37">
              <w:noBreakHyphen/>
              <w:t>current</w:t>
            </w:r>
          </w:p>
        </w:tc>
        <w:tc>
          <w:tcPr>
            <w:tcW w:w="12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450</w:t>
            </w:r>
          </w:p>
        </w:tc>
        <w:tc>
          <w:tcPr>
            <w:tcW w:w="118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871</w:t>
            </w:r>
          </w:p>
        </w:tc>
        <w:tc>
          <w:tcPr>
            <w:tcW w:w="1333"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710</w:t>
            </w:r>
          </w:p>
        </w:tc>
        <w:tc>
          <w:tcPr>
            <w:tcW w:w="993"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030</w:t>
            </w:r>
          </w:p>
        </w:tc>
      </w:tr>
      <w:tr w:rsidR="0027405F" w:rsidRPr="00A10A37" w:rsidTr="00190A01">
        <w:trPr>
          <w:cantSplit/>
        </w:trPr>
        <w:tc>
          <w:tcPr>
            <w:tcW w:w="342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 xml:space="preserve"> </w:t>
            </w:r>
          </w:p>
        </w:tc>
        <w:tc>
          <w:tcPr>
            <w:tcW w:w="122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450</w:t>
            </w:r>
          </w:p>
        </w:tc>
        <w:tc>
          <w:tcPr>
            <w:tcW w:w="11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520</w:t>
            </w:r>
          </w:p>
        </w:tc>
        <w:tc>
          <w:tcPr>
            <w:tcW w:w="1333"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703</w:t>
            </w:r>
          </w:p>
        </w:tc>
        <w:tc>
          <w:tcPr>
            <w:tcW w:w="993"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 673</w:t>
            </w:r>
          </w:p>
        </w:tc>
      </w:tr>
    </w:tbl>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80"/>
      </w:pPr>
      <w:r w:rsidRPr="00A10A37">
        <w:br w:type="column"/>
      </w:r>
    </w:p>
    <w:p w:rsidR="0027405F" w:rsidRPr="00A10A37" w:rsidRDefault="0027405F" w:rsidP="0027405F">
      <w:pPr>
        <w:pStyle w:val="Reference"/>
        <w:spacing w:before="80"/>
      </w:pPr>
    </w:p>
    <w:p w:rsidR="0027405F" w:rsidRPr="00A10A37" w:rsidRDefault="0027405F" w:rsidP="0027405F">
      <w:pPr>
        <w:pStyle w:val="SmallLine"/>
      </w:pPr>
      <w:r w:rsidRPr="00A10A37">
        <w:br w:type="column"/>
      </w:r>
      <w:r w:rsidRPr="00A10A37">
        <w:br w:type="column"/>
      </w:r>
    </w:p>
    <w:p w:rsidR="0027405F" w:rsidRPr="00A10A37" w:rsidRDefault="0027405F" w:rsidP="0027405F">
      <w:pPr>
        <w:pStyle w:val="CommentaryHeading"/>
        <w:pBdr>
          <w:bottom w:val="none" w:sz="0" w:space="0" w:color="auto"/>
        </w:pBdr>
      </w:pPr>
      <w:r w:rsidRPr="00A10A37">
        <w:t>Commentary – Provisions</w:t>
      </w:r>
    </w:p>
    <w:p w:rsidR="0027405F" w:rsidRPr="00A10A37" w:rsidRDefault="0027405F" w:rsidP="0027405F">
      <w:pPr>
        <w:pStyle w:val="SmallLineBlue"/>
        <w:pBdr>
          <w:bottom w:val="none" w:sz="0" w:space="0" w:color="auto"/>
        </w:pBdr>
      </w:pPr>
    </w:p>
    <w:p w:rsidR="0027405F" w:rsidRPr="00A10A37" w:rsidRDefault="0027405F" w:rsidP="0027405F">
      <w:pPr>
        <w:pStyle w:val="CommentaryText"/>
        <w:pBdr>
          <w:bottom w:val="none" w:sz="0" w:space="0" w:color="auto"/>
        </w:pBdr>
      </w:pPr>
      <w:r w:rsidRPr="00A10A37">
        <w:t xml:space="preserve">The Australian Accounting Standard Board (AASB) issued the  AASB 119 </w:t>
      </w:r>
      <w:r w:rsidRPr="00A10A37">
        <w:rPr>
          <w:i/>
        </w:rPr>
        <w:t xml:space="preserve">Employee Benefits </w:t>
      </w:r>
      <w:r w:rsidRPr="00A10A37">
        <w:t>(September, 2012),which became effective since 1 January 2014.</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40"/>
      </w:pPr>
    </w:p>
    <w:p w:rsidR="0027405F" w:rsidRPr="00A10A37" w:rsidRDefault="0027405F" w:rsidP="0027405F">
      <w:pPr>
        <w:pStyle w:val="CommentaryHeading1"/>
        <w:pBdr>
          <w:top w:val="none" w:sz="0" w:space="0" w:color="auto"/>
          <w:bottom w:val="none" w:sz="0" w:space="0" w:color="auto"/>
        </w:pBdr>
      </w:pPr>
      <w:r w:rsidRPr="00A10A37">
        <w:br w:type="column"/>
        <w:t>Distinction between short</w:t>
      </w:r>
      <w:r w:rsidRPr="00A10A37">
        <w:noBreakHyphen/>
        <w:t>term and long</w:t>
      </w:r>
      <w:r w:rsidRPr="00A10A37">
        <w:noBreakHyphen/>
        <w:t>term employee benefits for measurement purpose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119.8</w:t>
      </w:r>
    </w:p>
    <w:p w:rsidR="0027405F" w:rsidRPr="00A10A37" w:rsidRDefault="0027405F" w:rsidP="0027405F">
      <w:pPr>
        <w:pStyle w:val="CommentaryText"/>
        <w:pBdr>
          <w:top w:val="none" w:sz="0" w:space="0" w:color="auto"/>
          <w:bottom w:val="none" w:sz="0" w:space="0" w:color="auto"/>
        </w:pBdr>
      </w:pPr>
      <w:r w:rsidRPr="00A10A37">
        <w:br w:type="column"/>
        <w:t>The  AASB 119 (September 2012) applies a stricter definition for short</w:t>
      </w:r>
      <w:r w:rsidRPr="00A10A37">
        <w:noBreakHyphen/>
        <w:t>term employee benefits. Under this definition, employee benefits are classified as short</w:t>
      </w:r>
      <w:r w:rsidRPr="00A10A37">
        <w:noBreakHyphen/>
        <w:t>term when they are expected to be settled wholly within 12 months after the employees render the related services.</w:t>
      </w:r>
    </w:p>
    <w:p w:rsidR="0027405F" w:rsidRPr="00A10A37" w:rsidRDefault="0027405F" w:rsidP="0027405F">
      <w:pPr>
        <w:pStyle w:val="CommentaryText"/>
        <w:pBdr>
          <w:top w:val="none" w:sz="0" w:space="0" w:color="auto"/>
          <w:bottom w:val="none" w:sz="0" w:space="0" w:color="auto"/>
        </w:pBdr>
      </w:pPr>
      <w:r w:rsidRPr="00A10A37">
        <w:t>As a result, departments should review their current short</w:t>
      </w:r>
      <w:r w:rsidRPr="00A10A37">
        <w:noBreakHyphen/>
        <w:t>term employee benefits to ensure they still qualify under the  definition. If not, they would need to reclassify these employee benefits as ‘long</w:t>
      </w:r>
      <w:r w:rsidRPr="00A10A37">
        <w:noBreakHyphen/>
        <w:t>term employee benefits’. For example, if it is generally expected that the accrued annual leave will be wholly settled before the end of the next annual reporting period, the provisions will need to be measured at present values (on a discounted basis).</w:t>
      </w:r>
    </w:p>
    <w:p w:rsidR="0027405F" w:rsidRPr="00A10A37" w:rsidRDefault="0027405F" w:rsidP="0027405F">
      <w:pPr>
        <w:pStyle w:val="CommentaryText"/>
        <w:pBdr>
          <w:top w:val="none" w:sz="0" w:space="0" w:color="auto"/>
          <w:bottom w:val="none" w:sz="0" w:space="0" w:color="auto"/>
        </w:pBdr>
        <w:jc w:val="both"/>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p>
    <w:p w:rsidR="0027405F" w:rsidRPr="00A10A37" w:rsidRDefault="0027405F" w:rsidP="0027405F">
      <w:pPr>
        <w:pStyle w:val="CommentaryHeading1"/>
        <w:pBdr>
          <w:top w:val="none" w:sz="0" w:space="0" w:color="auto"/>
          <w:bottom w:val="none" w:sz="0" w:space="0" w:color="auto"/>
        </w:pBdr>
      </w:pPr>
      <w:r w:rsidRPr="00A10A37">
        <w:rPr>
          <w:rFonts w:ascii="Wingdings" w:hAnsi="Wingdings"/>
        </w:rPr>
        <w:br w:type="column"/>
      </w:r>
      <w:r w:rsidRPr="00A10A37">
        <w:t>Measurement of short</w:t>
      </w:r>
      <w:r w:rsidRPr="00A10A37">
        <w:noBreakHyphen/>
        <w:t>term and long</w:t>
      </w:r>
      <w:r w:rsidRPr="00A10A37">
        <w:noBreakHyphen/>
        <w:t>term employee benefits</w:t>
      </w:r>
    </w:p>
    <w:p w:rsidR="0027405F" w:rsidRPr="00A10A37" w:rsidRDefault="0027405F" w:rsidP="0027405F">
      <w:pPr>
        <w:pStyle w:val="CommentaryText"/>
        <w:pBdr>
          <w:top w:val="none" w:sz="0" w:space="0" w:color="auto"/>
          <w:bottom w:val="none" w:sz="0" w:space="0" w:color="auto"/>
        </w:pBdr>
      </w:pPr>
      <w:r w:rsidRPr="00A10A37">
        <w:t>Short</w:t>
      </w:r>
      <w:r w:rsidRPr="00A10A37">
        <w:noBreakHyphen/>
        <w:t>term employee benefits are accounted for on an undiscounted basis in the period in which the related service is rendered. For employee benefits that are classified as long</w:t>
      </w:r>
      <w:r w:rsidRPr="00A10A37">
        <w:noBreakHyphen/>
        <w:t>term employee benefits, the obligations are measured at present value on a discounted basis. The decision tree below highlights the process considering the ‘short</w:t>
      </w:r>
      <w:r w:rsidRPr="00A10A37">
        <w:noBreakHyphen/>
        <w:t>term/long</w:t>
      </w:r>
      <w:r w:rsidRPr="00A10A37">
        <w:noBreakHyphen/>
        <w:t>term’ classification and measurement.</w:t>
      </w:r>
    </w:p>
    <w:p w:rsidR="0027405F" w:rsidRPr="00A10A37" w:rsidRDefault="0027405F" w:rsidP="0027405F">
      <w:pPr>
        <w:pStyle w:val="CommentaryText"/>
        <w:pBdr>
          <w:top w:val="none" w:sz="0" w:space="0" w:color="auto"/>
          <w:bottom w:val="none" w:sz="0" w:space="0" w:color="auto"/>
        </w:pBdr>
        <w:rPr>
          <w:sz w:val="4"/>
          <w:szCs w:val="4"/>
        </w:rPr>
      </w:pPr>
    </w:p>
    <w:p w:rsidR="0027405F" w:rsidRPr="00A10A37" w:rsidRDefault="0027405F" w:rsidP="0027405F">
      <w:pPr>
        <w:pStyle w:val="CommentaryText"/>
        <w:pBdr>
          <w:top w:val="none" w:sz="0" w:space="0" w:color="auto"/>
          <w:bottom w:val="none" w:sz="0" w:space="0" w:color="auto"/>
        </w:pBdr>
        <w:jc w:val="center"/>
      </w:pPr>
      <w:r w:rsidRPr="00A10A37">
        <mc:AlternateContent>
          <mc:Choice Requires="wps">
            <w:drawing>
              <wp:anchor distT="0" distB="0" distL="114300" distR="114300" simplePos="0" relativeHeight="251660288" behindDoc="0" locked="0" layoutInCell="1" allowOverlap="1" wp14:anchorId="05BD982C" wp14:editId="55837A8B">
                <wp:simplePos x="0" y="0"/>
                <wp:positionH relativeFrom="column">
                  <wp:posOffset>3268345</wp:posOffset>
                </wp:positionH>
                <wp:positionV relativeFrom="paragraph">
                  <wp:posOffset>488619</wp:posOffset>
                </wp:positionV>
                <wp:extent cx="229870" cy="0"/>
                <wp:effectExtent l="0" t="57150" r="36830" b="7620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870" cy="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a:graphicData>
                </a:graphic>
              </wp:anchor>
            </w:drawing>
          </mc:Choice>
          <mc:Fallback>
            <w:pict>
              <v:shapetype id="_x0000_t32" coordsize="21600,21600" o:spt="32" o:oned="t" path="m,l21600,21600e" filled="f">
                <v:path arrowok="t" fillok="f" o:connecttype="none"/>
                <o:lock v:ext="edit" shapetype="t"/>
              </v:shapetype>
              <v:shape id="Straight Arrow Connector 30" o:spid="_x0000_s1026" type="#_x0000_t32" style="position:absolute;margin-left:257.35pt;margin-top:38.45pt;width:18.1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" strokecolor="#5a5a5a [2109]">
                <v:stroke endarrow="block" endarrowlength="short"/>
              </v:shape>
            </w:pict>
          </mc:Fallback>
        </mc:AlternateContent>
      </w:r>
      <w:r w:rsidRPr="00A10A37">
        <w:rPr>
          <w:color w:val="4C4C4C"/>
        </w:rPr>
        <mc:AlternateContent>
          <mc:Choice Requires="wpc">
            <w:drawing>
              <wp:inline distT="0" distB="0" distL="0" distR="0" wp14:anchorId="300106EE" wp14:editId="3273A989">
                <wp:extent cx="3331596" cy="3069204"/>
                <wp:effectExtent l="0" t="0" r="2540" b="0"/>
                <wp:docPr id="140" name="Canvas 14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bg1">
                            <a:lumMod val="85000"/>
                          </a:schemeClr>
                        </a:solidFill>
                      </wpc:bg>
                      <wpc:whole/>
                      <wps:wsp>
                        <wps:cNvPr id="31" name="Straight Arrow Connector 31"/>
                        <wps:cNvCnPr>
                          <a:cxnSpLocks noChangeShapeType="1"/>
                        </wps:cNvCnPr>
                        <wps:spPr bwMode="auto">
                          <a:xfrm>
                            <a:off x="2795790" y="484636"/>
                            <a:ext cx="0" cy="1536525"/>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234" name="Straight Arrow Connector 32"/>
                        <wps:cNvCnPr>
                          <a:cxnSpLocks noChangeShapeType="1"/>
                        </wps:cNvCnPr>
                        <wps:spPr bwMode="auto">
                          <a:xfrm>
                            <a:off x="907359" y="2388518"/>
                            <a:ext cx="0" cy="18542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33" name="Flowchart: Alternate Process 33"/>
                        <wps:cNvSpPr>
                          <a:spLocks noChangeArrowheads="1"/>
                        </wps:cNvSpPr>
                        <wps:spPr bwMode="auto">
                          <a:xfrm>
                            <a:off x="2608862" y="308654"/>
                            <a:ext cx="365760" cy="201168"/>
                          </a:xfrm>
                          <a:prstGeom prst="flowChartAlternateProcess">
                            <a:avLst/>
                          </a:prstGeom>
                          <a:solidFill>
                            <a:schemeClr val="bg1">
                              <a:lumMod val="50000"/>
                            </a:schemeClr>
                          </a:solidFill>
                          <a:ln w="9525">
                            <a:solidFill>
                              <a:schemeClr val="tx1">
                                <a:lumMod val="65000"/>
                                <a:lumOff val="35000"/>
                              </a:schemeClr>
                            </a:solidFill>
                            <a:miter lim="800000"/>
                            <a:headEnd type="none" w="med" len="med"/>
                            <a:tailEnd type="none" w="med" len="med"/>
                          </a:ln>
                        </wps:spPr>
                        <wps:txbx>
                          <w:txbxContent>
                            <w:p w:rsidR="006C5A0A" w:rsidRPr="004676CB" w:rsidRDefault="006C5A0A" w:rsidP="0027405F">
                              <w:pPr>
                                <w:pStyle w:val="Textboxcentred"/>
                                <w:rPr>
                                  <w:color w:val="FFFFFF" w:themeColor="background1"/>
                                </w:rPr>
                              </w:pPr>
                              <w:r w:rsidRPr="004676CB">
                                <w:rPr>
                                  <w:color w:val="FFFFFF" w:themeColor="background1"/>
                                </w:rPr>
                                <w:t>Yes</w:t>
                              </w:r>
                            </w:p>
                          </w:txbxContent>
                        </wps:txbx>
                        <wps:bodyPr rot="0" vert="horz" wrap="square" lIns="91440" tIns="18288" rIns="91440" bIns="45720" anchor="ctr" anchorCtr="0" upright="1">
                          <a:noAutofit/>
                        </wps:bodyPr>
                      </wps:wsp>
                      <wps:wsp>
                        <wps:cNvPr id="34" name="Flowchart: Alternate Process 34"/>
                        <wps:cNvSpPr>
                          <a:spLocks noChangeArrowheads="1"/>
                        </wps:cNvSpPr>
                        <wps:spPr bwMode="auto">
                          <a:xfrm>
                            <a:off x="438923" y="289925"/>
                            <a:ext cx="366626" cy="201060"/>
                          </a:xfrm>
                          <a:prstGeom prst="flowChartAlternateProcess">
                            <a:avLst/>
                          </a:prstGeom>
                          <a:solidFill>
                            <a:schemeClr val="bg1">
                              <a:lumMod val="50000"/>
                            </a:schemeClr>
                          </a:solidFill>
                          <a:ln w="9525">
                            <a:solidFill>
                              <a:schemeClr val="tx1">
                                <a:lumMod val="65000"/>
                                <a:lumOff val="35000"/>
                              </a:schemeClr>
                            </a:solidFill>
                            <a:miter lim="800000"/>
                            <a:headEnd type="none" w="med" len="med"/>
                            <a:tailEnd type="none" w="med" len="med"/>
                          </a:ln>
                        </wps:spPr>
                        <wps:txbx>
                          <w:txbxContent>
                            <w:p w:rsidR="006C5A0A" w:rsidRPr="004676CB" w:rsidRDefault="006C5A0A" w:rsidP="0027405F">
                              <w:pPr>
                                <w:pStyle w:val="Textboxcentred"/>
                                <w:rPr>
                                  <w:color w:val="FFFFFF" w:themeColor="background1"/>
                                </w:rPr>
                              </w:pPr>
                              <w:r w:rsidRPr="004676CB">
                                <w:rPr>
                                  <w:color w:val="FFFFFF" w:themeColor="background1"/>
                                </w:rPr>
                                <w:t>No</w:t>
                              </w:r>
                            </w:p>
                          </w:txbxContent>
                        </wps:txbx>
                        <wps:bodyPr rot="0" vert="horz" wrap="square" lIns="18288" tIns="18288" rIns="18288" bIns="18288" anchor="ctr" anchorCtr="0" upright="1">
                          <a:noAutofit/>
                        </wps:bodyPr>
                      </wps:wsp>
                      <wps:wsp>
                        <wps:cNvPr id="36" name="Rectangle 36"/>
                        <wps:cNvSpPr>
                          <a:spLocks noChangeArrowheads="1"/>
                        </wps:cNvSpPr>
                        <wps:spPr bwMode="auto">
                          <a:xfrm>
                            <a:off x="128063" y="2021384"/>
                            <a:ext cx="1563075" cy="378522"/>
                          </a:xfrm>
                          <a:prstGeom prst="rect">
                            <a:avLst/>
                          </a:prstGeom>
                          <a:solidFill>
                            <a:srgbClr val="FFFFFF"/>
                          </a:solidFill>
                          <a:ln w="9525">
                            <a:solidFill>
                              <a:schemeClr val="tx1">
                                <a:lumMod val="65000"/>
                                <a:lumOff val="35000"/>
                              </a:schemeClr>
                            </a:solidFill>
                            <a:miter lim="800000"/>
                            <a:headEnd/>
                            <a:tailEnd/>
                          </a:ln>
                        </wps:spPr>
                        <wps:txbx>
                          <w:txbxContent>
                            <w:p w:rsidR="006C5A0A" w:rsidRPr="00B536AC" w:rsidRDefault="006C5A0A" w:rsidP="0027405F">
                              <w:pPr>
                                <w:pStyle w:val="Textboxcentred"/>
                              </w:pPr>
                              <w:r w:rsidRPr="00B536AC">
                                <w:t>More likely to be classified as long – term employee benefits</w:t>
                              </w:r>
                            </w:p>
                          </w:txbxContent>
                        </wps:txbx>
                        <wps:bodyPr rot="0" vert="horz" wrap="square" lIns="91440" tIns="45720" rIns="91440" bIns="45720" anchor="ctr" anchorCtr="0" upright="1">
                          <a:noAutofit/>
                        </wps:bodyPr>
                      </wps:wsp>
                      <wps:wsp>
                        <wps:cNvPr id="237" name="Rectangle 38"/>
                        <wps:cNvSpPr>
                          <a:spLocks noChangeArrowheads="1"/>
                        </wps:cNvSpPr>
                        <wps:spPr bwMode="auto">
                          <a:xfrm>
                            <a:off x="128063" y="2581516"/>
                            <a:ext cx="1563075" cy="370058"/>
                          </a:xfrm>
                          <a:prstGeom prst="rect">
                            <a:avLst/>
                          </a:prstGeom>
                          <a:solidFill>
                            <a:srgbClr val="FFFFFF"/>
                          </a:solidFill>
                          <a:ln w="9525">
                            <a:solidFill>
                              <a:schemeClr val="tx1">
                                <a:lumMod val="65000"/>
                                <a:lumOff val="35000"/>
                              </a:schemeClr>
                            </a:solidFill>
                            <a:miter lim="800000"/>
                            <a:headEnd/>
                            <a:tailEnd/>
                          </a:ln>
                        </wps:spPr>
                        <wps:txbx>
                          <w:txbxContent>
                            <w:p w:rsidR="006C5A0A" w:rsidRPr="00B536AC" w:rsidRDefault="006C5A0A" w:rsidP="0027405F">
                              <w:pPr>
                                <w:pStyle w:val="Textboxcentred"/>
                              </w:pPr>
                              <w:r w:rsidRPr="00B536AC">
                                <w:t>Discounting to present value</w:t>
                              </w:r>
                            </w:p>
                          </w:txbxContent>
                        </wps:txbx>
                        <wps:bodyPr rot="0" vert="horz" wrap="square" lIns="91440" tIns="45720" rIns="91440" bIns="45720" anchor="ctr" anchorCtr="0" upright="1">
                          <a:noAutofit/>
                        </wps:bodyPr>
                      </wps:wsp>
                      <wps:wsp>
                        <wps:cNvPr id="39" name="Straight Arrow Connector 39"/>
                        <wps:cNvCnPr>
                          <a:cxnSpLocks noChangeShapeType="1"/>
                        </wps:cNvCnPr>
                        <wps:spPr bwMode="auto">
                          <a:xfrm flipH="1">
                            <a:off x="806879" y="402352"/>
                            <a:ext cx="230505" cy="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238" name="Straight Arrow Connector 40"/>
                        <wps:cNvCnPr>
                          <a:cxnSpLocks noChangeShapeType="1"/>
                        </wps:cNvCnPr>
                        <wps:spPr bwMode="auto">
                          <a:xfrm>
                            <a:off x="613534" y="492303"/>
                            <a:ext cx="0" cy="57912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240" name="Straight Arrow Connector 41"/>
                        <wps:cNvCnPr>
                          <a:cxnSpLocks noChangeShapeType="1"/>
                        </wps:cNvCnPr>
                        <wps:spPr bwMode="auto">
                          <a:xfrm>
                            <a:off x="612264" y="1470203"/>
                            <a:ext cx="0" cy="54102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241" name="Straight Arrow Connector 42"/>
                        <wps:cNvCnPr>
                          <a:cxnSpLocks noChangeShapeType="1"/>
                        </wps:cNvCnPr>
                        <wps:spPr bwMode="auto">
                          <a:xfrm>
                            <a:off x="2162135" y="1739005"/>
                            <a:ext cx="0" cy="282505"/>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43" name="Straight Arrow Connector 43"/>
                        <wps:cNvCnPr>
                          <a:cxnSpLocks noChangeShapeType="1"/>
                        </wps:cNvCnPr>
                        <wps:spPr bwMode="auto">
                          <a:xfrm>
                            <a:off x="2594199" y="2388884"/>
                            <a:ext cx="0" cy="186055"/>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242" name="Flowchart: Alternate Process 44"/>
                        <wps:cNvSpPr>
                          <a:spLocks noChangeArrowheads="1"/>
                        </wps:cNvSpPr>
                        <wps:spPr bwMode="auto">
                          <a:xfrm>
                            <a:off x="433574" y="1586408"/>
                            <a:ext cx="365760" cy="201168"/>
                          </a:xfrm>
                          <a:prstGeom prst="flowChartAlternateProcess">
                            <a:avLst/>
                          </a:prstGeom>
                          <a:solidFill>
                            <a:schemeClr val="bg1">
                              <a:lumMod val="50000"/>
                            </a:schemeClr>
                          </a:solidFill>
                          <a:ln w="9525">
                            <a:solidFill>
                              <a:schemeClr val="tx1">
                                <a:lumMod val="65000"/>
                                <a:lumOff val="35000"/>
                              </a:schemeClr>
                            </a:solidFill>
                            <a:miter lim="800000"/>
                            <a:headEnd type="none" w="med" len="med"/>
                            <a:tailEnd type="none" w="med" len="med"/>
                          </a:ln>
                        </wps:spPr>
                        <wps:txbx>
                          <w:txbxContent>
                            <w:p w:rsidR="006C5A0A" w:rsidRPr="004676CB" w:rsidRDefault="006C5A0A" w:rsidP="0027405F">
                              <w:pPr>
                                <w:pStyle w:val="Textboxcentred"/>
                                <w:rPr>
                                  <w:color w:val="FFFFFF" w:themeColor="background1"/>
                                </w:rPr>
                              </w:pPr>
                              <w:r w:rsidRPr="004676CB">
                                <w:rPr>
                                  <w:color w:val="FFFFFF" w:themeColor="background1"/>
                                </w:rPr>
                                <w:t>No</w:t>
                              </w:r>
                            </w:p>
                          </w:txbxContent>
                        </wps:txbx>
                        <wps:bodyPr rot="0" vert="horz" wrap="square" lIns="91440" tIns="18288" rIns="91440" bIns="45720" anchor="ctr" anchorCtr="0" upright="1">
                          <a:noAutofit/>
                        </wps:bodyPr>
                      </wps:wsp>
                      <wps:wsp>
                        <wps:cNvPr id="243" name="Elbow Connector 237"/>
                        <wps:cNvCnPr/>
                        <wps:spPr>
                          <a:xfrm>
                            <a:off x="1540270" y="1247818"/>
                            <a:ext cx="621372" cy="350154"/>
                          </a:xfrm>
                          <a:prstGeom prst="bentConnector2">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244" name="Rectangle 46"/>
                        <wps:cNvSpPr>
                          <a:spLocks noChangeArrowheads="1"/>
                        </wps:cNvSpPr>
                        <wps:spPr bwMode="auto">
                          <a:xfrm>
                            <a:off x="990494" y="113208"/>
                            <a:ext cx="1371600" cy="514985"/>
                          </a:xfrm>
                          <a:prstGeom prst="rect">
                            <a:avLst/>
                          </a:prstGeom>
                          <a:solidFill>
                            <a:srgbClr val="FFFFFF"/>
                          </a:solidFill>
                          <a:ln w="9525">
                            <a:solidFill>
                              <a:schemeClr val="tx1">
                                <a:lumMod val="65000"/>
                                <a:lumOff val="35000"/>
                              </a:schemeClr>
                            </a:solidFill>
                            <a:miter lim="800000"/>
                            <a:headEnd/>
                            <a:tailEnd/>
                          </a:ln>
                        </wps:spPr>
                        <wps:txbx>
                          <w:txbxContent>
                            <w:p w:rsidR="006C5A0A" w:rsidRPr="00B536AC" w:rsidRDefault="006C5A0A" w:rsidP="0027405F">
                              <w:pPr>
                                <w:pStyle w:val="Textboxcentred"/>
                              </w:pPr>
                              <w:r w:rsidRPr="00B536AC">
                                <w:t xml:space="preserve">Are the employee benefits expected to be </w:t>
                              </w:r>
                              <w:r w:rsidRPr="00B536AC">
                                <w:rPr>
                                  <w:b/>
                                  <w:bCs/>
                                </w:rPr>
                                <w:t>wholly settled</w:t>
                              </w:r>
                              <w:r w:rsidRPr="00B536AC">
                                <w:t xml:space="preserve"> within 12 month?</w:t>
                              </w:r>
                            </w:p>
                          </w:txbxContent>
                        </wps:txbx>
                        <wps:bodyPr rot="0" vert="horz" wrap="square" lIns="91440" tIns="45720" rIns="91440" bIns="45720" anchor="ctr" anchorCtr="0" upright="1">
                          <a:noAutofit/>
                        </wps:bodyPr>
                      </wps:wsp>
                      <wps:wsp>
                        <wps:cNvPr id="49" name="Rectangle 239"/>
                        <wps:cNvSpPr>
                          <a:spLocks noChangeArrowheads="1"/>
                        </wps:cNvSpPr>
                        <wps:spPr bwMode="auto">
                          <a:xfrm>
                            <a:off x="128064" y="1071423"/>
                            <a:ext cx="1402715" cy="396875"/>
                          </a:xfrm>
                          <a:prstGeom prst="rect">
                            <a:avLst/>
                          </a:prstGeom>
                          <a:solidFill>
                            <a:srgbClr val="FFFFFF"/>
                          </a:solidFill>
                          <a:ln w="9525">
                            <a:solidFill>
                              <a:schemeClr val="tx1">
                                <a:lumMod val="65000"/>
                                <a:lumOff val="35000"/>
                              </a:schemeClr>
                            </a:solidFill>
                            <a:miter lim="800000"/>
                            <a:headEnd/>
                            <a:tailEnd/>
                          </a:ln>
                        </wps:spPr>
                        <wps:txbx>
                          <w:txbxContent>
                            <w:p w:rsidR="006C5A0A" w:rsidRPr="00B536AC" w:rsidRDefault="006C5A0A" w:rsidP="0027405F">
                              <w:pPr>
                                <w:pStyle w:val="Textboxcentred"/>
                              </w:pPr>
                              <w:r w:rsidRPr="00B536AC">
                                <w:t>Is it a temporary expectation of the timing of settlement?</w:t>
                              </w:r>
                            </w:p>
                          </w:txbxContent>
                        </wps:txbx>
                        <wps:bodyPr rot="0" vert="horz" wrap="square" lIns="91440" tIns="45720" rIns="91440" bIns="45720" anchor="ctr" anchorCtr="0" upright="1">
                          <a:noAutofit/>
                        </wps:bodyPr>
                      </wps:wsp>
                      <wps:wsp>
                        <wps:cNvPr id="245" name="Rectangle 50"/>
                        <wps:cNvSpPr>
                          <a:spLocks noChangeArrowheads="1"/>
                        </wps:cNvSpPr>
                        <wps:spPr bwMode="auto">
                          <a:xfrm>
                            <a:off x="1994234" y="2581516"/>
                            <a:ext cx="1197459" cy="370058"/>
                          </a:xfrm>
                          <a:prstGeom prst="rect">
                            <a:avLst/>
                          </a:prstGeom>
                          <a:solidFill>
                            <a:srgbClr val="FFFFFF"/>
                          </a:solidFill>
                          <a:ln w="9525">
                            <a:solidFill>
                              <a:schemeClr val="tx1">
                                <a:lumMod val="65000"/>
                                <a:lumOff val="35000"/>
                              </a:schemeClr>
                            </a:solidFill>
                            <a:miter lim="800000"/>
                            <a:headEnd/>
                            <a:tailEnd/>
                          </a:ln>
                        </wps:spPr>
                        <wps:txbx>
                          <w:txbxContent>
                            <w:p w:rsidR="006C5A0A" w:rsidRPr="00B536AC" w:rsidRDefault="006C5A0A" w:rsidP="0027405F">
                              <w:pPr>
                                <w:pStyle w:val="Textboxcentred"/>
                              </w:pPr>
                              <w:r w:rsidRPr="00B536AC">
                                <w:t>Nominal value with no discounting</w:t>
                              </w:r>
                            </w:p>
                          </w:txbxContent>
                        </wps:txbx>
                        <wps:bodyPr rot="0" vert="horz" wrap="square" lIns="91440" tIns="45720" rIns="91440" bIns="45720" anchor="ctr" anchorCtr="0" upright="1">
                          <a:noAutofit/>
                        </wps:bodyPr>
                      </wps:wsp>
                      <wps:wsp>
                        <wps:cNvPr id="246" name="Rectangle 51"/>
                        <wps:cNvSpPr>
                          <a:spLocks noChangeArrowheads="1"/>
                        </wps:cNvSpPr>
                        <wps:spPr bwMode="auto">
                          <a:xfrm>
                            <a:off x="1994234" y="2021384"/>
                            <a:ext cx="1197459" cy="378522"/>
                          </a:xfrm>
                          <a:prstGeom prst="rect">
                            <a:avLst/>
                          </a:prstGeom>
                          <a:solidFill>
                            <a:srgbClr val="FFFFFF"/>
                          </a:solidFill>
                          <a:ln w="9525">
                            <a:solidFill>
                              <a:schemeClr val="tx1">
                                <a:lumMod val="65000"/>
                                <a:lumOff val="35000"/>
                              </a:schemeClr>
                            </a:solidFill>
                            <a:miter lim="800000"/>
                            <a:headEnd/>
                            <a:tailEnd/>
                          </a:ln>
                        </wps:spPr>
                        <wps:txbx>
                          <w:txbxContent>
                            <w:p w:rsidR="006C5A0A" w:rsidRPr="00B536AC" w:rsidRDefault="006C5A0A" w:rsidP="0027405F">
                              <w:pPr>
                                <w:pStyle w:val="Textboxcentred"/>
                              </w:pPr>
                              <w:r w:rsidRPr="00B536AC">
                                <w:t>Classified as short term employee benefits</w:t>
                              </w:r>
                            </w:p>
                          </w:txbxContent>
                        </wps:txbx>
                        <wps:bodyPr rot="0" vert="horz" wrap="square" lIns="91440" tIns="45720" rIns="91440" bIns="45720" anchor="ctr" anchorCtr="0" upright="1">
                          <a:noAutofit/>
                        </wps:bodyPr>
                      </wps:wsp>
                      <wps:wsp>
                        <wps:cNvPr id="247" name="Flowchart: Alternate Process 52"/>
                        <wps:cNvSpPr>
                          <a:spLocks noChangeArrowheads="1"/>
                        </wps:cNvSpPr>
                        <wps:spPr bwMode="auto">
                          <a:xfrm>
                            <a:off x="1983844" y="1597972"/>
                            <a:ext cx="365760" cy="201168"/>
                          </a:xfrm>
                          <a:prstGeom prst="flowChartAlternateProcess">
                            <a:avLst/>
                          </a:prstGeom>
                          <a:solidFill>
                            <a:schemeClr val="bg1">
                              <a:lumMod val="50000"/>
                            </a:schemeClr>
                          </a:solidFill>
                          <a:ln w="9525">
                            <a:solidFill>
                              <a:schemeClr val="tx1">
                                <a:lumMod val="65000"/>
                                <a:lumOff val="35000"/>
                              </a:schemeClr>
                            </a:solidFill>
                            <a:miter lim="800000"/>
                            <a:headEnd type="none" w="med" len="med"/>
                            <a:tailEnd type="none" w="med" len="med"/>
                          </a:ln>
                        </wps:spPr>
                        <wps:txbx>
                          <w:txbxContent>
                            <w:p w:rsidR="006C5A0A" w:rsidRPr="004676CB" w:rsidRDefault="006C5A0A" w:rsidP="0027405F">
                              <w:pPr>
                                <w:pStyle w:val="Textboxcentred"/>
                                <w:rPr>
                                  <w:color w:val="FFFFFF" w:themeColor="background1"/>
                                </w:rPr>
                              </w:pPr>
                              <w:r w:rsidRPr="004676CB">
                                <w:rPr>
                                  <w:color w:val="FFFFFF" w:themeColor="background1"/>
                                </w:rPr>
                                <w:t>Yes</w:t>
                              </w:r>
                            </w:p>
                          </w:txbxContent>
                        </wps:txbx>
                        <wps:bodyPr rot="0" vert="horz" wrap="square" lIns="91440" tIns="18288" rIns="91440" bIns="45720" anchor="ctr" anchorCtr="0" upright="1">
                          <a:noAutofit/>
                        </wps:bodyPr>
                      </wps:wsp>
                    </wpc:wpc>
                  </a:graphicData>
                </a:graphic>
              </wp:inline>
            </w:drawing>
          </mc:Choice>
          <mc:Fallback>
            <w:pict>
              <v:group id="Canvas 140" o:spid="_x0000_s1042" editas="canvas" style="width:262.35pt;height:241.65pt;mso-position-horizontal-relative:char;mso-position-vertical-relative:line" coordsize="33312,30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">
                <v:shape id="_x0000_s1043" type="#_x0000_t75" style="position:absolute;width:33312;height:30689;visibility:visible;mso-wrap-style:square" filled="t" fillcolor="#d8d8d8 [2732]">
                  <v:fill o:detectmouseclick="t"/>
                  <v:path o:connecttype="none"/>
                </v:shape>
                <v:shapetype id="_x0000_t32" coordsize="21600,21600" o:spt="32" o:oned="t" path="m,l21600,21600e" filled="f">
                  <v:path arrowok="t" fillok="f" o:connecttype="none"/>
                  <o:lock v:ext="edit" shapetype="t"/>
                </v:shapetype>
                <v:shape id="Straight Arrow Connector 31" o:spid="_x0000_s1044" type="#_x0000_t32" style="position:absolute;left:27957;top:4846;width:0;height:15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bOFMUAAADbAAAADwAAAGRycy9kb3ducmV2LnhtbESPzWrDMBCE74W8g9hALiWR49CQupFN&#10;CDXkEAr56X2xtrYTa2Us1XbevioUehxm55udbTaaRvTUudqyguUiAkFcWF1zqeB6yecbEM4ja2ws&#10;k4IHOcjSydMWE20HPlF/9qUIEHYJKqi8bxMpXVGRQbewLXHwvmxn0AfZlVJ3OAS4aWQcRWtpsObQ&#10;UGFL+4qK+/nbhDfc7bPOX4/x8LzTx5dbb6/vH1ap2XTcvYHwNPr/47/0QStYLeF3SwCA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bOFMUAAADbAAAADwAAAAAAAAAA&#10;AAAAAAChAgAAZHJzL2Rvd25yZXYueG1sUEsFBgAAAAAEAAQA+QAAAJMDAAAAAA==&#10;" strokecolor="#5a5a5a [2109]">
                  <v:stroke endarrow="block" endarrowlength="short"/>
                </v:shape>
                <v:shape id="Straight Arrow Connector 32" o:spid="_x0000_s1045" type="#_x0000_t32" style="position:absolute;left:9073;top:23885;width:0;height:18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XHy8UAAADcAAAADwAAAGRycy9kb3ducmV2LnhtbESPQWvCQBCF7wX/wzKCl6IbYy1tdBWR&#10;Ch5EMNX7kB2TaHY2ZLdJ/PduodDj48373rzlujeVaKlxpWUF00kEgjizuuRcwfl7N/4A4Tyyxsoy&#10;KXiQg/Vq8LLERNuOT9SmPhcBwi5BBYX3dSKlywoy6Ca2Jg7e1TYGfZBNLnWDXYCbSsZR9C4Nlhwa&#10;CqxpW1B2T39MeMPdLuXu8xB3rxt9mN9ae/46WqVGw36zAOGp9//Hf+m9VhDP3uB3TCCAX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GXHy8UAAADcAAAADwAAAAAAAAAA&#10;AAAAAAChAgAAZHJzL2Rvd25yZXYueG1sUEsFBgAAAAAEAAQA+QAAAJMDAAAAAA==&#10;" strokecolor="#5a5a5a [2109]">
                  <v:stroke endarrow="block" endarrowlength="short"/>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3" o:spid="_x0000_s1046" type="#_x0000_t176" style="position:absolute;left:26088;top:3086;width:3658;height:20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bC8MA&#10;AADbAAAADwAAAGRycy9kb3ducmV2LnhtbESPzWrDMBCE74W+g9hCL6WRm0AT3MgmBALOsW4COS7W&#10;1ja1Vo6k+uftq0Igx2FmvmG2+WQ6MZDzrWUFb4sEBHFldcu1gtPX4XUDwgdkjZ1lUjCThzx7fNhi&#10;qu3InzSUoRYRwj5FBU0IfSqlrxoy6Be2J47et3UGQ5SultrhGOGmk8skeZcGW44LDfa0b6j6KX+N&#10;gvK4XrZHj2c6yJfiUu3Xc311Sj0/TbsPEIGmcA/f2oVWsFrB/5f4A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bC8MAAADbAAAADwAAAAAAAAAAAAAAAACYAgAAZHJzL2Rv&#10;d25yZXYueG1sUEsFBgAAAAAEAAQA9QAAAIgDAAAAAA==&#10;" fillcolor="#7f7f7f [1612]" strokecolor="#5a5a5a [2109]">
                  <v:textbox inset=",1.44pt">
                    <w:txbxContent>
                      <w:p w:rsidR="006C5A0A" w:rsidRPr="004676CB" w:rsidRDefault="006C5A0A" w:rsidP="0027405F">
                        <w:pPr>
                          <w:pStyle w:val="Textboxcentred"/>
                          <w:rPr>
                            <w:color w:val="FFFFFF" w:themeColor="background1"/>
                          </w:rPr>
                        </w:pPr>
                        <w:r w:rsidRPr="004676CB">
                          <w:rPr>
                            <w:color w:val="FFFFFF" w:themeColor="background1"/>
                          </w:rPr>
                          <w:t>Yes</w:t>
                        </w:r>
                      </w:p>
                    </w:txbxContent>
                  </v:textbox>
                </v:shape>
                <v:shape id="Flowchart: Alternate Process 34" o:spid="_x0000_s1047" type="#_x0000_t176" style="position:absolute;left:4389;top:2899;width:3666;height:2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iJOsUA&#10;AADbAAAADwAAAGRycy9kb3ducmV2LnhtbESP3WrCQBSE7wXfYTmF3tVNWxGTZiNW8AeKQm3p9SF7&#10;mgSzZ0N2TaJP3xUKXg4z8w2TLgZTi45aV1lW8DyJQBDnVldcKPj+Wj/NQTiPrLG2TAou5GCRjUcp&#10;Jtr2/End0RciQNglqKD0vkmkdHlJBt3ENsTB+7WtQR9kW0jdYh/gppYvUTSTBisOCyU2tCopPx3P&#10;RsGh6nc/nZxqf7pueYg/9ufNe6zU48OwfAPhafD38H97pxW8TuH2JfwA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6Ik6xQAAANsAAAAPAAAAAAAAAAAAAAAAAJgCAABkcnMv&#10;ZG93bnJldi54bWxQSwUGAAAAAAQABAD1AAAAigMAAAAA&#10;" fillcolor="#7f7f7f [1612]" strokecolor="#5a5a5a [2109]">
                  <v:textbox inset="1.44pt,1.44pt,1.44pt,1.44pt">
                    <w:txbxContent>
                      <w:p w:rsidR="006C5A0A" w:rsidRPr="004676CB" w:rsidRDefault="006C5A0A" w:rsidP="0027405F">
                        <w:pPr>
                          <w:pStyle w:val="Textboxcentred"/>
                          <w:rPr>
                            <w:color w:val="FFFFFF" w:themeColor="background1"/>
                          </w:rPr>
                        </w:pPr>
                        <w:r w:rsidRPr="004676CB">
                          <w:rPr>
                            <w:color w:val="FFFFFF" w:themeColor="background1"/>
                          </w:rPr>
                          <w:t>No</w:t>
                        </w:r>
                      </w:p>
                    </w:txbxContent>
                  </v:textbox>
                </v:shape>
                <v:rect id="Rectangle 36" o:spid="_x0000_s1048" style="position:absolute;left:1280;top:20213;width:15631;height:37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XPFsMA&#10;AADbAAAADwAAAGRycy9kb3ducmV2LnhtbESP0WrCQBRE3wv+w3KFvjW7pkVK6ipSKAjaBxM/4JK9&#10;JtHs3ZhdNfl7t1DwcZiZM8xiNdhW3Kj3jWMNs0SBIC6dabjScCh+3j5B+IBssHVMGkbysFpOXhaY&#10;GXfnPd3yUIkIYZ+hhjqELpPSlzVZ9InriKN3dL3FEGVfSdPjPcJtK1Ol5tJiw3Ghxo6+ayrP+dVq&#10;4GGzPan2HH7T9GM9dnhRuwK1fp0O6y8QgYbwDP+3N0bD+xz+vs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XPFsMAAADbAAAADwAAAAAAAAAAAAAAAACYAgAAZHJzL2Rv&#10;d25yZXYueG1sUEsFBgAAAAAEAAQA9QAAAIgDAAAAAA==&#10;" strokecolor="#5a5a5a [2109]">
                  <v:textbox>
                    <w:txbxContent>
                      <w:p w:rsidR="006C5A0A" w:rsidRPr="00B536AC" w:rsidRDefault="006C5A0A" w:rsidP="0027405F">
                        <w:pPr>
                          <w:pStyle w:val="Textboxcentred"/>
                        </w:pPr>
                        <w:r w:rsidRPr="00B536AC">
                          <w:t>More likely to be classified as long – term employee benefits</w:t>
                        </w:r>
                      </w:p>
                    </w:txbxContent>
                  </v:textbox>
                </v:rect>
                <v:rect id="Rectangle 38" o:spid="_x0000_s1049" style="position:absolute;left:1280;top:25815;width:15631;height:3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aRN8QA&#10;AADcAAAADwAAAGRycy9kb3ducmV2LnhtbESP0WrCQBRE3wv+w3IF3+puo1RJXSUUhID2oeoHXLK3&#10;SWr2bppdk/j3bqHQx2FmzjCb3Wgb0VPna8caXuYKBHHhTM2lhst5/7wG4QOywcYxabiTh9128rTB&#10;1LiBP6k/hVJECPsUNVQhtKmUvqjIop+7ljh6X66zGKLsSmk6HCLcNjJR6lVarDkuVNjSe0XF9XSz&#10;GnjMD9+quYaPJFlm9xZ/1PGMWs+mY/YGItAY/sN/7dxoSBYr+D0Tj4D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WkTfEAAAA3AAAAA8AAAAAAAAAAAAAAAAAmAIAAGRycy9k&#10;b3ducmV2LnhtbFBLBQYAAAAABAAEAPUAAACJAwAAAAA=&#10;" strokecolor="#5a5a5a [2109]">
                  <v:textbox>
                    <w:txbxContent>
                      <w:p w:rsidR="006C5A0A" w:rsidRPr="00B536AC" w:rsidRDefault="006C5A0A" w:rsidP="0027405F">
                        <w:pPr>
                          <w:pStyle w:val="Textboxcentred"/>
                        </w:pPr>
                        <w:r w:rsidRPr="00B536AC">
                          <w:t>Discounting to present value</w:t>
                        </w:r>
                      </w:p>
                    </w:txbxContent>
                  </v:textbox>
                </v:rect>
                <v:shape id="Straight Arrow Connector 39" o:spid="_x0000_s1050" type="#_x0000_t32" style="position:absolute;left:8068;top:4023;width:23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wctcMAAADbAAAADwAAAGRycy9kb3ducmV2LnhtbESPT2sCMRTE74V+h/AKvdWsf6h1axQr&#10;Fnp1FXp9bJ6b1M3Lsolu/PaNUOhxmJnfMMt1cq24Uh+sZwXjUQGCuPbacqPgePh8eQMRIrLG1jMp&#10;uFGA9erxYYml9gPv6VrFRmQIhxIVmBi7UspQG3IYRr4jzt7J9w5jln0jdY9DhrtWToriVTq0nBcM&#10;drQ1VJ+ri1NghyJ+jH9m6Xtn51N/qfZbc05KPT+lzTuISCn+h//aX1rBdAH3L/kH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cHLXDAAAA2wAAAA8AAAAAAAAAAAAA&#10;AAAAoQIAAGRycy9kb3ducmV2LnhtbFBLBQYAAAAABAAEAPkAAACRAwAAAAA=&#10;" strokecolor="#5a5a5a [2109]">
                  <v:stroke endarrow="block" endarrowlength="short"/>
                </v:shape>
                <v:shape id="Straight Arrow Connector 40" o:spid="_x0000_s1051" type="#_x0000_t32" style="position:absolute;left:6135;top:4923;width:0;height:5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jNzsUAAADcAAAADwAAAGRycy9kb3ducmV2LnhtbESPTWvCQBCG7wX/wzKCl6IbUyo2dRUp&#10;Ch6k4EfvQ3aaRLOzIbtN4r/vHAo9Du+8zzyz2gyuVh21ofJsYD5LQBHn3lZcGLhe9tMlqBCRLdae&#10;ycCDAmzWo6cVZtb3fKLuHAslEA4ZGihjbDKtQ16SwzDzDbFk3751GGVsC21b7AXuap0myUI7rFgu&#10;lNjQR0n5/fzjRCPcvqr92zHtn7f2+Hrr/HX36Y2ZjIftO6hIQ/xf/msfrIH0RWzlGSGA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jNzsUAAADcAAAADwAAAAAAAAAA&#10;AAAAAAChAgAAZHJzL2Rvd25yZXYueG1sUEsFBgAAAAAEAAQA+QAAAJMDAAAAAA==&#10;" strokecolor="#5a5a5a [2109]">
                  <v:stroke endarrow="block" endarrowlength="short"/>
                </v:shape>
                <v:shape id="Straight Arrow Connector 41" o:spid="_x0000_s1052" type="#_x0000_t32" style="position:absolute;left:6122;top:14702;width:0;height:54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iytcUAAADcAAAADwAAAGRycy9kb3ducmV2LnhtbESPTWvCQBCG7wX/wzKCl6IbQys2dRUp&#10;Ch6k4EfvQ3aaRLOzIbtN4r/vHAo9Du+8zzyz2gyuVh21ofJsYD5LQBHn3lZcGLhe9tMlqBCRLdae&#10;ycCDAmzWo6cVZtb3fKLuHAslEA4ZGihjbDKtQ16SwzDzDbFk3751GGVsC21b7AXuap0myUI7rFgu&#10;lNjQR0n5/fzjRCPcvqr92zHtn7f2+Hrr/HX36Y2ZjIftO6hIQ/xf/msfrIH0RfTlGSGA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1iytcUAAADcAAAADwAAAAAAAAAA&#10;AAAAAAChAgAAZHJzL2Rvd25yZXYueG1sUEsFBgAAAAAEAAQA+QAAAJMDAAAAAA==&#10;" strokecolor="#5a5a5a [2109]">
                  <v:stroke endarrow="block" endarrowlength="short"/>
                </v:shape>
                <v:shape id="Straight Arrow Connector 42" o:spid="_x0000_s1053" type="#_x0000_t32" style="position:absolute;left:21621;top:17390;width:0;height:28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QXLsQAAADcAAAADwAAAGRycy9kb3ducmV2LnhtbESPzYrCQBCE7wu+w9DCXhadGFzR6Cgi&#10;Ch5E8O/eZNokmukJmTHJvv3OgrDHorq+6lqsOlOKhmpXWFYwGkYgiFOrC84UXC+7wRSE88gaS8uk&#10;4IccrJa9jwUm2rZ8oubsMxEg7BJUkHtfJVK6NCeDbmgr4uDdbW3QB1lnUtfYBrgpZRxFE2mw4NCQ&#10;Y0WbnNLn+WXCG+5xK3azQ9x+rfXh+9HY6/Zolfrsd+s5CE+d/z9+p/daQTwewd+YQA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FBcuxAAAANwAAAAPAAAAAAAAAAAA&#10;AAAAAKECAABkcnMvZG93bnJldi54bWxQSwUGAAAAAAQABAD5AAAAkgMAAAAA&#10;" strokecolor="#5a5a5a [2109]">
                  <v:stroke endarrow="block" endarrowlength="short"/>
                </v:shape>
                <v:shape id="Straight Arrow Connector 43" o:spid="_x0000_s1054" type="#_x0000_t32" style="position:absolute;left:25941;top:23888;width:0;height:1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GhcUAAADbAAAADwAAAGRycy9kb3ducmV2LnhtbESPT2vCQBDF74LfYRnBS9GN6R80dQ1B&#10;GuhBhFq9D9lpEs3Ohuw2Sb99t1Dw+Hjzfm/eNh1NI3rqXG1ZwWoZgSAurK65VHD+zBdrEM4ja2ws&#10;k4IfcpDuppMtJtoO/EH9yZciQNglqKDyvk2kdEVFBt3StsTB+7KdQR9kV0rd4RDgppFxFL1IgzWH&#10;hgpb2ldU3E7fJrzhrpc63xzi4SHTh+drb89vR6vUfDZmryA8jf5+/J9+1wqeHuFvSwCA3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6GhcUAAADbAAAADwAAAAAAAAAA&#10;AAAAAAChAgAAZHJzL2Rvd25yZXYueG1sUEsFBgAAAAAEAAQA+QAAAJMDAAAAAA==&#10;" strokecolor="#5a5a5a [2109]">
                  <v:stroke endarrow="block" endarrowlength="short"/>
                </v:shape>
                <v:shape id="Flowchart: Alternate Process 44" o:spid="_x0000_s1055" type="#_x0000_t176" style="position:absolute;left:4335;top:15864;width:3658;height:20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hUsQA&#10;AADcAAAADwAAAGRycy9kb3ducmV2LnhtbESPT2vCQBTE7wW/w/IKXkrdNJRaoqsUQYhHUwWPj+wz&#10;Cc2+jbtr/nx7t1DocZiZ3zDr7Wha0ZPzjWUFb4sEBHFpdcOVgtP3/vUThA/IGlvLpGAiD9vN7GmN&#10;mbYDH6kvQiUihH2GCuoQukxKX9Zk0C9sRxy9q3UGQ5SuktrhEOGmlWmSfEiDDceFGjva1VT+FHej&#10;oDgs0+bg8Ux7+ZJfyt1yqm5Oqfnz+LUCEWgM/+G/dq4VpO8p/J6JR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3oVLEAAAA3AAAAA8AAAAAAAAAAAAAAAAAmAIAAGRycy9k&#10;b3ducmV2LnhtbFBLBQYAAAAABAAEAPUAAACJAwAAAAA=&#10;" fillcolor="#7f7f7f [1612]" strokecolor="#5a5a5a [2109]">
                  <v:textbox inset=",1.44pt">
                    <w:txbxContent>
                      <w:p w:rsidR="006C5A0A" w:rsidRPr="004676CB" w:rsidRDefault="006C5A0A" w:rsidP="0027405F">
                        <w:pPr>
                          <w:pStyle w:val="Textboxcentred"/>
                          <w:rPr>
                            <w:color w:val="FFFFFF" w:themeColor="background1"/>
                          </w:rPr>
                        </w:pPr>
                        <w:r w:rsidRPr="004676CB">
                          <w:rPr>
                            <w:color w:val="FFFFFF" w:themeColor="background1"/>
                          </w:rPr>
                          <w:t>No</w:t>
                        </w:r>
                      </w:p>
                    </w:txbxContent>
                  </v:textbox>
                </v:shape>
                <v:shapetype id="_x0000_t33" coordsize="21600,21600" o:spt="33" o:oned="t" path="m,l21600,r,21600e" filled="f">
                  <v:stroke joinstyle="miter"/>
                  <v:path arrowok="t" fillok="f" o:connecttype="none"/>
                  <o:lock v:ext="edit" shapetype="t"/>
                </v:shapetype>
                <v:shape id="Elbow Connector 237" o:spid="_x0000_s1056" type="#_x0000_t33" style="position:absolute;left:15402;top:12478;width:6214;height:350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PyEMMAAADcAAAADwAAAGRycy9kb3ducmV2LnhtbESPQWvCQBSE74X+h+UVequbWJEQXUWs&#10;ikIvant/ZJ9JMPt2yW6T+O9dQehxmJlvmPlyMI3oqPW1ZQXpKAFBXFhdc6ng57z9yED4gKyxsUwK&#10;buRhuXh9mWOubc9H6k6hFBHCPkcFVQgul9IXFRn0I+uIo3exrcEQZVtK3WIf4aaR4ySZSoM1x4UK&#10;Ha0rKq6nP6PA9Vtd/35PD2lwNu2y9Wb3pTdKvb8NqxmIQEP4Dz/be61gPPmEx5l4BO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0j8hDDAAAA3AAAAA8AAAAAAAAAAAAA&#10;AAAAoQIAAGRycy9kb3ducmV2LnhtbFBLBQYAAAAABAAEAPkAAACRAwAAAAA=&#10;" strokecolor="#5a5a5a [2109]"/>
                <v:rect id="Rectangle 46" o:spid="_x0000_s1057" style="position:absolute;left:9904;top:1132;width:13716;height:5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8PcMA&#10;AADcAAAADwAAAGRycy9kb3ducmV2LnhtbESPwWrDMBBE74X8g9hAb40UY0pxI4cQKATaHGr3AxZr&#10;Yzu2Vq6lxvbfR4VCj8PMvGF2+9n24kajbx1r2G4UCOLKmZZrDV/l29MLCB+QDfaOScNCHvb56mGH&#10;mXETf9KtCLWIEPYZamhCGDIpfdWQRb9xA3H0Lm60GKIca2lGnCLc9jJR6llabDkuNDjQsaGqK36s&#10;Bp5P71fVd+GcJOlhGfBbfZSo9eN6PryCCDSH//Bf+2Q0JGkKv2fiEZ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J8PcMAAADcAAAADwAAAAAAAAAAAAAAAACYAgAAZHJzL2Rv&#10;d25yZXYueG1sUEsFBgAAAAAEAAQA9QAAAIgDAAAAAA==&#10;" strokecolor="#5a5a5a [2109]">
                  <v:textbox>
                    <w:txbxContent>
                      <w:p w:rsidR="006C5A0A" w:rsidRPr="00B536AC" w:rsidRDefault="006C5A0A" w:rsidP="0027405F">
                        <w:pPr>
                          <w:pStyle w:val="Textboxcentred"/>
                        </w:pPr>
                        <w:r w:rsidRPr="00B536AC">
                          <w:t xml:space="preserve">Are the employee benefits expected to be </w:t>
                        </w:r>
                        <w:r w:rsidRPr="00B536AC">
                          <w:rPr>
                            <w:b/>
                            <w:bCs/>
                          </w:rPr>
                          <w:t>wholly settled</w:t>
                        </w:r>
                        <w:r w:rsidRPr="00B536AC">
                          <w:t xml:space="preserve"> within 12 month?</w:t>
                        </w:r>
                      </w:p>
                    </w:txbxContent>
                  </v:textbox>
                </v:rect>
                <v:rect id="Rectangle 239" o:spid="_x0000_s1058" style="position:absolute;left:1280;top:10714;width:14027;height:3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woGcMA&#10;AADbAAAADwAAAGRycy9kb3ducmV2LnhtbESP0WrCQBRE3wv+w3KFvjW7hiBt6ipSKAjWhxo/4JK9&#10;JtHs3ZhdNfl7Vyj0cZiZM8xiNdhW3Kj3jWMNs0SBIC6dabjScCi+395B+IBssHVMGkbysFpOXhaY&#10;G3fnX7rtQyUihH2OGuoQulxKX9Zk0SeuI47e0fUWQ5R9JU2P9wi3rUyVmkuLDceFGjv6qqk8769W&#10;Aw+b7Um157BL02w9dnhRPwVq/Tod1p8gAg3hP/zX3hgN2Qc8v8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woGcMAAADbAAAADwAAAAAAAAAAAAAAAACYAgAAZHJzL2Rv&#10;d25yZXYueG1sUEsFBgAAAAAEAAQA9QAAAIgDAAAAAA==&#10;" strokecolor="#5a5a5a [2109]">
                  <v:textbox>
                    <w:txbxContent>
                      <w:p w:rsidR="006C5A0A" w:rsidRPr="00B536AC" w:rsidRDefault="006C5A0A" w:rsidP="0027405F">
                        <w:pPr>
                          <w:pStyle w:val="Textboxcentred"/>
                        </w:pPr>
                        <w:r w:rsidRPr="00B536AC">
                          <w:t>Is it a temporary expectation of the timing of settlement?</w:t>
                        </w:r>
                      </w:p>
                    </w:txbxContent>
                  </v:textbox>
                </v:rect>
                <v:rect id="Rectangle 50" o:spid="_x0000_s1059" style="position:absolute;left:19942;top:25815;width:11974;height:3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7ZpsQA&#10;AADcAAAADwAAAGRycy9kb3ducmV2LnhtbESPwWrDMBBE74H+g9hAb7EU44biRjGhUAi0PTTOByzW&#10;xnZsrVxLTey/rwqFHIeZecNsi8n24kqjbx1rWCcKBHHlTMu1hlP5tnoG4QOywd4xaZjJQ7F7WGwx&#10;N+7GX3Q9hlpECPscNTQhDLmUvmrIok/cQBy9sxsthijHWpoRbxFue5kqtZEWW44LDQ702lDVHX+s&#10;Bp4O7xfVd+EzTbP9POC3+ihR68fltH8BEWgK9/B/+2A0pNkT/J2JR0D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O2abEAAAA3AAAAA8AAAAAAAAAAAAAAAAAmAIAAGRycy9k&#10;b3ducmV2LnhtbFBLBQYAAAAABAAEAPUAAACJAwAAAAA=&#10;" strokecolor="#5a5a5a [2109]">
                  <v:textbox>
                    <w:txbxContent>
                      <w:p w:rsidR="006C5A0A" w:rsidRPr="00B536AC" w:rsidRDefault="006C5A0A" w:rsidP="0027405F">
                        <w:pPr>
                          <w:pStyle w:val="Textboxcentred"/>
                        </w:pPr>
                        <w:r w:rsidRPr="00B536AC">
                          <w:t>Nominal value with no discounting</w:t>
                        </w:r>
                      </w:p>
                    </w:txbxContent>
                  </v:textbox>
                </v:rect>
                <v:rect id="Rectangle 51" o:spid="_x0000_s1060" style="position:absolute;left:19942;top:20213;width:11974;height:37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xH0cQA&#10;AADcAAAADwAAAGRycy9kb3ducmV2LnhtbESPwWrDMBBE74X+g9hCb7VUY0xxo5gQCATaHOrkAxZr&#10;azu2Vq6lJPbfV4FCj8PMvGFW5WwHcaXJd441vCYKBHHtTMeNhtNx9/IGwgdkg4Nj0rCQh3L9+LDC&#10;wrgbf9G1Co2IEPYFamhDGAspfd2SRZ+4kTh6326yGKKcGmkmvEW4HWSqVC4tdhwXWhxp21LdVxer&#10;gef9x1kNfTikabZZRvxRn0fU+vlp3ryDCDSH//Bfe280pFkO9zPx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cR9HEAAAA3AAAAA8AAAAAAAAAAAAAAAAAmAIAAGRycy9k&#10;b3ducmV2LnhtbFBLBQYAAAAABAAEAPUAAACJAwAAAAA=&#10;" strokecolor="#5a5a5a [2109]">
                  <v:textbox>
                    <w:txbxContent>
                      <w:p w:rsidR="006C5A0A" w:rsidRPr="00B536AC" w:rsidRDefault="006C5A0A" w:rsidP="0027405F">
                        <w:pPr>
                          <w:pStyle w:val="Textboxcentred"/>
                        </w:pPr>
                        <w:r w:rsidRPr="00B536AC">
                          <w:t>Classified as short term employee benefits</w:t>
                        </w:r>
                      </w:p>
                    </w:txbxContent>
                  </v:textbox>
                </v:rect>
                <v:shape id="Flowchart: Alternate Process 52" o:spid="_x0000_s1061" type="#_x0000_t176" style="position:absolute;left:19838;top:15979;width:3658;height:20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ACysQA&#10;AADcAAAADwAAAGRycy9kb3ducmV2LnhtbESPzWrDMBCE74W8g9hCLyWRa0od3CihBALOMW4COS7W&#10;1ja1Vo6k+ufto0Khx2FmvmE2u8l0YiDnW8sKXlYJCOLK6pZrBefPw3INwgdkjZ1lUjCTh9128bDB&#10;XNuRTzSUoRYRwj5HBU0IfS6lrxoy6Fe2J47el3UGQ5SultrhGOGmk2mSvEmDLceFBnvaN1R9lz9G&#10;QXnM0vbo8UIH+Vxcq3021zen1NPj9PEOItAU/sN/7UIrSF8z+D0Tj4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AAsrEAAAA3AAAAA8AAAAAAAAAAAAAAAAAmAIAAGRycy9k&#10;b3ducmV2LnhtbFBLBQYAAAAABAAEAPUAAACJAwAAAAA=&#10;" fillcolor="#7f7f7f [1612]" strokecolor="#5a5a5a [2109]">
                  <v:textbox inset=",1.44pt">
                    <w:txbxContent>
                      <w:p w:rsidR="006C5A0A" w:rsidRPr="004676CB" w:rsidRDefault="006C5A0A" w:rsidP="0027405F">
                        <w:pPr>
                          <w:pStyle w:val="Textboxcentred"/>
                          <w:rPr>
                            <w:color w:val="FFFFFF" w:themeColor="background1"/>
                          </w:rPr>
                        </w:pPr>
                        <w:r w:rsidRPr="004676CB">
                          <w:rPr>
                            <w:color w:val="FFFFFF" w:themeColor="background1"/>
                          </w:rPr>
                          <w:t>Yes</w:t>
                        </w:r>
                      </w:p>
                    </w:txbxContent>
                  </v:textbox>
                </v:shape>
                <w10:anchorlock/>
              </v:group>
            </w:pict>
          </mc:Fallback>
        </mc:AlternateContent>
      </w:r>
    </w:p>
    <w:p w:rsidR="0027405F" w:rsidRPr="00A10A37" w:rsidRDefault="0027405F" w:rsidP="0027405F">
      <w:pPr>
        <w:pStyle w:val="CommentaryText"/>
        <w:pBdr>
          <w:top w:val="none" w:sz="0" w:space="0" w:color="auto"/>
          <w:bottom w:val="none" w:sz="0" w:space="0" w:color="auto"/>
        </w:pBdr>
        <w:jc w:val="cente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p>
    <w:p w:rsidR="0027405F" w:rsidRPr="00A10A37" w:rsidRDefault="0027405F" w:rsidP="0027405F">
      <w:pPr>
        <w:pStyle w:val="CommentaryText"/>
        <w:pBdr>
          <w:top w:val="none" w:sz="0" w:space="0" w:color="auto"/>
          <w:bottom w:val="none" w:sz="0" w:space="0" w:color="auto"/>
        </w:pBdr>
        <w:rPr>
          <w:sz w:val="4"/>
          <w:szCs w:val="4"/>
        </w:rPr>
      </w:pPr>
      <w:r w:rsidRPr="00A10A37">
        <w:br w:type="column"/>
      </w:r>
    </w:p>
    <w:p w:rsidR="0027405F" w:rsidRPr="00A10A37" w:rsidRDefault="0027405F" w:rsidP="0027405F">
      <w:pPr>
        <w:pStyle w:val="CommentaryHeading1"/>
        <w:pBdr>
          <w:top w:val="none" w:sz="0" w:space="0" w:color="auto"/>
        </w:pBdr>
      </w:pPr>
      <w:r w:rsidRPr="00A10A37">
        <w:t>Unit of account</w:t>
      </w:r>
    </w:p>
    <w:p w:rsidR="0027405F" w:rsidRPr="00A10A37" w:rsidRDefault="0027405F" w:rsidP="0027405F">
      <w:pPr>
        <w:pStyle w:val="CommentaryText"/>
        <w:pBdr>
          <w:top w:val="none" w:sz="0" w:space="0" w:color="auto"/>
        </w:pBdr>
      </w:pPr>
      <w:r w:rsidRPr="00A10A37">
        <w:t>The  definition of short</w:t>
      </w:r>
      <w:r w:rsidRPr="00A10A37">
        <w:noBreakHyphen/>
        <w:t xml:space="preserve">term employee benefits introduces the notion of ‘wholly’. The expectation of the timing of settlement is based on entity level, not at the individual level. Therefore, it is unneccesary for departments to obtain detailed information of each employee’s anticipated timing for their leave settlement. </w:t>
      </w:r>
    </w:p>
    <w:p w:rsidR="0027405F" w:rsidRPr="00A10A37" w:rsidRDefault="0027405F" w:rsidP="0027405F">
      <w:pPr>
        <w:pStyle w:val="CommentaryText"/>
        <w:pBdr>
          <w:top w:val="none" w:sz="0" w:space="0" w:color="auto"/>
        </w:pBdr>
      </w:pPr>
      <w:r w:rsidRPr="00A10A37">
        <w:t>For illustration purposes, this Model Report assumes that the annual leave accrued by the Department of Technology as at 30 June 2015 are not expected to be settled wholly within 12 months thereafter. Accordingly, the provision for annual leave in Note 24 is classified as long</w:t>
      </w:r>
      <w:r w:rsidRPr="00A10A37">
        <w:noBreakHyphen/>
        <w:t xml:space="preserve">term employee benefits for measurement purposes, and is discounted to its present value. </w:t>
      </w:r>
    </w:p>
    <w:p w:rsidR="0027405F" w:rsidRPr="00A10A37" w:rsidRDefault="0027405F" w:rsidP="0027405F">
      <w:pPr>
        <w:pStyle w:val="SmallLin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pBdr>
          <w:bottom w:val="none" w:sz="0" w:space="0" w:color="auto"/>
        </w:pBdr>
        <w:rPr>
          <w:i/>
        </w:rPr>
      </w:pPr>
      <w:r w:rsidRPr="00A10A37">
        <w:t xml:space="preserve">Commentary – Provisions </w:t>
      </w:r>
      <w:r w:rsidR="00B40AE1" w:rsidRPr="00B40AE1">
        <w:rPr>
          <w:i/>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Text"/>
        <w:pBdr>
          <w:top w:val="none" w:sz="0" w:space="0" w:color="auto"/>
          <w:bottom w:val="none" w:sz="0" w:space="0" w:color="auto"/>
        </w:pBdr>
      </w:pPr>
      <w:r w:rsidRPr="00A10A37">
        <w:t>Entities should form their own expectations of the timing of annual leave so long as it is reasonable and not temporary in their own context. Where employee benefits are expected to be settled wholly within 12 months, they should be classified as ‘short</w:t>
      </w:r>
      <w:r w:rsidRPr="00A10A37">
        <w:noBreakHyphen/>
        <w:t>term employee benefits’ and measured at nominal values without discounting.</w:t>
      </w:r>
    </w:p>
    <w:p w:rsidR="0027405F" w:rsidRPr="00A10A37" w:rsidRDefault="0027405F" w:rsidP="0027405F">
      <w:pPr>
        <w:pStyle w:val="CommentaryText"/>
        <w:pBdr>
          <w:top w:val="none" w:sz="0" w:space="0" w:color="auto"/>
          <w:bottom w:val="none" w:sz="0" w:space="0" w:color="auto"/>
        </w:pBdr>
      </w:pPr>
      <w:r w:rsidRPr="00A10A37">
        <w:t>Note that the Model Report assumes the discounting method is done on an annual basis, and entities are encouraged to adopt similar assumptions to ensure the consistency of departmental reports. Refer to Appendix 4 for further guidance on estimating annual leave provisions under AASB 119.</w:t>
      </w:r>
    </w:p>
    <w:p w:rsidR="0027405F" w:rsidRPr="00A10A37" w:rsidRDefault="0027405F" w:rsidP="0027405F">
      <w:pPr>
        <w:pStyle w:val="CommentaryText"/>
        <w:pBdr>
          <w:top w:val="none" w:sz="0" w:space="0" w:color="auto"/>
          <w:bottom w:val="none" w:sz="0" w:space="0" w:color="auto"/>
        </w:pBdr>
        <w:spacing w:after="120"/>
        <w:rPr>
          <w:rFonts w:asciiTheme="minorHAnsi" w:hAnsiTheme="minorHAnsi" w:cstheme="minorHAnsi"/>
          <w:b/>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320"/>
      </w:pPr>
    </w:p>
    <w:p w:rsidR="0027405F" w:rsidRPr="00A10A37" w:rsidRDefault="0027405F" w:rsidP="0027405F">
      <w:pPr>
        <w:pStyle w:val="CommentaryHeading1"/>
        <w:pBdr>
          <w:top w:val="none" w:sz="0" w:space="0" w:color="auto"/>
          <w:bottom w:val="none" w:sz="0" w:space="0" w:color="auto"/>
        </w:pBdr>
      </w:pPr>
      <w:r w:rsidRPr="00A10A37">
        <w:br w:type="column"/>
        <w:t>Provision for on</w:t>
      </w:r>
      <w:r w:rsidRPr="00A10A37">
        <w:noBreakHyphen/>
        <w:t>cost</w:t>
      </w:r>
    </w:p>
    <w:p w:rsidR="0027405F" w:rsidRPr="00A10A37" w:rsidRDefault="0027405F" w:rsidP="0027405F">
      <w:pPr>
        <w:pStyle w:val="CommentaryText"/>
        <w:pBdr>
          <w:top w:val="none" w:sz="0" w:space="0" w:color="auto"/>
          <w:bottom w:val="none" w:sz="0" w:space="0" w:color="auto"/>
        </w:pBdr>
        <w:rPr>
          <w:rFonts w:asciiTheme="minorHAnsi" w:hAnsiTheme="minorHAnsi" w:cstheme="minorHAnsi"/>
          <w:b/>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1.78(d)</w:t>
      </w:r>
    </w:p>
    <w:p w:rsidR="0027405F" w:rsidRPr="00A10A37" w:rsidRDefault="0027405F" w:rsidP="0027405F">
      <w:pPr>
        <w:pStyle w:val="CommentaryText"/>
        <w:pBdr>
          <w:top w:val="none" w:sz="0" w:space="0" w:color="auto"/>
          <w:bottom w:val="none" w:sz="0" w:space="0" w:color="auto"/>
        </w:pBdr>
      </w:pPr>
      <w:r w:rsidRPr="00A10A37">
        <w:br w:type="column"/>
        <w:t>On</w:t>
      </w:r>
      <w:r w:rsidRPr="00A10A37">
        <w:noBreakHyphen/>
        <w:t>costs, such as payroll tax and workers’ compensation insurance, are recognised as liabilities when the employment to which they relate has occurred. They are a consequence of employing employees, but are not employee benefits. As such, provisions for on</w:t>
      </w:r>
      <w:r w:rsidRPr="00A10A37">
        <w:noBreakHyphen/>
        <w:t>costs are to be disclosed seperately from provisions for employee benefits.</w:t>
      </w:r>
    </w:p>
    <w:p w:rsidR="0027405F" w:rsidRPr="00A10A37" w:rsidRDefault="0027405F" w:rsidP="0027405F">
      <w:pPr>
        <w:pStyle w:val="CommentaryHeading1"/>
        <w:pBdr>
          <w:top w:val="none" w:sz="0" w:space="0" w:color="auto"/>
          <w:bottom w:val="none" w:sz="0" w:space="0" w:color="auto"/>
        </w:pBdr>
      </w:pPr>
      <w:r w:rsidRPr="00A10A37">
        <w:t>Current/non</w:t>
      </w:r>
      <w:r w:rsidRPr="00A10A37">
        <w:noBreakHyphen/>
        <w:t>current classification of employee benefits</w:t>
      </w:r>
    </w:p>
    <w:p w:rsidR="0027405F" w:rsidRPr="00A10A37" w:rsidRDefault="0027405F" w:rsidP="0027405F">
      <w:pPr>
        <w:pStyle w:val="CommentaryText"/>
        <w:pBdr>
          <w:top w:val="none" w:sz="0" w:space="0" w:color="auto"/>
          <w:bottom w:val="none" w:sz="0" w:space="0" w:color="auto"/>
        </w:pBdr>
        <w:rPr>
          <w:rFonts w:asciiTheme="minorHAnsi" w:hAnsiTheme="minorHAnsi" w:cstheme="minorHAnsi"/>
          <w:b/>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1.69 (d)</w:t>
      </w:r>
    </w:p>
    <w:p w:rsidR="0027405F" w:rsidRPr="00A10A37" w:rsidRDefault="0027405F" w:rsidP="0027405F">
      <w:pPr>
        <w:pStyle w:val="CommentaryText"/>
        <w:pBdr>
          <w:top w:val="none" w:sz="0" w:space="0" w:color="auto"/>
          <w:bottom w:val="none" w:sz="0" w:space="0" w:color="auto"/>
        </w:pBdr>
        <w:rPr>
          <w:rFonts w:asciiTheme="minorHAnsi" w:hAnsiTheme="minorHAnsi" w:cstheme="minorHAnsi"/>
          <w:b/>
        </w:rPr>
      </w:pPr>
      <w:r w:rsidRPr="00A10A37">
        <w:rPr>
          <w:rFonts w:asciiTheme="minorHAnsi" w:hAnsiTheme="minorHAnsi" w:cstheme="minorHAnsi"/>
          <w:b/>
        </w:rPr>
        <w:br w:type="column"/>
      </w:r>
      <w:r w:rsidRPr="00A10A37">
        <w:t>All annual leave and unconditional vested long service leave representing seven or more years of continuous service is disclosed as a current liability even where the agency does not expect to settle the liability wholly within 12 months as it will not have the unconditional right to defer the settlement of the entitlement should an employee take leave within 12 months.</w:t>
      </w:r>
    </w:p>
    <w:p w:rsidR="0027405F" w:rsidRPr="00A10A37" w:rsidRDefault="0027405F" w:rsidP="0027405F">
      <w:pPr>
        <w:pStyle w:val="CommentaryText"/>
        <w:pBdr>
          <w:top w:val="none" w:sz="0" w:space="0" w:color="auto"/>
          <w:bottom w:val="none" w:sz="0" w:space="0" w:color="auto"/>
        </w:pBdr>
      </w:pPr>
      <w:r w:rsidRPr="00A10A37">
        <w:t>Long service leave representing less than seven years of continuous service is:</w:t>
      </w:r>
    </w:p>
    <w:p w:rsidR="0027405F" w:rsidRPr="00A10A37" w:rsidRDefault="0027405F" w:rsidP="0027405F">
      <w:pPr>
        <w:pStyle w:val="CommentaryTextIndent"/>
        <w:pBdr>
          <w:top w:val="none" w:sz="0" w:space="0" w:color="auto"/>
          <w:bottom w:val="none" w:sz="0" w:space="0" w:color="auto"/>
        </w:pBdr>
      </w:pPr>
      <w:r w:rsidRPr="00A10A37">
        <w:t>(a)</w:t>
      </w:r>
      <w:r w:rsidRPr="00A10A37">
        <w:tab/>
        <w:t>disclosed in accordance with AASB 101 as a non</w:t>
      </w:r>
      <w:r w:rsidRPr="00A10A37">
        <w:noBreakHyphen/>
        <w:t>current liability; and</w:t>
      </w:r>
    </w:p>
    <w:p w:rsidR="0027405F" w:rsidRPr="00A10A37" w:rsidRDefault="0027405F" w:rsidP="0027405F">
      <w:pPr>
        <w:pStyle w:val="CommentaryTextIndent"/>
        <w:pBdr>
          <w:top w:val="none" w:sz="0" w:space="0" w:color="auto"/>
          <w:bottom w:val="none" w:sz="0" w:space="0" w:color="auto"/>
        </w:pBdr>
      </w:pPr>
      <w:r w:rsidRPr="00A10A37">
        <w:t>(b)</w:t>
      </w:r>
      <w:r w:rsidRPr="00A10A37">
        <w:tab/>
        <w:t>measured at present value under AASB 119 as the entity does not expect to settle this non</w:t>
      </w:r>
      <w:r w:rsidRPr="00A10A37">
        <w:noBreakHyphen/>
        <w:t>current liability wholly within 12 months.</w:t>
      </w:r>
    </w:p>
    <w:p w:rsidR="0027405F" w:rsidRPr="00A10A37" w:rsidRDefault="0027405F" w:rsidP="0027405F">
      <w:pPr>
        <w:pStyle w:val="CommentaryText"/>
        <w:pBdr>
          <w:top w:val="none" w:sz="0" w:space="0" w:color="auto"/>
          <w:bottom w:val="none" w:sz="0" w:space="0" w:color="auto"/>
        </w:pBdr>
      </w:pPr>
      <w:r w:rsidRPr="00A10A37">
        <w:t>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s.</w:t>
      </w:r>
    </w:p>
    <w:p w:rsidR="0027405F" w:rsidRPr="00A10A37" w:rsidRDefault="0027405F" w:rsidP="0027405F">
      <w:pPr>
        <w:pStyle w:val="CommentaryHeading1"/>
        <w:pBdr>
          <w:top w:val="none" w:sz="0" w:space="0" w:color="auto"/>
          <w:bottom w:val="none" w:sz="0" w:space="0" w:color="auto"/>
        </w:pBdr>
      </w:pPr>
      <w:r w:rsidRPr="00A10A37">
        <w:t>Recognition of provision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7.14</w:t>
      </w:r>
    </w:p>
    <w:p w:rsidR="0027405F" w:rsidRPr="00A10A37" w:rsidRDefault="0027405F" w:rsidP="0027405F">
      <w:pPr>
        <w:pStyle w:val="CommentaryText"/>
        <w:pBdr>
          <w:top w:val="none" w:sz="0" w:space="0" w:color="auto"/>
          <w:bottom w:val="none" w:sz="0" w:space="0" w:color="auto"/>
        </w:pBdr>
      </w:pPr>
      <w:r w:rsidRPr="00A10A37">
        <w:br w:type="column"/>
        <w:t>A provision shall be recognised when:</w:t>
      </w:r>
    </w:p>
    <w:p w:rsidR="0027405F" w:rsidRPr="00A10A37" w:rsidRDefault="0027405F" w:rsidP="0027405F">
      <w:pPr>
        <w:pStyle w:val="CommentaryTextIndent"/>
        <w:pBdr>
          <w:top w:val="none" w:sz="0" w:space="0" w:color="auto"/>
          <w:bottom w:val="none" w:sz="0" w:space="0" w:color="auto"/>
        </w:pBdr>
      </w:pPr>
      <w:r w:rsidRPr="00A10A37">
        <w:t>(a)</w:t>
      </w:r>
      <w:r w:rsidRPr="00A10A37">
        <w:tab/>
        <w:t>an entity has a present obligation (legal or constructive) as a result of a past event;</w:t>
      </w:r>
    </w:p>
    <w:p w:rsidR="0027405F" w:rsidRPr="00A10A37" w:rsidRDefault="0027405F" w:rsidP="0027405F">
      <w:pPr>
        <w:pStyle w:val="CommentaryTextIndent"/>
        <w:pBdr>
          <w:top w:val="none" w:sz="0" w:space="0" w:color="auto"/>
          <w:bottom w:val="none" w:sz="0" w:space="0" w:color="auto"/>
        </w:pBdr>
      </w:pPr>
      <w:r w:rsidRPr="00A10A37">
        <w:t>(b)</w:t>
      </w:r>
      <w:r w:rsidRPr="00A10A37">
        <w:tab/>
        <w:t>it is probable that an outflow of resources embodying economic benefits will be required to settle the obligation; and</w:t>
      </w:r>
    </w:p>
    <w:p w:rsidR="0027405F" w:rsidRPr="00A10A37" w:rsidRDefault="0027405F" w:rsidP="0027405F">
      <w:pPr>
        <w:pStyle w:val="CommentaryTextIndent"/>
        <w:pBdr>
          <w:top w:val="none" w:sz="0" w:space="0" w:color="auto"/>
          <w:bottom w:val="none" w:sz="0" w:space="0" w:color="auto"/>
        </w:pBdr>
      </w:pPr>
      <w:r w:rsidRPr="00A10A37">
        <w:t>(c)</w:t>
      </w:r>
      <w:r w:rsidRPr="00A10A37">
        <w:tab/>
        <w:t>a reliable estimate can be made of the amount of the obligation.</w:t>
      </w:r>
    </w:p>
    <w:p w:rsidR="0027405F" w:rsidRPr="00A10A37" w:rsidRDefault="0027405F" w:rsidP="0027405F">
      <w:pPr>
        <w:pStyle w:val="CommentaryText"/>
        <w:pBdr>
          <w:top w:val="none" w:sz="0" w:space="0" w:color="auto"/>
          <w:bottom w:val="none" w:sz="0" w:space="0" w:color="auto"/>
        </w:pBdr>
      </w:pPr>
      <w:r w:rsidRPr="00A10A37">
        <w:t>If these conditions are not met, no provision shall be recognised.</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7.15</w:t>
      </w:r>
    </w:p>
    <w:p w:rsidR="0027405F" w:rsidRPr="00A10A37" w:rsidRDefault="0027405F" w:rsidP="0027405F">
      <w:pPr>
        <w:pStyle w:val="CommentaryText"/>
        <w:pBdr>
          <w:top w:val="none" w:sz="0" w:space="0" w:color="auto"/>
          <w:bottom w:val="none" w:sz="0" w:space="0" w:color="auto"/>
        </w:pBdr>
      </w:pPr>
      <w:r w:rsidRPr="00A10A37">
        <w:br w:type="column"/>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7.23</w:t>
      </w:r>
    </w:p>
    <w:p w:rsidR="0027405F" w:rsidRPr="00A10A37" w:rsidRDefault="0027405F" w:rsidP="0027405F">
      <w:pPr>
        <w:pStyle w:val="CommentaryText"/>
        <w:pBdr>
          <w:top w:val="none" w:sz="0" w:space="0" w:color="auto"/>
        </w:pBdr>
      </w:pPr>
      <w:r w:rsidRPr="00A10A37">
        <w:br w:type="column"/>
        <w:t xml:space="preserve">For a liability to qualify for recognition there must be not only a present obligation but also the probability of an outflow of resources embodying economic benefits to settle that obligation. For the purpose of AASB 137 </w:t>
      </w:r>
      <w:r w:rsidRPr="00A10A37">
        <w:rPr>
          <w:i/>
        </w:rPr>
        <w:t>Provisions, Contingent Liabilities and Contingent Assets</w:t>
      </w:r>
      <w:r w:rsidRPr="00A10A37">
        <w:t>,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rsidR="0027405F" w:rsidRPr="00A10A37" w:rsidRDefault="0027405F" w:rsidP="0027405F">
      <w:pPr>
        <w:pStyle w:val="SmallLine"/>
      </w:pPr>
      <w:r w:rsidRPr="00A10A37">
        <w:br w:type="column"/>
      </w:r>
      <w:r w:rsidRPr="00A10A37">
        <w:br w:type="column"/>
      </w:r>
    </w:p>
    <w:p w:rsidR="0027405F" w:rsidRPr="00A10A37" w:rsidRDefault="0027405F" w:rsidP="0027405F">
      <w:pPr>
        <w:pStyle w:val="CommentaryHeading"/>
        <w:pBdr>
          <w:bottom w:val="none" w:sz="0" w:space="0" w:color="auto"/>
        </w:pBdr>
        <w:rPr>
          <w:i/>
        </w:rPr>
      </w:pPr>
      <w:r w:rsidRPr="00A10A37">
        <w:t xml:space="preserve">Commentary – Provisions </w:t>
      </w:r>
      <w:r w:rsidR="00B40AE1" w:rsidRPr="00B40AE1">
        <w:rPr>
          <w:i/>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top w:val="none" w:sz="0" w:space="0" w:color="auto"/>
          <w:bottom w:val="none" w:sz="0" w:space="0" w:color="auto"/>
        </w:pBdr>
      </w:pPr>
      <w:r w:rsidRPr="00A10A37">
        <w:t>Disclosure</w:t>
      </w:r>
    </w:p>
    <w:p w:rsidR="0027405F" w:rsidRPr="00A10A37" w:rsidRDefault="0027405F" w:rsidP="0027405F">
      <w:pPr>
        <w:pStyle w:val="CommentaryText"/>
        <w:pBdr>
          <w:top w:val="none" w:sz="0" w:space="0" w:color="auto"/>
        </w:pBdr>
        <w:sectPr w:rsidR="0027405F" w:rsidRPr="00A10A37" w:rsidSect="00190A01">
          <w:headerReference w:type="even" r:id="rId290"/>
          <w:headerReference w:type="default" r:id="rId291"/>
          <w:headerReference w:type="first" r:id="rId292"/>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7.84</w:t>
      </w:r>
    </w:p>
    <w:p w:rsidR="0027405F" w:rsidRPr="00A10A37" w:rsidRDefault="0027405F" w:rsidP="0027405F">
      <w:pPr>
        <w:pStyle w:val="CommentaryText"/>
        <w:pBdr>
          <w:top w:val="none" w:sz="0" w:space="0" w:color="auto"/>
          <w:bottom w:val="none" w:sz="0" w:space="0" w:color="auto"/>
        </w:pBdr>
      </w:pPr>
      <w:r w:rsidRPr="00A10A37">
        <w:br w:type="column"/>
        <w:t>For each class of provision, 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the carrying amount at the beginning and end of the period;</w:t>
      </w:r>
    </w:p>
    <w:p w:rsidR="0027405F" w:rsidRPr="00A10A37" w:rsidRDefault="0027405F" w:rsidP="0027405F">
      <w:pPr>
        <w:pStyle w:val="CommentaryTextIndent"/>
        <w:pBdr>
          <w:top w:val="none" w:sz="0" w:space="0" w:color="auto"/>
          <w:bottom w:val="none" w:sz="0" w:space="0" w:color="auto"/>
        </w:pBdr>
      </w:pPr>
      <w:r w:rsidRPr="00A10A37">
        <w:t>(b)</w:t>
      </w:r>
      <w:r w:rsidRPr="00A10A37">
        <w:tab/>
        <w:t>additional provisions made in the period, including increases to existing provisions;</w:t>
      </w:r>
    </w:p>
    <w:p w:rsidR="0027405F" w:rsidRPr="00A10A37" w:rsidRDefault="0027405F" w:rsidP="0027405F">
      <w:pPr>
        <w:pStyle w:val="CommentaryTextIndent"/>
        <w:pBdr>
          <w:top w:val="none" w:sz="0" w:space="0" w:color="auto"/>
          <w:bottom w:val="none" w:sz="0" w:space="0" w:color="auto"/>
        </w:pBdr>
      </w:pPr>
      <w:r w:rsidRPr="00A10A37">
        <w:t>(c)</w:t>
      </w:r>
      <w:r w:rsidRPr="00A10A37">
        <w:tab/>
        <w:t>amounts used (that is, incurred and charged against the provision) during the period;</w:t>
      </w:r>
    </w:p>
    <w:p w:rsidR="0027405F" w:rsidRPr="00A10A37" w:rsidRDefault="0027405F" w:rsidP="0027405F">
      <w:pPr>
        <w:pStyle w:val="CommentaryTextIndent"/>
        <w:pBdr>
          <w:top w:val="none" w:sz="0" w:space="0" w:color="auto"/>
          <w:bottom w:val="none" w:sz="0" w:space="0" w:color="auto"/>
        </w:pBdr>
      </w:pPr>
      <w:r w:rsidRPr="00A10A37">
        <w:t>(d)</w:t>
      </w:r>
      <w:r w:rsidRPr="00A10A37">
        <w:tab/>
        <w:t>unused amounts reversed during the period; and</w:t>
      </w:r>
    </w:p>
    <w:p w:rsidR="0027405F" w:rsidRPr="00A10A37" w:rsidRDefault="0027405F" w:rsidP="0027405F">
      <w:pPr>
        <w:pStyle w:val="CommentaryTextIndent"/>
        <w:pBdr>
          <w:top w:val="none" w:sz="0" w:space="0" w:color="auto"/>
          <w:bottom w:val="none" w:sz="0" w:space="0" w:color="auto"/>
        </w:pBdr>
      </w:pPr>
      <w:r w:rsidRPr="00A10A37">
        <w:t>(e)</w:t>
      </w:r>
      <w:r w:rsidRPr="00A10A37">
        <w:tab/>
        <w:t>the increase during the period in the discounted amount arising from the passage of time and the effect of any change in the discount rate.</w:t>
      </w:r>
    </w:p>
    <w:p w:rsidR="0027405F" w:rsidRPr="00A10A37" w:rsidRDefault="0027405F" w:rsidP="0027405F">
      <w:pPr>
        <w:pStyle w:val="CommentaryText"/>
        <w:pBdr>
          <w:top w:val="none" w:sz="0" w:space="0" w:color="auto"/>
          <w:bottom w:val="none" w:sz="0" w:space="0" w:color="auto"/>
        </w:pBdr>
      </w:pPr>
      <w:r w:rsidRPr="00A10A37">
        <w:t>Comparative information is not required.</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7.85</w:t>
      </w:r>
    </w:p>
    <w:p w:rsidR="0027405F" w:rsidRPr="00A10A37" w:rsidRDefault="0027405F" w:rsidP="0027405F">
      <w:pPr>
        <w:pStyle w:val="CommentaryText"/>
        <w:pBdr>
          <w:top w:val="none" w:sz="0" w:space="0" w:color="auto"/>
          <w:bottom w:val="none" w:sz="0" w:space="0" w:color="auto"/>
        </w:pBdr>
      </w:pPr>
      <w:r w:rsidRPr="00A10A37">
        <w:br w:type="column"/>
        <w:t>An entity shall disclose the following for each class of provision:</w:t>
      </w:r>
    </w:p>
    <w:p w:rsidR="0027405F" w:rsidRPr="00A10A37" w:rsidRDefault="0027405F" w:rsidP="0027405F">
      <w:pPr>
        <w:pStyle w:val="CommentaryTextIndent"/>
        <w:pBdr>
          <w:top w:val="none" w:sz="0" w:space="0" w:color="auto"/>
          <w:bottom w:val="none" w:sz="0" w:space="0" w:color="auto"/>
        </w:pBdr>
      </w:pPr>
      <w:r w:rsidRPr="00A10A37">
        <w:t>(a)</w:t>
      </w:r>
      <w:r w:rsidRPr="00A10A37">
        <w:tab/>
        <w:t>a brief description of the nature of the obligation and the expected timing of any resulting outflows of economic benefits; and</w:t>
      </w:r>
    </w:p>
    <w:p w:rsidR="0027405F" w:rsidRPr="00A10A37" w:rsidRDefault="0027405F" w:rsidP="0027405F">
      <w:pPr>
        <w:pStyle w:val="CommentaryTextIndent"/>
        <w:pBdr>
          <w:top w:val="none" w:sz="0" w:space="0" w:color="auto"/>
          <w:bottom w:val="none" w:sz="0" w:space="0" w:color="auto"/>
        </w:pBdr>
      </w:pPr>
      <w:r w:rsidRPr="00A10A37">
        <w:t>(b)</w:t>
      </w:r>
      <w:r w:rsidRPr="00A10A37">
        <w:tab/>
        <w:t xml:space="preserve">an indication of the uncertainties about the amount or timing of those outflows. Where necessary to provide adequate information, an entity shall disclose the major assumptions made concerning future events. </w:t>
      </w:r>
    </w:p>
    <w:p w:rsidR="0027405F" w:rsidRPr="00A10A37" w:rsidRDefault="0027405F" w:rsidP="0027405F">
      <w:pPr>
        <w:pStyle w:val="CommentaryHeading1"/>
        <w:pBdr>
          <w:top w:val="none" w:sz="0" w:space="0" w:color="auto"/>
          <w:bottom w:val="none" w:sz="0" w:space="0" w:color="auto"/>
        </w:pBdr>
      </w:pPr>
      <w:r w:rsidRPr="00A10A37">
        <w:t xml:space="preserve">Reimbursements </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7.85(c)</w:t>
      </w:r>
    </w:p>
    <w:p w:rsidR="0027405F" w:rsidRPr="00A10A37" w:rsidRDefault="0027405F" w:rsidP="0027405F">
      <w:pPr>
        <w:pStyle w:val="CommentaryText"/>
        <w:pBdr>
          <w:top w:val="none" w:sz="0" w:space="0" w:color="auto"/>
          <w:bottom w:val="none" w:sz="0" w:space="0" w:color="auto"/>
        </w:pBdr>
      </w:pPr>
      <w:r w:rsidRPr="00A10A37">
        <w:br w:type="column"/>
        <w:t>In respect of each class of provision the financial statements must disclose the amount of any related reimbursement, stating the amount of any asset recognised for that expected reimbursement.</w:t>
      </w:r>
    </w:p>
    <w:p w:rsidR="0027405F" w:rsidRPr="00A10A37" w:rsidRDefault="0027405F" w:rsidP="0027405F">
      <w:pPr>
        <w:pStyle w:val="CommentaryHeading1"/>
        <w:pBdr>
          <w:top w:val="none" w:sz="0" w:space="0" w:color="auto"/>
          <w:bottom w:val="none" w:sz="0" w:space="0" w:color="auto"/>
        </w:pBdr>
      </w:pPr>
      <w:r w:rsidRPr="00A10A37">
        <w:t xml:space="preserve">Exemptions </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7.92</w:t>
      </w:r>
    </w:p>
    <w:p w:rsidR="0027405F" w:rsidRPr="00A10A37" w:rsidRDefault="0027405F" w:rsidP="0027405F">
      <w:pPr>
        <w:pStyle w:val="CommentaryText"/>
        <w:pBdr>
          <w:top w:val="none" w:sz="0" w:space="0" w:color="auto"/>
          <w:bottom w:val="none" w:sz="0" w:space="0" w:color="auto"/>
        </w:pBdr>
      </w:pPr>
      <w:r w:rsidRPr="00A10A37">
        <w:br w:type="column"/>
        <w:t>In extremely rare cases, disclosure of some or all of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rsidR="0027405F" w:rsidRPr="00A10A37" w:rsidRDefault="0027405F" w:rsidP="0027405F">
      <w:pPr>
        <w:pStyle w:val="CommentaryText"/>
        <w:pBdr>
          <w:top w:val="none" w:sz="0" w:space="0" w:color="auto"/>
          <w:bottom w:val="none" w:sz="0" w:space="0" w:color="auto"/>
        </w:pBdr>
      </w:pPr>
      <w:r w:rsidRPr="00A10A37">
        <w:t xml:space="preserve">Regardless of how sensitive certain information about provisions may be, this exemption from disclosure does not affect the requirement to recognise provisions that satisfy the criteria for recognition set out in AASB 137. </w:t>
      </w:r>
    </w:p>
    <w:p w:rsidR="0027405F" w:rsidRPr="00A10A37" w:rsidRDefault="0027405F" w:rsidP="0027405F">
      <w:pPr>
        <w:pStyle w:val="CommentaryHeading1"/>
        <w:pBdr>
          <w:top w:val="none" w:sz="0" w:space="0" w:color="auto"/>
          <w:bottom w:val="none" w:sz="0" w:space="0" w:color="auto"/>
        </w:pBdr>
      </w:pPr>
      <w:r w:rsidRPr="00A10A37">
        <w:t>Contingent liabilities</w:t>
      </w:r>
    </w:p>
    <w:p w:rsidR="0027405F" w:rsidRPr="00A10A37" w:rsidRDefault="0027405F" w:rsidP="0027405F">
      <w:pPr>
        <w:pStyle w:val="CommentaryText"/>
        <w:spacing w:before="60"/>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7.88</w:t>
      </w:r>
    </w:p>
    <w:p w:rsidR="0027405F" w:rsidRPr="00A10A37" w:rsidRDefault="0027405F" w:rsidP="0027405F">
      <w:pPr>
        <w:pStyle w:val="CommentaryText"/>
        <w:pBdr>
          <w:top w:val="none" w:sz="0" w:space="0" w:color="auto"/>
        </w:pBdr>
      </w:pPr>
      <w:r w:rsidRPr="00A10A37">
        <w:br w:type="column"/>
        <w:t xml:space="preserve">Where a provision and a contingent liability arise from the same set of circumstances, the disclosures in the financial statements should be made in a way that shows the link between the provision and the contingent liability. </w:t>
      </w:r>
      <w:bookmarkEnd w:id="427"/>
    </w:p>
    <w:p w:rsidR="0027405F" w:rsidRPr="00A10A37" w:rsidRDefault="0027405F" w:rsidP="0027405F"/>
    <w:p w:rsidR="0027405F" w:rsidRPr="00A10A37" w:rsidRDefault="0027405F" w:rsidP="0027405F">
      <w:pPr>
        <w:pStyle w:val="NoteHeading"/>
      </w:pPr>
      <w:bookmarkStart w:id="448" w:name="_Toc332019483"/>
      <w:bookmarkStart w:id="449" w:name="_Toc366843369"/>
      <w:r w:rsidRPr="00A10A37">
        <w:br w:type="column"/>
      </w:r>
      <w:r w:rsidRPr="00A10A37">
        <w:br w:type="column"/>
      </w:r>
      <w:bookmarkStart w:id="450" w:name="_Toc416789255"/>
      <w:r w:rsidRPr="00A10A37">
        <w:t>Note 25.</w:t>
      </w:r>
      <w:r w:rsidRPr="00A10A37">
        <w:tab/>
        <w:t>Assets received as collateral</w:t>
      </w:r>
      <w:bookmarkEnd w:id="448"/>
      <w:bookmarkEnd w:id="449"/>
      <w:bookmarkEnd w:id="450"/>
      <w:r w:rsidRPr="00A10A37">
        <w:t xml:space="preserve"> </w:t>
      </w:r>
    </w:p>
    <w:p w:rsidR="0027405F" w:rsidRPr="00A10A37" w:rsidRDefault="0027405F" w:rsidP="0027405F">
      <w:pPr>
        <w:pStyle w:val="CommentaryHeading"/>
      </w:pPr>
      <w:bookmarkStart w:id="451" w:name="_Toc163448840"/>
      <w:r w:rsidRPr="00A10A37">
        <w:t xml:space="preserve">Commentary – </w:t>
      </w:r>
      <w:bookmarkEnd w:id="451"/>
      <w:r w:rsidRPr="00A10A37">
        <w:t>Assets received as collateral</w:t>
      </w:r>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7.15</w:t>
      </w: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lang w:val="en-AU"/>
        </w:rPr>
      </w:pPr>
    </w:p>
    <w:p w:rsidR="0027405F" w:rsidRPr="00A10A37" w:rsidRDefault="0027405F" w:rsidP="0027405F">
      <w:pPr>
        <w:pStyle w:val="Reference"/>
        <w:rPr>
          <w:sz w:val="2"/>
          <w:lang w:val="en-AU"/>
        </w:rPr>
      </w:pPr>
    </w:p>
    <w:p w:rsidR="0027405F" w:rsidRPr="00A10A37" w:rsidRDefault="0027405F" w:rsidP="0027405F">
      <w:pPr>
        <w:pStyle w:val="ReferenceRed"/>
        <w:rPr>
          <w:lang w:val="en-AU"/>
        </w:rPr>
      </w:pPr>
      <w:r w:rsidRPr="00A10A37">
        <w:t>New</w:t>
      </w:r>
      <w:r w:rsidRPr="00A10A37">
        <w:rPr>
          <w:color w:val="0000FF"/>
          <w:lang w:val="en-AU"/>
        </w:rPr>
        <w:br/>
        <w:t>AASB 139.37</w:t>
      </w: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rPr>
          <w:lang w:val="en-AU"/>
        </w:rPr>
      </w:pPr>
    </w:p>
    <w:p w:rsidR="0027405F" w:rsidRPr="00A10A37" w:rsidRDefault="0027405F" w:rsidP="0027405F">
      <w:pPr>
        <w:pStyle w:val="ReferenceRed"/>
      </w:pPr>
    </w:p>
    <w:p w:rsidR="0027405F" w:rsidRPr="00A10A37" w:rsidRDefault="0027405F" w:rsidP="0027405F">
      <w:pPr>
        <w:pStyle w:val="ReferenceRed"/>
      </w:pPr>
    </w:p>
    <w:p w:rsidR="0027405F" w:rsidRPr="00A10A37" w:rsidRDefault="0027405F" w:rsidP="0027405F">
      <w:pPr>
        <w:pStyle w:val="ReferenceRed"/>
        <w:spacing w:before="280"/>
        <w:rPr>
          <w:lang w:val="en-AU"/>
        </w:rPr>
      </w:pPr>
      <w:r w:rsidRPr="00A10A37">
        <w:t>New</w:t>
      </w:r>
    </w:p>
    <w:p w:rsidR="0027405F" w:rsidRPr="00A10A37" w:rsidRDefault="0027405F" w:rsidP="0027405F">
      <w:pPr>
        <w:pStyle w:val="Reference"/>
        <w:spacing w:before="0"/>
      </w:pPr>
      <w:r w:rsidRPr="00A10A37">
        <w:t>AASB 7.14, 116.74(a)</w:t>
      </w:r>
    </w:p>
    <w:p w:rsidR="0027405F" w:rsidRPr="00A10A37" w:rsidRDefault="0027405F" w:rsidP="0027405F">
      <w:pPr>
        <w:pStyle w:val="ReferenceRed"/>
        <w:rPr>
          <w:lang w:val="en-AU"/>
        </w:rPr>
      </w:pPr>
    </w:p>
    <w:p w:rsidR="0027405F" w:rsidRPr="00A10A37" w:rsidRDefault="0027405F" w:rsidP="0027405F">
      <w:pPr>
        <w:pStyle w:val="CommentaryText"/>
        <w:pBdr>
          <w:top w:val="none" w:sz="0" w:space="0" w:color="auto"/>
          <w:bottom w:val="none" w:sz="0" w:space="0" w:color="auto"/>
        </w:pBdr>
      </w:pPr>
      <w:r w:rsidRPr="00A10A37">
        <w:br w:type="column"/>
        <w:t>When an entity holds collateral (of financial or non</w:t>
      </w:r>
      <w:r w:rsidRPr="00A10A37">
        <w:noBreakHyphen/>
        <w:t>financial assets) and is permitted to sell or repledge the collateral in the absence of default by the owner of the collateral, it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the fair value of the collateral held;</w:t>
      </w:r>
    </w:p>
    <w:p w:rsidR="0027405F" w:rsidRPr="00A10A37" w:rsidRDefault="0027405F" w:rsidP="0027405F">
      <w:pPr>
        <w:pStyle w:val="CommentaryTextIndent"/>
        <w:pBdr>
          <w:top w:val="none" w:sz="0" w:space="0" w:color="auto"/>
          <w:bottom w:val="none" w:sz="0" w:space="0" w:color="auto"/>
        </w:pBdr>
      </w:pPr>
      <w:r w:rsidRPr="00A10A37">
        <w:t>(b)</w:t>
      </w:r>
      <w:r w:rsidRPr="00A10A37">
        <w:tab/>
        <w:t>the fair value of any such collateral sold or repledged and whether the entity has an obligation to return it; and</w:t>
      </w:r>
    </w:p>
    <w:p w:rsidR="0027405F" w:rsidRPr="00A10A37" w:rsidRDefault="0027405F" w:rsidP="0027405F">
      <w:pPr>
        <w:pStyle w:val="CommentaryTextIndent"/>
        <w:pBdr>
          <w:top w:val="none" w:sz="0" w:space="0" w:color="auto"/>
          <w:bottom w:val="none" w:sz="0" w:space="0" w:color="auto"/>
        </w:pBdr>
      </w:pPr>
      <w:r w:rsidRPr="00A10A37">
        <w:t>(c)</w:t>
      </w:r>
      <w:r w:rsidRPr="00A10A37">
        <w:tab/>
        <w:t>the terms and conditions associated with its use of the collateral.</w:t>
      </w:r>
    </w:p>
    <w:p w:rsidR="0027405F" w:rsidRPr="00A10A37" w:rsidRDefault="0027405F" w:rsidP="0027405F">
      <w:pPr>
        <w:pStyle w:val="CommentaryText"/>
        <w:pBdr>
          <w:top w:val="none" w:sz="0" w:space="0" w:color="auto"/>
          <w:bottom w:val="none" w:sz="0" w:space="0" w:color="auto"/>
        </w:pBdr>
      </w:pPr>
      <w:r w:rsidRPr="00A10A37">
        <w:t>If the owner of the collateral (i.e. transferor) provides non</w:t>
      </w:r>
      <w:r w:rsidRPr="00A10A37">
        <w:noBreakHyphen/>
        <w:t>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rsidR="0027405F" w:rsidRPr="00A10A37" w:rsidRDefault="0027405F" w:rsidP="0027405F">
      <w:pPr>
        <w:pStyle w:val="CommentaryTextIndent"/>
        <w:pBdr>
          <w:top w:val="none" w:sz="0" w:space="0" w:color="auto"/>
          <w:bottom w:val="single" w:sz="4" w:space="1" w:color="auto"/>
        </w:pBdr>
      </w:pPr>
      <w:r w:rsidRPr="00A10A37">
        <w:t>(a)</w:t>
      </w:r>
      <w:r w:rsidRPr="00A10A37">
        <w:tab/>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p>
    <w:p w:rsidR="0027405F" w:rsidRPr="00A10A37" w:rsidRDefault="0027405F" w:rsidP="0027405F">
      <w:pPr>
        <w:pStyle w:val="CommentaryTextIndent"/>
        <w:pBdr>
          <w:top w:val="none" w:sz="0" w:space="0" w:color="auto"/>
          <w:bottom w:val="single" w:sz="4" w:space="1" w:color="auto"/>
        </w:pBdr>
      </w:pPr>
      <w:r w:rsidRPr="00A10A37">
        <w:t>(b)</w:t>
      </w:r>
      <w:r w:rsidRPr="00A10A37">
        <w:tab/>
        <w:t>If the transferee sells collateral pledged to it, it shall recognise the proceeds from the sale and a liability measured at fair value for its obligation to return the collateral.</w:t>
      </w:r>
    </w:p>
    <w:p w:rsidR="0027405F" w:rsidRPr="00A10A37" w:rsidRDefault="0027405F" w:rsidP="0027405F">
      <w:pPr>
        <w:pStyle w:val="CommentaryTextIndent"/>
        <w:pBdr>
          <w:top w:val="none" w:sz="0" w:space="0" w:color="auto"/>
          <w:bottom w:val="single" w:sz="4" w:space="1" w:color="auto"/>
        </w:pBdr>
      </w:pPr>
      <w:r w:rsidRPr="00A10A37">
        <w:t>(c)</w:t>
      </w:r>
      <w:r w:rsidRPr="00A10A37">
        <w:tab/>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rsidR="0027405F" w:rsidRPr="00A10A37" w:rsidRDefault="0027405F" w:rsidP="0027405F">
      <w:pPr>
        <w:pStyle w:val="CommentaryTextIndent"/>
        <w:pBdr>
          <w:top w:val="none" w:sz="0" w:space="0" w:color="auto"/>
          <w:bottom w:val="single" w:sz="4" w:space="1" w:color="auto"/>
        </w:pBdr>
      </w:pPr>
      <w:r w:rsidRPr="00A10A37">
        <w:t>(d)</w:t>
      </w:r>
      <w:r w:rsidRPr="00A10A37">
        <w:tab/>
        <w:t>Except as provided in (c), the transferor shall continue to carry the collateral as its asset, and the transferee shall not recognise the collateral as an asset.</w:t>
      </w:r>
    </w:p>
    <w:p w:rsidR="0027405F" w:rsidRPr="00A10A37" w:rsidRDefault="0027405F" w:rsidP="0027405F">
      <w:bookmarkStart w:id="452" w:name="_Toc132689501"/>
      <w:bookmarkStart w:id="453" w:name="_Toc133138185"/>
      <w:bookmarkStart w:id="454" w:name="_Toc133203905"/>
      <w:bookmarkStart w:id="455" w:name="_Toc154475755"/>
      <w:bookmarkStart w:id="456" w:name="_Toc162327213"/>
      <w:bookmarkStart w:id="457" w:name="_Toc162327934"/>
      <w:bookmarkStart w:id="458" w:name="_Toc192562749"/>
      <w:bookmarkStart w:id="459" w:name="_Toc132689502"/>
      <w:bookmarkStart w:id="460" w:name="_Toc133138186"/>
      <w:bookmarkStart w:id="461" w:name="_Toc133203906"/>
      <w:bookmarkStart w:id="462" w:name="_Toc154475756"/>
      <w:bookmarkStart w:id="463" w:name="_Toc162327214"/>
      <w:bookmarkStart w:id="464" w:name="_Toc162327935"/>
      <w:bookmarkStart w:id="465" w:name="_Toc192562750"/>
    </w:p>
    <w:p w:rsidR="0027405F" w:rsidRPr="00A10A37" w:rsidRDefault="0027405F" w:rsidP="0027405F"/>
    <w:p w:rsidR="0027405F" w:rsidRPr="00A10A37" w:rsidRDefault="0027405F" w:rsidP="0027405F">
      <w:pPr>
        <w:pStyle w:val="NoteHeading"/>
      </w:pPr>
      <w:bookmarkStart w:id="466" w:name="_Toc332019484"/>
      <w:bookmarkStart w:id="467" w:name="_Toc366843370"/>
      <w:bookmarkStart w:id="468" w:name="_Toc416789256"/>
      <w:r w:rsidRPr="00A10A37">
        <w:t>Note 26.</w:t>
      </w:r>
      <w:r w:rsidRPr="00A10A37">
        <w:tab/>
        <w:t>Assets pledged as security</w:t>
      </w:r>
      <w:bookmarkEnd w:id="452"/>
      <w:bookmarkEnd w:id="453"/>
      <w:bookmarkEnd w:id="454"/>
      <w:bookmarkEnd w:id="455"/>
      <w:bookmarkEnd w:id="456"/>
      <w:bookmarkEnd w:id="457"/>
      <w:bookmarkEnd w:id="458"/>
      <w:bookmarkEnd w:id="466"/>
      <w:bookmarkEnd w:id="467"/>
      <w:bookmarkEnd w:id="468"/>
    </w:p>
    <w:p w:rsidR="0027405F" w:rsidRPr="00A10A37" w:rsidRDefault="0027405F" w:rsidP="0027405F">
      <w:pPr>
        <w:pStyle w:val="Notes"/>
        <w:tabs>
          <w:tab w:val="clear" w:pos="454"/>
          <w:tab w:val="left" w:pos="0"/>
        </w:tabs>
        <w:ind w:left="0" w:firstLine="0"/>
      </w:pPr>
      <w:r w:rsidRPr="00A10A37">
        <w:rPr>
          <w:rFonts w:ascii="Garamond" w:hAnsi="Garamond"/>
          <w:i w:val="0"/>
          <w:iCs w:val="0"/>
          <w:sz w:val="22"/>
          <w:szCs w:val="22"/>
        </w:rPr>
        <w:t>The Department has secured the leased assets against the non</w:t>
      </w:r>
      <w:r w:rsidRPr="00A10A37">
        <w:rPr>
          <w:rFonts w:ascii="Garamond" w:hAnsi="Garamond"/>
          <w:i w:val="0"/>
          <w:iCs w:val="0"/>
          <w:sz w:val="22"/>
          <w:szCs w:val="22"/>
        </w:rPr>
        <w:noBreakHyphen/>
        <w:t>PPP related finance lease liabilities. In the event of default, the rights to the leased assets will revert to the lessor (refer also to Note 23 </w:t>
      </w:r>
      <w:r w:rsidRPr="00A10A37">
        <w:rPr>
          <w:rFonts w:ascii="Garamond" w:hAnsi="Garamond"/>
          <w:iCs w:val="0"/>
          <w:sz w:val="22"/>
          <w:szCs w:val="22"/>
        </w:rPr>
        <w:t>Borrowing</w:t>
      </w:r>
      <w:r w:rsidRPr="00A10A37">
        <w:rPr>
          <w:rFonts w:ascii="Garamond" w:hAnsi="Garamond"/>
          <w:i w:val="0"/>
          <w:iCs w:val="0"/>
          <w:sz w:val="22"/>
          <w:szCs w:val="22"/>
        </w:rPr>
        <w:t>)</w:t>
      </w:r>
      <w:r w:rsidRPr="00A10A37">
        <w:t>.</w:t>
      </w:r>
    </w:p>
    <w:p w:rsidR="0027405F" w:rsidRPr="00A10A37" w:rsidRDefault="0027405F" w:rsidP="0027405F"/>
    <w:p w:rsidR="0027405F" w:rsidRPr="00A10A37" w:rsidRDefault="0027405F" w:rsidP="0027405F">
      <w:pPr>
        <w:pStyle w:val="CommentaryHeading"/>
        <w:pBdr>
          <w:bottom w:val="none" w:sz="0" w:space="0" w:color="auto"/>
        </w:pBdr>
      </w:pPr>
      <w:bookmarkStart w:id="469" w:name="_Toc163448841"/>
      <w:r w:rsidRPr="00A10A37">
        <w:t xml:space="preserve">Commentary – </w:t>
      </w:r>
      <w:bookmarkEnd w:id="469"/>
      <w:r w:rsidRPr="00A10A37">
        <w:t>Assets pledged as security</w:t>
      </w:r>
    </w:p>
    <w:p w:rsidR="0027405F" w:rsidRPr="00A10A37" w:rsidRDefault="0027405F" w:rsidP="0027405F">
      <w:pPr>
        <w:pStyle w:val="SmallLineBlue"/>
        <w:pBdr>
          <w:bottom w:val="none" w:sz="0" w:space="0" w:color="auto"/>
        </w:pBdr>
      </w:pPr>
    </w:p>
    <w:p w:rsidR="0027405F" w:rsidRPr="00A10A37" w:rsidRDefault="0027405F" w:rsidP="0027405F">
      <w:pPr>
        <w:pStyle w:val="CommentaryText"/>
        <w:pBdr>
          <w:bottom w:val="none" w:sz="0" w:space="0" w:color="auto"/>
        </w:pBdr>
      </w:pPr>
      <w:r w:rsidRPr="00A10A37">
        <w:t xml:space="preserve">The financial statements shall disclose the following for assets pledged as security: </w:t>
      </w:r>
    </w:p>
    <w:p w:rsidR="0027405F" w:rsidRPr="00A10A37" w:rsidRDefault="0027405F" w:rsidP="0027405F">
      <w:pPr>
        <w:pStyle w:val="CommentaryTextIndent"/>
        <w:sectPr w:rsidR="0027405F" w:rsidRPr="00A10A37" w:rsidSect="00190A01">
          <w:headerReference w:type="even" r:id="rId293"/>
          <w:headerReference w:type="default" r:id="rId294"/>
          <w:footerReference w:type="even" r:id="rId295"/>
          <w:footerReference w:type="default" r:id="rId296"/>
          <w:headerReference w:type="first" r:id="rId297"/>
          <w:footerReference w:type="first" r:id="rId298"/>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2.36(h)</w:t>
      </w:r>
    </w:p>
    <w:p w:rsidR="0027405F" w:rsidRPr="00A10A37" w:rsidRDefault="0027405F" w:rsidP="0027405F">
      <w:pPr>
        <w:pStyle w:val="CommentaryTextIndent"/>
        <w:pBdr>
          <w:top w:val="none" w:sz="0" w:space="0" w:color="auto"/>
          <w:bottom w:val="none" w:sz="0" w:space="0" w:color="auto"/>
        </w:pBdr>
      </w:pPr>
      <w:r w:rsidRPr="00A10A37">
        <w:br w:type="column"/>
        <w:t>(a)</w:t>
      </w:r>
      <w:r w:rsidRPr="00A10A37">
        <w:tab/>
        <w:t xml:space="preserve">the carrying amount of inventories pledged as security for liabilities; </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8.122(d)</w:t>
      </w:r>
    </w:p>
    <w:p w:rsidR="0027405F" w:rsidRPr="00A10A37" w:rsidRDefault="0027405F" w:rsidP="0027405F">
      <w:pPr>
        <w:pStyle w:val="CommentaryTextIndent"/>
        <w:pBdr>
          <w:top w:val="none" w:sz="0" w:space="0" w:color="auto"/>
          <w:bottom w:val="none" w:sz="0" w:space="0" w:color="auto"/>
        </w:pBdr>
      </w:pPr>
      <w:r w:rsidRPr="00A10A37">
        <w:br w:type="column"/>
        <w:t>(b)</w:t>
      </w:r>
      <w:r w:rsidRPr="00A10A37">
        <w:tab/>
        <w:t xml:space="preserve">the existence and carrying amounts of intangible assets whose title is restricted and the carrying amounts of intangible assets pledged as security for liabilities; </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6.74(a)</w:t>
      </w:r>
    </w:p>
    <w:p w:rsidR="0027405F" w:rsidRPr="00A10A37" w:rsidRDefault="0027405F" w:rsidP="0027405F">
      <w:pPr>
        <w:pStyle w:val="CommentaryTextIndent"/>
        <w:pBdr>
          <w:top w:val="none" w:sz="0" w:space="0" w:color="auto"/>
          <w:bottom w:val="none" w:sz="0" w:space="0" w:color="auto"/>
        </w:pBdr>
      </w:pPr>
      <w:r w:rsidRPr="00A10A37">
        <w:br w:type="column"/>
        <w:t>(c)</w:t>
      </w:r>
      <w:r w:rsidRPr="00A10A37">
        <w:tab/>
        <w:t>the carrying amount of the property, plant and equipment pledged and the related existence and amounts of restrictions on title;</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40.75(g)</w:t>
      </w:r>
    </w:p>
    <w:p w:rsidR="0027405F" w:rsidRPr="00A10A37" w:rsidRDefault="0027405F" w:rsidP="0027405F">
      <w:pPr>
        <w:pStyle w:val="CommentaryTextIndent"/>
        <w:pBdr>
          <w:top w:val="none" w:sz="0" w:space="0" w:color="auto"/>
          <w:bottom w:val="none" w:sz="0" w:space="0" w:color="auto"/>
        </w:pBdr>
      </w:pPr>
      <w:r w:rsidRPr="00A10A37">
        <w:br w:type="column"/>
        <w:t>(d)</w:t>
      </w:r>
      <w:r w:rsidRPr="00A10A37">
        <w:tab/>
        <w:t xml:space="preserve">the existence and amounts of restrictions on the realisability of investment property or the remittance of income and proceeds of disposal; and </w:t>
      </w:r>
    </w:p>
    <w:p w:rsidR="0027405F" w:rsidRPr="00A10A37" w:rsidRDefault="0027405F" w:rsidP="0027405F">
      <w:pPr>
        <w:pStyle w:val="CommentaryTextInden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14</w:t>
      </w:r>
    </w:p>
    <w:p w:rsidR="0027405F" w:rsidRPr="00A10A37" w:rsidRDefault="0027405F" w:rsidP="0027405F">
      <w:pPr>
        <w:pStyle w:val="CommentaryTextIndent"/>
        <w:pBdr>
          <w:top w:val="none" w:sz="0" w:space="0" w:color="auto"/>
        </w:pBdr>
      </w:pPr>
      <w:r w:rsidRPr="00A10A37">
        <w:br w:type="column"/>
        <w:t>(e)</w:t>
      </w:r>
      <w:r w:rsidRPr="00A10A37">
        <w:tab/>
        <w:t>the carrying amount of financial assets pledged as collateral for liabilities or contingent liabilities and any material terms and conditions relating to assets pledged as collateral.</w:t>
      </w:r>
    </w:p>
    <w:p w:rsidR="0027405F" w:rsidRPr="00A10A37" w:rsidRDefault="0027405F" w:rsidP="0027405F"/>
    <w:p w:rsidR="0027405F" w:rsidRPr="00A10A37" w:rsidRDefault="0027405F" w:rsidP="0027405F">
      <w:pPr>
        <w:pStyle w:val="NoteHeading"/>
      </w:pPr>
      <w:r w:rsidRPr="00A10A37">
        <w:br w:type="column"/>
      </w:r>
      <w:r w:rsidRPr="00A10A37">
        <w:br w:type="column"/>
      </w:r>
      <w:bookmarkStart w:id="470" w:name="_Toc332019485"/>
      <w:bookmarkStart w:id="471" w:name="_Toc366843371"/>
      <w:bookmarkStart w:id="472" w:name="_Toc416789257"/>
      <w:r w:rsidRPr="00A10A37">
        <w:t>Note 27.</w:t>
      </w:r>
      <w:r w:rsidRPr="00A10A37">
        <w:tab/>
        <w:t>Derecognition of financial assets</w:t>
      </w:r>
      <w:bookmarkStart w:id="473" w:name="_Toc163448842"/>
      <w:bookmarkEnd w:id="459"/>
      <w:bookmarkEnd w:id="460"/>
      <w:bookmarkEnd w:id="461"/>
      <w:bookmarkEnd w:id="462"/>
      <w:bookmarkEnd w:id="463"/>
      <w:bookmarkEnd w:id="464"/>
      <w:bookmarkEnd w:id="465"/>
      <w:bookmarkEnd w:id="470"/>
      <w:bookmarkEnd w:id="471"/>
      <w:bookmarkEnd w:id="472"/>
    </w:p>
    <w:p w:rsidR="0027405F" w:rsidRPr="00A10A37" w:rsidRDefault="0027405F" w:rsidP="0027405F">
      <w:pPr>
        <w:pStyle w:val="CommentaryHeading"/>
      </w:pPr>
      <w:r w:rsidRPr="00A10A37">
        <w:t>Commentary – Derecognition of financial assets</w:t>
      </w:r>
      <w:bookmarkEnd w:id="473"/>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color w:val="FF0000"/>
          <w:lang w:val="en-AU"/>
        </w:rPr>
      </w:pPr>
      <w:r w:rsidRPr="00A10A37">
        <w:rPr>
          <w:color w:val="FF0000"/>
          <w:lang w:val="en-AU"/>
        </w:rPr>
        <w:t>Revised</w:t>
      </w:r>
    </w:p>
    <w:p w:rsidR="0027405F" w:rsidRPr="00A10A37" w:rsidRDefault="0027405F" w:rsidP="0027405F">
      <w:pPr>
        <w:pStyle w:val="Reference"/>
        <w:rPr>
          <w:lang w:val="en-AU"/>
        </w:rPr>
      </w:pPr>
      <w:r w:rsidRPr="00A10A37">
        <w:rPr>
          <w:lang w:val="en-AU"/>
        </w:rPr>
        <w:t>AASB 7.42A</w:t>
      </w:r>
    </w:p>
    <w:p w:rsidR="0027405F" w:rsidRPr="00A10A37" w:rsidRDefault="0027405F" w:rsidP="0027405F">
      <w:pPr>
        <w:pStyle w:val="CommentaryText"/>
        <w:pBdr>
          <w:top w:val="none" w:sz="0" w:space="0" w:color="auto"/>
          <w:bottom w:val="none" w:sz="0" w:space="0" w:color="auto"/>
        </w:pBdr>
        <w:rPr>
          <w:rFonts w:ascii="Calibri" w:hAnsi="Calibri" w:cs="Arial"/>
          <w:b/>
          <w:bCs/>
        </w:rPr>
      </w:pPr>
      <w:r w:rsidRPr="00A10A37">
        <w:br w:type="column"/>
      </w:r>
      <w:r w:rsidRPr="00A10A37">
        <w:rPr>
          <w:rFonts w:ascii="Calibri" w:hAnsi="Calibri" w:cs="Arial"/>
          <w:b/>
          <w:bCs/>
        </w:rPr>
        <w:t>Decision</w:t>
      </w:r>
      <w:r w:rsidRPr="00A10A37">
        <w:rPr>
          <w:rFonts w:ascii="Calibri" w:hAnsi="Calibri" w:cs="Arial"/>
          <w:b/>
          <w:bCs/>
        </w:rPr>
        <w:noBreakHyphen/>
        <w:t>tree for derecognition of a financial asset</w:t>
      </w:r>
    </w:p>
    <w:p w:rsidR="0027405F" w:rsidRPr="00A10A37" w:rsidRDefault="0027405F" w:rsidP="0027405F">
      <w:pPr>
        <w:pStyle w:val="CommentaryText"/>
        <w:pBdr>
          <w:top w:val="none" w:sz="0" w:space="0" w:color="auto"/>
          <w:bottom w:val="none" w:sz="0" w:space="0" w:color="auto"/>
        </w:pBdr>
      </w:pPr>
      <w:r w:rsidRPr="00A10A37">
        <w:t>The following flowchart (extract of AASB 139) illustrates the evaluation of whether and to what extent a financial asset is derecognised.</w:t>
      </w:r>
    </w:p>
    <w:p w:rsidR="0027405F" w:rsidRPr="00A10A37" w:rsidRDefault="0027405F" w:rsidP="0027405F">
      <w:pPr>
        <w:pStyle w:val="CommentaryText"/>
        <w:pBdr>
          <w:top w:val="none" w:sz="0" w:space="0" w:color="auto"/>
          <w:bottom w:val="none" w:sz="0" w:space="0" w:color="auto"/>
        </w:pBdr>
        <w:jc w:val="center"/>
      </w:pPr>
      <w:r w:rsidRPr="00A10A37">
        <w:drawing>
          <wp:inline distT="0" distB="0" distL="0" distR="0" wp14:anchorId="5B795F4D" wp14:editId="5A4A0502">
            <wp:extent cx="4371975" cy="4600575"/>
            <wp:effectExtent l="19050" t="19050" r="28575" b="285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89B0.tmp"/>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4370209" cy="4598717"/>
                    </a:xfrm>
                    <a:prstGeom prst="rect">
                      <a:avLst/>
                    </a:prstGeom>
                    <a:ln>
                      <a:solidFill>
                        <a:schemeClr val="tx1"/>
                      </a:solidFill>
                    </a:ln>
                  </pic:spPr>
                </pic:pic>
              </a:graphicData>
            </a:graphic>
          </wp:inline>
        </w:drawing>
      </w:r>
    </w:p>
    <w:p w:rsidR="0027405F" w:rsidRPr="00A10A37" w:rsidRDefault="0027405F" w:rsidP="0027405F">
      <w:pPr>
        <w:pStyle w:val="NotesBlue"/>
        <w:pBdr>
          <w:left w:val="single" w:sz="4" w:space="4" w:color="0000FF"/>
          <w:right w:val="single" w:sz="4" w:space="4" w:color="0000FF"/>
        </w:pBdr>
        <w:spacing w:before="60"/>
        <w:ind w:left="461" w:hanging="461"/>
      </w:pPr>
      <w:r w:rsidRPr="00A10A37">
        <w:t xml:space="preserve">Source: AASB 139 </w:t>
      </w:r>
      <w:r w:rsidRPr="00A10A37">
        <w:rPr>
          <w:i w:val="0"/>
        </w:rPr>
        <w:t>Financial Instruments: Recognition and Measurement</w:t>
      </w:r>
      <w:r w:rsidRPr="00A10A37">
        <w:t xml:space="preserve"> (August 2014)</w:t>
      </w:r>
    </w:p>
    <w:p w:rsidR="0027405F" w:rsidRPr="00A10A37" w:rsidRDefault="0027405F" w:rsidP="0027405F">
      <w:pPr>
        <w:pStyle w:val="NotesBlue"/>
        <w:pBdr>
          <w:left w:val="single" w:sz="4" w:space="4" w:color="0000FF"/>
          <w:right w:val="single" w:sz="4" w:space="4" w:color="0000FF"/>
        </w:pBdr>
        <w:spacing w:before="60"/>
        <w:ind w:left="461" w:hanging="461"/>
        <w:rPr>
          <w:rFonts w:ascii="Garamond" w:hAnsi="Garamond"/>
        </w:rPr>
      </w:pPr>
    </w:p>
    <w:p w:rsidR="0027405F" w:rsidRPr="00A10A37" w:rsidRDefault="0027405F" w:rsidP="0027405F">
      <w:pPr>
        <w:pStyle w:val="CommentaryText"/>
        <w:pBdr>
          <w:top w:val="none" w:sz="0" w:space="0" w:color="auto"/>
          <w:bottom w:val="none" w:sz="0" w:space="0" w:color="auto"/>
        </w:pBdr>
      </w:pPr>
      <w:r w:rsidRPr="00A10A37">
        <w:rPr>
          <w:rFonts w:ascii="Calibri" w:hAnsi="Calibri" w:cs="Arial"/>
          <w:b/>
          <w:bCs/>
        </w:rPr>
        <w:t>Disclosures for transferred assets that are not derecognised in entirety</w:t>
      </w:r>
    </w:p>
    <w:p w:rsidR="0027405F" w:rsidRPr="00A10A37" w:rsidRDefault="0027405F" w:rsidP="0027405F">
      <w:pPr>
        <w:pStyle w:val="CommentaryText"/>
        <w:pBdr>
          <w:top w:val="none" w:sz="0" w:space="0" w:color="auto"/>
          <w:bottom w:val="none" w:sz="0" w:space="0" w:color="auto"/>
        </w:pBdr>
        <w:sectPr w:rsidR="0027405F" w:rsidRPr="00A10A37" w:rsidSect="00190A01">
          <w:headerReference w:type="even" r:id="rId300"/>
          <w:headerReference w:type="default" r:id="rId301"/>
          <w:footerReference w:type="even" r:id="rId302"/>
          <w:footerReference w:type="default" r:id="rId303"/>
          <w:headerReference w:type="first" r:id="rId304"/>
          <w:footerReference w:type="first" r:id="rId305"/>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 xml:space="preserve">AASB 7.42D </w:t>
      </w:r>
    </w:p>
    <w:p w:rsidR="0027405F" w:rsidRPr="00A10A37" w:rsidRDefault="0027405F" w:rsidP="0027405F">
      <w:pPr>
        <w:pStyle w:val="CommentaryText"/>
        <w:pBdr>
          <w:top w:val="none" w:sz="0" w:space="0" w:color="auto"/>
        </w:pBdr>
      </w:pPr>
      <w:r w:rsidRPr="00A10A37">
        <w:br w:type="column"/>
        <w:t>An entity may have transferred financial assets in such a way that part or all of the financial assets do not qualify for derecognition. The entity shall disclose for each class of transferred financial assets that are not derecognised in their entirety:</w:t>
      </w:r>
    </w:p>
    <w:p w:rsidR="0027405F" w:rsidRPr="00A10A37" w:rsidRDefault="0027405F" w:rsidP="0027405F">
      <w:pPr>
        <w:pStyle w:val="CommentaryTextIndent"/>
        <w:pBdr>
          <w:top w:val="none" w:sz="0" w:space="0" w:color="auto"/>
        </w:pBdr>
      </w:pPr>
      <w:r w:rsidRPr="00A10A37">
        <w:t>(a)</w:t>
      </w:r>
      <w:r w:rsidRPr="00A10A37">
        <w:tab/>
        <w:t>the nature of the assets;</w:t>
      </w:r>
    </w:p>
    <w:p w:rsidR="0027405F" w:rsidRPr="00A10A37" w:rsidRDefault="0027405F" w:rsidP="0027405F">
      <w:pPr>
        <w:pStyle w:val="CommentaryTextIndent"/>
        <w:pBdr>
          <w:top w:val="none" w:sz="0" w:space="0" w:color="auto"/>
        </w:pBdr>
      </w:pPr>
      <w:r w:rsidRPr="00A10A37">
        <w:t>(b)</w:t>
      </w:r>
      <w:r w:rsidRPr="00A10A37">
        <w:tab/>
        <w:t>the nature of the risks and rewards of ownership to which the entity is exposed;</w:t>
      </w:r>
    </w:p>
    <w:p w:rsidR="0027405F" w:rsidRPr="00A10A37" w:rsidRDefault="0027405F" w:rsidP="0027405F">
      <w:pPr>
        <w:pStyle w:val="CommentaryTextIndent"/>
        <w:pBdr>
          <w:top w:val="none" w:sz="0" w:space="0" w:color="auto"/>
        </w:pBdr>
      </w:pPr>
      <w:r w:rsidRPr="00A10A37">
        <w:t>(c)</w:t>
      </w:r>
      <w:r w:rsidRPr="00A10A37">
        <w:tab/>
        <w:t>a description of the nature of the relationship between the transferred assets and the associated liabilities, including restrictions arising from the transfer on the reporting entity’s use of the transferred assets;</w:t>
      </w:r>
    </w:p>
    <w:p w:rsidR="0027405F" w:rsidRPr="00A10A37" w:rsidRDefault="0027405F" w:rsidP="0027405F">
      <w:pPr>
        <w:pStyle w:val="CommentaryTextIndent"/>
        <w:pBdr>
          <w:top w:val="none" w:sz="0" w:space="0" w:color="auto"/>
        </w:pBdr>
      </w:pPr>
      <w:r w:rsidRPr="00A10A37">
        <w:t>(d)</w:t>
      </w:r>
      <w:r w:rsidRPr="00A10A37">
        <w:tab/>
        <w:t>when the entity continues to recognise all of the asset, the carrying amounts of the asset and of the associated liability; and</w:t>
      </w:r>
    </w:p>
    <w:p w:rsidR="0027405F" w:rsidRPr="00A10A37" w:rsidRDefault="0027405F" w:rsidP="0027405F">
      <w:pPr>
        <w:pStyle w:val="CommentaryTextIndent"/>
        <w:pBdr>
          <w:top w:val="none" w:sz="0" w:space="0" w:color="auto"/>
        </w:pBdr>
      </w:pPr>
      <w:r w:rsidRPr="00A10A37">
        <w:t>(e)</w:t>
      </w:r>
      <w:r w:rsidRPr="00A10A37">
        <w:tab/>
        <w:t>when the entity continues to recognise the asset to the extent of its continuing involvement, the total amount of the asset, the amount of the asset that the entity continues to recognise and the carrying amount of the associated liability.</w:t>
      </w:r>
    </w:p>
    <w:p w:rsidR="0027405F" w:rsidRPr="00A10A37" w:rsidRDefault="0027405F" w:rsidP="0027405F">
      <w:pPr>
        <w:pStyle w:val="SmallLine"/>
      </w:pPr>
      <w:bookmarkStart w:id="474" w:name="_Toc132689509"/>
      <w:bookmarkStart w:id="475" w:name="_Toc133138192"/>
      <w:bookmarkStart w:id="476" w:name="_Toc133203912"/>
      <w:bookmarkStart w:id="477" w:name="_Toc154475764"/>
      <w:bookmarkStart w:id="478" w:name="_Toc162327218"/>
      <w:bookmarkStart w:id="479" w:name="_Toc162327939"/>
      <w:bookmarkStart w:id="480" w:name="_Toc192562754"/>
    </w:p>
    <w:p w:rsidR="0027405F" w:rsidRPr="00A10A37" w:rsidRDefault="0027405F" w:rsidP="0027405F">
      <w:pPr>
        <w:pStyle w:val="NoteHeading"/>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bookmarkStart w:id="481" w:name="_Toc332019486"/>
      <w:bookmarkStart w:id="482" w:name="_Toc366843372"/>
    </w:p>
    <w:p w:rsidR="0027405F" w:rsidRPr="00A10A37" w:rsidRDefault="0027405F" w:rsidP="0027405F">
      <w:pPr>
        <w:pStyle w:val="NoteHeading"/>
        <w:rPr>
          <w:sz w:val="22"/>
          <w:szCs w:val="22"/>
        </w:rPr>
      </w:pPr>
      <w:r w:rsidRPr="00A10A37">
        <w:br w:type="column"/>
      </w:r>
      <w:bookmarkStart w:id="483" w:name="_Toc416789258"/>
      <w:r w:rsidRPr="00A10A37">
        <w:t>Note 28.</w:t>
      </w:r>
      <w:r w:rsidRPr="00A10A37">
        <w:tab/>
        <w:t>Superannuation</w:t>
      </w:r>
      <w:bookmarkEnd w:id="474"/>
      <w:bookmarkEnd w:id="475"/>
      <w:bookmarkEnd w:id="476"/>
      <w:bookmarkEnd w:id="477"/>
      <w:bookmarkEnd w:id="478"/>
      <w:bookmarkEnd w:id="479"/>
      <w:bookmarkEnd w:id="480"/>
      <w:bookmarkEnd w:id="481"/>
      <w:bookmarkEnd w:id="482"/>
      <w:bookmarkEnd w:id="483"/>
    </w:p>
    <w:p w:rsidR="0027405F" w:rsidRPr="00A10A37" w:rsidRDefault="0027405F" w:rsidP="0027405F">
      <w:pPr>
        <w:sectPr w:rsidR="0027405F" w:rsidRPr="00A10A37" w:rsidSect="00190A01">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FRD </w:t>
      </w:r>
      <w:r w:rsidRPr="00A10A37">
        <w:t>112D</w:t>
      </w:r>
    </w:p>
    <w:p w:rsidR="0027405F" w:rsidRPr="00A10A37" w:rsidRDefault="0027405F" w:rsidP="0027405F">
      <w:r w:rsidRPr="00A10A37">
        <w:br w:type="column"/>
        <w:t>Employees of the Department are entitled to receive superannuation benefits and the Department contributes to both defined benefit and defined contribution plans. The defined benefit plan(s) provides benefits based on years of service and final average salary.</w:t>
      </w:r>
    </w:p>
    <w:p w:rsidR="0027405F" w:rsidRPr="00A10A37" w:rsidRDefault="0027405F" w:rsidP="0027405F">
      <w:r w:rsidRPr="00A10A37">
        <w:t>The Department does not recognise any defined benefit liability in respect of the plan(s) because the entity has no legal or constructive obligation to pay future benefits relating to its employees; its only obligation is to pay superannuation contributions as they fall due. The Department of Treasury and Finance discloses the State’s defined benefit liabilities in its disclosure for administered items.</w:t>
      </w:r>
    </w:p>
    <w:p w:rsidR="0027405F" w:rsidRPr="00A10A37" w:rsidRDefault="0027405F" w:rsidP="0027405F">
      <w:r w:rsidRPr="00A10A37">
        <w:t>However, superannuation contributions paid or payable for the reporting period are included as part of employee benefits in the comprehensive operating statement of the Department.</w:t>
      </w:r>
    </w:p>
    <w:p w:rsidR="0027405F" w:rsidRPr="00A10A37" w:rsidRDefault="0027405F" w:rsidP="0027405F">
      <w:r w:rsidRPr="00A10A37">
        <w:t>The name, details and amounts expensed in relation to the major employee superannuation funds and contributions made by the Department are as follows:</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
        <w:spacing w:before="360"/>
        <w:rPr>
          <w:lang w:val="en-AU"/>
        </w:rPr>
      </w:pPr>
      <w:r w:rsidRPr="00A10A37">
        <w:rPr>
          <w:lang w:val="en-AU"/>
        </w:rPr>
        <w:t>AASB 119.46</w:t>
      </w:r>
    </w:p>
    <w:p w:rsidR="0027405F" w:rsidRPr="00A10A37" w:rsidRDefault="0027405F" w:rsidP="0027405F">
      <w:pPr>
        <w:pStyle w:val="million"/>
        <w:rPr>
          <w:rFonts w:ascii="Tahoma" w:hAnsi="Tahoma" w:cs="Tahoma"/>
          <w:sz w:val="20"/>
        </w:rPr>
      </w:pPr>
      <w:r w:rsidRPr="00A10A37">
        <w:br w:type="column"/>
        <w:t>($ thousand)</w:t>
      </w:r>
    </w:p>
    <w:tbl>
      <w:tblPr>
        <w:tblW w:w="8123" w:type="dxa"/>
        <w:tblLayout w:type="fixed"/>
        <w:tblCellMar>
          <w:left w:w="43" w:type="dxa"/>
          <w:right w:w="43" w:type="dxa"/>
        </w:tblCellMar>
        <w:tblLook w:val="04A0" w:firstRow="1" w:lastRow="0" w:firstColumn="1" w:lastColumn="0" w:noHBand="0" w:noVBand="1"/>
      </w:tblPr>
      <w:tblGrid>
        <w:gridCol w:w="3913"/>
        <w:gridCol w:w="1052"/>
        <w:gridCol w:w="1053"/>
        <w:gridCol w:w="1052"/>
        <w:gridCol w:w="1053"/>
      </w:tblGrid>
      <w:tr w:rsidR="0027405F" w:rsidRPr="00A10A37" w:rsidTr="00190A01">
        <w:trPr>
          <w:cantSplit/>
        </w:trPr>
        <w:tc>
          <w:tcPr>
            <w:tcW w:w="39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Left"/>
            </w:pPr>
            <w:r w:rsidRPr="00A10A37">
              <w:br/>
              <w:t>Fund</w:t>
            </w:r>
          </w:p>
        </w:tc>
        <w:tc>
          <w:tcPr>
            <w:tcW w:w="2105"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 xml:space="preserve">Paid contribution </w:t>
            </w:r>
            <w:r w:rsidRPr="00A10A37">
              <w:br/>
              <w:t>for the year</w:t>
            </w:r>
          </w:p>
        </w:tc>
        <w:tc>
          <w:tcPr>
            <w:tcW w:w="2105"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 xml:space="preserve">Contribution outstanding </w:t>
            </w:r>
            <w:r w:rsidRPr="00A10A37">
              <w:br/>
              <w:t>at year end</w:t>
            </w:r>
          </w:p>
        </w:tc>
      </w:tr>
      <w:tr w:rsidR="0027405F" w:rsidRPr="00A10A37" w:rsidTr="00190A01">
        <w:trPr>
          <w:cantSplit/>
        </w:trPr>
        <w:tc>
          <w:tcPr>
            <w:tcW w:w="39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 xml:space="preserve"> </w:t>
            </w:r>
          </w:p>
        </w:tc>
        <w:tc>
          <w:tcPr>
            <w:tcW w:w="1052" w:type="dxa"/>
            <w:tcBorders>
              <w:top w:val="single" w:sz="4" w:space="0" w:color="auto"/>
              <w:left w:val="nil"/>
              <w:bottom w:val="single" w:sz="4" w:space="0" w:color="auto"/>
              <w:right w:val="nil"/>
            </w:tcBorders>
            <w:shd w:val="clear" w:color="000000" w:fill="C0C0C0"/>
            <w:hideMark/>
          </w:tcPr>
          <w:p w:rsidR="0027405F" w:rsidRPr="00A10A37" w:rsidRDefault="0027405F" w:rsidP="00190A01">
            <w:pPr>
              <w:pStyle w:val="Tabletextheading"/>
            </w:pPr>
            <w:r w:rsidRPr="00A10A37">
              <w:t>2015</w:t>
            </w:r>
          </w:p>
        </w:tc>
        <w:tc>
          <w:tcPr>
            <w:tcW w:w="105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2014</w:t>
            </w:r>
          </w:p>
        </w:tc>
        <w:tc>
          <w:tcPr>
            <w:tcW w:w="1052" w:type="dxa"/>
            <w:tcBorders>
              <w:top w:val="single" w:sz="4" w:space="0" w:color="auto"/>
              <w:left w:val="nil"/>
              <w:bottom w:val="single" w:sz="4" w:space="0" w:color="auto"/>
              <w:right w:val="nil"/>
            </w:tcBorders>
            <w:shd w:val="clear" w:color="000000" w:fill="C0C0C0"/>
            <w:hideMark/>
          </w:tcPr>
          <w:p w:rsidR="0027405F" w:rsidRPr="00A10A37" w:rsidRDefault="0027405F" w:rsidP="00190A01">
            <w:pPr>
              <w:pStyle w:val="Tabletextheading"/>
            </w:pPr>
            <w:r w:rsidRPr="00A10A37">
              <w:t>2015</w:t>
            </w:r>
          </w:p>
        </w:tc>
        <w:tc>
          <w:tcPr>
            <w:tcW w:w="105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2014</w:t>
            </w:r>
          </w:p>
        </w:tc>
      </w:tr>
      <w:tr w:rsidR="0027405F" w:rsidRPr="00A10A37" w:rsidTr="00190A01">
        <w:trPr>
          <w:cantSplit/>
        </w:trPr>
        <w:tc>
          <w:tcPr>
            <w:tcW w:w="391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Defined benefit plans:</w:t>
            </w:r>
            <w:r w:rsidRPr="00A10A37">
              <w:rPr>
                <w:vertAlign w:val="superscript"/>
              </w:rPr>
              <w:t xml:space="preserve"> (i)</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3913" w:type="dxa"/>
            <w:tcBorders>
              <w:top w:val="nil"/>
              <w:left w:val="nil"/>
              <w:bottom w:val="nil"/>
              <w:right w:val="nil"/>
            </w:tcBorders>
            <w:shd w:val="clear" w:color="auto" w:fill="auto"/>
            <w:hideMark/>
          </w:tcPr>
          <w:p w:rsidR="0027405F" w:rsidRPr="00A10A37" w:rsidRDefault="0027405F" w:rsidP="00190A01">
            <w:pPr>
              <w:pStyle w:val="Tabletext"/>
            </w:pPr>
            <w:r w:rsidRPr="00A10A37">
              <w:t>State Superannuation Fund</w:t>
            </w:r>
            <w:r w:rsidRPr="00A10A37">
              <w:rPr>
                <w:color w:val="0000FF"/>
              </w:rPr>
              <w:t xml:space="preserve"> </w:t>
            </w:r>
            <w:r w:rsidRPr="00A10A37">
              <w:t>–  and new</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71</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95</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5</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3</w:t>
            </w:r>
          </w:p>
        </w:tc>
      </w:tr>
      <w:tr w:rsidR="0027405F" w:rsidRPr="00A10A37" w:rsidTr="00190A01">
        <w:trPr>
          <w:cantSplit/>
        </w:trPr>
        <w:tc>
          <w:tcPr>
            <w:tcW w:w="3913" w:type="dxa"/>
            <w:tcBorders>
              <w:top w:val="nil"/>
              <w:left w:val="nil"/>
              <w:bottom w:val="nil"/>
              <w:right w:val="nil"/>
            </w:tcBorders>
            <w:shd w:val="clear" w:color="auto" w:fill="auto"/>
            <w:hideMark/>
          </w:tcPr>
          <w:p w:rsidR="0027405F" w:rsidRPr="00A10A37" w:rsidRDefault="0027405F" w:rsidP="00190A01">
            <w:pPr>
              <w:pStyle w:val="Tabletext"/>
            </w:pPr>
            <w:r w:rsidRPr="00A10A37">
              <w:t>Other</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13</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81</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3</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6</w:t>
            </w:r>
          </w:p>
        </w:tc>
      </w:tr>
      <w:tr w:rsidR="0027405F" w:rsidRPr="00A10A37" w:rsidTr="00190A01">
        <w:trPr>
          <w:cantSplit/>
        </w:trPr>
        <w:tc>
          <w:tcPr>
            <w:tcW w:w="391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Defined contribution plans:</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3913" w:type="dxa"/>
            <w:tcBorders>
              <w:top w:val="nil"/>
              <w:left w:val="nil"/>
              <w:bottom w:val="nil"/>
              <w:right w:val="nil"/>
            </w:tcBorders>
            <w:shd w:val="clear" w:color="auto" w:fill="auto"/>
            <w:hideMark/>
          </w:tcPr>
          <w:p w:rsidR="0027405F" w:rsidRPr="00A10A37" w:rsidRDefault="0027405F" w:rsidP="00190A01">
            <w:pPr>
              <w:pStyle w:val="Tabletext"/>
            </w:pPr>
            <w:r w:rsidRPr="00A10A37">
              <w:t>VicSuper</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41</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3</w:t>
            </w:r>
          </w:p>
        </w:tc>
        <w:tc>
          <w:tcPr>
            <w:tcW w:w="105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4</w:t>
            </w:r>
          </w:p>
        </w:tc>
        <w:tc>
          <w:tcPr>
            <w:tcW w:w="105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6</w:t>
            </w:r>
          </w:p>
        </w:tc>
      </w:tr>
      <w:tr w:rsidR="0027405F" w:rsidRPr="00A10A37" w:rsidTr="00190A01">
        <w:trPr>
          <w:cantSplit/>
        </w:trPr>
        <w:tc>
          <w:tcPr>
            <w:tcW w:w="391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Other</w:t>
            </w:r>
          </w:p>
        </w:tc>
        <w:tc>
          <w:tcPr>
            <w:tcW w:w="1052"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59</w:t>
            </w:r>
          </w:p>
        </w:tc>
        <w:tc>
          <w:tcPr>
            <w:tcW w:w="1053"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39</w:t>
            </w:r>
          </w:p>
        </w:tc>
        <w:tc>
          <w:tcPr>
            <w:tcW w:w="1052"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12</w:t>
            </w:r>
          </w:p>
        </w:tc>
        <w:tc>
          <w:tcPr>
            <w:tcW w:w="1053"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8</w:t>
            </w:r>
          </w:p>
        </w:tc>
      </w:tr>
      <w:tr w:rsidR="0027405F" w:rsidRPr="00A10A37" w:rsidTr="00190A01">
        <w:trPr>
          <w:cantSplit/>
        </w:trPr>
        <w:tc>
          <w:tcPr>
            <w:tcW w:w="391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w:t>
            </w:r>
          </w:p>
        </w:tc>
        <w:tc>
          <w:tcPr>
            <w:tcW w:w="1052"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583</w:t>
            </w:r>
          </w:p>
        </w:tc>
        <w:tc>
          <w:tcPr>
            <w:tcW w:w="1053"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408</w:t>
            </w:r>
          </w:p>
        </w:tc>
        <w:tc>
          <w:tcPr>
            <w:tcW w:w="1052"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103</w:t>
            </w:r>
          </w:p>
        </w:tc>
        <w:tc>
          <w:tcPr>
            <w:tcW w:w="1053"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72</w:t>
            </w:r>
          </w:p>
        </w:tc>
      </w:tr>
    </w:tbl>
    <w:p w:rsidR="0027405F" w:rsidRPr="00A10A37" w:rsidRDefault="0027405F" w:rsidP="0027405F">
      <w:pPr>
        <w:pStyle w:val="Notes"/>
        <w:ind w:left="0" w:hanging="11"/>
      </w:pPr>
      <w:r w:rsidRPr="00A10A37">
        <w:t>Note:</w:t>
      </w:r>
    </w:p>
    <w:p w:rsidR="0027405F" w:rsidRPr="00A10A37" w:rsidRDefault="0027405F" w:rsidP="0027405F">
      <w:pPr>
        <w:pStyle w:val="Notes"/>
      </w:pPr>
      <w:r w:rsidRPr="00A10A37">
        <w:t>(i)</w:t>
      </w:r>
      <w:r w:rsidRPr="00A10A37">
        <w:tab/>
        <w:t xml:space="preserve">The bases for determining the level of contributions is determined by the various actuaries of the defined benefit superannuation plans. </w:t>
      </w:r>
    </w:p>
    <w:p w:rsidR="0027405F" w:rsidRPr="00A10A37" w:rsidRDefault="0027405F" w:rsidP="0027405F">
      <w:pPr>
        <w:pStyle w:val="SmallLine"/>
      </w:pP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rFonts w:ascii="Garamond" w:hAnsi="Garamond" w:cs="Times New Roman"/>
          <w:lang w:val="en-AU"/>
        </w:rPr>
      </w:pPr>
      <w:r w:rsidRPr="00A10A37">
        <w:rPr>
          <w:rFonts w:ascii="Garamond" w:hAnsi="Garamond" w:cs="Times New Roman"/>
          <w:lang w:val="en-AU"/>
        </w:rPr>
        <w:br w:type="column"/>
      </w:r>
    </w:p>
    <w:p w:rsidR="0027405F" w:rsidRPr="00A10A37" w:rsidRDefault="0027405F" w:rsidP="0027405F">
      <w:pPr>
        <w:pStyle w:val="CommentaryHeading"/>
      </w:pPr>
      <w:r w:rsidRPr="00A10A37">
        <w:t xml:space="preserve">Commentary – Superannuation </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r w:rsidRPr="00A10A37">
        <w:t>Defined benefits plan</w:t>
      </w:r>
    </w:p>
    <w:p w:rsidR="0027405F" w:rsidRPr="00A10A37" w:rsidRDefault="0027405F" w:rsidP="0027405F">
      <w:pPr>
        <w:pStyle w:val="CommentaryText"/>
        <w:pBdr>
          <w:top w:val="none" w:sz="0" w:space="0" w:color="auto"/>
          <w:bottom w:val="none" w:sz="0" w:space="0" w:color="auto"/>
        </w:pBdr>
        <w:sectPr w:rsidR="0027405F" w:rsidRPr="00A10A37" w:rsidSect="00190A01">
          <w:headerReference w:type="even" r:id="rId306"/>
          <w:headerReference w:type="default" r:id="rId307"/>
          <w:footerReference w:type="even" r:id="rId308"/>
          <w:footerReference w:type="default" r:id="rId309"/>
          <w:headerReference w:type="first" r:id="rId310"/>
          <w:footerReference w:type="first" r:id="rId31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rPr>
          <w:rStyle w:val="ReferenceChar"/>
        </w:rPr>
        <w:t>FRD 112D</w:t>
      </w:r>
    </w:p>
    <w:p w:rsidR="0027405F" w:rsidRPr="00A10A37" w:rsidRDefault="0027405F" w:rsidP="0027405F">
      <w:pPr>
        <w:pStyle w:val="CommentaryText"/>
        <w:pBdr>
          <w:top w:val="none" w:sz="0" w:space="0" w:color="auto"/>
        </w:pBdr>
      </w:pPr>
      <w:r w:rsidRPr="00A10A37">
        <w:br w:type="column"/>
        <w:t>Employee expenses include superannuation expenses which are reported differently depending upon whether employees are members of defined benefit or defined contribution plans. In relation to defined contribution (i.e. accumulation) superannuation plans, the associated expenses are simply the employer contributions that are paid or payable in respect of employees who are members of these plans during the reporting period.</w:t>
      </w:r>
    </w:p>
    <w:p w:rsidR="0027405F" w:rsidRPr="00A10A37" w:rsidRDefault="0027405F" w:rsidP="0027405F">
      <w:pPr>
        <w:pStyle w:val="CommentaryText"/>
        <w:pBdr>
          <w:top w:val="none" w:sz="0" w:space="0" w:color="auto"/>
        </w:pBdr>
      </w:pPr>
      <w:r w:rsidRPr="00A10A37">
        <w:t xml:space="preserve">Employer superannuation expenses in relation to employees who are members of defined benefit superannuation plans where a department </w:t>
      </w:r>
      <w:r w:rsidRPr="00A10A37">
        <w:rPr>
          <w:b/>
        </w:rPr>
        <w:t>is not required</w:t>
      </w:r>
      <w:r w:rsidRPr="00A10A37">
        <w:t xml:space="preserve"> to recognise defined benefit superannuation liabilities or surpluses is included in the illustration in Note 28.</w:t>
      </w:r>
    </w:p>
    <w:p w:rsidR="0027405F" w:rsidRPr="00A10A37" w:rsidRDefault="0027405F" w:rsidP="0027405F">
      <w:pPr>
        <w:pStyle w:val="CommentaryText"/>
        <w:pBdr>
          <w:top w:val="none" w:sz="0" w:space="0" w:color="auto"/>
        </w:pBdr>
      </w:pPr>
      <w:r w:rsidRPr="00A10A37">
        <w:t>FRD 112D requires certain entities, such as the Director of Housing and Victorian Universities, to recognise defined benefit liabilities or surpluses of defined benefit plans in accordance with the requirements of AASB 119. All other entities are exempt from the recognition of the defined benefit liability or surplus of the plans listed in Appendix A. Instead, the entities are to account for contributions to these plans as if they were defined contribution plans under AASB 119.</w:t>
      </w:r>
    </w:p>
    <w:p w:rsidR="0027405F" w:rsidRPr="00A10A37" w:rsidRDefault="0027405F" w:rsidP="0027405F">
      <w:pPr>
        <w:pStyle w:val="CommentaryText"/>
        <w:pBdr>
          <w:top w:val="none" w:sz="0" w:space="0" w:color="auto"/>
        </w:pBdr>
      </w:pPr>
      <w:r w:rsidRPr="00A10A37">
        <w:t>However, where an entity has employees who are members of defined benefit plans not listed in Appendix A of FRD 112D, it must recognise any associated defined benefit liability or surplus in accordance with the requirements for defined benefit plans under AASB 119.</w:t>
      </w:r>
    </w:p>
    <w:p w:rsidR="0027405F" w:rsidRPr="00A10A37" w:rsidRDefault="0027405F" w:rsidP="0027405F">
      <w:pPr>
        <w:pStyle w:val="CommentaryHeading1"/>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p>
    <w:p w:rsidR="0027405F" w:rsidRPr="00A10A37" w:rsidRDefault="0027405F" w:rsidP="0027405F">
      <w:pPr>
        <w:pStyle w:val="Reference"/>
      </w:pPr>
      <w:r w:rsidRPr="00A10A37">
        <w:br/>
        <w:t>AASB 119.7, 31, 33</w:t>
      </w:r>
      <w:r w:rsidRPr="00A10A37">
        <w:noBreakHyphen/>
        <w:t>34</w:t>
      </w:r>
    </w:p>
    <w:p w:rsidR="0027405F" w:rsidRPr="00A10A37" w:rsidRDefault="0027405F" w:rsidP="0027405F">
      <w:pPr>
        <w:pStyle w:val="SmallLine"/>
      </w:pPr>
      <w:r w:rsidRPr="00A10A37">
        <w:br w:type="column"/>
      </w:r>
    </w:p>
    <w:p w:rsidR="0027405F" w:rsidRPr="00A10A37" w:rsidRDefault="0027405F" w:rsidP="0027405F">
      <w:pPr>
        <w:pStyle w:val="SmallLineBlue"/>
      </w:pPr>
    </w:p>
    <w:p w:rsidR="0027405F" w:rsidRPr="00A10A37" w:rsidRDefault="0027405F" w:rsidP="0027405F">
      <w:pPr>
        <w:pStyle w:val="CommentaryHeading"/>
      </w:pPr>
      <w:r w:rsidRPr="00A10A37">
        <w:t xml:space="preserve">Commentary – Superannuation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Heading1"/>
        <w:pBdr>
          <w:top w:val="none" w:sz="0" w:space="0" w:color="auto"/>
          <w:bottom w:val="none" w:sz="0" w:space="0" w:color="auto"/>
        </w:pBdr>
      </w:pPr>
      <w:r w:rsidRPr="00A10A37">
        <w:t>Multi employer plans</w:t>
      </w:r>
    </w:p>
    <w:p w:rsidR="0027405F" w:rsidRPr="00A10A37" w:rsidRDefault="0027405F" w:rsidP="0027405F">
      <w:pPr>
        <w:pStyle w:val="CommentaryText"/>
        <w:pBdr>
          <w:top w:val="none" w:sz="0" w:space="0" w:color="auto"/>
          <w:bottom w:val="none" w:sz="0" w:space="0" w:color="auto"/>
        </w:pBdr>
      </w:pPr>
      <w:r w:rsidRPr="00A10A37">
        <w:t xml:space="preserve">Multi employer plans are defined contribution plans (other than state plans) or defined benefit plans (other than state plans) that: </w:t>
      </w:r>
    </w:p>
    <w:p w:rsidR="0027405F" w:rsidRPr="00A10A37" w:rsidRDefault="0027405F" w:rsidP="0027405F">
      <w:pPr>
        <w:pStyle w:val="CommentaryTextIndent"/>
        <w:pBdr>
          <w:top w:val="none" w:sz="0" w:space="0" w:color="auto"/>
          <w:bottom w:val="none" w:sz="0" w:space="0" w:color="auto"/>
        </w:pBdr>
      </w:pPr>
      <w:r w:rsidRPr="00A10A37">
        <w:t>(a)</w:t>
      </w:r>
      <w:r w:rsidRPr="00A10A37">
        <w:tab/>
        <w:t>pool the assets contributed by various entities that are not under common control; and</w:t>
      </w:r>
    </w:p>
    <w:p w:rsidR="0027405F" w:rsidRPr="00A10A37" w:rsidRDefault="0027405F" w:rsidP="0027405F">
      <w:pPr>
        <w:pStyle w:val="CommentaryTextIndent"/>
        <w:pBdr>
          <w:top w:val="none" w:sz="0" w:space="0" w:color="auto"/>
          <w:bottom w:val="none" w:sz="0" w:space="0" w:color="auto"/>
        </w:pBdr>
      </w:pPr>
      <w:r w:rsidRPr="00A10A37">
        <w:t>(b)</w:t>
      </w:r>
      <w:r w:rsidRPr="00A10A37">
        <w:tab/>
        <w:t>use those assets to provide benefits to employees of more than one entity, on the basis that contribution and benefit levels are determined without regard to the identity of the entity that employs the employees concerned.</w:t>
      </w:r>
    </w:p>
    <w:p w:rsidR="0027405F" w:rsidRPr="00A10A37" w:rsidRDefault="0027405F" w:rsidP="0027405F">
      <w:pPr>
        <w:pStyle w:val="CommentaryText"/>
        <w:pBdr>
          <w:top w:val="none" w:sz="0" w:space="0" w:color="auto"/>
          <w:bottom w:val="none" w:sz="0" w:space="0" w:color="auto"/>
        </w:pBdr>
      </w:pPr>
      <w:r w:rsidRPr="00A10A37">
        <w:t>Multi employer plans are distinct from group administration plans. Also, defined benefit plans that share risks between various entities under common control, for example, a parent and its subsidiaries, are not multi employer plans.</w:t>
      </w:r>
    </w:p>
    <w:p w:rsidR="0027405F" w:rsidRPr="00A10A37" w:rsidRDefault="0027405F" w:rsidP="0027405F">
      <w:pPr>
        <w:pStyle w:val="CommentaryText"/>
        <w:pBdr>
          <w:top w:val="none" w:sz="0" w:space="0" w:color="auto"/>
          <w:bottom w:val="none" w:sz="0" w:space="0" w:color="auto"/>
        </w:pBdr>
      </w:pPr>
      <w:r w:rsidRPr="00A10A37">
        <w:t>An example of a defined benefit multi employer plan is a plan financed on a pay</w:t>
      </w:r>
      <w:r w:rsidRPr="00A10A37">
        <w:noBreakHyphen/>
        <w:t>as</w:t>
      </w:r>
      <w:r w:rsidRPr="00A10A37">
        <w:noBreakHyphen/>
        <w:t>you</w:t>
      </w:r>
      <w:r w:rsidRPr="00A10A37">
        <w:noBreakHyphen/>
        <w:t>go basis such that contributions are set at a level that is expected to be sufficient to pay the benefits falling due in the same period and future benefits earned during the current period will be paid out of future contributions, and where employees’ benefits are determined by the length of their service and the participating entities have no realistic means of withdrawing from the plan without paying a contribution for the benefits earned by employees up to the date of withdrawal.</w:t>
      </w:r>
    </w:p>
    <w:p w:rsidR="0027405F" w:rsidRPr="00A10A37" w:rsidRDefault="0027405F" w:rsidP="0027405F">
      <w:pPr>
        <w:pStyle w:val="CommentaryText"/>
        <w:rPr>
          <w:noProof w:val="0"/>
        </w:rPr>
        <w:sectPr w:rsidR="0027405F" w:rsidRPr="00A10A37" w:rsidSect="00190A01">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rPr>
          <w:lang w:val="en-AU"/>
        </w:rPr>
      </w:pPr>
      <w:r w:rsidRPr="00A10A37">
        <w:rPr>
          <w:lang w:val="en-AU"/>
        </w:rPr>
        <w:t>AASB </w:t>
      </w:r>
      <w:r w:rsidRPr="00A10A37">
        <w:t>119</w:t>
      </w:r>
      <w:r w:rsidRPr="00A10A37">
        <w:rPr>
          <w:lang w:val="en-AU"/>
        </w:rPr>
        <w:t>.30</w:t>
      </w:r>
    </w:p>
    <w:p w:rsidR="0027405F" w:rsidRPr="00A10A37" w:rsidRDefault="0027405F" w:rsidP="0027405F">
      <w:pPr>
        <w:pStyle w:val="CommentaryHeading1"/>
        <w:pBdr>
          <w:top w:val="none" w:sz="0" w:space="0" w:color="auto"/>
          <w:bottom w:val="none" w:sz="0" w:space="0" w:color="auto"/>
        </w:pBdr>
      </w:pPr>
      <w:r w:rsidRPr="00A10A37">
        <w:br w:type="column"/>
        <w:t>Insufficient information</w:t>
      </w:r>
    </w:p>
    <w:p w:rsidR="0027405F" w:rsidRPr="00A10A37" w:rsidRDefault="0027405F" w:rsidP="0027405F">
      <w:pPr>
        <w:pStyle w:val="CommentaryText"/>
        <w:pBdr>
          <w:top w:val="none" w:sz="0" w:space="0" w:color="auto"/>
          <w:bottom w:val="none" w:sz="0" w:space="0" w:color="auto"/>
        </w:pBdr>
      </w:pPr>
      <w:r w:rsidRPr="00A10A37">
        <w:t>When sufficient information is not available to use defined benefit accounting for a multi</w:t>
      </w:r>
      <w:r w:rsidRPr="00A10A37">
        <w:noBreakHyphen/>
        <w:t xml:space="preserve">employer plan that is a defined benefit plan, an entity shall account for the plan as though it were a defined contribution plan and disclose in addition to the disclosures illustrated in the </w:t>
      </w:r>
      <w:r w:rsidRPr="00A10A37">
        <w:rPr>
          <w:iCs/>
        </w:rPr>
        <w:t>Model’s</w:t>
      </w:r>
      <w:r w:rsidRPr="00A10A37">
        <w:t xml:space="preserve"> financial statements:</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the fact that the plan is a defined benefit plan; </w:t>
      </w:r>
    </w:p>
    <w:p w:rsidR="0027405F" w:rsidRPr="00A10A37" w:rsidRDefault="0027405F" w:rsidP="0027405F">
      <w:pPr>
        <w:pStyle w:val="CommentaryTextIndent"/>
        <w:pBdr>
          <w:top w:val="none" w:sz="0" w:space="0" w:color="auto"/>
          <w:bottom w:val="none" w:sz="0" w:space="0" w:color="auto"/>
        </w:pBdr>
      </w:pPr>
      <w:r w:rsidRPr="00A10A37">
        <w:t>(b)</w:t>
      </w:r>
      <w:r w:rsidRPr="00A10A37">
        <w:tab/>
        <w:t>the reason why sufficient information is not available to enable the entity to account for the plan as a defined benefit plan; and</w:t>
      </w:r>
    </w:p>
    <w:p w:rsidR="0027405F" w:rsidRPr="00A10A37" w:rsidRDefault="0027405F" w:rsidP="0027405F">
      <w:pPr>
        <w:pStyle w:val="CommentaryTextIndent"/>
        <w:pBdr>
          <w:top w:val="none" w:sz="0" w:space="0" w:color="auto"/>
          <w:bottom w:val="none" w:sz="0" w:space="0" w:color="auto"/>
        </w:pBdr>
      </w:pPr>
      <w:bookmarkStart w:id="484" w:name="_Toc132689511"/>
      <w:bookmarkStart w:id="485" w:name="_Toc133138194"/>
      <w:bookmarkStart w:id="486" w:name="_Toc133203913"/>
      <w:bookmarkStart w:id="487" w:name="_Toc154475767"/>
      <w:bookmarkStart w:id="488" w:name="_Toc162327221"/>
      <w:bookmarkStart w:id="489" w:name="_Toc162327940"/>
      <w:bookmarkStart w:id="490" w:name="_Toc192562755"/>
      <w:r w:rsidRPr="00A10A37">
        <w:t>(c)</w:t>
      </w:r>
      <w:r w:rsidRPr="00A10A37">
        <w:tab/>
        <w:t>to the extent that a surplus or deficit in the plan may affect the amount of future contributions:</w:t>
      </w:r>
    </w:p>
    <w:p w:rsidR="0027405F" w:rsidRPr="00A10A37" w:rsidRDefault="0027405F" w:rsidP="0027405F">
      <w:pPr>
        <w:pStyle w:val="CommentaryTextIndent2"/>
        <w:pBdr>
          <w:top w:val="none" w:sz="0" w:space="0" w:color="auto"/>
          <w:bottom w:val="none" w:sz="0" w:space="0" w:color="auto"/>
        </w:pBdr>
      </w:pPr>
      <w:r w:rsidRPr="00A10A37">
        <w:tab/>
        <w:t>(i)</w:t>
      </w:r>
      <w:r w:rsidRPr="00A10A37">
        <w:tab/>
        <w:t>any available information about that surplus or deficit;</w:t>
      </w:r>
    </w:p>
    <w:p w:rsidR="0027405F" w:rsidRPr="00A10A37" w:rsidRDefault="0027405F" w:rsidP="0027405F">
      <w:pPr>
        <w:pStyle w:val="CommentaryTextIndent2"/>
        <w:pBdr>
          <w:top w:val="none" w:sz="0" w:space="0" w:color="auto"/>
        </w:pBdr>
      </w:pPr>
      <w:r w:rsidRPr="00A10A37">
        <w:tab/>
        <w:t>(ii)</w:t>
      </w:r>
      <w:r w:rsidRPr="00A10A37">
        <w:tab/>
        <w:t>the basis used to determine that surplus or deficit; and</w:t>
      </w:r>
    </w:p>
    <w:p w:rsidR="0027405F" w:rsidRPr="00A10A37" w:rsidRDefault="0027405F" w:rsidP="0027405F">
      <w:pPr>
        <w:pStyle w:val="CommentaryTextIndent2"/>
        <w:pBdr>
          <w:top w:val="none" w:sz="0" w:space="0" w:color="auto"/>
        </w:pBdr>
      </w:pPr>
      <w:r w:rsidRPr="00A10A37">
        <w:tab/>
        <w:t>(iii)</w:t>
      </w:r>
      <w:r w:rsidRPr="00A10A37">
        <w:tab/>
        <w:t>the implications, if any, for the entity.</w:t>
      </w:r>
    </w:p>
    <w:bookmarkEnd w:id="484"/>
    <w:bookmarkEnd w:id="485"/>
    <w:bookmarkEnd w:id="486"/>
    <w:bookmarkEnd w:id="487"/>
    <w:bookmarkEnd w:id="488"/>
    <w:bookmarkEnd w:id="489"/>
    <w:bookmarkEnd w:id="490"/>
    <w:p w:rsidR="0027405F" w:rsidRPr="00A10A37" w:rsidRDefault="0027405F" w:rsidP="0027405F"/>
    <w:p w:rsidR="0027405F" w:rsidRPr="00A10A37" w:rsidRDefault="0027405F" w:rsidP="0027405F">
      <w:pPr>
        <w:spacing w:before="0" w:line="240" w:lineRule="atLeast"/>
        <w:rPr>
          <w:rFonts w:ascii="Calibri" w:hAnsi="Calibri" w:cs="Arial"/>
          <w:b/>
          <w:bCs/>
          <w:sz w:val="26"/>
          <w:szCs w:val="28"/>
          <w:lang w:val="en-GB"/>
        </w:rPr>
      </w:pPr>
      <w:bookmarkStart w:id="491" w:name="_Toc332019487"/>
      <w:bookmarkStart w:id="492" w:name="_Toc366843373"/>
      <w:r w:rsidRPr="00A10A37">
        <w:br w:type="page"/>
      </w:r>
    </w:p>
    <w:p w:rsidR="0027405F" w:rsidRPr="00A10A37" w:rsidRDefault="0027405F" w:rsidP="0027405F">
      <w:pPr>
        <w:pStyle w:val="NoteHeading"/>
      </w:pPr>
      <w:r w:rsidRPr="00A10A37">
        <w:br w:type="column"/>
      </w:r>
      <w:bookmarkStart w:id="493" w:name="_Toc416789259"/>
      <w:r w:rsidRPr="00A10A37">
        <w:t>Note 29.</w:t>
      </w:r>
      <w:r w:rsidRPr="00A10A37">
        <w:tab/>
        <w:t>Other asset and liability disclosures</w:t>
      </w:r>
      <w:bookmarkEnd w:id="491"/>
      <w:bookmarkEnd w:id="492"/>
      <w:bookmarkEnd w:id="493"/>
    </w:p>
    <w:p w:rsidR="0027405F" w:rsidRPr="00A10A37" w:rsidRDefault="0027405F" w:rsidP="0027405F">
      <w:pPr>
        <w:pStyle w:val="SmallLine"/>
      </w:pPr>
    </w:p>
    <w:p w:rsidR="0027405F" w:rsidRPr="00A10A37" w:rsidRDefault="0027405F" w:rsidP="0027405F">
      <w:pPr>
        <w:pStyle w:val="CommentaryHeading"/>
      </w:pPr>
      <w:bookmarkStart w:id="494" w:name="_Toc163448872"/>
      <w:r w:rsidRPr="00A10A37">
        <w:t xml:space="preserve">Commentary – </w:t>
      </w:r>
      <w:bookmarkEnd w:id="494"/>
      <w:r w:rsidRPr="00A10A37">
        <w:t>Other asset and liability disclosures</w:t>
      </w:r>
    </w:p>
    <w:p w:rsidR="0027405F" w:rsidRPr="00A10A37" w:rsidRDefault="0027405F" w:rsidP="0027405F">
      <w:pPr>
        <w:pStyle w:val="SmallLineBlue"/>
      </w:pPr>
    </w:p>
    <w:p w:rsidR="0027405F" w:rsidRPr="00A10A37" w:rsidRDefault="0027405F" w:rsidP="0027405F">
      <w:pPr>
        <w:pStyle w:val="CommentaryText"/>
        <w:sectPr w:rsidR="0027405F" w:rsidRPr="00A10A37" w:rsidSect="00190A01">
          <w:headerReference w:type="even" r:id="rId312"/>
          <w:headerReference w:type="default" r:id="rId313"/>
          <w:headerReference w:type="first" r:id="rId314"/>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1.61</w:t>
      </w:r>
    </w:p>
    <w:p w:rsidR="0027405F" w:rsidRPr="00A10A37" w:rsidRDefault="0027405F" w:rsidP="0027405F">
      <w:pPr>
        <w:pStyle w:val="CommentaryText"/>
        <w:pBdr>
          <w:top w:val="none" w:sz="0" w:space="0" w:color="auto"/>
        </w:pBdr>
      </w:pPr>
      <w:r w:rsidRPr="00A10A37">
        <w:br w:type="column"/>
        <w:t>For each asset and liability line item that combines amounts expected to be recovered or settled (a) no more than 12 months after the reporting period, and (b) more than 12 months after the reporting period, an entity shall disclose the amount expected to be recovered or settled after more than 12 months.</w:t>
      </w:r>
    </w:p>
    <w:p w:rsidR="0027405F" w:rsidRPr="00A10A37" w:rsidRDefault="0027405F" w:rsidP="0027405F">
      <w:pPr>
        <w:pStyle w:val="CommentaryText"/>
        <w:pBdr>
          <w:top w:val="none" w:sz="0" w:space="0" w:color="auto"/>
        </w:pBdr>
      </w:pPr>
      <w:r w:rsidRPr="00A10A37">
        <w:t xml:space="preserve">Instead of disclosing this information in a separate note it may be more appropriate to include such disclosures in the relevant asset and liability notes. An illustrative example of these disclosure items has not been given in the </w:t>
      </w:r>
      <w:r w:rsidRPr="00A10A37">
        <w:rPr>
          <w:iCs/>
        </w:rPr>
        <w:t>Model</w:t>
      </w:r>
      <w:r w:rsidRPr="00A10A37">
        <w:t xml:space="preserve"> on the basis that the balance sheet and other notes make the required disclosures. If not used, departments should omit this Note and renumber succeeding notes.</w:t>
      </w:r>
    </w:p>
    <w:p w:rsidR="0027405F" w:rsidRPr="00A10A37" w:rsidRDefault="0027405F" w:rsidP="0027405F">
      <w:bookmarkStart w:id="495" w:name="_Toc132689516"/>
      <w:bookmarkStart w:id="496" w:name="_Toc133138199"/>
      <w:bookmarkStart w:id="497" w:name="_Toc133203918"/>
      <w:bookmarkStart w:id="498" w:name="_Toc154475773"/>
      <w:bookmarkStart w:id="499" w:name="_Toc162327223"/>
      <w:bookmarkStart w:id="500" w:name="_Toc162327942"/>
      <w:bookmarkStart w:id="501" w:name="_Toc192562756"/>
    </w:p>
    <w:p w:rsidR="0027405F" w:rsidRPr="00A10A37" w:rsidRDefault="0027405F" w:rsidP="0027405F"/>
    <w:p w:rsidR="0027405F" w:rsidRPr="00A10A37" w:rsidRDefault="0027405F" w:rsidP="0027405F">
      <w:pPr>
        <w:pStyle w:val="NoteHeading"/>
      </w:pPr>
      <w:bookmarkStart w:id="502" w:name="_Toc332019488"/>
      <w:bookmarkStart w:id="503" w:name="_Toc366843374"/>
      <w:bookmarkStart w:id="504" w:name="_Toc416789260"/>
      <w:r w:rsidRPr="00A10A37">
        <w:t>Note 30.</w:t>
      </w:r>
      <w:r w:rsidRPr="00A10A37">
        <w:tab/>
        <w:t>Leases</w:t>
      </w:r>
      <w:bookmarkEnd w:id="495"/>
      <w:bookmarkEnd w:id="496"/>
      <w:bookmarkEnd w:id="497"/>
      <w:bookmarkEnd w:id="498"/>
      <w:bookmarkEnd w:id="499"/>
      <w:bookmarkEnd w:id="500"/>
      <w:bookmarkEnd w:id="501"/>
      <w:bookmarkEnd w:id="502"/>
      <w:bookmarkEnd w:id="503"/>
      <w:bookmarkEnd w:id="504"/>
    </w:p>
    <w:p w:rsidR="0027405F" w:rsidRPr="00A10A37" w:rsidRDefault="0027405F" w:rsidP="0027405F">
      <w:pPr>
        <w:pStyle w:val="NormalBlue"/>
        <w:rPr>
          <w:i/>
        </w:rPr>
      </w:pPr>
      <w:r w:rsidRPr="00A10A37">
        <w:rPr>
          <w:i/>
        </w:rPr>
        <w:t>[Please note the narrative illustrations of Note 30(a)–</w:t>
      </w:r>
      <w:r w:rsidRPr="00A10A37">
        <w:rPr>
          <w:bCs/>
          <w:i/>
        </w:rPr>
        <w:t>(d) below are based on a fictitious department. Therefore entities should exercise judgement in determining their own disclosure on leases.]</w:t>
      </w:r>
      <w:r w:rsidRPr="00A10A37">
        <w:rPr>
          <w:i/>
        </w:rPr>
        <w:t xml:space="preserve"> </w:t>
      </w:r>
    </w:p>
    <w:p w:rsidR="0027405F" w:rsidRPr="00A10A37" w:rsidRDefault="0027405F" w:rsidP="0027405F">
      <w:pPr>
        <w:pStyle w:val="Heading4"/>
      </w:pPr>
      <w:bookmarkStart w:id="505" w:name="_Toc163448875"/>
      <w:r w:rsidRPr="00A10A37">
        <w:t>(a)</w:t>
      </w:r>
      <w:r w:rsidRPr="00A10A37">
        <w:tab/>
        <w:t xml:space="preserve">[Disclosures for lessees – finance leases liabilities] </w:t>
      </w:r>
      <w:bookmarkEnd w:id="505"/>
    </w:p>
    <w:p w:rsidR="0027405F" w:rsidRPr="00A10A37" w:rsidRDefault="0027405F" w:rsidP="0027405F">
      <w:pPr>
        <w:pStyle w:val="Heading5"/>
      </w:pPr>
      <w:bookmarkStart w:id="506" w:name="_Toc163448876"/>
      <w:r w:rsidRPr="00A10A37">
        <w:t>Leasing arrangements –</w:t>
      </w:r>
      <w:bookmarkEnd w:id="506"/>
      <w:r w:rsidRPr="00A10A37">
        <w:t xml:space="preserve"> commissioned public private partnership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Interpretation 129.6 and 129.7</w:t>
      </w:r>
    </w:p>
    <w:p w:rsidR="0027405F" w:rsidRPr="00A10A37" w:rsidRDefault="0027405F" w:rsidP="0027405F">
      <w:r w:rsidRPr="00A10A37">
        <w:br w:type="column"/>
        <w:t>The Department entered into a 20 year public private partnership (PPP) arrangement with Project Co Pty Ltd on 21 December 2005. The project was initiated to develop a new Information Technology and Telecommunication (IT&amp;T) system that increases the speed of internet connections in the State of Victoria. Upon completion of the construction, the system commenced operation on 1 July 2009. Under the arrangement, the portion of the total payments to Project Co Pty Ltd that relates to Department’s right to use the assets are accounted for as finance leases liabilities, which are disclosed in the table on the next page. In addition, until the end of this PPP arrangement, the Department pays Project Co Pty Ltd for the ongoing operation and maintenance of the system (refer to ‘public private partnerships’ of Note 31</w:t>
      </w:r>
      <w:r w:rsidRPr="00A10A37">
        <w:rPr>
          <w:i/>
        </w:rPr>
        <w:t xml:space="preserve"> Commitments for expenditure</w:t>
      </w:r>
      <w:r w:rsidRPr="00A10A37">
        <w:t>).</w:t>
      </w:r>
    </w:p>
    <w:p w:rsidR="0027405F" w:rsidRPr="00A10A37" w:rsidDel="008B130B" w:rsidRDefault="0027405F" w:rsidP="0027405F">
      <w:r w:rsidRPr="00A10A37">
        <w:t>The business unit of the Department, Gene Sciences Victoria also entered into a 30 year PPP with Rapid Processing Ltd on 15 May 2006 to develop a Biotech Research Centre. Upon completion of the construction, the research centre commenced operation on 15 July 2010. Under the arrangement, the portion of the payments to Rapid Processing Ltd that relates to Department’s right to use the assets are accounted for as finance leases liabilities, which are disclosed in the following table. In addition, until the end of this PPP arrangement, the Department pays Rapid Processing Ltd for a standard level of service as part of the ongoing operation and maintenance of the centre (refer to ‘public private partnerships’ of Note 31).</w:t>
      </w:r>
    </w:p>
    <w:p w:rsidR="0027405F" w:rsidRPr="00A10A37" w:rsidDel="008B130B" w:rsidRDefault="0027405F" w:rsidP="0027405F">
      <w:pPr>
        <w:spacing w:after="120"/>
      </w:pPr>
    </w:p>
    <w:p w:rsidR="0027405F" w:rsidRPr="00A10A37" w:rsidRDefault="0027405F" w:rsidP="0027405F">
      <w:pPr>
        <w:pStyle w:val="Reference"/>
      </w:pPr>
      <w:r w:rsidRPr="00A10A37">
        <w:br w:type="column"/>
      </w:r>
    </w:p>
    <w:p w:rsidR="0027405F" w:rsidRPr="00A10A37" w:rsidRDefault="0027405F" w:rsidP="0027405F">
      <w:pPr>
        <w:pStyle w:val="NoteHeadingcontinued"/>
      </w:pPr>
      <w:r w:rsidRPr="00A10A37">
        <w:br w:type="column"/>
        <w:t>Note 30.</w:t>
      </w:r>
      <w:r w:rsidRPr="00A10A37">
        <w:tab/>
        <w:t xml:space="preserve">Leases </w:t>
      </w:r>
      <w:r w:rsidRPr="00A10A37">
        <w:rPr>
          <w:i/>
        </w:rPr>
        <w:t>(continued)</w:t>
      </w:r>
    </w:p>
    <w:p w:rsidR="0027405F" w:rsidRPr="00A10A37" w:rsidRDefault="0027405F" w:rsidP="0027405F">
      <w:pPr>
        <w:pStyle w:val="NoteHeadingcontinued"/>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pPr>
      <w:r w:rsidRPr="00A10A37">
        <w:t>AASB 117.31(e)(i)</w:t>
      </w:r>
      <w:r w:rsidRPr="00A10A37">
        <w:noBreakHyphen/>
        <w:t>(iii)</w:t>
      </w:r>
      <w:r w:rsidRPr="00A10A37">
        <w:br/>
        <w:t>AASB Interpretation 4.6</w:t>
      </w:r>
    </w:p>
    <w:p w:rsidR="0027405F" w:rsidRPr="00A10A37" w:rsidRDefault="0027405F" w:rsidP="0027405F">
      <w:r w:rsidRPr="00A10A37">
        <w:br w:type="column"/>
        <w:t>The other finance leases entered into by the Department relate to equipment with lease terms of six years. The Department has options to purchase the equipment at the conclusion of the lease agreements. Some leases provide for additional rent payments that are based on changes in a local price index.</w:t>
      </w:r>
    </w:p>
    <w:p w:rsidR="0027405F" w:rsidRPr="00A10A37" w:rsidRDefault="0027405F" w:rsidP="0027405F">
      <w:pPr>
        <w:pStyle w:val="NormalBlue"/>
        <w:rPr>
          <w:i/>
        </w:rPr>
      </w:pPr>
      <w:r w:rsidRPr="00A10A37">
        <w:rPr>
          <w:i/>
        </w:rPr>
        <w:t>[Insert further details on the leased assets to increase transparency where appropriate.]</w:t>
      </w:r>
    </w:p>
    <w:p w:rsidR="0027405F" w:rsidRPr="00A10A37" w:rsidRDefault="0027405F" w:rsidP="0027405F">
      <w:pPr>
        <w:sectPr w:rsidR="0027405F" w:rsidRPr="00A10A37" w:rsidSect="00190A01">
          <w:headerReference w:type="even" r:id="rId315"/>
          <w:headerReference w:type="default" r:id="rId316"/>
          <w:headerReference w:type="first" r:id="rId317"/>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million"/>
      </w:pPr>
      <w:r w:rsidRPr="00A10A37">
        <w:br w:type="column"/>
        <w:t>($ thousand)</w:t>
      </w:r>
    </w:p>
    <w:tbl>
      <w:tblPr>
        <w:tblW w:w="8170" w:type="dxa"/>
        <w:tblLayout w:type="fixed"/>
        <w:tblCellMar>
          <w:left w:w="43" w:type="dxa"/>
          <w:right w:w="43" w:type="dxa"/>
        </w:tblCellMar>
        <w:tblLook w:val="04A0" w:firstRow="1" w:lastRow="0" w:firstColumn="1" w:lastColumn="0" w:noHBand="0" w:noVBand="1"/>
      </w:tblPr>
      <w:tblGrid>
        <w:gridCol w:w="4093"/>
        <w:gridCol w:w="1019"/>
        <w:gridCol w:w="1019"/>
        <w:gridCol w:w="1019"/>
        <w:gridCol w:w="1020"/>
      </w:tblGrid>
      <w:tr w:rsidR="0027405F" w:rsidRPr="00A10A37" w:rsidTr="00190A01">
        <w:trPr>
          <w:cantSplit/>
        </w:trPr>
        <w:tc>
          <w:tcPr>
            <w:tcW w:w="409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pPr>
          </w:p>
        </w:tc>
        <w:tc>
          <w:tcPr>
            <w:tcW w:w="2038"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rPr>
                <w:rFonts w:ascii="Arial" w:hAnsi="Arial"/>
                <w:sz w:val="20"/>
              </w:rPr>
            </w:pPr>
            <w:r w:rsidRPr="00A10A37">
              <w:t xml:space="preserve">Minimum future lease payments </w:t>
            </w:r>
            <w:r w:rsidRPr="00A10A37">
              <w:rPr>
                <w:vertAlign w:val="superscript"/>
              </w:rPr>
              <w:t>(i)</w:t>
            </w:r>
          </w:p>
        </w:tc>
        <w:tc>
          <w:tcPr>
            <w:tcW w:w="2039"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rPr>
                <w:sz w:val="20"/>
              </w:rPr>
            </w:pPr>
            <w:r w:rsidRPr="00A10A37">
              <w:t>Present value of minimum future lease payments</w:t>
            </w:r>
          </w:p>
        </w:tc>
      </w:tr>
      <w:tr w:rsidR="0027405F" w:rsidRPr="00A10A37" w:rsidTr="00190A01">
        <w:trPr>
          <w:cantSplit/>
        </w:trPr>
        <w:tc>
          <w:tcPr>
            <w:tcW w:w="409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 xml:space="preserve"> </w:t>
            </w:r>
          </w:p>
        </w:tc>
        <w:tc>
          <w:tcPr>
            <w:tcW w:w="1019"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019"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1019"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02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ommissioned PPP related finance lease liabilities payable</w:t>
            </w:r>
          </w:p>
        </w:tc>
        <w:tc>
          <w:tcPr>
            <w:tcW w:w="1019"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019"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1019"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pPr>
            <w:r w:rsidRPr="00A10A37">
              <w:t>Not longer than one year</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 415</w:t>
            </w:r>
          </w:p>
        </w:tc>
        <w:tc>
          <w:tcPr>
            <w:tcW w:w="101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 606</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2 845</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 172</w:t>
            </w: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pPr>
            <w:r w:rsidRPr="00A10A37">
              <w:t>Longer than one year but not longer than five years</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960</w:t>
            </w:r>
          </w:p>
        </w:tc>
        <w:tc>
          <w:tcPr>
            <w:tcW w:w="101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356</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800</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963</w:t>
            </w: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pPr>
            <w:r w:rsidRPr="00A10A37">
              <w:t>Longer than five years</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919</w:t>
            </w:r>
          </w:p>
        </w:tc>
        <w:tc>
          <w:tcPr>
            <w:tcW w:w="101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712</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599</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926</w:t>
            </w: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 xml:space="preserve">Other finance lease liabilities payable </w:t>
            </w:r>
            <w:r w:rsidRPr="00A10A37">
              <w:rPr>
                <w:rFonts w:cs="Calibri"/>
                <w:b/>
                <w:iCs/>
                <w:vertAlign w:val="superscript"/>
              </w:rPr>
              <w:t>(ii)</w:t>
            </w:r>
          </w:p>
        </w:tc>
        <w:tc>
          <w:tcPr>
            <w:tcW w:w="1019" w:type="dxa"/>
            <w:tcBorders>
              <w:top w:val="nil"/>
              <w:left w:val="nil"/>
              <w:bottom w:val="nil"/>
              <w:right w:val="nil"/>
            </w:tcBorders>
            <w:shd w:val="clear" w:color="000000" w:fill="CCCCCC"/>
            <w:noWrap/>
          </w:tcPr>
          <w:p w:rsidR="0027405F" w:rsidRPr="00A10A37" w:rsidRDefault="0027405F" w:rsidP="00190A01">
            <w:pPr>
              <w:pStyle w:val="TableofFigures"/>
              <w:rPr>
                <w:b/>
              </w:rPr>
            </w:pPr>
          </w:p>
        </w:tc>
        <w:tc>
          <w:tcPr>
            <w:tcW w:w="1019" w:type="dxa"/>
            <w:tcBorders>
              <w:top w:val="nil"/>
              <w:left w:val="nil"/>
              <w:bottom w:val="nil"/>
              <w:right w:val="nil"/>
            </w:tcBorders>
            <w:shd w:val="clear" w:color="auto" w:fill="auto"/>
            <w:noWrap/>
          </w:tcPr>
          <w:p w:rsidR="0027405F" w:rsidRPr="00A10A37" w:rsidRDefault="0027405F" w:rsidP="00190A01">
            <w:pPr>
              <w:pStyle w:val="TableofFigures"/>
              <w:rPr>
                <w:b/>
              </w:rPr>
            </w:pPr>
          </w:p>
        </w:tc>
        <w:tc>
          <w:tcPr>
            <w:tcW w:w="1019" w:type="dxa"/>
            <w:tcBorders>
              <w:top w:val="nil"/>
              <w:left w:val="nil"/>
              <w:bottom w:val="nil"/>
              <w:right w:val="nil"/>
            </w:tcBorders>
            <w:shd w:val="clear" w:color="000000" w:fill="CCCCCC"/>
            <w:noWrap/>
          </w:tcPr>
          <w:p w:rsidR="0027405F" w:rsidRPr="00A10A37" w:rsidRDefault="0027405F" w:rsidP="00190A01">
            <w:pPr>
              <w:pStyle w:val="TableofFigures"/>
              <w:rPr>
                <w:b/>
              </w:rPr>
            </w:pPr>
          </w:p>
        </w:tc>
        <w:tc>
          <w:tcPr>
            <w:tcW w:w="1020" w:type="dxa"/>
            <w:tcBorders>
              <w:top w:val="nil"/>
              <w:left w:val="nil"/>
              <w:bottom w:val="nil"/>
              <w:right w:val="nil"/>
            </w:tcBorders>
            <w:shd w:val="clear" w:color="auto" w:fill="auto"/>
            <w:noWrap/>
          </w:tcPr>
          <w:p w:rsidR="0027405F" w:rsidRPr="00A10A37" w:rsidRDefault="0027405F" w:rsidP="00190A01">
            <w:pPr>
              <w:pStyle w:val="TableofFigures"/>
              <w:rPr>
                <w:b/>
              </w:rPr>
            </w:pP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pPr>
            <w:r w:rsidRPr="00A10A37">
              <w:t>Not longer than one year</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463</w:t>
            </w:r>
          </w:p>
        </w:tc>
        <w:tc>
          <w:tcPr>
            <w:tcW w:w="101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688</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220</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074</w:t>
            </w: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pPr>
            <w:r w:rsidRPr="00A10A37">
              <w:t>Longer than one year but not longer than five years</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440</w:t>
            </w:r>
          </w:p>
        </w:tc>
        <w:tc>
          <w:tcPr>
            <w:tcW w:w="101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534</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200</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945</w:t>
            </w: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pPr>
            <w:r w:rsidRPr="00A10A37">
              <w:t>Longer than five years</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480</w:t>
            </w:r>
          </w:p>
        </w:tc>
        <w:tc>
          <w:tcPr>
            <w:tcW w:w="101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78</w:t>
            </w:r>
          </w:p>
        </w:tc>
        <w:tc>
          <w:tcPr>
            <w:tcW w:w="1019"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400</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82</w:t>
            </w:r>
          </w:p>
        </w:tc>
      </w:tr>
      <w:tr w:rsidR="0027405F" w:rsidRPr="00A10A37" w:rsidTr="00190A01">
        <w:trPr>
          <w:cantSplit/>
        </w:trPr>
        <w:tc>
          <w:tcPr>
            <w:tcW w:w="4093" w:type="dxa"/>
            <w:tcBorders>
              <w:top w:val="single" w:sz="4"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Minimum future lease payments</w:t>
            </w:r>
          </w:p>
        </w:tc>
        <w:tc>
          <w:tcPr>
            <w:tcW w:w="1019"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9 677</w:t>
            </w:r>
          </w:p>
        </w:tc>
        <w:tc>
          <w:tcPr>
            <w:tcW w:w="1019"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24 074</w:t>
            </w:r>
          </w:p>
        </w:tc>
        <w:tc>
          <w:tcPr>
            <w:tcW w:w="1019"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8 064</w:t>
            </w:r>
          </w:p>
        </w:tc>
        <w:tc>
          <w:tcPr>
            <w:tcW w:w="102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20 062</w:t>
            </w:r>
          </w:p>
        </w:tc>
      </w:tr>
      <w:tr w:rsidR="0027405F" w:rsidRPr="00A10A37" w:rsidTr="00190A01">
        <w:trPr>
          <w:cantSplit/>
        </w:trPr>
        <w:tc>
          <w:tcPr>
            <w:tcW w:w="409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Less future finance charges</w:t>
            </w:r>
          </w:p>
        </w:tc>
        <w:tc>
          <w:tcPr>
            <w:tcW w:w="101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613)</w:t>
            </w:r>
          </w:p>
        </w:tc>
        <w:tc>
          <w:tcPr>
            <w:tcW w:w="101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4 012)</w:t>
            </w:r>
          </w:p>
        </w:tc>
        <w:tc>
          <w:tcPr>
            <w:tcW w:w="101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4093"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Present value of minimum lease payments</w:t>
            </w:r>
          </w:p>
        </w:tc>
        <w:tc>
          <w:tcPr>
            <w:tcW w:w="101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8 064</w:t>
            </w:r>
          </w:p>
        </w:tc>
        <w:tc>
          <w:tcPr>
            <w:tcW w:w="101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20 062</w:t>
            </w:r>
          </w:p>
        </w:tc>
        <w:tc>
          <w:tcPr>
            <w:tcW w:w="101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8 064</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20 062</w:t>
            </w:r>
          </w:p>
        </w:tc>
      </w:tr>
      <w:tr w:rsidR="0027405F" w:rsidRPr="00A10A37" w:rsidTr="00190A01">
        <w:trPr>
          <w:cantSplit/>
          <w:trHeight w:hRule="exact" w:val="160"/>
        </w:trPr>
        <w:tc>
          <w:tcPr>
            <w:tcW w:w="409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101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01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1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pPr>
            <w:r w:rsidRPr="00A10A37">
              <w:t>Included in the financial statements as:</w:t>
            </w:r>
          </w:p>
        </w:tc>
        <w:tc>
          <w:tcPr>
            <w:tcW w:w="1019" w:type="dxa"/>
            <w:tcBorders>
              <w:top w:val="nil"/>
              <w:left w:val="nil"/>
              <w:bottom w:val="nil"/>
              <w:right w:val="nil"/>
            </w:tcBorders>
            <w:shd w:val="clear" w:color="00FFFF" w:fill="CCCCCC"/>
            <w:noWrap/>
          </w:tcPr>
          <w:p w:rsidR="0027405F" w:rsidRPr="00A10A37" w:rsidRDefault="0027405F" w:rsidP="00190A01">
            <w:pPr>
              <w:pStyle w:val="TableofFigures"/>
            </w:pPr>
          </w:p>
        </w:tc>
        <w:tc>
          <w:tcPr>
            <w:tcW w:w="1019" w:type="dxa"/>
            <w:tcBorders>
              <w:top w:val="nil"/>
              <w:left w:val="nil"/>
              <w:bottom w:val="nil"/>
              <w:right w:val="nil"/>
            </w:tcBorders>
            <w:shd w:val="clear" w:color="auto" w:fill="auto"/>
            <w:noWrap/>
          </w:tcPr>
          <w:p w:rsidR="0027405F" w:rsidRPr="00A10A37" w:rsidRDefault="0027405F" w:rsidP="00190A01">
            <w:pPr>
              <w:pStyle w:val="TableofFigures"/>
            </w:pPr>
          </w:p>
        </w:tc>
        <w:tc>
          <w:tcPr>
            <w:tcW w:w="1019" w:type="dxa"/>
            <w:tcBorders>
              <w:top w:val="nil"/>
              <w:left w:val="nil"/>
              <w:bottom w:val="nil"/>
              <w:right w:val="nil"/>
            </w:tcBorders>
            <w:shd w:val="clear" w:color="00FFFF" w:fill="CCCCCC"/>
            <w:noWrap/>
          </w:tcPr>
          <w:p w:rsidR="0027405F" w:rsidRPr="00A10A37" w:rsidRDefault="0027405F" w:rsidP="00190A01">
            <w:pPr>
              <w:pStyle w:val="TableofFigures"/>
            </w:pPr>
          </w:p>
        </w:tc>
        <w:tc>
          <w:tcPr>
            <w:tcW w:w="1020" w:type="dxa"/>
            <w:tcBorders>
              <w:top w:val="nil"/>
              <w:left w:val="nil"/>
              <w:bottom w:val="nil"/>
              <w:right w:val="nil"/>
            </w:tcBorders>
            <w:shd w:val="clear" w:color="auto" w:fill="auto"/>
            <w:noWrap/>
          </w:tcPr>
          <w:p w:rsidR="0027405F" w:rsidRPr="00A10A37" w:rsidRDefault="0027405F" w:rsidP="00190A01">
            <w:pPr>
              <w:pStyle w:val="TableofFigures"/>
            </w:pPr>
          </w:p>
        </w:tc>
      </w:tr>
      <w:tr w:rsidR="0027405F" w:rsidRPr="00A10A37" w:rsidTr="00190A01">
        <w:trPr>
          <w:cantSplit/>
        </w:trPr>
        <w:tc>
          <w:tcPr>
            <w:tcW w:w="4093" w:type="dxa"/>
            <w:tcBorders>
              <w:top w:val="nil"/>
              <w:left w:val="nil"/>
              <w:bottom w:val="nil"/>
              <w:right w:val="nil"/>
            </w:tcBorders>
            <w:shd w:val="clear" w:color="auto" w:fill="auto"/>
            <w:hideMark/>
          </w:tcPr>
          <w:p w:rsidR="0027405F" w:rsidRPr="00A10A37" w:rsidRDefault="0027405F" w:rsidP="00190A01">
            <w:pPr>
              <w:pStyle w:val="Tabletext"/>
            </w:pPr>
            <w:r w:rsidRPr="00A10A37">
              <w:t>Current borrowings lease liabilities (Note 23)</w:t>
            </w:r>
          </w:p>
        </w:tc>
        <w:tc>
          <w:tcPr>
            <w:tcW w:w="101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01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19"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065</w:t>
            </w:r>
          </w:p>
        </w:tc>
        <w:tc>
          <w:tcPr>
            <w:tcW w:w="102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 246</w:t>
            </w:r>
          </w:p>
        </w:tc>
      </w:tr>
      <w:tr w:rsidR="0027405F" w:rsidRPr="00A10A37" w:rsidTr="00190A01">
        <w:trPr>
          <w:cantSplit/>
        </w:trPr>
        <w:tc>
          <w:tcPr>
            <w:tcW w:w="409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Non</w:t>
            </w:r>
            <w:r w:rsidRPr="00A10A37">
              <w:noBreakHyphen/>
              <w:t>current borrowings lease liabilities (Note 23)</w:t>
            </w:r>
          </w:p>
        </w:tc>
        <w:tc>
          <w:tcPr>
            <w:tcW w:w="101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01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01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3 999</w:t>
            </w:r>
          </w:p>
        </w:tc>
        <w:tc>
          <w:tcPr>
            <w:tcW w:w="102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9 816</w:t>
            </w:r>
          </w:p>
        </w:tc>
      </w:tr>
      <w:tr w:rsidR="0027405F" w:rsidRPr="00A10A37" w:rsidTr="00190A01">
        <w:trPr>
          <w:cantSplit/>
        </w:trPr>
        <w:tc>
          <w:tcPr>
            <w:tcW w:w="409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pPr>
            <w:r w:rsidRPr="00A10A37">
              <w:t xml:space="preserve"> </w:t>
            </w:r>
          </w:p>
        </w:tc>
        <w:tc>
          <w:tcPr>
            <w:tcW w:w="1019"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019"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019"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8 064</w:t>
            </w:r>
          </w:p>
        </w:tc>
        <w:tc>
          <w:tcPr>
            <w:tcW w:w="102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0 062</w:t>
            </w:r>
          </w:p>
        </w:tc>
      </w:tr>
    </w:tbl>
    <w:p w:rsidR="0027405F" w:rsidRPr="00A10A37" w:rsidRDefault="0027405F" w:rsidP="0027405F">
      <w:pPr>
        <w:pStyle w:val="Notes"/>
      </w:pPr>
      <w:r w:rsidRPr="00A10A37">
        <w:t>Notes:</w:t>
      </w:r>
    </w:p>
    <w:p w:rsidR="0027405F" w:rsidRPr="00A10A37" w:rsidRDefault="0027405F" w:rsidP="0027405F">
      <w:pPr>
        <w:pStyle w:val="Notes"/>
        <w:numPr>
          <w:ilvl w:val="0"/>
          <w:numId w:val="17"/>
        </w:numPr>
        <w:ind w:hanging="1080"/>
      </w:pPr>
      <w:r w:rsidRPr="00A10A37">
        <w:t>Minimum future lease payments include the aggregate of all base payments and any guaranteed residual.</w:t>
      </w:r>
    </w:p>
    <w:p w:rsidR="0027405F" w:rsidRPr="00A10A37" w:rsidRDefault="0027405F" w:rsidP="0027405F">
      <w:pPr>
        <w:pStyle w:val="Notes"/>
        <w:numPr>
          <w:ilvl w:val="0"/>
          <w:numId w:val="17"/>
        </w:numPr>
        <w:ind w:left="426" w:hanging="426"/>
      </w:pPr>
      <w:r w:rsidRPr="00A10A37">
        <w:t>Other finance lease liabilities include obligations that are recognised on the balance sheet; the future payments related to operating and lease commitments are disclosed in Note 31.</w:t>
      </w:r>
    </w:p>
    <w:p w:rsidR="0027405F" w:rsidRPr="00A10A37" w:rsidRDefault="0027405F" w:rsidP="0027405F"/>
    <w:p w:rsidR="0027405F" w:rsidRPr="00A10A37" w:rsidRDefault="0027405F" w:rsidP="0027405F">
      <w:pPr>
        <w:pStyle w:val="Heading4"/>
      </w:pPr>
      <w:r w:rsidRPr="00A10A37">
        <w:t>(b)</w:t>
      </w:r>
      <w:r w:rsidRPr="00A10A37">
        <w:tab/>
        <w:t>[Disclosures for lessees – operating leases]</w:t>
      </w:r>
    </w:p>
    <w:p w:rsidR="0027405F" w:rsidRPr="00A10A37" w:rsidRDefault="0027405F" w:rsidP="0027405F">
      <w:r w:rsidRPr="00A10A37">
        <w:t>Refer to Note 31(c).</w:t>
      </w:r>
    </w:p>
    <w:p w:rsidR="0027405F" w:rsidRPr="00A10A37" w:rsidRDefault="0027405F" w:rsidP="0027405F">
      <w:pPr>
        <w:pStyle w:val="NoteHeadingcontinued"/>
        <w:rPr>
          <w:i/>
        </w:rPr>
      </w:pPr>
      <w:r w:rsidRPr="00A10A37">
        <w:br w:type="column"/>
      </w:r>
      <w:r w:rsidRPr="00A10A37">
        <w:br w:type="column"/>
        <w:t>Note 30.</w:t>
      </w:r>
      <w:r w:rsidRPr="00A10A37">
        <w:tab/>
        <w:t xml:space="preserve">Leases </w:t>
      </w:r>
      <w:r w:rsidRPr="00A10A37">
        <w:rPr>
          <w:i/>
        </w:rPr>
        <w:t>(continued)</w:t>
      </w:r>
    </w:p>
    <w:p w:rsidR="0027405F" w:rsidRPr="00A10A37" w:rsidRDefault="0027405F" w:rsidP="0027405F">
      <w:pPr>
        <w:pStyle w:val="Heading4"/>
      </w:pPr>
      <w:r w:rsidRPr="00A10A37">
        <w:t>(c)</w:t>
      </w:r>
      <w:r w:rsidRPr="00A10A37">
        <w:tab/>
        <w:t>[Disclosures for lessors – finance leases]</w:t>
      </w:r>
    </w:p>
    <w:p w:rsidR="0027405F" w:rsidRPr="00A10A37" w:rsidRDefault="0027405F" w:rsidP="0027405F">
      <w:pPr>
        <w:pStyle w:val="Heading5"/>
      </w:pPr>
      <w:r w:rsidRPr="00A10A37">
        <w:t>Leasing arrangements</w:t>
      </w:r>
    </w:p>
    <w:p w:rsidR="0027405F" w:rsidRPr="00A10A37" w:rsidRDefault="0027405F" w:rsidP="0027405F">
      <w:pPr>
        <w:sectPr w:rsidR="0027405F" w:rsidRPr="00A10A37" w:rsidSect="00190A01">
          <w:headerReference w:type="default" r:id="rId318"/>
          <w:headerReference w:type="first" r:id="rId319"/>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17.47(f)</w:t>
      </w:r>
    </w:p>
    <w:p w:rsidR="0027405F" w:rsidRPr="00A10A37" w:rsidRDefault="0027405F" w:rsidP="0027405F">
      <w:r w:rsidRPr="00A10A37">
        <w:br w:type="column"/>
        <w:t>Finance lease receivables relate to equipment with lease terms of five years. The lessees have options to purchase the equipment for a nominal amount at the conclusion of the lease agreements.</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Reference"/>
        <w:spacing w:before="80"/>
        <w:rPr>
          <w:lang w:val="en-AU"/>
        </w:rPr>
      </w:pPr>
      <w:r w:rsidRPr="00A10A37">
        <w:rPr>
          <w:lang w:val="en-AU"/>
        </w:rPr>
        <w:t>AASB 117.47(a)</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120"/>
        <w:rPr>
          <w:lang w:val="en-AU"/>
        </w:rPr>
      </w:pPr>
    </w:p>
    <w:p w:rsidR="0027405F" w:rsidRPr="00A10A37" w:rsidRDefault="0027405F" w:rsidP="0027405F">
      <w:pPr>
        <w:pStyle w:val="Reference"/>
        <w:spacing w:before="120"/>
        <w:rPr>
          <w:lang w:val="en-AU"/>
        </w:rPr>
      </w:pPr>
    </w:p>
    <w:p w:rsidR="0027405F" w:rsidRPr="00A10A37" w:rsidRDefault="0027405F" w:rsidP="0027405F">
      <w:pPr>
        <w:pStyle w:val="Reference"/>
        <w:spacing w:before="120"/>
        <w:rPr>
          <w:lang w:val="en-AU"/>
        </w:rPr>
      </w:pPr>
    </w:p>
    <w:p w:rsidR="0027405F" w:rsidRPr="00A10A37" w:rsidRDefault="0027405F" w:rsidP="0027405F">
      <w:pPr>
        <w:pStyle w:val="Reference"/>
        <w:spacing w:before="440"/>
        <w:rPr>
          <w:lang w:val="en-AU"/>
        </w:rPr>
      </w:pPr>
      <w:r w:rsidRPr="00A10A37">
        <w:rPr>
          <w:lang w:val="en-AU"/>
        </w:rPr>
        <w:t>AASB 117.47(b)</w:t>
      </w:r>
    </w:p>
    <w:p w:rsidR="0027405F" w:rsidRPr="00A10A37" w:rsidRDefault="0027405F" w:rsidP="0027405F">
      <w:pPr>
        <w:pStyle w:val="million"/>
        <w:rPr>
          <w:rFonts w:ascii="Tahoma" w:hAnsi="Tahoma" w:cs="Tahoma"/>
          <w:sz w:val="20"/>
          <w:szCs w:val="20"/>
        </w:rPr>
      </w:pPr>
      <w:r w:rsidRPr="00A10A37">
        <w:br w:type="column"/>
        <w:t>($ thousand)</w:t>
      </w:r>
    </w:p>
    <w:tbl>
      <w:tblPr>
        <w:tblW w:w="8132" w:type="dxa"/>
        <w:tblLayout w:type="fixed"/>
        <w:tblCellMar>
          <w:left w:w="43" w:type="dxa"/>
          <w:right w:w="43" w:type="dxa"/>
        </w:tblCellMar>
        <w:tblLook w:val="04A0" w:firstRow="1" w:lastRow="0" w:firstColumn="1" w:lastColumn="0" w:noHBand="0" w:noVBand="1"/>
      </w:tblPr>
      <w:tblGrid>
        <w:gridCol w:w="3913"/>
        <w:gridCol w:w="1054"/>
        <w:gridCol w:w="1030"/>
        <w:gridCol w:w="1080"/>
        <w:gridCol w:w="1055"/>
      </w:tblGrid>
      <w:tr w:rsidR="0027405F" w:rsidRPr="00A10A37" w:rsidTr="00190A01">
        <w:trPr>
          <w:cantSplit/>
        </w:trPr>
        <w:tc>
          <w:tcPr>
            <w:tcW w:w="3913" w:type="dxa"/>
            <w:tcBorders>
              <w:top w:val="single" w:sz="4" w:space="0" w:color="auto"/>
              <w:left w:val="nil"/>
              <w:bottom w:val="single" w:sz="4" w:space="0" w:color="auto"/>
              <w:right w:val="nil"/>
            </w:tcBorders>
            <w:shd w:val="clear" w:color="auto" w:fill="auto"/>
          </w:tcPr>
          <w:p w:rsidR="0027405F" w:rsidRPr="00A10A37" w:rsidRDefault="0027405F" w:rsidP="00190A01">
            <w:pPr>
              <w:pStyle w:val="TabletextheadingLeft"/>
            </w:pPr>
          </w:p>
        </w:tc>
        <w:tc>
          <w:tcPr>
            <w:tcW w:w="2084" w:type="dxa"/>
            <w:gridSpan w:val="2"/>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heading"/>
              <w:jc w:val="center"/>
            </w:pPr>
            <w:r w:rsidRPr="00A10A37">
              <w:t>Minimum lease receivables </w:t>
            </w:r>
            <w:r w:rsidRPr="00A10A37">
              <w:rPr>
                <w:vertAlign w:val="superscript"/>
              </w:rPr>
              <w:t>(i)</w:t>
            </w:r>
          </w:p>
        </w:tc>
        <w:tc>
          <w:tcPr>
            <w:tcW w:w="2135" w:type="dxa"/>
            <w:gridSpan w:val="2"/>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heading"/>
              <w:jc w:val="center"/>
            </w:pPr>
            <w:r w:rsidRPr="00A10A37">
              <w:t>Present value of minimum lease receivables</w:t>
            </w:r>
          </w:p>
        </w:tc>
      </w:tr>
      <w:tr w:rsidR="0027405F" w:rsidRPr="00A10A37" w:rsidTr="00190A01">
        <w:trPr>
          <w:cantSplit/>
        </w:trPr>
        <w:tc>
          <w:tcPr>
            <w:tcW w:w="39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 xml:space="preserve"> </w:t>
            </w:r>
          </w:p>
        </w:tc>
        <w:tc>
          <w:tcPr>
            <w:tcW w:w="1054"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03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108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t>2015</w:t>
            </w:r>
          </w:p>
        </w:tc>
        <w:tc>
          <w:tcPr>
            <w:tcW w:w="105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391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Finance lease receivables</w:t>
            </w:r>
          </w:p>
        </w:tc>
        <w:tc>
          <w:tcPr>
            <w:tcW w:w="1054"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03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108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05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3913" w:type="dxa"/>
            <w:tcBorders>
              <w:top w:val="nil"/>
              <w:left w:val="nil"/>
              <w:bottom w:val="nil"/>
              <w:right w:val="nil"/>
            </w:tcBorders>
            <w:shd w:val="clear" w:color="auto" w:fill="auto"/>
            <w:hideMark/>
          </w:tcPr>
          <w:p w:rsidR="0027405F" w:rsidRPr="00A10A37" w:rsidRDefault="0027405F" w:rsidP="00190A01">
            <w:pPr>
              <w:pStyle w:val="Tabletext"/>
            </w:pPr>
            <w:r w:rsidRPr="00A10A37">
              <w:t>Not longer than one year</w:t>
            </w:r>
          </w:p>
        </w:tc>
        <w:tc>
          <w:tcPr>
            <w:tcW w:w="1054"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270</w:t>
            </w:r>
          </w:p>
        </w:tc>
        <w:tc>
          <w:tcPr>
            <w:tcW w:w="103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6</w:t>
            </w:r>
          </w:p>
        </w:tc>
        <w:tc>
          <w:tcPr>
            <w:tcW w:w="108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225</w:t>
            </w:r>
          </w:p>
        </w:tc>
        <w:tc>
          <w:tcPr>
            <w:tcW w:w="10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8</w:t>
            </w:r>
          </w:p>
        </w:tc>
      </w:tr>
      <w:tr w:rsidR="0027405F" w:rsidRPr="00A10A37" w:rsidTr="00190A01">
        <w:trPr>
          <w:cantSplit/>
        </w:trPr>
        <w:tc>
          <w:tcPr>
            <w:tcW w:w="3913" w:type="dxa"/>
            <w:tcBorders>
              <w:top w:val="nil"/>
              <w:left w:val="nil"/>
              <w:bottom w:val="nil"/>
              <w:right w:val="nil"/>
            </w:tcBorders>
            <w:shd w:val="clear" w:color="auto" w:fill="auto"/>
            <w:hideMark/>
          </w:tcPr>
          <w:p w:rsidR="0027405F" w:rsidRPr="00A10A37" w:rsidRDefault="0027405F" w:rsidP="00190A01">
            <w:pPr>
              <w:pStyle w:val="Tabletext"/>
            </w:pPr>
            <w:r w:rsidRPr="00A10A37">
              <w:t>Longer than one year but not longer than five years</w:t>
            </w:r>
          </w:p>
        </w:tc>
        <w:tc>
          <w:tcPr>
            <w:tcW w:w="1054"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305</w:t>
            </w:r>
          </w:p>
        </w:tc>
        <w:tc>
          <w:tcPr>
            <w:tcW w:w="103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16</w:t>
            </w:r>
          </w:p>
        </w:tc>
        <w:tc>
          <w:tcPr>
            <w:tcW w:w="108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254</w:t>
            </w:r>
          </w:p>
        </w:tc>
        <w:tc>
          <w:tcPr>
            <w:tcW w:w="10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847</w:t>
            </w:r>
          </w:p>
        </w:tc>
      </w:tr>
      <w:tr w:rsidR="0027405F" w:rsidRPr="00A10A37" w:rsidTr="00190A01">
        <w:trPr>
          <w:cantSplit/>
        </w:trPr>
        <w:tc>
          <w:tcPr>
            <w:tcW w:w="3913" w:type="dxa"/>
            <w:tcBorders>
              <w:top w:val="nil"/>
              <w:left w:val="nil"/>
              <w:bottom w:val="nil"/>
              <w:right w:val="nil"/>
            </w:tcBorders>
            <w:shd w:val="clear" w:color="auto" w:fill="auto"/>
            <w:hideMark/>
          </w:tcPr>
          <w:p w:rsidR="0027405F" w:rsidRPr="00A10A37" w:rsidRDefault="0027405F" w:rsidP="00190A01">
            <w:pPr>
              <w:pStyle w:val="Tabletext"/>
            </w:pPr>
            <w:r w:rsidRPr="00A10A37">
              <w:t>Longer than five years</w:t>
            </w:r>
          </w:p>
        </w:tc>
        <w:tc>
          <w:tcPr>
            <w:tcW w:w="1054"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124</w:t>
            </w:r>
          </w:p>
        </w:tc>
        <w:tc>
          <w:tcPr>
            <w:tcW w:w="103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20</w:t>
            </w:r>
          </w:p>
        </w:tc>
        <w:tc>
          <w:tcPr>
            <w:tcW w:w="108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102</w:t>
            </w:r>
          </w:p>
        </w:tc>
        <w:tc>
          <w:tcPr>
            <w:tcW w:w="10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46</w:t>
            </w:r>
          </w:p>
        </w:tc>
      </w:tr>
      <w:tr w:rsidR="0027405F" w:rsidRPr="00A10A37" w:rsidTr="00190A01">
        <w:trPr>
          <w:cantSplit/>
        </w:trPr>
        <w:tc>
          <w:tcPr>
            <w:tcW w:w="3913" w:type="dxa"/>
            <w:tcBorders>
              <w:top w:val="single" w:sz="4"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Minimum future lease receivables</w:t>
            </w:r>
          </w:p>
        </w:tc>
        <w:tc>
          <w:tcPr>
            <w:tcW w:w="1054"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699</w:t>
            </w:r>
          </w:p>
        </w:tc>
        <w:tc>
          <w:tcPr>
            <w:tcW w:w="103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 482</w:t>
            </w:r>
          </w:p>
        </w:tc>
        <w:tc>
          <w:tcPr>
            <w:tcW w:w="1080"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581</w:t>
            </w:r>
          </w:p>
        </w:tc>
        <w:tc>
          <w:tcPr>
            <w:tcW w:w="1055"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1 231</w:t>
            </w:r>
          </w:p>
        </w:tc>
      </w:tr>
      <w:tr w:rsidR="0027405F" w:rsidRPr="00A10A37" w:rsidTr="00190A01">
        <w:trPr>
          <w:cantSplit/>
        </w:trPr>
        <w:tc>
          <w:tcPr>
            <w:tcW w:w="391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Less unearned finance income</w:t>
            </w:r>
          </w:p>
        </w:tc>
        <w:tc>
          <w:tcPr>
            <w:tcW w:w="105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18)</w:t>
            </w:r>
          </w:p>
        </w:tc>
        <w:tc>
          <w:tcPr>
            <w:tcW w:w="103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251)</w:t>
            </w:r>
          </w:p>
        </w:tc>
        <w:tc>
          <w:tcPr>
            <w:tcW w:w="10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05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913"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Present value of minimum lease receivables</w:t>
            </w:r>
          </w:p>
        </w:tc>
        <w:tc>
          <w:tcPr>
            <w:tcW w:w="105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581</w:t>
            </w:r>
          </w:p>
        </w:tc>
        <w:tc>
          <w:tcPr>
            <w:tcW w:w="103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 231</w:t>
            </w:r>
          </w:p>
        </w:tc>
        <w:tc>
          <w:tcPr>
            <w:tcW w:w="10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581</w:t>
            </w:r>
          </w:p>
        </w:tc>
        <w:tc>
          <w:tcPr>
            <w:tcW w:w="105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 231</w:t>
            </w:r>
          </w:p>
        </w:tc>
      </w:tr>
      <w:tr w:rsidR="0027405F" w:rsidRPr="00A10A37" w:rsidTr="00190A01">
        <w:trPr>
          <w:cantSplit/>
        </w:trPr>
        <w:tc>
          <w:tcPr>
            <w:tcW w:w="3913" w:type="dxa"/>
            <w:tcBorders>
              <w:top w:val="nil"/>
              <w:left w:val="nil"/>
              <w:bottom w:val="nil"/>
              <w:right w:val="nil"/>
            </w:tcBorders>
            <w:shd w:val="clear" w:color="auto" w:fill="auto"/>
            <w:noWrap/>
            <w:hideMark/>
          </w:tcPr>
          <w:p w:rsidR="0027405F" w:rsidRPr="00A10A37" w:rsidRDefault="0027405F" w:rsidP="00190A01">
            <w:pPr>
              <w:pStyle w:val="Tabletext"/>
              <w:rPr>
                <w:b/>
              </w:rPr>
            </w:pPr>
            <w:r w:rsidRPr="00A10A37">
              <w:rPr>
                <w:b/>
              </w:rPr>
              <w:t>Included in the financial statements as:</w:t>
            </w:r>
          </w:p>
        </w:tc>
        <w:tc>
          <w:tcPr>
            <w:tcW w:w="1054"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b/>
                <w:bCs/>
              </w:rPr>
            </w:pPr>
            <w:r w:rsidRPr="00A10A37">
              <w:rPr>
                <w:rFonts w:ascii="Arial" w:hAnsi="Arial"/>
                <w:b/>
                <w:bCs/>
              </w:rPr>
              <w:t xml:space="preserve"> </w:t>
            </w:r>
          </w:p>
        </w:tc>
        <w:tc>
          <w:tcPr>
            <w:tcW w:w="1030"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b/>
                <w:bCs/>
              </w:rPr>
            </w:pPr>
            <w:r w:rsidRPr="00A10A37">
              <w:rPr>
                <w:rFonts w:ascii="Arial" w:hAnsi="Arial"/>
                <w:b/>
                <w:bCs/>
              </w:rPr>
              <w:t xml:space="preserve"> </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rPr>
                <w:rFonts w:ascii="Arial" w:hAnsi="Arial"/>
                <w:b/>
                <w:bCs/>
              </w:rPr>
            </w:pPr>
            <w:r w:rsidRPr="00A10A37">
              <w:rPr>
                <w:rFonts w:ascii="Arial" w:hAnsi="Arial"/>
                <w:b/>
                <w:bCs/>
              </w:rPr>
              <w:t xml:space="preserve"> </w:t>
            </w:r>
          </w:p>
        </w:tc>
        <w:tc>
          <w:tcPr>
            <w:tcW w:w="1055"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b/>
                <w:bCs/>
              </w:rPr>
            </w:pPr>
            <w:r w:rsidRPr="00A10A37">
              <w:rPr>
                <w:rFonts w:ascii="Arial" w:hAnsi="Arial"/>
                <w:b/>
                <w:bCs/>
              </w:rPr>
              <w:t xml:space="preserve"> </w:t>
            </w:r>
          </w:p>
        </w:tc>
      </w:tr>
      <w:tr w:rsidR="0027405F" w:rsidRPr="00A10A37" w:rsidTr="00190A01">
        <w:trPr>
          <w:cantSplit/>
        </w:trPr>
        <w:tc>
          <w:tcPr>
            <w:tcW w:w="3913" w:type="dxa"/>
            <w:tcBorders>
              <w:top w:val="nil"/>
              <w:left w:val="nil"/>
              <w:bottom w:val="nil"/>
              <w:right w:val="nil"/>
            </w:tcBorders>
            <w:shd w:val="clear" w:color="auto" w:fill="auto"/>
            <w:noWrap/>
            <w:hideMark/>
          </w:tcPr>
          <w:p w:rsidR="0027405F" w:rsidRPr="00A10A37" w:rsidRDefault="0027405F" w:rsidP="00190A01">
            <w:pPr>
              <w:pStyle w:val="Tabletext"/>
            </w:pPr>
            <w:r w:rsidRPr="00A10A37">
              <w:t>Current finance lease receivables (Note 11)</w:t>
            </w:r>
          </w:p>
        </w:tc>
        <w:tc>
          <w:tcPr>
            <w:tcW w:w="1054"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rPr>
                <w:rFonts w:ascii="Arial" w:hAnsi="Arial"/>
              </w:rPr>
              <w:t xml:space="preserve"> </w:t>
            </w:r>
          </w:p>
        </w:tc>
        <w:tc>
          <w:tcPr>
            <w:tcW w:w="1030" w:type="dxa"/>
            <w:tcBorders>
              <w:top w:val="nil"/>
              <w:left w:val="nil"/>
              <w:bottom w:val="nil"/>
              <w:right w:val="nil"/>
            </w:tcBorders>
            <w:shd w:val="clear" w:color="auto" w:fill="auto"/>
            <w:noWrap/>
            <w:hideMark/>
          </w:tcPr>
          <w:p w:rsidR="0027405F" w:rsidRPr="00A10A37" w:rsidRDefault="0027405F" w:rsidP="00190A01">
            <w:pPr>
              <w:pStyle w:val="TableofFigures"/>
              <w:rPr>
                <w:rFonts w:ascii="Arial" w:hAnsi="Arial"/>
              </w:rPr>
            </w:pPr>
            <w:r w:rsidRPr="00A10A37">
              <w:rPr>
                <w:rFonts w:ascii="Arial" w:hAnsi="Arial"/>
              </w:rPr>
              <w:t xml:space="preserve"> </w:t>
            </w:r>
          </w:p>
        </w:tc>
        <w:tc>
          <w:tcPr>
            <w:tcW w:w="10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25</w:t>
            </w:r>
          </w:p>
        </w:tc>
        <w:tc>
          <w:tcPr>
            <w:tcW w:w="10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8</w:t>
            </w:r>
          </w:p>
        </w:tc>
      </w:tr>
      <w:tr w:rsidR="0027405F" w:rsidRPr="00A10A37" w:rsidTr="00190A01">
        <w:trPr>
          <w:cantSplit/>
        </w:trPr>
        <w:tc>
          <w:tcPr>
            <w:tcW w:w="3913" w:type="dxa"/>
            <w:tcBorders>
              <w:top w:val="nil"/>
              <w:left w:val="nil"/>
              <w:bottom w:val="single" w:sz="4" w:space="0" w:color="auto"/>
              <w:right w:val="nil"/>
            </w:tcBorders>
            <w:shd w:val="clear" w:color="auto" w:fill="auto"/>
            <w:noWrap/>
            <w:hideMark/>
          </w:tcPr>
          <w:p w:rsidR="0027405F" w:rsidRPr="00A10A37" w:rsidRDefault="0027405F" w:rsidP="00190A01">
            <w:pPr>
              <w:pStyle w:val="Tabletext"/>
            </w:pPr>
            <w:r w:rsidRPr="00A10A37">
              <w:t>Non</w:t>
            </w:r>
            <w:r w:rsidRPr="00A10A37">
              <w:noBreakHyphen/>
              <w:t>current finance lease receivables (Note 11)</w:t>
            </w:r>
          </w:p>
        </w:tc>
        <w:tc>
          <w:tcPr>
            <w:tcW w:w="1054"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Arial" w:hAnsi="Arial"/>
              </w:rPr>
            </w:pPr>
            <w:r w:rsidRPr="00A10A37">
              <w:rPr>
                <w:rFonts w:ascii="Arial" w:hAnsi="Arial"/>
              </w:rPr>
              <w:t xml:space="preserve"> </w:t>
            </w:r>
          </w:p>
        </w:tc>
        <w:tc>
          <w:tcPr>
            <w:tcW w:w="103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Arial" w:hAnsi="Arial"/>
              </w:rPr>
            </w:pPr>
            <w:r w:rsidRPr="00A10A37">
              <w:rPr>
                <w:rFonts w:ascii="Arial" w:hAnsi="Arial"/>
              </w:rPr>
              <w:t xml:space="preserve"> </w:t>
            </w:r>
          </w:p>
        </w:tc>
        <w:tc>
          <w:tcPr>
            <w:tcW w:w="10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356</w:t>
            </w:r>
          </w:p>
        </w:tc>
        <w:tc>
          <w:tcPr>
            <w:tcW w:w="105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 193</w:t>
            </w:r>
          </w:p>
        </w:tc>
      </w:tr>
      <w:tr w:rsidR="0027405F" w:rsidRPr="00A10A37" w:rsidTr="00190A01">
        <w:trPr>
          <w:cantSplit/>
        </w:trPr>
        <w:tc>
          <w:tcPr>
            <w:tcW w:w="391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 xml:space="preserve"> </w:t>
            </w:r>
          </w:p>
        </w:tc>
        <w:tc>
          <w:tcPr>
            <w:tcW w:w="105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103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10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581</w:t>
            </w:r>
          </w:p>
        </w:tc>
        <w:tc>
          <w:tcPr>
            <w:tcW w:w="105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231</w:t>
            </w:r>
          </w:p>
        </w:tc>
      </w:tr>
    </w:tbl>
    <w:p w:rsidR="0027405F" w:rsidRPr="00A10A37" w:rsidRDefault="0027405F" w:rsidP="0027405F">
      <w:pPr>
        <w:pStyle w:val="Notes"/>
      </w:pPr>
      <w:r w:rsidRPr="00A10A37">
        <w:t>Note:</w:t>
      </w:r>
    </w:p>
    <w:p w:rsidR="0027405F" w:rsidRPr="00A10A37" w:rsidRDefault="0027405F" w:rsidP="0027405F">
      <w:pPr>
        <w:pStyle w:val="Notes"/>
      </w:pPr>
      <w:r w:rsidRPr="00A10A37">
        <w:t>(i)</w:t>
      </w:r>
      <w:r w:rsidRPr="00A10A37">
        <w:tab/>
        <w:t xml:space="preserve"> Minimum future lease payments receivable includes the aggregate of all lease payments receivable and any guaranteed residual.</w:t>
      </w:r>
    </w:p>
    <w:p w:rsidR="0027405F" w:rsidRPr="00A10A37" w:rsidRDefault="0027405F" w:rsidP="0027405F">
      <w:pPr>
        <w:pStyle w:val="Notes"/>
      </w:pP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7.47(c)</w:t>
      </w:r>
    </w:p>
    <w:p w:rsidR="0027405F" w:rsidRPr="00A10A37" w:rsidRDefault="0027405F" w:rsidP="0027405F">
      <w:r w:rsidRPr="00A10A37">
        <w:br w:type="column"/>
        <w:t>In relation to the leasing arrangements above, there are unguaranteed residual values of $9 000 in 2014</w:t>
      </w:r>
      <w:r w:rsidRPr="00A10A37">
        <w:noBreakHyphen/>
        <w:t>15 ($24 000 in 2013</w:t>
      </w:r>
      <w:r w:rsidRPr="00A10A37">
        <w:noBreakHyphen/>
        <w:t>14) that were accrued for the benefit of the Department.</w:t>
      </w:r>
    </w:p>
    <w:p w:rsidR="0027405F" w:rsidRPr="00A10A37" w:rsidRDefault="0027405F" w:rsidP="0027405F"/>
    <w:p w:rsidR="0027405F" w:rsidRPr="00A10A37" w:rsidRDefault="0027405F" w:rsidP="0027405F">
      <w:pPr>
        <w:pStyle w:val="SmallLine"/>
      </w:pPr>
    </w:p>
    <w:p w:rsidR="0027405F" w:rsidRPr="00A10A37" w:rsidRDefault="0027405F" w:rsidP="0027405F">
      <w:pPr>
        <w:pStyle w:val="Heading4"/>
      </w:pPr>
      <w:r w:rsidRPr="00A10A37">
        <w:t>(d)</w:t>
      </w:r>
      <w:r w:rsidRPr="00A10A37">
        <w:tab/>
        <w:t>[Disclosures for lessors – operating leases]</w:t>
      </w:r>
    </w:p>
    <w:p w:rsidR="0027405F" w:rsidRPr="00A10A37" w:rsidRDefault="0027405F" w:rsidP="0027405F">
      <w:pPr>
        <w:pStyle w:val="Heading5"/>
      </w:pPr>
      <w:bookmarkStart w:id="507" w:name="_Toc163448882"/>
      <w:r w:rsidRPr="00A10A37">
        <w:t>Leasing arrangements</w:t>
      </w:r>
      <w:bookmarkEnd w:id="507"/>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7.56(c)</w:t>
      </w:r>
    </w:p>
    <w:p w:rsidR="0027405F" w:rsidRPr="00A10A37" w:rsidRDefault="0027405F" w:rsidP="0027405F">
      <w:r w:rsidRPr="00A10A37">
        <w:br w:type="column"/>
        <w:t>Operating leases relate to the investment property owned by the Department with lease terms between five and 10 years, with an option to extend for a further 10 years. All operating lease contracts contain market review clauses in the event that the lessee exercises its option to renew. The lessee does not have an option to purchase the property at the expiry of the lease period.</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r>
    </w:p>
    <w:p w:rsidR="0027405F" w:rsidRPr="00A10A37" w:rsidRDefault="0027405F" w:rsidP="0027405F">
      <w:pPr>
        <w:pStyle w:val="Reference"/>
      </w:pPr>
    </w:p>
    <w:p w:rsidR="0027405F" w:rsidRPr="00A10A37" w:rsidRDefault="0027405F" w:rsidP="0027405F">
      <w:pPr>
        <w:pStyle w:val="Reference"/>
        <w:spacing w:before="240"/>
      </w:pPr>
      <w:r w:rsidRPr="00A10A37">
        <w:t>AASB 117.56(a)</w:t>
      </w:r>
    </w:p>
    <w:p w:rsidR="0027405F" w:rsidRPr="00A10A37" w:rsidRDefault="0027405F" w:rsidP="0027405F">
      <w:pPr>
        <w:pStyle w:val="million"/>
        <w:rPr>
          <w:rFonts w:ascii="Tahoma" w:hAnsi="Tahoma" w:cs="Tahoma"/>
          <w:sz w:val="20"/>
          <w:szCs w:val="20"/>
        </w:rPr>
      </w:pPr>
      <w:r w:rsidRPr="00A10A37">
        <w:br w:type="column"/>
        <w:t>($ thousand)</w:t>
      </w:r>
    </w:p>
    <w:tbl>
      <w:tblPr>
        <w:tblW w:w="8143" w:type="dxa"/>
        <w:tblCellMar>
          <w:left w:w="43" w:type="dxa"/>
          <w:right w:w="43" w:type="dxa"/>
        </w:tblCellMar>
        <w:tblLook w:val="04A0" w:firstRow="1" w:lastRow="0" w:firstColumn="1" w:lastColumn="0" w:noHBand="0" w:noVBand="1"/>
      </w:tblPr>
      <w:tblGrid>
        <w:gridCol w:w="5983"/>
        <w:gridCol w:w="1080"/>
        <w:gridCol w:w="1080"/>
      </w:tblGrid>
      <w:tr w:rsidR="0027405F" w:rsidRPr="00A10A37" w:rsidTr="00190A01">
        <w:trPr>
          <w:cantSplit/>
        </w:trPr>
        <w:tc>
          <w:tcPr>
            <w:tcW w:w="5983"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heading"/>
            </w:pPr>
            <w:r w:rsidRPr="00A10A37">
              <w:t xml:space="preserve"> </w:t>
            </w:r>
          </w:p>
        </w:tc>
        <w:tc>
          <w:tcPr>
            <w:tcW w:w="108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2015</w:t>
            </w:r>
          </w:p>
        </w:tc>
        <w:tc>
          <w:tcPr>
            <w:tcW w:w="108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983"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Non</w:t>
            </w:r>
            <w:r w:rsidRPr="00A10A37">
              <w:noBreakHyphen/>
              <w:t>cancellable operating lease receivables</w:t>
            </w:r>
          </w:p>
        </w:tc>
        <w:tc>
          <w:tcPr>
            <w:tcW w:w="1080" w:type="dxa"/>
            <w:tcBorders>
              <w:top w:val="nil"/>
              <w:left w:val="nil"/>
              <w:bottom w:val="nil"/>
              <w:right w:val="nil"/>
            </w:tcBorders>
            <w:shd w:val="clear" w:color="000000" w:fill="CCCCCC"/>
            <w:vAlign w:val="bottom"/>
            <w:hideMark/>
          </w:tcPr>
          <w:p w:rsidR="0027405F" w:rsidRPr="00A10A37" w:rsidRDefault="0027405F" w:rsidP="00190A01">
            <w:pPr>
              <w:pStyle w:val="TableofFigures"/>
            </w:pPr>
            <w:r w:rsidRPr="00A10A37">
              <w:t xml:space="preserve"> </w:t>
            </w:r>
          </w:p>
        </w:tc>
        <w:tc>
          <w:tcPr>
            <w:tcW w:w="1080" w:type="dxa"/>
            <w:tcBorders>
              <w:top w:val="nil"/>
              <w:left w:val="nil"/>
              <w:bottom w:val="nil"/>
              <w:right w:val="nil"/>
            </w:tcBorders>
            <w:shd w:val="clear" w:color="auto" w:fill="auto"/>
            <w:vAlign w:val="bottom"/>
            <w:hideMark/>
          </w:tcPr>
          <w:p w:rsidR="0027405F" w:rsidRPr="00A10A37" w:rsidRDefault="0027405F" w:rsidP="00190A01">
            <w:pPr>
              <w:pStyle w:val="TableofFigures"/>
            </w:pPr>
            <w:r w:rsidRPr="00A10A37">
              <w:t xml:space="preserve"> </w:t>
            </w:r>
          </w:p>
        </w:tc>
      </w:tr>
      <w:tr w:rsidR="0027405F" w:rsidRPr="00A10A37" w:rsidTr="00190A01">
        <w:trPr>
          <w:cantSplit/>
        </w:trPr>
        <w:tc>
          <w:tcPr>
            <w:tcW w:w="5983"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Not longer than one year</w:t>
            </w:r>
          </w:p>
        </w:tc>
        <w:tc>
          <w:tcPr>
            <w:tcW w:w="1080" w:type="dxa"/>
            <w:tcBorders>
              <w:top w:val="nil"/>
              <w:left w:val="nil"/>
              <w:bottom w:val="nil"/>
              <w:right w:val="nil"/>
            </w:tcBorders>
            <w:shd w:val="clear" w:color="000000" w:fill="CCCCCC"/>
            <w:vAlign w:val="bottom"/>
            <w:hideMark/>
          </w:tcPr>
          <w:p w:rsidR="0027405F" w:rsidRPr="00A10A37" w:rsidRDefault="0027405F" w:rsidP="00190A01">
            <w:pPr>
              <w:pStyle w:val="TableofFigures"/>
            </w:pPr>
            <w:r w:rsidRPr="00A10A37">
              <w:t xml:space="preserve"> 18</w:t>
            </w:r>
          </w:p>
        </w:tc>
        <w:tc>
          <w:tcPr>
            <w:tcW w:w="1080" w:type="dxa"/>
            <w:tcBorders>
              <w:top w:val="nil"/>
              <w:left w:val="nil"/>
              <w:bottom w:val="nil"/>
              <w:right w:val="nil"/>
            </w:tcBorders>
            <w:shd w:val="clear" w:color="auto" w:fill="auto"/>
            <w:vAlign w:val="bottom"/>
            <w:hideMark/>
          </w:tcPr>
          <w:p w:rsidR="0027405F" w:rsidRPr="00A10A37" w:rsidRDefault="0027405F" w:rsidP="00190A01">
            <w:pPr>
              <w:pStyle w:val="TableofFigures"/>
            </w:pPr>
            <w:r w:rsidRPr="00A10A37">
              <w:t xml:space="preserve"> 18</w:t>
            </w:r>
          </w:p>
        </w:tc>
      </w:tr>
      <w:tr w:rsidR="0027405F" w:rsidRPr="00A10A37" w:rsidTr="00190A01">
        <w:trPr>
          <w:cantSplit/>
        </w:trPr>
        <w:tc>
          <w:tcPr>
            <w:tcW w:w="5983" w:type="dxa"/>
            <w:tcBorders>
              <w:top w:val="nil"/>
              <w:left w:val="nil"/>
              <w:bottom w:val="nil"/>
              <w:right w:val="nil"/>
            </w:tcBorders>
            <w:shd w:val="clear" w:color="auto" w:fill="auto"/>
            <w:vAlign w:val="bottom"/>
            <w:hideMark/>
          </w:tcPr>
          <w:p w:rsidR="0027405F" w:rsidRPr="00A10A37" w:rsidRDefault="0027405F" w:rsidP="00190A01">
            <w:pPr>
              <w:pStyle w:val="Tabletext"/>
            </w:pPr>
            <w:r w:rsidRPr="00A10A37">
              <w:t>Longer than one year but not longer than five years</w:t>
            </w:r>
          </w:p>
        </w:tc>
        <w:tc>
          <w:tcPr>
            <w:tcW w:w="1080" w:type="dxa"/>
            <w:tcBorders>
              <w:top w:val="nil"/>
              <w:left w:val="nil"/>
              <w:bottom w:val="nil"/>
              <w:right w:val="nil"/>
            </w:tcBorders>
            <w:shd w:val="clear" w:color="000000" w:fill="CCCCCC"/>
            <w:vAlign w:val="bottom"/>
            <w:hideMark/>
          </w:tcPr>
          <w:p w:rsidR="0027405F" w:rsidRPr="00A10A37" w:rsidRDefault="0027405F" w:rsidP="00190A01">
            <w:pPr>
              <w:pStyle w:val="TableofFigures"/>
            </w:pPr>
            <w:r w:rsidRPr="00A10A37">
              <w:t xml:space="preserve"> 32</w:t>
            </w:r>
          </w:p>
        </w:tc>
        <w:tc>
          <w:tcPr>
            <w:tcW w:w="1080" w:type="dxa"/>
            <w:tcBorders>
              <w:top w:val="nil"/>
              <w:left w:val="nil"/>
              <w:bottom w:val="nil"/>
              <w:right w:val="nil"/>
            </w:tcBorders>
            <w:shd w:val="clear" w:color="auto" w:fill="auto"/>
            <w:vAlign w:val="bottom"/>
            <w:hideMark/>
          </w:tcPr>
          <w:p w:rsidR="0027405F" w:rsidRPr="00A10A37" w:rsidRDefault="0027405F" w:rsidP="00190A01">
            <w:pPr>
              <w:pStyle w:val="TableofFigures"/>
            </w:pPr>
            <w:r w:rsidRPr="00A10A37">
              <w:t xml:space="preserve"> 47</w:t>
            </w:r>
          </w:p>
        </w:tc>
      </w:tr>
      <w:tr w:rsidR="0027405F" w:rsidRPr="00A10A37" w:rsidTr="00190A01">
        <w:trPr>
          <w:cantSplit/>
        </w:trPr>
        <w:tc>
          <w:tcPr>
            <w:tcW w:w="5983"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
            </w:pPr>
            <w:r w:rsidRPr="00A10A37">
              <w:t>Longer than five years</w:t>
            </w:r>
          </w:p>
        </w:tc>
        <w:tc>
          <w:tcPr>
            <w:tcW w:w="1080" w:type="dxa"/>
            <w:tcBorders>
              <w:top w:val="nil"/>
              <w:left w:val="nil"/>
              <w:bottom w:val="single" w:sz="4" w:space="0" w:color="auto"/>
              <w:right w:val="nil"/>
            </w:tcBorders>
            <w:shd w:val="clear" w:color="000000" w:fill="CCCCCC"/>
            <w:vAlign w:val="bottom"/>
            <w:hideMark/>
          </w:tcPr>
          <w:p w:rsidR="0027405F" w:rsidRPr="00A10A37" w:rsidRDefault="0027405F" w:rsidP="00190A01">
            <w:pPr>
              <w:pStyle w:val="TableofFigures"/>
            </w:pPr>
            <w:r w:rsidRPr="00A10A37">
              <w:t xml:space="preserve"> 22</w:t>
            </w:r>
          </w:p>
        </w:tc>
        <w:tc>
          <w:tcPr>
            <w:tcW w:w="1080"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ofFigures"/>
            </w:pPr>
            <w:r w:rsidRPr="00A10A37">
              <w:t xml:space="preserve"> 25</w:t>
            </w:r>
          </w:p>
        </w:tc>
      </w:tr>
      <w:tr w:rsidR="0027405F" w:rsidRPr="00A10A37" w:rsidTr="00190A01">
        <w:trPr>
          <w:cantSplit/>
        </w:trPr>
        <w:tc>
          <w:tcPr>
            <w:tcW w:w="5983" w:type="dxa"/>
            <w:tcBorders>
              <w:top w:val="single" w:sz="4" w:space="0" w:color="auto"/>
              <w:left w:val="nil"/>
              <w:bottom w:val="single" w:sz="12" w:space="0" w:color="auto"/>
              <w:right w:val="nil"/>
            </w:tcBorders>
            <w:shd w:val="clear" w:color="auto" w:fill="auto"/>
            <w:vAlign w:val="bottom"/>
            <w:hideMark/>
          </w:tcPr>
          <w:p w:rsidR="0027405F" w:rsidRPr="00A10A37" w:rsidRDefault="0027405F" w:rsidP="00190A01">
            <w:pPr>
              <w:pStyle w:val="Tabletext"/>
              <w:rPr>
                <w:b/>
              </w:rPr>
            </w:pPr>
            <w:r w:rsidRPr="00A10A37">
              <w:rPr>
                <w:b/>
              </w:rPr>
              <w:t xml:space="preserve"> </w:t>
            </w:r>
          </w:p>
        </w:tc>
        <w:tc>
          <w:tcPr>
            <w:tcW w:w="1080" w:type="dxa"/>
            <w:tcBorders>
              <w:top w:val="single" w:sz="4" w:space="0" w:color="auto"/>
              <w:left w:val="nil"/>
              <w:bottom w:val="single" w:sz="12" w:space="0" w:color="auto"/>
              <w:right w:val="nil"/>
            </w:tcBorders>
            <w:shd w:val="clear" w:color="000000" w:fill="CCCCCC"/>
            <w:vAlign w:val="bottom"/>
            <w:hideMark/>
          </w:tcPr>
          <w:p w:rsidR="0027405F" w:rsidRPr="00A10A37" w:rsidRDefault="0027405F" w:rsidP="00190A01">
            <w:pPr>
              <w:pStyle w:val="TableofFigures"/>
              <w:rPr>
                <w:b/>
              </w:rPr>
            </w:pPr>
            <w:r w:rsidRPr="00A10A37">
              <w:rPr>
                <w:b/>
              </w:rPr>
              <w:t xml:space="preserve"> 72</w:t>
            </w:r>
          </w:p>
        </w:tc>
        <w:tc>
          <w:tcPr>
            <w:tcW w:w="1080" w:type="dxa"/>
            <w:tcBorders>
              <w:top w:val="single" w:sz="4" w:space="0" w:color="auto"/>
              <w:left w:val="nil"/>
              <w:bottom w:val="single" w:sz="12" w:space="0" w:color="auto"/>
              <w:right w:val="nil"/>
            </w:tcBorders>
            <w:shd w:val="clear" w:color="auto" w:fill="auto"/>
            <w:vAlign w:val="bottom"/>
            <w:hideMark/>
          </w:tcPr>
          <w:p w:rsidR="0027405F" w:rsidRPr="00A10A37" w:rsidRDefault="0027405F" w:rsidP="00190A01">
            <w:pPr>
              <w:pStyle w:val="TableofFigures"/>
              <w:rPr>
                <w:b/>
              </w:rPr>
            </w:pPr>
            <w:r w:rsidRPr="00A10A37">
              <w:rPr>
                <w:b/>
              </w:rPr>
              <w:t xml:space="preserve"> 90</w:t>
            </w:r>
          </w:p>
        </w:tc>
      </w:tr>
    </w:tbl>
    <w:p w:rsidR="0027405F" w:rsidRPr="00A10A37" w:rsidRDefault="0027405F" w:rsidP="0027405F"/>
    <w:p w:rsidR="0027405F" w:rsidRPr="00A10A37" w:rsidRDefault="0027405F" w:rsidP="0027405F">
      <w:pPr>
        <w:pStyle w:val="Heading5"/>
        <w:rPr>
          <w:szCs w:val="24"/>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31, 39(a)</w:t>
      </w:r>
    </w:p>
    <w:p w:rsidR="0027405F" w:rsidRPr="00A10A37" w:rsidRDefault="0027405F" w:rsidP="0027405F">
      <w:r w:rsidRPr="00A10A37">
        <w:rPr>
          <w:szCs w:val="24"/>
        </w:rPr>
        <w:br w:type="column"/>
      </w:r>
      <w:r w:rsidRPr="00A10A37">
        <w:t>Maturity analysis of finance lease liabilities and the nature and extent of risk arising from finance lease liabilities are disclosed in Note 33.</w:t>
      </w:r>
    </w:p>
    <w:p w:rsidR="0027405F" w:rsidRPr="00A10A37" w:rsidRDefault="0027405F" w:rsidP="0027405F">
      <w:pPr>
        <w:pStyle w:val="SmallLine"/>
      </w:pPr>
      <w:bookmarkStart w:id="508" w:name="_Toc163448883"/>
      <w:r w:rsidRPr="00A10A37">
        <w:br w:type="column"/>
      </w:r>
      <w:r w:rsidRPr="00A10A37">
        <w:br w:type="column"/>
      </w:r>
    </w:p>
    <w:p w:rsidR="0027405F" w:rsidRPr="00A10A37" w:rsidRDefault="0027405F" w:rsidP="0027405F">
      <w:pPr>
        <w:pStyle w:val="CommentaryHeading"/>
      </w:pPr>
      <w:r w:rsidRPr="00A10A37">
        <w:t xml:space="preserve">Commentary – </w:t>
      </w:r>
      <w:bookmarkEnd w:id="508"/>
      <w:r w:rsidRPr="00A10A37">
        <w:t>Leases</w:t>
      </w:r>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rStyle w:val="ReferenceChar"/>
        </w:rPr>
      </w:pPr>
      <w:r w:rsidRPr="00A10A37">
        <w:rPr>
          <w:rStyle w:val="ReferenceChar"/>
        </w:rPr>
        <w:t>AASB Interpretation 4.6</w:t>
      </w:r>
    </w:p>
    <w:p w:rsidR="0027405F" w:rsidRPr="00A10A37" w:rsidRDefault="0027405F" w:rsidP="0027405F">
      <w:pPr>
        <w:pStyle w:val="CommentaryText"/>
        <w:pBdr>
          <w:top w:val="none" w:sz="0" w:space="0" w:color="auto"/>
          <w:bottom w:val="none" w:sz="0" w:space="0" w:color="auto"/>
        </w:pBdr>
      </w:pPr>
      <w:r w:rsidRPr="00A10A37">
        <w:br w:type="column"/>
        <w:t>Determining whether an arrangement is, or contains, a lease shall be based on the substance of the arrangement and requires an assessment of whether:</w:t>
      </w:r>
    </w:p>
    <w:p w:rsidR="0027405F" w:rsidRPr="00A10A37" w:rsidRDefault="0027405F" w:rsidP="0027405F">
      <w:pPr>
        <w:pStyle w:val="CommentaryText"/>
        <w:pBdr>
          <w:top w:val="none" w:sz="0" w:space="0" w:color="auto"/>
          <w:bottom w:val="none" w:sz="0" w:space="0" w:color="auto"/>
        </w:pBdr>
        <w:tabs>
          <w:tab w:val="left" w:pos="426"/>
        </w:tabs>
        <w:spacing w:before="60"/>
        <w:ind w:left="446" w:hanging="446"/>
        <w:rPr>
          <w:noProof w:val="0"/>
        </w:rPr>
      </w:pPr>
      <w:r w:rsidRPr="00A10A37">
        <w:rPr>
          <w:noProof w:val="0"/>
        </w:rPr>
        <w:t>(a)</w:t>
      </w:r>
      <w:r w:rsidRPr="00A10A37">
        <w:rPr>
          <w:noProof w:val="0"/>
        </w:rPr>
        <w:tab/>
        <w:t>fulfilment of the arrangement is dependent on the use of a specific asset or assets (the asset); and</w:t>
      </w:r>
    </w:p>
    <w:p w:rsidR="0027405F" w:rsidRPr="00A10A37" w:rsidRDefault="0027405F" w:rsidP="0027405F">
      <w:pPr>
        <w:pStyle w:val="CommentaryText"/>
        <w:pBdr>
          <w:top w:val="none" w:sz="0" w:space="0" w:color="auto"/>
          <w:bottom w:val="none" w:sz="0" w:space="0" w:color="auto"/>
        </w:pBdr>
        <w:tabs>
          <w:tab w:val="left" w:pos="426"/>
        </w:tabs>
        <w:spacing w:before="60"/>
        <w:ind w:left="446" w:hanging="446"/>
        <w:rPr>
          <w:noProof w:val="0"/>
        </w:rPr>
      </w:pPr>
      <w:r w:rsidRPr="00A10A37">
        <w:rPr>
          <w:noProof w:val="0"/>
        </w:rPr>
        <w:t>(b)</w:t>
      </w:r>
      <w:r w:rsidRPr="00A10A37">
        <w:rPr>
          <w:noProof w:val="0"/>
        </w:rPr>
        <w:tab/>
        <w:t>the arrangement conveys a right to use the asset.</w:t>
      </w:r>
    </w:p>
    <w:p w:rsidR="0027405F" w:rsidRPr="00A10A37" w:rsidRDefault="0027405F" w:rsidP="0027405F">
      <w:pPr>
        <w:pStyle w:val="CommentaryHeading1"/>
        <w:pBdr>
          <w:top w:val="none" w:sz="0" w:space="0" w:color="auto"/>
          <w:bottom w:val="none" w:sz="0" w:space="0" w:color="auto"/>
        </w:pBdr>
      </w:pPr>
      <w:bookmarkStart w:id="509" w:name="_Toc163448884"/>
      <w:r w:rsidRPr="00A10A37">
        <w:t>Contingent rentals</w:t>
      </w:r>
      <w:bookmarkEnd w:id="509"/>
    </w:p>
    <w:p w:rsidR="0027405F" w:rsidRPr="00A10A37" w:rsidRDefault="0027405F" w:rsidP="0027405F">
      <w:pPr>
        <w:pStyle w:val="CommentaryText"/>
        <w:pBdr>
          <w:top w:val="none" w:sz="0" w:space="0" w:color="auto"/>
          <w:bottom w:val="none" w:sz="0" w:space="0" w:color="auto"/>
        </w:pBdr>
      </w:pPr>
      <w:r w:rsidRPr="00A10A37">
        <w:t>If there are future contingent rentals or future rentals relating to executory costs to be met by the lessees which are payable over the remainder of the lease term, they shall not be included as part of the minimum lease payments.</w:t>
      </w:r>
    </w:p>
    <w:p w:rsidR="0027405F" w:rsidRPr="00A10A37" w:rsidRDefault="0027405F" w:rsidP="0027405F">
      <w:pPr>
        <w:pStyle w:val="CommentaryHeading1"/>
        <w:pBdr>
          <w:top w:val="none" w:sz="0" w:space="0" w:color="auto"/>
          <w:bottom w:val="none" w:sz="0" w:space="0" w:color="auto"/>
        </w:pBdr>
      </w:pPr>
      <w:r w:rsidRPr="00A10A37">
        <w:t>Classification of land and buildings leases</w:t>
      </w:r>
    </w:p>
    <w:p w:rsidR="0027405F" w:rsidRPr="00A10A37" w:rsidRDefault="0027405F" w:rsidP="0027405F">
      <w:pPr>
        <w:pStyle w:val="CommentaryText"/>
        <w:pBdr>
          <w:top w:val="none" w:sz="0" w:space="0" w:color="auto"/>
          <w:bottom w:val="none" w:sz="0" w:space="0" w:color="auto"/>
        </w:pBdr>
        <w:sectPr w:rsidR="0027405F" w:rsidRPr="00A10A37" w:rsidSect="00190A01">
          <w:headerReference w:type="even" r:id="rId320"/>
          <w:headerReference w:type="default" r:id="rId321"/>
          <w:footerReference w:type="even" r:id="rId322"/>
          <w:footerReference w:type="default" r:id="rId323"/>
          <w:headerReference w:type="first" r:id="rId324"/>
          <w:footerReference w:type="first" r:id="rId325"/>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7.15A</w:t>
      </w:r>
    </w:p>
    <w:p w:rsidR="0027405F" w:rsidRPr="00A10A37" w:rsidRDefault="0027405F" w:rsidP="0027405F">
      <w:pPr>
        <w:pStyle w:val="CommentaryText"/>
        <w:pBdr>
          <w:top w:val="none" w:sz="0" w:space="0" w:color="auto"/>
          <w:bottom w:val="none" w:sz="0" w:space="0" w:color="auto"/>
        </w:pBdr>
      </w:pPr>
      <w:r w:rsidRPr="00A10A37">
        <w:br w:type="column"/>
        <w:t>The amendment of AASB 117 by AASB 2009</w:t>
      </w:r>
      <w:r w:rsidRPr="00A10A37">
        <w:noBreakHyphen/>
        <w:t xml:space="preserve">5 removes the specific guidance on classifying land as an operating lease so that only the general guidance remains. The previous inclusion of the specific guidance resulted in a number of land and building leases being classified as operating and finance leases respectively. The removal of the specific guidance and assessment of land leases based on the general criteria may result in more land leases being classified as finance leases. </w:t>
      </w:r>
    </w:p>
    <w:p w:rsidR="0027405F" w:rsidRPr="00A10A37" w:rsidRDefault="0027405F" w:rsidP="0027405F">
      <w:pPr>
        <w:pStyle w:val="CommentaryHeading1"/>
        <w:pBdr>
          <w:top w:val="none" w:sz="0" w:space="0" w:color="auto"/>
          <w:bottom w:val="none" w:sz="0" w:space="0" w:color="auto"/>
        </w:pBdr>
      </w:pPr>
      <w:bookmarkStart w:id="510" w:name="_Toc163448887"/>
      <w:r w:rsidRPr="00A10A37">
        <w:t>Sub lease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17.31(d)</w:t>
      </w:r>
    </w:p>
    <w:p w:rsidR="0027405F" w:rsidRPr="00A10A37" w:rsidRDefault="0027405F" w:rsidP="0027405F">
      <w:pPr>
        <w:pStyle w:val="CommentaryText"/>
        <w:pBdr>
          <w:top w:val="none" w:sz="0" w:space="0" w:color="auto"/>
          <w:bottom w:val="none" w:sz="0" w:space="0" w:color="auto"/>
        </w:pBdr>
      </w:pPr>
      <w:r w:rsidRPr="00A10A37">
        <w:br w:type="column"/>
        <w:t>For non</w:t>
      </w:r>
      <w:r w:rsidRPr="00A10A37">
        <w:noBreakHyphen/>
        <w:t>cancellable sub leases, the total of future minimum leases payments expected to be received shall be disclosed.</w:t>
      </w:r>
    </w:p>
    <w:p w:rsidR="0027405F" w:rsidRPr="00A10A37" w:rsidRDefault="0027405F" w:rsidP="0027405F">
      <w:pPr>
        <w:pStyle w:val="CommentaryHeading1"/>
        <w:pBdr>
          <w:top w:val="none" w:sz="0" w:space="0" w:color="auto"/>
          <w:bottom w:val="none" w:sz="0" w:space="0" w:color="auto"/>
        </w:pBdr>
      </w:pPr>
      <w:r w:rsidRPr="00A10A37">
        <w:t>Disclosure requirement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17.31(e)</w:t>
      </w:r>
    </w:p>
    <w:p w:rsidR="0027405F" w:rsidRPr="00A10A37" w:rsidRDefault="0027405F" w:rsidP="0027405F">
      <w:pPr>
        <w:pStyle w:val="CommentaryText"/>
        <w:pBdr>
          <w:top w:val="none" w:sz="0" w:space="0" w:color="auto"/>
          <w:bottom w:val="none" w:sz="0" w:space="0" w:color="auto"/>
        </w:pBdr>
      </w:pPr>
      <w:r w:rsidRPr="00A10A37">
        <w:br w:type="column"/>
        <w:t>A general description about the lessee’s material leasing arrangements shall be disclosed, including:</w:t>
      </w:r>
    </w:p>
    <w:p w:rsidR="0027405F" w:rsidRPr="00A10A37" w:rsidRDefault="0027405F" w:rsidP="0027405F">
      <w:pPr>
        <w:pStyle w:val="CommentaryTextIndent"/>
        <w:pBdr>
          <w:top w:val="none" w:sz="0" w:space="0" w:color="auto"/>
          <w:bottom w:val="none" w:sz="0" w:space="0" w:color="auto"/>
        </w:pBdr>
      </w:pPr>
      <w:r w:rsidRPr="00A10A37">
        <w:t>(a)</w:t>
      </w:r>
      <w:r w:rsidRPr="00A10A37">
        <w:tab/>
        <w:t>the basis on which contingent rent payable is determined;</w:t>
      </w:r>
    </w:p>
    <w:p w:rsidR="0027405F" w:rsidRPr="00A10A37" w:rsidRDefault="0027405F" w:rsidP="0027405F">
      <w:pPr>
        <w:pStyle w:val="CommentaryTextIndent"/>
        <w:pBdr>
          <w:top w:val="none" w:sz="0" w:space="0" w:color="auto"/>
          <w:bottom w:val="none" w:sz="0" w:space="0" w:color="auto"/>
        </w:pBdr>
      </w:pPr>
      <w:r w:rsidRPr="00A10A37">
        <w:t>(b)</w:t>
      </w:r>
      <w:r w:rsidRPr="00A10A37">
        <w:tab/>
        <w:t>the existence and terms of renewal or purchase options and escalation clauses; and</w:t>
      </w:r>
    </w:p>
    <w:p w:rsidR="0027405F" w:rsidRPr="00A10A37" w:rsidRDefault="0027405F" w:rsidP="0027405F">
      <w:pPr>
        <w:pStyle w:val="CommentaryTextIndent"/>
        <w:pBdr>
          <w:top w:val="none" w:sz="0" w:space="0" w:color="auto"/>
          <w:bottom w:val="none" w:sz="0" w:space="0" w:color="auto"/>
        </w:pBdr>
      </w:pPr>
      <w:r w:rsidRPr="00A10A37">
        <w:t>(c)</w:t>
      </w:r>
      <w:r w:rsidRPr="00A10A37">
        <w:tab/>
        <w:t>restrictions imposed by lease arrangements such as those concerning dividends, additional debt and further leasing.</w:t>
      </w:r>
    </w:p>
    <w:p w:rsidR="0027405F" w:rsidRPr="00A10A37" w:rsidRDefault="0027405F" w:rsidP="0027405F">
      <w:pPr>
        <w:pStyle w:val="CommentaryHeading1"/>
        <w:pBdr>
          <w:top w:val="none" w:sz="0" w:space="0" w:color="auto"/>
          <w:bottom w:val="none" w:sz="0" w:space="0" w:color="auto"/>
        </w:pBdr>
      </w:pPr>
      <w:r w:rsidRPr="00A10A37">
        <w:t>Other disclosures</w:t>
      </w: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17.57</w:t>
      </w:r>
    </w:p>
    <w:p w:rsidR="0027405F" w:rsidRPr="00A10A37" w:rsidRDefault="0027405F" w:rsidP="0027405F">
      <w:pPr>
        <w:pStyle w:val="CommentaryText"/>
        <w:pBdr>
          <w:top w:val="none" w:sz="0" w:space="0" w:color="auto"/>
          <w:bottom w:val="none" w:sz="0" w:space="0" w:color="auto"/>
        </w:pBdr>
      </w:pPr>
      <w:r w:rsidRPr="00A10A37">
        <w:br w:type="column"/>
        <w:t>The disclosure requirements specified by the relevant standards in relation to property, plant and equipment, intangible assets, impairment of assets, investment property and agriculture apply to the lessor for assets provided under operating leases.</w:t>
      </w:r>
    </w:p>
    <w:p w:rsidR="0027405F" w:rsidRPr="00A10A37" w:rsidRDefault="0027405F" w:rsidP="0027405F">
      <w:pPr>
        <w:pStyle w:val="CommentaryText"/>
        <w:pBdr>
          <w:top w:val="none" w:sz="0" w:space="0" w:color="auto"/>
          <w:bottom w:val="none" w:sz="0" w:space="0" w:color="auto"/>
        </w:pBdr>
      </w:pPr>
      <w:r w:rsidRPr="00A10A37">
        <w:t xml:space="preserve">AASB Interpretation 4 </w:t>
      </w:r>
      <w:r w:rsidRPr="00A10A37">
        <w:rPr>
          <w:i/>
        </w:rPr>
        <w:t>Determining whether an Arrangement Contains a Lease</w:t>
      </w:r>
      <w:r w:rsidRPr="00A10A37">
        <w:t xml:space="preserve"> requires the lessee to treat all payments under operating lease arrangement as lease payments for the purposes of complying with the disclosure requirements of AASB 117, but:</w:t>
      </w:r>
    </w:p>
    <w:p w:rsidR="0027405F" w:rsidRPr="00A10A37" w:rsidRDefault="0027405F" w:rsidP="0027405F">
      <w:pPr>
        <w:pStyle w:val="CommentaryTextIndent"/>
        <w:pBdr>
          <w:top w:val="none" w:sz="0" w:space="0" w:color="auto"/>
          <w:bottom w:val="none" w:sz="0" w:space="0" w:color="auto"/>
        </w:pBdr>
      </w:pPr>
      <w:r w:rsidRPr="00A10A37">
        <w:t>(i)</w:t>
      </w:r>
      <w:r w:rsidRPr="00A10A37">
        <w:tab/>
        <w:t>disclose those payments separately from minimum lease payments of other arrangements that do not include payments for non</w:t>
      </w:r>
      <w:r w:rsidRPr="00A10A37">
        <w:noBreakHyphen/>
        <w:t xml:space="preserve">lease elements; and </w:t>
      </w:r>
    </w:p>
    <w:p w:rsidR="0027405F" w:rsidRPr="00A10A37" w:rsidRDefault="0027405F" w:rsidP="0027405F">
      <w:pPr>
        <w:pStyle w:val="CommentaryTextIndent"/>
        <w:pBdr>
          <w:top w:val="none" w:sz="0" w:space="0" w:color="auto"/>
          <w:bottom w:val="none" w:sz="0" w:space="0" w:color="auto"/>
        </w:pBdr>
      </w:pPr>
      <w:r w:rsidRPr="00A10A37">
        <w:t>(ii)</w:t>
      </w:r>
      <w:r w:rsidRPr="00A10A37">
        <w:tab/>
        <w:t>state that the disclosed payments also include payments for non</w:t>
      </w:r>
      <w:r w:rsidRPr="00A10A37">
        <w:noBreakHyphen/>
        <w:t xml:space="preserve">lease elements in the arrangement. </w:t>
      </w:r>
    </w:p>
    <w:p w:rsidR="0027405F" w:rsidRPr="00A10A37" w:rsidRDefault="0027405F" w:rsidP="0027405F">
      <w:pPr>
        <w:pStyle w:val="CommentaryText"/>
        <w:pBdr>
          <w:top w:val="none" w:sz="0" w:space="0" w:color="auto"/>
        </w:pBdr>
      </w:pPr>
      <w:r w:rsidRPr="00A10A37">
        <w:t>An illustrative example of these disclosure items has not been given in the Model on the basis that such items would normally be incorporated into other existing notes, for example, Note 4 </w:t>
      </w:r>
      <w:r w:rsidRPr="00A10A37">
        <w:rPr>
          <w:i/>
        </w:rPr>
        <w:t>Income from transactions</w:t>
      </w:r>
      <w:r w:rsidRPr="00A10A37">
        <w:t xml:space="preserve">, Note 5 </w:t>
      </w:r>
      <w:r w:rsidRPr="00A10A37">
        <w:rPr>
          <w:i/>
        </w:rPr>
        <w:t>Expenses from transactions</w:t>
      </w:r>
      <w:r w:rsidRPr="00A10A37">
        <w:t xml:space="preserve"> and Note 17 </w:t>
      </w:r>
      <w:r w:rsidRPr="00A10A37">
        <w:rPr>
          <w:i/>
        </w:rPr>
        <w:t>Property, plant and equipment</w:t>
      </w:r>
      <w:r w:rsidRPr="00A10A37">
        <w:t>.</w:t>
      </w:r>
    </w:p>
    <w:p w:rsidR="0027405F" w:rsidRPr="00A10A37" w:rsidRDefault="0027405F" w:rsidP="0027405F">
      <w:pPr>
        <w:pStyle w:val="Reference"/>
        <w:rPr>
          <w:rFonts w:ascii="Garamond" w:hAnsi="Garamond"/>
          <w:color w:val="FF0000"/>
          <w:lang w:val="en-AU"/>
        </w:rPr>
      </w:pPr>
      <w:bookmarkStart w:id="511" w:name="_Toc132689514"/>
      <w:bookmarkStart w:id="512" w:name="_Toc133138197"/>
      <w:bookmarkStart w:id="513" w:name="_Toc133203916"/>
      <w:bookmarkStart w:id="514" w:name="_Toc154475771"/>
      <w:bookmarkStart w:id="515" w:name="_Toc162327224"/>
      <w:bookmarkStart w:id="516" w:name="_Toc162327943"/>
      <w:bookmarkStart w:id="517" w:name="_Toc192562757"/>
      <w:bookmarkEnd w:id="510"/>
      <w:r w:rsidRPr="00A10A37">
        <w:br w:type="column"/>
      </w:r>
    </w:p>
    <w:p w:rsidR="0027405F" w:rsidRPr="00A10A37" w:rsidRDefault="0027405F" w:rsidP="0027405F">
      <w:pPr>
        <w:pStyle w:val="NoteHeading"/>
      </w:pPr>
      <w:r w:rsidRPr="00A10A37">
        <w:br w:type="column"/>
      </w:r>
      <w:bookmarkStart w:id="518" w:name="_Toc332019489"/>
      <w:bookmarkStart w:id="519" w:name="_Toc366843375"/>
      <w:bookmarkStart w:id="520" w:name="_Toc416789261"/>
      <w:bookmarkEnd w:id="511"/>
      <w:bookmarkEnd w:id="512"/>
      <w:bookmarkEnd w:id="513"/>
      <w:bookmarkEnd w:id="514"/>
      <w:bookmarkEnd w:id="515"/>
      <w:bookmarkEnd w:id="516"/>
      <w:bookmarkEnd w:id="517"/>
      <w:r w:rsidRPr="00A10A37">
        <w:t>Note 31.</w:t>
      </w:r>
      <w:r w:rsidRPr="00A10A37">
        <w:tab/>
        <w:t>Commitments for expenditure</w:t>
      </w:r>
      <w:bookmarkEnd w:id="518"/>
      <w:bookmarkEnd w:id="519"/>
      <w:bookmarkEnd w:id="520"/>
    </w:p>
    <w:p w:rsidR="0027405F" w:rsidRPr="00A10A37" w:rsidRDefault="0027405F" w:rsidP="0027405F">
      <w:pPr>
        <w:pStyle w:val="Heading5"/>
        <w:rPr>
          <w:i/>
        </w:rPr>
        <w:sectPr w:rsidR="0027405F" w:rsidRPr="00A10A37" w:rsidSect="00190A01">
          <w:type w:val="continuous"/>
          <w:pgSz w:w="11906" w:h="16838"/>
          <w:pgMar w:top="1152" w:right="864" w:bottom="1152" w:left="864" w:header="432" w:footer="432" w:gutter="0"/>
          <w:cols w:num="2" w:space="720" w:equalWidth="0">
            <w:col w:w="1440" w:space="360"/>
            <w:col w:w="8090"/>
          </w:cols>
          <w:rtlGutter/>
        </w:sectPr>
      </w:pPr>
    </w:p>
    <w:p w:rsidR="0027405F" w:rsidRPr="00A10A37" w:rsidRDefault="0027405F" w:rsidP="0027405F">
      <w:pPr>
        <w:pStyle w:val="Reference"/>
      </w:pPr>
      <w:r w:rsidRPr="00A10A37">
        <w:t xml:space="preserve">To align the table presentation format with the State’s Annual Financial Report </w:t>
      </w:r>
    </w:p>
    <w:p w:rsidR="0027405F" w:rsidRPr="00A10A37" w:rsidRDefault="0027405F" w:rsidP="0027405F">
      <w:pPr>
        <w:pStyle w:val="Heading5"/>
      </w:pPr>
      <w:r w:rsidRPr="00A10A37">
        <w:br w:type="column"/>
        <w:t>(a)</w:t>
      </w:r>
      <w:r w:rsidRPr="00A10A37">
        <w:tab/>
        <w:t>Commitments other than public private partnerships</w:t>
      </w:r>
      <w:r w:rsidRPr="00A10A37">
        <w:rPr>
          <w:vertAlign w:val="superscript"/>
        </w:rPr>
        <w:t>(i)</w:t>
      </w:r>
    </w:p>
    <w:p w:rsidR="0027405F" w:rsidRPr="00A10A37" w:rsidRDefault="0027405F" w:rsidP="0027405F">
      <w:pPr>
        <w:pStyle w:val="million"/>
        <w:rPr>
          <w:bCs/>
          <w:noProof/>
        </w:rPr>
      </w:pPr>
      <w:r w:rsidRPr="00A10A37">
        <w:t>($ thousand)</w:t>
      </w:r>
    </w:p>
    <w:tbl>
      <w:tblPr>
        <w:tblW w:w="7832" w:type="dxa"/>
        <w:tblLayout w:type="fixed"/>
        <w:tblCellMar>
          <w:left w:w="43" w:type="dxa"/>
          <w:right w:w="43" w:type="dxa"/>
        </w:tblCellMar>
        <w:tblLook w:val="04A0" w:firstRow="1" w:lastRow="0" w:firstColumn="1" w:lastColumn="0" w:noHBand="0" w:noVBand="1"/>
      </w:tblPr>
      <w:tblGrid>
        <w:gridCol w:w="5443"/>
        <w:gridCol w:w="1198"/>
        <w:gridCol w:w="1191"/>
      </w:tblGrid>
      <w:tr w:rsidR="0027405F" w:rsidRPr="00A10A37" w:rsidTr="00190A01">
        <w:trPr>
          <w:cantSplit/>
        </w:trPr>
        <w:tc>
          <w:tcPr>
            <w:tcW w:w="5443" w:type="dxa"/>
            <w:tcBorders>
              <w:top w:val="single" w:sz="4" w:space="0" w:color="auto"/>
              <w:left w:val="nil"/>
              <w:right w:val="nil"/>
            </w:tcBorders>
            <w:vAlign w:val="bottom"/>
          </w:tcPr>
          <w:p w:rsidR="0027405F" w:rsidRPr="00A10A37" w:rsidRDefault="0027405F" w:rsidP="00190A01">
            <w:pPr>
              <w:pStyle w:val="Tabletext"/>
            </w:pPr>
          </w:p>
        </w:tc>
        <w:tc>
          <w:tcPr>
            <w:tcW w:w="1198" w:type="dxa"/>
            <w:tcBorders>
              <w:top w:val="single" w:sz="4" w:space="0" w:color="auto"/>
              <w:left w:val="nil"/>
              <w:right w:val="nil"/>
            </w:tcBorders>
            <w:shd w:val="clear" w:color="auto" w:fill="D9D9D9"/>
            <w:hideMark/>
          </w:tcPr>
          <w:p w:rsidR="0027405F" w:rsidRPr="00A10A37" w:rsidRDefault="0027405F" w:rsidP="00190A01">
            <w:pPr>
              <w:spacing w:before="20" w:after="20"/>
              <w:jc w:val="right"/>
              <w:rPr>
                <w:rFonts w:ascii="Calibri" w:hAnsi="Calibri" w:cs="Arial"/>
                <w:bCs/>
                <w:i/>
                <w:iCs/>
                <w:noProof/>
                <w:sz w:val="18"/>
                <w:szCs w:val="18"/>
              </w:rPr>
            </w:pPr>
            <w:r w:rsidRPr="00A10A37">
              <w:rPr>
                <w:rFonts w:ascii="Calibri" w:hAnsi="Calibri" w:cs="Arial"/>
                <w:bCs/>
                <w:i/>
                <w:iCs/>
                <w:noProof/>
                <w:sz w:val="18"/>
                <w:szCs w:val="18"/>
              </w:rPr>
              <w:t>2015</w:t>
            </w:r>
          </w:p>
        </w:tc>
        <w:tc>
          <w:tcPr>
            <w:tcW w:w="1191" w:type="dxa"/>
            <w:tcBorders>
              <w:top w:val="single" w:sz="4" w:space="0" w:color="auto"/>
              <w:left w:val="nil"/>
              <w:right w:val="nil"/>
            </w:tcBorders>
            <w:hideMark/>
          </w:tcPr>
          <w:p w:rsidR="0027405F" w:rsidRPr="00A10A37" w:rsidRDefault="0027405F" w:rsidP="00190A01">
            <w:pPr>
              <w:spacing w:before="20" w:after="20"/>
              <w:jc w:val="right"/>
              <w:rPr>
                <w:rFonts w:ascii="Calibri" w:hAnsi="Calibri" w:cs="Arial"/>
                <w:bCs/>
                <w:i/>
                <w:iCs/>
                <w:noProof/>
                <w:sz w:val="18"/>
                <w:szCs w:val="18"/>
              </w:rPr>
            </w:pPr>
            <w:r w:rsidRPr="00A10A37">
              <w:rPr>
                <w:rFonts w:ascii="Calibri" w:hAnsi="Calibri" w:cs="Arial"/>
                <w:bCs/>
                <w:i/>
                <w:iCs/>
                <w:noProof/>
                <w:sz w:val="18"/>
                <w:szCs w:val="18"/>
              </w:rPr>
              <w:t>2014</w:t>
            </w:r>
          </w:p>
        </w:tc>
      </w:tr>
      <w:tr w:rsidR="0027405F" w:rsidRPr="00A10A37" w:rsidTr="00190A01">
        <w:trPr>
          <w:cantSplit/>
        </w:trPr>
        <w:tc>
          <w:tcPr>
            <w:tcW w:w="5443" w:type="dxa"/>
            <w:tcBorders>
              <w:left w:val="nil"/>
              <w:bottom w:val="nil"/>
              <w:right w:val="nil"/>
            </w:tcBorders>
            <w:vAlign w:val="center"/>
          </w:tcPr>
          <w:p w:rsidR="0027405F" w:rsidRPr="00A10A37" w:rsidRDefault="0027405F" w:rsidP="00190A01">
            <w:pPr>
              <w:pStyle w:val="Tabletext"/>
            </w:pPr>
          </w:p>
        </w:tc>
        <w:tc>
          <w:tcPr>
            <w:tcW w:w="1198" w:type="dxa"/>
            <w:tcBorders>
              <w:left w:val="nil"/>
              <w:bottom w:val="single" w:sz="4" w:space="0" w:color="auto"/>
              <w:right w:val="nil"/>
            </w:tcBorders>
            <w:shd w:val="clear" w:color="auto" w:fill="D9D9D9"/>
            <w:hideMark/>
          </w:tcPr>
          <w:p w:rsidR="0027405F" w:rsidRPr="00A10A37" w:rsidRDefault="0027405F" w:rsidP="00190A01">
            <w:pPr>
              <w:pStyle w:val="Tabletextheading"/>
            </w:pPr>
            <w:r w:rsidRPr="00A10A37">
              <w:t>Nominal value</w:t>
            </w:r>
          </w:p>
        </w:tc>
        <w:tc>
          <w:tcPr>
            <w:tcW w:w="1191" w:type="dxa"/>
            <w:tcBorders>
              <w:left w:val="nil"/>
              <w:bottom w:val="single" w:sz="4" w:space="0" w:color="auto"/>
              <w:right w:val="nil"/>
            </w:tcBorders>
            <w:hideMark/>
          </w:tcPr>
          <w:p w:rsidR="0027405F" w:rsidRPr="00A10A37" w:rsidRDefault="0027405F" w:rsidP="00190A01">
            <w:pPr>
              <w:pStyle w:val="Tabletextheading"/>
              <w:rPr>
                <w:rFonts w:ascii="Tahoma" w:hAnsi="Tahoma"/>
                <w:sz w:val="20"/>
                <w:szCs w:val="20"/>
              </w:rPr>
            </w:pPr>
            <w:r w:rsidRPr="00A10A37">
              <w:t>Nominal value</w:t>
            </w:r>
          </w:p>
        </w:tc>
      </w:tr>
      <w:tr w:rsidR="0027405F" w:rsidRPr="00A10A37" w:rsidTr="00190A01">
        <w:trPr>
          <w:cantSplit/>
        </w:trPr>
        <w:tc>
          <w:tcPr>
            <w:tcW w:w="5443" w:type="dxa"/>
            <w:tcBorders>
              <w:top w:val="single" w:sz="4" w:space="0" w:color="auto"/>
              <w:left w:val="nil"/>
              <w:bottom w:val="nil"/>
              <w:right w:val="nil"/>
            </w:tcBorders>
            <w:hideMark/>
          </w:tcPr>
          <w:p w:rsidR="0027405F" w:rsidRPr="00A10A37" w:rsidRDefault="0027405F" w:rsidP="00190A01">
            <w:pPr>
              <w:pStyle w:val="Tabletext"/>
              <w:rPr>
                <w:b/>
              </w:rPr>
            </w:pPr>
            <w:r w:rsidRPr="00A10A37">
              <w:rPr>
                <w:b/>
              </w:rPr>
              <w:t>Capital expenditure commitments</w:t>
            </w:r>
          </w:p>
        </w:tc>
        <w:tc>
          <w:tcPr>
            <w:tcW w:w="1198" w:type="dxa"/>
            <w:tcBorders>
              <w:top w:val="single" w:sz="4" w:space="0" w:color="auto"/>
              <w:left w:val="nil"/>
              <w:bottom w:val="nil"/>
              <w:right w:val="nil"/>
            </w:tcBorders>
            <w:shd w:val="clear" w:color="auto" w:fill="D9D9D9"/>
          </w:tcPr>
          <w:p w:rsidR="0027405F" w:rsidRPr="00A10A37" w:rsidRDefault="0027405F" w:rsidP="00190A01">
            <w:pPr>
              <w:pStyle w:val="TableofFigures"/>
              <w:rPr>
                <w:b/>
              </w:rPr>
            </w:pPr>
          </w:p>
        </w:tc>
        <w:tc>
          <w:tcPr>
            <w:tcW w:w="1191" w:type="dxa"/>
            <w:tcBorders>
              <w:top w:val="single" w:sz="4" w:space="0" w:color="auto"/>
              <w:left w:val="nil"/>
              <w:bottom w:val="nil"/>
              <w:right w:val="nil"/>
            </w:tcBorders>
          </w:tcPr>
          <w:p w:rsidR="0027405F" w:rsidRPr="00A10A37" w:rsidRDefault="0027405F" w:rsidP="00190A01">
            <w:pPr>
              <w:pStyle w:val="TableofFigures"/>
              <w:rPr>
                <w:rFonts w:ascii="Tahoma" w:hAnsi="Tahoma" w:cs="Tahoma"/>
                <w:b/>
                <w:sz w:val="20"/>
                <w:szCs w:val="20"/>
              </w:rPr>
            </w:pPr>
          </w:p>
        </w:tc>
      </w:tr>
      <w:tr w:rsidR="0027405F" w:rsidRPr="00A10A37" w:rsidTr="00190A01">
        <w:trPr>
          <w:cantSplit/>
        </w:trPr>
        <w:tc>
          <w:tcPr>
            <w:tcW w:w="5443" w:type="dxa"/>
            <w:hideMark/>
          </w:tcPr>
          <w:p w:rsidR="0027405F" w:rsidRPr="00A10A37" w:rsidRDefault="0027405F" w:rsidP="00190A01">
            <w:pPr>
              <w:pStyle w:val="Tabletext"/>
            </w:pPr>
            <w:r w:rsidRPr="00A10A37">
              <w:t>Plant, equipment and vehicles</w:t>
            </w:r>
          </w:p>
        </w:tc>
        <w:tc>
          <w:tcPr>
            <w:tcW w:w="1198" w:type="dxa"/>
            <w:shd w:val="clear" w:color="auto" w:fill="D9D9D9"/>
            <w:hideMark/>
          </w:tcPr>
          <w:p w:rsidR="0027405F" w:rsidRPr="00A10A37" w:rsidRDefault="0027405F" w:rsidP="00190A01">
            <w:pPr>
              <w:pStyle w:val="TableofFigures"/>
              <w:rPr>
                <w:rFonts w:cs="Calibri"/>
              </w:rPr>
            </w:pPr>
            <w:r w:rsidRPr="00A10A37">
              <w:rPr>
                <w:rFonts w:cs="Calibri"/>
              </w:rPr>
              <w:t>4 856</w:t>
            </w:r>
          </w:p>
        </w:tc>
        <w:tc>
          <w:tcPr>
            <w:tcW w:w="1191" w:type="dxa"/>
            <w:hideMark/>
          </w:tcPr>
          <w:p w:rsidR="0027405F" w:rsidRPr="00A10A37" w:rsidRDefault="0027405F" w:rsidP="00190A01">
            <w:pPr>
              <w:pStyle w:val="TableofFigures"/>
              <w:rPr>
                <w:rFonts w:cs="Calibri"/>
              </w:rPr>
            </w:pPr>
            <w:r w:rsidRPr="00A10A37">
              <w:rPr>
                <w:rFonts w:cs="Calibri"/>
              </w:rPr>
              <w:t>6 010</w:t>
            </w:r>
          </w:p>
        </w:tc>
      </w:tr>
      <w:tr w:rsidR="0027405F" w:rsidRPr="00A10A37" w:rsidTr="00190A01">
        <w:trPr>
          <w:cantSplit/>
        </w:trPr>
        <w:tc>
          <w:tcPr>
            <w:tcW w:w="5443" w:type="dxa"/>
            <w:tcBorders>
              <w:top w:val="single" w:sz="4" w:space="0" w:color="auto"/>
              <w:left w:val="nil"/>
              <w:bottom w:val="single" w:sz="4" w:space="0" w:color="auto"/>
              <w:right w:val="nil"/>
            </w:tcBorders>
            <w:vAlign w:val="center"/>
            <w:hideMark/>
          </w:tcPr>
          <w:p w:rsidR="0027405F" w:rsidRPr="00A10A37" w:rsidRDefault="0027405F" w:rsidP="00190A01">
            <w:pPr>
              <w:pStyle w:val="Tabletext"/>
              <w:rPr>
                <w:b/>
              </w:rPr>
            </w:pPr>
            <w:r w:rsidRPr="00A10A37">
              <w:rPr>
                <w:b/>
              </w:rPr>
              <w:t>Total capital expenditure commitments</w:t>
            </w:r>
          </w:p>
        </w:tc>
        <w:tc>
          <w:tcPr>
            <w:tcW w:w="1198" w:type="dxa"/>
            <w:tcBorders>
              <w:top w:val="single" w:sz="4" w:space="0" w:color="auto"/>
              <w:left w:val="nil"/>
              <w:bottom w:val="single" w:sz="4" w:space="0" w:color="auto"/>
              <w:right w:val="nil"/>
            </w:tcBorders>
            <w:shd w:val="clear" w:color="auto" w:fill="D9D9D9"/>
            <w:hideMark/>
          </w:tcPr>
          <w:p w:rsidR="0027405F" w:rsidRPr="00A10A37" w:rsidRDefault="0027405F" w:rsidP="00190A01">
            <w:pPr>
              <w:pStyle w:val="TableofFigures"/>
              <w:rPr>
                <w:rFonts w:cs="Calibri"/>
                <w:b/>
              </w:rPr>
            </w:pPr>
            <w:r w:rsidRPr="00A10A37">
              <w:rPr>
                <w:rFonts w:cs="Calibri"/>
                <w:b/>
              </w:rPr>
              <w:t>4 856</w:t>
            </w:r>
          </w:p>
        </w:tc>
        <w:tc>
          <w:tcPr>
            <w:tcW w:w="1191" w:type="dxa"/>
            <w:tcBorders>
              <w:top w:val="single" w:sz="4" w:space="0" w:color="auto"/>
              <w:left w:val="nil"/>
              <w:bottom w:val="single" w:sz="4" w:space="0" w:color="auto"/>
              <w:right w:val="nil"/>
            </w:tcBorders>
            <w:hideMark/>
          </w:tcPr>
          <w:p w:rsidR="0027405F" w:rsidRPr="00A10A37" w:rsidRDefault="0027405F" w:rsidP="00190A01">
            <w:pPr>
              <w:pStyle w:val="TableofFigures"/>
              <w:rPr>
                <w:rFonts w:cs="Calibri"/>
                <w:b/>
              </w:rPr>
            </w:pPr>
            <w:r w:rsidRPr="00A10A37">
              <w:rPr>
                <w:rFonts w:cs="Calibri"/>
                <w:b/>
              </w:rPr>
              <w:t>6 010</w:t>
            </w:r>
          </w:p>
        </w:tc>
      </w:tr>
      <w:tr w:rsidR="0027405F" w:rsidRPr="00A10A37" w:rsidTr="00190A01">
        <w:trPr>
          <w:cantSplit/>
        </w:trPr>
        <w:tc>
          <w:tcPr>
            <w:tcW w:w="5443" w:type="dxa"/>
            <w:tcBorders>
              <w:top w:val="single" w:sz="4" w:space="0" w:color="auto"/>
              <w:left w:val="nil"/>
              <w:right w:val="nil"/>
            </w:tcBorders>
            <w:vAlign w:val="center"/>
          </w:tcPr>
          <w:p w:rsidR="0027405F" w:rsidRPr="00A10A37" w:rsidRDefault="0027405F" w:rsidP="00190A01">
            <w:pPr>
              <w:pStyle w:val="Tabletext"/>
              <w:rPr>
                <w:b/>
              </w:rPr>
            </w:pPr>
            <w:r w:rsidRPr="00A10A37">
              <w:rPr>
                <w:b/>
              </w:rPr>
              <w:t>Intangible asset commitments</w:t>
            </w:r>
          </w:p>
        </w:tc>
        <w:tc>
          <w:tcPr>
            <w:tcW w:w="1198" w:type="dxa"/>
            <w:tcBorders>
              <w:top w:val="single" w:sz="4" w:space="0" w:color="auto"/>
              <w:left w:val="nil"/>
              <w:right w:val="nil"/>
            </w:tcBorders>
            <w:shd w:val="clear" w:color="auto" w:fill="D9D9D9"/>
          </w:tcPr>
          <w:p w:rsidR="0027405F" w:rsidRPr="00A10A37" w:rsidRDefault="0027405F" w:rsidP="00190A01">
            <w:pPr>
              <w:pStyle w:val="TableofFigures"/>
            </w:pPr>
          </w:p>
        </w:tc>
        <w:tc>
          <w:tcPr>
            <w:tcW w:w="1191" w:type="dxa"/>
            <w:tcBorders>
              <w:top w:val="single" w:sz="4" w:space="0" w:color="auto"/>
              <w:left w:val="nil"/>
              <w:right w:val="nil"/>
            </w:tcBorders>
          </w:tcPr>
          <w:p w:rsidR="0027405F" w:rsidRPr="00A10A37" w:rsidRDefault="0027405F" w:rsidP="00190A01">
            <w:pPr>
              <w:pStyle w:val="TableofFigures"/>
            </w:pPr>
          </w:p>
        </w:tc>
      </w:tr>
      <w:tr w:rsidR="0027405F" w:rsidRPr="00A10A37" w:rsidTr="00190A01">
        <w:trPr>
          <w:cantSplit/>
        </w:trPr>
        <w:tc>
          <w:tcPr>
            <w:tcW w:w="5443" w:type="dxa"/>
            <w:tcBorders>
              <w:left w:val="nil"/>
              <w:bottom w:val="single" w:sz="4" w:space="0" w:color="auto"/>
              <w:right w:val="nil"/>
            </w:tcBorders>
            <w:vAlign w:val="center"/>
          </w:tcPr>
          <w:p w:rsidR="0027405F" w:rsidRPr="00A10A37" w:rsidRDefault="0027405F" w:rsidP="00190A01">
            <w:pPr>
              <w:pStyle w:val="Tabletext"/>
              <w:rPr>
                <w:b/>
              </w:rPr>
            </w:pPr>
            <w:r w:rsidRPr="00A10A37">
              <w:t>Patent</w:t>
            </w:r>
          </w:p>
        </w:tc>
        <w:tc>
          <w:tcPr>
            <w:tcW w:w="1198" w:type="dxa"/>
            <w:tcBorders>
              <w:left w:val="nil"/>
              <w:bottom w:val="single" w:sz="4" w:space="0" w:color="auto"/>
              <w:right w:val="nil"/>
            </w:tcBorders>
            <w:shd w:val="clear" w:color="auto" w:fill="D9D9D9"/>
          </w:tcPr>
          <w:p w:rsidR="0027405F" w:rsidRPr="00A10A37" w:rsidRDefault="0027405F" w:rsidP="00190A01">
            <w:pPr>
              <w:pStyle w:val="TableofFigures"/>
              <w:rPr>
                <w:rFonts w:cs="Calibri"/>
              </w:rPr>
            </w:pPr>
            <w:r w:rsidRPr="00A10A37">
              <w:rPr>
                <w:rFonts w:cs="Calibri"/>
              </w:rPr>
              <w:t>43</w:t>
            </w:r>
          </w:p>
        </w:tc>
        <w:tc>
          <w:tcPr>
            <w:tcW w:w="1191" w:type="dxa"/>
            <w:tcBorders>
              <w:left w:val="nil"/>
              <w:bottom w:val="single" w:sz="4" w:space="0" w:color="auto"/>
              <w:right w:val="nil"/>
            </w:tcBorders>
          </w:tcPr>
          <w:p w:rsidR="0027405F" w:rsidRPr="00A10A37" w:rsidRDefault="0027405F" w:rsidP="00190A01">
            <w:pPr>
              <w:pStyle w:val="TableofFigures"/>
              <w:rPr>
                <w:rFonts w:cs="Calibri"/>
              </w:rPr>
            </w:pPr>
            <w:r w:rsidRPr="00A10A37">
              <w:rPr>
                <w:rFonts w:cs="Calibri"/>
              </w:rPr>
              <w:t>20</w:t>
            </w:r>
          </w:p>
        </w:tc>
      </w:tr>
      <w:tr w:rsidR="0027405F" w:rsidRPr="00A10A37" w:rsidTr="00190A01">
        <w:trPr>
          <w:cantSplit/>
        </w:trPr>
        <w:tc>
          <w:tcPr>
            <w:tcW w:w="5443" w:type="dxa"/>
            <w:tcBorders>
              <w:top w:val="single" w:sz="4" w:space="0" w:color="auto"/>
              <w:left w:val="nil"/>
              <w:bottom w:val="single" w:sz="4" w:space="0" w:color="auto"/>
              <w:right w:val="nil"/>
            </w:tcBorders>
            <w:vAlign w:val="center"/>
          </w:tcPr>
          <w:p w:rsidR="0027405F" w:rsidRPr="00A10A37" w:rsidRDefault="0027405F" w:rsidP="00190A01">
            <w:pPr>
              <w:pStyle w:val="Tabletext"/>
              <w:rPr>
                <w:b/>
              </w:rPr>
            </w:pPr>
            <w:r w:rsidRPr="00A10A37">
              <w:rPr>
                <w:b/>
              </w:rPr>
              <w:t>Total intangible asset commitments</w:t>
            </w:r>
          </w:p>
        </w:tc>
        <w:tc>
          <w:tcPr>
            <w:tcW w:w="1198" w:type="dxa"/>
            <w:tcBorders>
              <w:top w:val="single" w:sz="4" w:space="0" w:color="auto"/>
              <w:left w:val="nil"/>
              <w:bottom w:val="single" w:sz="4" w:space="0" w:color="auto"/>
              <w:right w:val="nil"/>
            </w:tcBorders>
            <w:shd w:val="clear" w:color="auto" w:fill="D9D9D9"/>
          </w:tcPr>
          <w:p w:rsidR="0027405F" w:rsidRPr="00A10A37" w:rsidRDefault="0027405F" w:rsidP="00190A01">
            <w:pPr>
              <w:pStyle w:val="TableofFigures"/>
              <w:rPr>
                <w:rFonts w:cs="Calibri"/>
                <w:b/>
              </w:rPr>
            </w:pPr>
            <w:r w:rsidRPr="00A10A37">
              <w:rPr>
                <w:rFonts w:cs="Calibri"/>
                <w:b/>
              </w:rPr>
              <w:t>43</w:t>
            </w:r>
          </w:p>
        </w:tc>
        <w:tc>
          <w:tcPr>
            <w:tcW w:w="1191" w:type="dxa"/>
            <w:tcBorders>
              <w:top w:val="single" w:sz="4" w:space="0" w:color="auto"/>
              <w:left w:val="nil"/>
              <w:bottom w:val="single" w:sz="4" w:space="0" w:color="auto"/>
              <w:right w:val="nil"/>
            </w:tcBorders>
          </w:tcPr>
          <w:p w:rsidR="0027405F" w:rsidRPr="00A10A37" w:rsidRDefault="0027405F" w:rsidP="00190A01">
            <w:pPr>
              <w:pStyle w:val="TableofFigures"/>
              <w:rPr>
                <w:rFonts w:cs="Calibri"/>
                <w:b/>
              </w:rPr>
            </w:pPr>
            <w:r w:rsidRPr="00A10A37">
              <w:rPr>
                <w:rFonts w:cs="Calibri"/>
                <w:b/>
              </w:rPr>
              <w:t>20</w:t>
            </w:r>
          </w:p>
        </w:tc>
      </w:tr>
      <w:tr w:rsidR="0027405F" w:rsidRPr="00A10A37" w:rsidTr="00190A01">
        <w:trPr>
          <w:cantSplit/>
        </w:trPr>
        <w:tc>
          <w:tcPr>
            <w:tcW w:w="5443" w:type="dxa"/>
            <w:tcBorders>
              <w:top w:val="single" w:sz="4" w:space="0" w:color="auto"/>
              <w:left w:val="nil"/>
              <w:right w:val="nil"/>
            </w:tcBorders>
            <w:vAlign w:val="center"/>
          </w:tcPr>
          <w:p w:rsidR="0027405F" w:rsidRPr="00A10A37" w:rsidRDefault="0027405F" w:rsidP="00190A01">
            <w:pPr>
              <w:pStyle w:val="Tabletext"/>
              <w:rPr>
                <w:b/>
              </w:rPr>
            </w:pPr>
            <w:r w:rsidRPr="00A10A37">
              <w:rPr>
                <w:b/>
              </w:rPr>
              <w:t>Department’s share of joint ventures’ capital</w:t>
            </w:r>
            <w:r w:rsidRPr="00A10A37">
              <w:rPr>
                <w:b/>
              </w:rPr>
              <w:noBreakHyphen/>
              <w:t xml:space="preserve">intensive projects commitments </w:t>
            </w:r>
          </w:p>
        </w:tc>
        <w:tc>
          <w:tcPr>
            <w:tcW w:w="1198" w:type="dxa"/>
            <w:tcBorders>
              <w:top w:val="single" w:sz="4" w:space="0" w:color="auto"/>
              <w:left w:val="nil"/>
              <w:right w:val="nil"/>
            </w:tcBorders>
            <w:shd w:val="clear" w:color="auto" w:fill="D9D9D9"/>
          </w:tcPr>
          <w:p w:rsidR="0027405F" w:rsidRPr="00A10A37" w:rsidRDefault="0027405F" w:rsidP="00190A01">
            <w:pPr>
              <w:pStyle w:val="TableofFigures"/>
              <w:rPr>
                <w:rFonts w:cs="Calibri"/>
                <w:b/>
              </w:rPr>
            </w:pPr>
          </w:p>
        </w:tc>
        <w:tc>
          <w:tcPr>
            <w:tcW w:w="1191" w:type="dxa"/>
            <w:tcBorders>
              <w:top w:val="single" w:sz="4" w:space="0" w:color="auto"/>
              <w:left w:val="nil"/>
              <w:right w:val="nil"/>
            </w:tcBorders>
          </w:tcPr>
          <w:p w:rsidR="0027405F" w:rsidRPr="00A10A37" w:rsidRDefault="0027405F" w:rsidP="00190A01">
            <w:pPr>
              <w:pStyle w:val="TableofFigures"/>
              <w:rPr>
                <w:rFonts w:cs="Calibri"/>
                <w:b/>
              </w:rPr>
            </w:pPr>
          </w:p>
        </w:tc>
      </w:tr>
      <w:tr w:rsidR="0027405F" w:rsidRPr="00A10A37" w:rsidTr="00190A01">
        <w:trPr>
          <w:cantSplit/>
        </w:trPr>
        <w:tc>
          <w:tcPr>
            <w:tcW w:w="5443" w:type="dxa"/>
            <w:tcBorders>
              <w:left w:val="nil"/>
              <w:bottom w:val="single" w:sz="4" w:space="0" w:color="auto"/>
              <w:right w:val="nil"/>
            </w:tcBorders>
            <w:vAlign w:val="center"/>
          </w:tcPr>
          <w:p w:rsidR="0027405F" w:rsidRPr="00A10A37" w:rsidRDefault="0027405F" w:rsidP="00190A01">
            <w:pPr>
              <w:pStyle w:val="Tabletext"/>
              <w:rPr>
                <w:b/>
              </w:rPr>
            </w:pPr>
            <w:r w:rsidRPr="00A10A37">
              <w:t>Plant, equipment and vehicles</w:t>
            </w:r>
          </w:p>
        </w:tc>
        <w:tc>
          <w:tcPr>
            <w:tcW w:w="1198" w:type="dxa"/>
            <w:tcBorders>
              <w:left w:val="nil"/>
              <w:bottom w:val="single" w:sz="4" w:space="0" w:color="auto"/>
              <w:right w:val="nil"/>
            </w:tcBorders>
            <w:shd w:val="clear" w:color="auto" w:fill="D9D9D9"/>
          </w:tcPr>
          <w:p w:rsidR="0027405F" w:rsidRPr="00A10A37" w:rsidRDefault="0027405F" w:rsidP="00190A01">
            <w:pPr>
              <w:pStyle w:val="TableofFigures"/>
              <w:rPr>
                <w:rFonts w:cs="Calibri"/>
                <w:noProof/>
              </w:rPr>
            </w:pPr>
            <w:r w:rsidRPr="00A10A37">
              <w:rPr>
                <w:rFonts w:cs="Calibri"/>
              </w:rPr>
              <w:t>21</w:t>
            </w:r>
          </w:p>
        </w:tc>
        <w:tc>
          <w:tcPr>
            <w:tcW w:w="1191" w:type="dxa"/>
            <w:tcBorders>
              <w:left w:val="nil"/>
              <w:bottom w:val="single" w:sz="4" w:space="0" w:color="auto"/>
              <w:right w:val="nil"/>
            </w:tcBorders>
          </w:tcPr>
          <w:p w:rsidR="0027405F" w:rsidRPr="00A10A37" w:rsidRDefault="0027405F" w:rsidP="00190A01">
            <w:pPr>
              <w:pStyle w:val="TableofFigures"/>
              <w:rPr>
                <w:rFonts w:cs="Calibri"/>
              </w:rPr>
            </w:pPr>
            <w:r w:rsidRPr="00A10A37">
              <w:rPr>
                <w:rFonts w:cs="Calibri"/>
              </w:rPr>
              <w:t>21</w:t>
            </w:r>
          </w:p>
        </w:tc>
      </w:tr>
      <w:tr w:rsidR="0027405F" w:rsidRPr="00A10A37" w:rsidTr="00190A01">
        <w:trPr>
          <w:cantSplit/>
        </w:trPr>
        <w:tc>
          <w:tcPr>
            <w:tcW w:w="5443" w:type="dxa"/>
            <w:tcBorders>
              <w:top w:val="single" w:sz="4" w:space="0" w:color="auto"/>
              <w:left w:val="nil"/>
              <w:bottom w:val="single" w:sz="4" w:space="0" w:color="auto"/>
              <w:right w:val="nil"/>
            </w:tcBorders>
            <w:vAlign w:val="center"/>
          </w:tcPr>
          <w:p w:rsidR="0027405F" w:rsidRPr="00A10A37" w:rsidRDefault="0027405F" w:rsidP="00190A01">
            <w:pPr>
              <w:pStyle w:val="Tabletext"/>
              <w:rPr>
                <w:b/>
              </w:rPr>
            </w:pPr>
            <w:r w:rsidRPr="00A10A37">
              <w:rPr>
                <w:b/>
              </w:rPr>
              <w:t>Total department’s share of joint ventures’ capital</w:t>
            </w:r>
            <w:r w:rsidRPr="00A10A37">
              <w:rPr>
                <w:b/>
              </w:rPr>
              <w:noBreakHyphen/>
              <w:t xml:space="preserve">intensive projects commitments </w:t>
            </w:r>
          </w:p>
        </w:tc>
        <w:tc>
          <w:tcPr>
            <w:tcW w:w="1198" w:type="dxa"/>
            <w:tcBorders>
              <w:top w:val="single" w:sz="4" w:space="0" w:color="auto"/>
              <w:left w:val="nil"/>
              <w:bottom w:val="single" w:sz="4" w:space="0" w:color="auto"/>
              <w:right w:val="nil"/>
            </w:tcBorders>
            <w:shd w:val="clear" w:color="auto" w:fill="D9D9D9"/>
          </w:tcPr>
          <w:p w:rsidR="0027405F" w:rsidRPr="00A10A37" w:rsidRDefault="0027405F" w:rsidP="00190A01">
            <w:pPr>
              <w:pStyle w:val="TableofFigures"/>
              <w:rPr>
                <w:rFonts w:cs="Calibri"/>
                <w:b/>
              </w:rPr>
            </w:pPr>
            <w:r w:rsidRPr="00A10A37">
              <w:rPr>
                <w:rFonts w:cs="Calibri"/>
                <w:b/>
              </w:rPr>
              <w:t>21</w:t>
            </w:r>
          </w:p>
        </w:tc>
        <w:tc>
          <w:tcPr>
            <w:tcW w:w="1191" w:type="dxa"/>
            <w:tcBorders>
              <w:top w:val="single" w:sz="4" w:space="0" w:color="auto"/>
              <w:left w:val="nil"/>
              <w:bottom w:val="single" w:sz="4" w:space="0" w:color="auto"/>
              <w:right w:val="nil"/>
            </w:tcBorders>
          </w:tcPr>
          <w:p w:rsidR="0027405F" w:rsidRPr="00A10A37" w:rsidRDefault="0027405F" w:rsidP="00190A01">
            <w:pPr>
              <w:pStyle w:val="TableofFigures"/>
              <w:rPr>
                <w:rFonts w:cs="Calibri"/>
                <w:b/>
              </w:rPr>
            </w:pPr>
            <w:r w:rsidRPr="00A10A37">
              <w:rPr>
                <w:rFonts w:cs="Calibri"/>
                <w:b/>
              </w:rPr>
              <w:t>21</w:t>
            </w:r>
          </w:p>
        </w:tc>
      </w:tr>
      <w:tr w:rsidR="0027405F" w:rsidRPr="00A10A37" w:rsidTr="00190A01">
        <w:trPr>
          <w:cantSplit/>
        </w:trPr>
        <w:tc>
          <w:tcPr>
            <w:tcW w:w="5443" w:type="dxa"/>
            <w:tcBorders>
              <w:left w:val="nil"/>
              <w:right w:val="nil"/>
            </w:tcBorders>
            <w:vAlign w:val="center"/>
          </w:tcPr>
          <w:p w:rsidR="0027405F" w:rsidRPr="00A10A37" w:rsidRDefault="0027405F" w:rsidP="00190A01">
            <w:pPr>
              <w:pStyle w:val="Tabletext"/>
              <w:rPr>
                <w:b/>
              </w:rPr>
            </w:pPr>
            <w:r w:rsidRPr="00A10A37">
              <w:rPr>
                <w:b/>
              </w:rPr>
              <w:t>Operating and lease commitments</w:t>
            </w:r>
          </w:p>
        </w:tc>
        <w:tc>
          <w:tcPr>
            <w:tcW w:w="1198" w:type="dxa"/>
            <w:tcBorders>
              <w:left w:val="nil"/>
              <w:right w:val="nil"/>
            </w:tcBorders>
            <w:shd w:val="clear" w:color="auto" w:fill="D9D9D9"/>
          </w:tcPr>
          <w:p w:rsidR="0027405F" w:rsidRPr="00A10A37" w:rsidRDefault="0027405F" w:rsidP="00190A01">
            <w:pPr>
              <w:pStyle w:val="TableofFigures"/>
              <w:rPr>
                <w:rFonts w:cs="Calibri"/>
                <w:b/>
              </w:rPr>
            </w:pPr>
          </w:p>
        </w:tc>
        <w:tc>
          <w:tcPr>
            <w:tcW w:w="1191" w:type="dxa"/>
            <w:tcBorders>
              <w:left w:val="nil"/>
              <w:right w:val="nil"/>
            </w:tcBorders>
          </w:tcPr>
          <w:p w:rsidR="0027405F" w:rsidRPr="00A10A37" w:rsidRDefault="0027405F" w:rsidP="00190A01">
            <w:pPr>
              <w:pStyle w:val="TableofFigures"/>
              <w:rPr>
                <w:rFonts w:cs="Calibri"/>
                <w:b/>
              </w:rPr>
            </w:pPr>
          </w:p>
        </w:tc>
      </w:tr>
      <w:tr w:rsidR="0027405F" w:rsidRPr="00A10A37" w:rsidTr="00190A01">
        <w:trPr>
          <w:cantSplit/>
        </w:trPr>
        <w:tc>
          <w:tcPr>
            <w:tcW w:w="5443" w:type="dxa"/>
            <w:tcBorders>
              <w:left w:val="nil"/>
              <w:bottom w:val="single" w:sz="4" w:space="0" w:color="auto"/>
              <w:right w:val="nil"/>
            </w:tcBorders>
            <w:vAlign w:val="center"/>
          </w:tcPr>
          <w:p w:rsidR="0027405F" w:rsidRPr="00A10A37" w:rsidRDefault="0027405F" w:rsidP="00190A01">
            <w:pPr>
              <w:pStyle w:val="Tabletext"/>
            </w:pPr>
            <w:r w:rsidRPr="00A10A37">
              <w:t>Warehouse facilities</w:t>
            </w:r>
          </w:p>
        </w:tc>
        <w:tc>
          <w:tcPr>
            <w:tcW w:w="1198" w:type="dxa"/>
            <w:tcBorders>
              <w:left w:val="nil"/>
              <w:bottom w:val="single" w:sz="4" w:space="0" w:color="auto"/>
              <w:right w:val="nil"/>
            </w:tcBorders>
            <w:shd w:val="clear" w:color="auto" w:fill="D9D9D9"/>
          </w:tcPr>
          <w:p w:rsidR="0027405F" w:rsidRPr="00A10A37" w:rsidRDefault="0027405F" w:rsidP="00190A01">
            <w:pPr>
              <w:pStyle w:val="TableofFigures"/>
              <w:rPr>
                <w:rFonts w:cs="Calibri"/>
              </w:rPr>
            </w:pPr>
            <w:r w:rsidRPr="00A10A37">
              <w:rPr>
                <w:rFonts w:cs="Calibri"/>
              </w:rPr>
              <w:t>31</w:t>
            </w:r>
          </w:p>
        </w:tc>
        <w:tc>
          <w:tcPr>
            <w:tcW w:w="1191" w:type="dxa"/>
            <w:tcBorders>
              <w:left w:val="nil"/>
              <w:bottom w:val="single" w:sz="4" w:space="0" w:color="auto"/>
              <w:right w:val="nil"/>
            </w:tcBorders>
          </w:tcPr>
          <w:p w:rsidR="0027405F" w:rsidRPr="00A10A37" w:rsidRDefault="0027405F" w:rsidP="00190A01">
            <w:pPr>
              <w:pStyle w:val="TableofFigures"/>
              <w:rPr>
                <w:rFonts w:cs="Calibri"/>
              </w:rPr>
            </w:pPr>
            <w:r w:rsidRPr="00A10A37">
              <w:rPr>
                <w:rFonts w:cs="Calibri"/>
              </w:rPr>
              <w:t>28</w:t>
            </w:r>
          </w:p>
        </w:tc>
      </w:tr>
      <w:tr w:rsidR="0027405F" w:rsidRPr="00A10A37" w:rsidTr="00190A01">
        <w:trPr>
          <w:cantSplit/>
        </w:trPr>
        <w:tc>
          <w:tcPr>
            <w:tcW w:w="5443" w:type="dxa"/>
            <w:tcBorders>
              <w:left w:val="nil"/>
              <w:bottom w:val="single" w:sz="4" w:space="0" w:color="auto"/>
              <w:right w:val="nil"/>
            </w:tcBorders>
            <w:vAlign w:val="center"/>
          </w:tcPr>
          <w:p w:rsidR="0027405F" w:rsidRPr="00A10A37" w:rsidRDefault="0027405F" w:rsidP="00190A01">
            <w:pPr>
              <w:pStyle w:val="Tabletext"/>
              <w:rPr>
                <w:b/>
              </w:rPr>
            </w:pPr>
            <w:r w:rsidRPr="00A10A37">
              <w:rPr>
                <w:b/>
              </w:rPr>
              <w:t>Total operating and lease commitments</w:t>
            </w:r>
          </w:p>
        </w:tc>
        <w:tc>
          <w:tcPr>
            <w:tcW w:w="1198" w:type="dxa"/>
            <w:tcBorders>
              <w:left w:val="nil"/>
              <w:bottom w:val="single" w:sz="4" w:space="0" w:color="auto"/>
              <w:right w:val="nil"/>
            </w:tcBorders>
            <w:shd w:val="clear" w:color="auto" w:fill="D9D9D9"/>
          </w:tcPr>
          <w:p w:rsidR="0027405F" w:rsidRPr="00A10A37" w:rsidRDefault="0027405F" w:rsidP="00190A01">
            <w:pPr>
              <w:pStyle w:val="TableofFigures"/>
              <w:rPr>
                <w:rFonts w:cs="Calibri"/>
                <w:b/>
              </w:rPr>
            </w:pPr>
            <w:r w:rsidRPr="00A10A37">
              <w:rPr>
                <w:rFonts w:cs="Calibri"/>
                <w:b/>
              </w:rPr>
              <w:t>31</w:t>
            </w:r>
          </w:p>
        </w:tc>
        <w:tc>
          <w:tcPr>
            <w:tcW w:w="1191" w:type="dxa"/>
            <w:tcBorders>
              <w:left w:val="nil"/>
              <w:bottom w:val="single" w:sz="4" w:space="0" w:color="auto"/>
              <w:right w:val="nil"/>
            </w:tcBorders>
          </w:tcPr>
          <w:p w:rsidR="0027405F" w:rsidRPr="00A10A37" w:rsidRDefault="0027405F" w:rsidP="00190A01">
            <w:pPr>
              <w:pStyle w:val="TableofFigures"/>
              <w:rPr>
                <w:rFonts w:cs="Calibri"/>
                <w:b/>
              </w:rPr>
            </w:pPr>
            <w:r w:rsidRPr="00A10A37">
              <w:rPr>
                <w:rFonts w:cs="Calibri"/>
                <w:b/>
              </w:rPr>
              <w:t>28</w:t>
            </w:r>
          </w:p>
        </w:tc>
      </w:tr>
      <w:tr w:rsidR="0027405F" w:rsidRPr="00A10A37" w:rsidTr="00190A01">
        <w:trPr>
          <w:cantSplit/>
        </w:trPr>
        <w:tc>
          <w:tcPr>
            <w:tcW w:w="5443" w:type="dxa"/>
            <w:tcBorders>
              <w:top w:val="single" w:sz="4" w:space="0" w:color="auto"/>
              <w:left w:val="nil"/>
              <w:right w:val="nil"/>
            </w:tcBorders>
            <w:hideMark/>
          </w:tcPr>
          <w:p w:rsidR="0027405F" w:rsidRPr="00A10A37" w:rsidRDefault="0027405F" w:rsidP="00190A01">
            <w:pPr>
              <w:pStyle w:val="Tabletext"/>
              <w:rPr>
                <w:b/>
              </w:rPr>
            </w:pPr>
            <w:r w:rsidRPr="00A10A37">
              <w:rPr>
                <w:b/>
              </w:rPr>
              <w:t>Other commitments</w:t>
            </w:r>
          </w:p>
        </w:tc>
        <w:tc>
          <w:tcPr>
            <w:tcW w:w="1198" w:type="dxa"/>
            <w:tcBorders>
              <w:top w:val="single" w:sz="4" w:space="0" w:color="auto"/>
              <w:left w:val="nil"/>
              <w:right w:val="nil"/>
            </w:tcBorders>
            <w:shd w:val="clear" w:color="auto" w:fill="D9D9D9"/>
            <w:hideMark/>
          </w:tcPr>
          <w:p w:rsidR="0027405F" w:rsidRPr="00A10A37" w:rsidRDefault="0027405F" w:rsidP="00190A01">
            <w:pPr>
              <w:pStyle w:val="TableofFigures"/>
              <w:rPr>
                <w:rFonts w:cs="Calibri"/>
                <w:b/>
              </w:rPr>
            </w:pPr>
          </w:p>
        </w:tc>
        <w:tc>
          <w:tcPr>
            <w:tcW w:w="1191" w:type="dxa"/>
            <w:tcBorders>
              <w:top w:val="single" w:sz="4" w:space="0" w:color="auto"/>
              <w:left w:val="nil"/>
              <w:right w:val="nil"/>
            </w:tcBorders>
            <w:hideMark/>
          </w:tcPr>
          <w:p w:rsidR="0027405F" w:rsidRPr="00A10A37" w:rsidRDefault="0027405F" w:rsidP="00190A01">
            <w:pPr>
              <w:pStyle w:val="TableofFigures"/>
              <w:rPr>
                <w:rFonts w:cs="Calibri"/>
                <w:b/>
              </w:rPr>
            </w:pPr>
          </w:p>
        </w:tc>
      </w:tr>
      <w:tr w:rsidR="0027405F" w:rsidRPr="00A10A37" w:rsidTr="00190A01">
        <w:trPr>
          <w:cantSplit/>
        </w:trPr>
        <w:tc>
          <w:tcPr>
            <w:tcW w:w="5443" w:type="dxa"/>
            <w:tcBorders>
              <w:left w:val="nil"/>
              <w:bottom w:val="single" w:sz="4" w:space="0" w:color="auto"/>
              <w:right w:val="nil"/>
            </w:tcBorders>
          </w:tcPr>
          <w:p w:rsidR="0027405F" w:rsidRPr="00A10A37" w:rsidRDefault="0027405F" w:rsidP="00190A01">
            <w:pPr>
              <w:pStyle w:val="Tabletext"/>
            </w:pPr>
            <w:r w:rsidRPr="00A10A37">
              <w:t>Outsourcing</w:t>
            </w:r>
          </w:p>
        </w:tc>
        <w:tc>
          <w:tcPr>
            <w:tcW w:w="1198" w:type="dxa"/>
            <w:tcBorders>
              <w:left w:val="nil"/>
              <w:bottom w:val="single" w:sz="4" w:space="0" w:color="auto"/>
              <w:right w:val="nil"/>
            </w:tcBorders>
            <w:shd w:val="clear" w:color="auto" w:fill="D9D9D9"/>
          </w:tcPr>
          <w:p w:rsidR="0027405F" w:rsidRPr="00A10A37" w:rsidRDefault="0027405F" w:rsidP="00190A01">
            <w:pPr>
              <w:pStyle w:val="TableofFigures"/>
            </w:pPr>
            <w:r w:rsidRPr="00A10A37">
              <w:t>168</w:t>
            </w:r>
          </w:p>
        </w:tc>
        <w:tc>
          <w:tcPr>
            <w:tcW w:w="1191" w:type="dxa"/>
            <w:tcBorders>
              <w:left w:val="nil"/>
              <w:bottom w:val="single" w:sz="4" w:space="0" w:color="auto"/>
              <w:right w:val="nil"/>
            </w:tcBorders>
          </w:tcPr>
          <w:p w:rsidR="0027405F" w:rsidRPr="00A10A37" w:rsidRDefault="0027405F" w:rsidP="00190A01">
            <w:pPr>
              <w:pStyle w:val="TableofFigures"/>
            </w:pPr>
            <w:r w:rsidRPr="00A10A37">
              <w:t>..</w:t>
            </w:r>
          </w:p>
        </w:tc>
      </w:tr>
      <w:tr w:rsidR="0027405F" w:rsidRPr="00A10A37" w:rsidTr="00190A01">
        <w:trPr>
          <w:cantSplit/>
        </w:trPr>
        <w:tc>
          <w:tcPr>
            <w:tcW w:w="5443" w:type="dxa"/>
            <w:tcBorders>
              <w:top w:val="single" w:sz="4" w:space="0" w:color="auto"/>
              <w:left w:val="nil"/>
              <w:bottom w:val="single" w:sz="4" w:space="0" w:color="auto"/>
              <w:right w:val="nil"/>
            </w:tcBorders>
          </w:tcPr>
          <w:p w:rsidR="0027405F" w:rsidRPr="00A10A37" w:rsidRDefault="0027405F" w:rsidP="00190A01">
            <w:pPr>
              <w:pStyle w:val="Tabletext"/>
              <w:rPr>
                <w:b/>
              </w:rPr>
            </w:pPr>
            <w:r w:rsidRPr="00A10A37">
              <w:rPr>
                <w:b/>
              </w:rPr>
              <w:t>Total other commitments</w:t>
            </w:r>
          </w:p>
        </w:tc>
        <w:tc>
          <w:tcPr>
            <w:tcW w:w="1198" w:type="dxa"/>
            <w:tcBorders>
              <w:top w:val="single" w:sz="4" w:space="0" w:color="auto"/>
              <w:left w:val="nil"/>
              <w:bottom w:val="single" w:sz="4" w:space="0" w:color="auto"/>
              <w:right w:val="nil"/>
            </w:tcBorders>
            <w:shd w:val="clear" w:color="auto" w:fill="D9D9D9"/>
          </w:tcPr>
          <w:p w:rsidR="0027405F" w:rsidRPr="00A10A37" w:rsidRDefault="0027405F" w:rsidP="00190A01">
            <w:pPr>
              <w:pStyle w:val="TableofFigures"/>
              <w:rPr>
                <w:b/>
              </w:rPr>
            </w:pPr>
            <w:r w:rsidRPr="00A10A37">
              <w:rPr>
                <w:b/>
              </w:rPr>
              <w:t>168</w:t>
            </w:r>
          </w:p>
        </w:tc>
        <w:tc>
          <w:tcPr>
            <w:tcW w:w="1191" w:type="dxa"/>
            <w:tcBorders>
              <w:top w:val="single" w:sz="4" w:space="0" w:color="auto"/>
              <w:left w:val="nil"/>
              <w:bottom w:val="single" w:sz="4" w:space="0" w:color="auto"/>
              <w:right w:val="nil"/>
            </w:tcBorders>
          </w:tcPr>
          <w:p w:rsidR="0027405F" w:rsidRPr="00A10A37" w:rsidRDefault="0027405F" w:rsidP="00190A01">
            <w:pPr>
              <w:pStyle w:val="TableofFigures"/>
              <w:rPr>
                <w:b/>
              </w:rPr>
            </w:pPr>
            <w:r w:rsidRPr="00A10A37">
              <w:rPr>
                <w:b/>
              </w:rPr>
              <w:t>..</w:t>
            </w:r>
          </w:p>
        </w:tc>
      </w:tr>
      <w:tr w:rsidR="0027405F" w:rsidRPr="00A10A37" w:rsidTr="00190A01">
        <w:trPr>
          <w:cantSplit/>
        </w:trPr>
        <w:tc>
          <w:tcPr>
            <w:tcW w:w="5443" w:type="dxa"/>
            <w:tcBorders>
              <w:top w:val="single" w:sz="4" w:space="0" w:color="auto"/>
              <w:bottom w:val="single" w:sz="12" w:space="0" w:color="auto"/>
            </w:tcBorders>
            <w:hideMark/>
          </w:tcPr>
          <w:p w:rsidR="0027405F" w:rsidRPr="00A10A37" w:rsidRDefault="0027405F" w:rsidP="00190A01">
            <w:pPr>
              <w:pStyle w:val="Tabletext"/>
              <w:rPr>
                <w:b/>
              </w:rPr>
            </w:pPr>
            <w:r w:rsidRPr="00A10A37">
              <w:rPr>
                <w:b/>
              </w:rPr>
              <w:t>Total commitments other than public private partnerships</w:t>
            </w:r>
          </w:p>
        </w:tc>
        <w:tc>
          <w:tcPr>
            <w:tcW w:w="1198" w:type="dxa"/>
            <w:tcBorders>
              <w:top w:val="single" w:sz="4" w:space="0" w:color="auto"/>
              <w:bottom w:val="single" w:sz="12" w:space="0" w:color="auto"/>
            </w:tcBorders>
            <w:shd w:val="clear" w:color="auto" w:fill="D9D9D9"/>
            <w:hideMark/>
          </w:tcPr>
          <w:p w:rsidR="0027405F" w:rsidRPr="00A10A37" w:rsidRDefault="0027405F" w:rsidP="00190A01">
            <w:pPr>
              <w:pStyle w:val="TableofFigures"/>
              <w:rPr>
                <w:rFonts w:cs="Calibri"/>
                <w:b/>
              </w:rPr>
            </w:pPr>
            <w:r w:rsidRPr="00A10A37">
              <w:rPr>
                <w:rFonts w:cs="Calibri"/>
                <w:b/>
              </w:rPr>
              <w:t>5 119</w:t>
            </w:r>
          </w:p>
        </w:tc>
        <w:tc>
          <w:tcPr>
            <w:tcW w:w="1191" w:type="dxa"/>
            <w:tcBorders>
              <w:top w:val="single" w:sz="4" w:space="0" w:color="auto"/>
              <w:bottom w:val="single" w:sz="12" w:space="0" w:color="auto"/>
            </w:tcBorders>
            <w:hideMark/>
          </w:tcPr>
          <w:p w:rsidR="0027405F" w:rsidRPr="00A10A37" w:rsidRDefault="0027405F" w:rsidP="00190A01">
            <w:pPr>
              <w:pStyle w:val="TableofFigures"/>
              <w:rPr>
                <w:rFonts w:cs="Calibri"/>
                <w:b/>
              </w:rPr>
            </w:pPr>
            <w:r w:rsidRPr="00A10A37">
              <w:rPr>
                <w:rFonts w:cs="Calibri"/>
                <w:b/>
              </w:rPr>
              <w:t>6 079</w:t>
            </w:r>
          </w:p>
        </w:tc>
      </w:tr>
    </w:tbl>
    <w:p w:rsidR="0027405F" w:rsidRPr="00A10A37" w:rsidRDefault="0027405F" w:rsidP="0027405F">
      <w:pPr>
        <w:pStyle w:val="Notes"/>
      </w:pPr>
      <w:r w:rsidRPr="00A10A37">
        <w:t xml:space="preserve">Note: </w:t>
      </w:r>
    </w:p>
    <w:p w:rsidR="0027405F" w:rsidRPr="00A10A37" w:rsidRDefault="0027405F" w:rsidP="0027405F">
      <w:pPr>
        <w:pStyle w:val="Notes"/>
      </w:pPr>
      <w:r w:rsidRPr="00A10A37">
        <w:t xml:space="preserve">(i) </w:t>
      </w:r>
      <w:r w:rsidRPr="00A10A37">
        <w:tab/>
        <w:t>The figures presented are inclusive of GST.</w:t>
      </w:r>
    </w:p>
    <w:p w:rsidR="0027405F" w:rsidRPr="00A10A37" w:rsidRDefault="0027405F" w:rsidP="0027405F">
      <w:pPr>
        <w:pStyle w:val="ReferenceRed"/>
      </w:pPr>
      <w:r w:rsidRPr="00A10A37">
        <w:br w:type="page"/>
      </w:r>
    </w:p>
    <w:p w:rsidR="0027405F" w:rsidRPr="00A10A37" w:rsidRDefault="0027405F" w:rsidP="0027405F">
      <w:pPr>
        <w:pStyle w:val="NoteHeadingcontinued"/>
      </w:pPr>
      <w:r w:rsidRPr="00A10A37">
        <w:rPr>
          <w:rFonts w:cs="Arial Bold"/>
          <w:szCs w:val="24"/>
        </w:rPr>
        <w:br w:type="column"/>
      </w:r>
      <w:r w:rsidRPr="00A10A37">
        <w:t>Note 31.</w:t>
      </w:r>
      <w:r w:rsidRPr="00A10A37">
        <w:tab/>
        <w:t xml:space="preserve">Commitments for expenditure </w:t>
      </w:r>
      <w:r w:rsidRPr="00A10A37">
        <w:rPr>
          <w:i/>
        </w:rPr>
        <w:t>(continued)</w:t>
      </w:r>
    </w:p>
    <w:p w:rsidR="0027405F" w:rsidRPr="00A10A37" w:rsidRDefault="0027405F" w:rsidP="0027405F">
      <w:pPr>
        <w:pStyle w:val="Heading5"/>
      </w:pPr>
      <w:r w:rsidRPr="00A10A37">
        <w:t>(b)</w:t>
      </w:r>
      <w:r w:rsidRPr="00A10A37">
        <w:tab/>
        <w:t>Public private partnerships</w:t>
      </w:r>
      <w:r w:rsidRPr="00A10A37">
        <w:rPr>
          <w:vertAlign w:val="superscript"/>
        </w:rPr>
        <w:t>(i)(ii)</w:t>
      </w:r>
    </w:p>
    <w:p w:rsidR="0027405F" w:rsidRPr="00A10A37" w:rsidRDefault="0027405F" w:rsidP="0027405F">
      <w:pPr>
        <w:rPr>
          <w:rFonts w:cs="Arial Bold"/>
          <w:b/>
          <w:bCs/>
          <w:kern w:val="28"/>
          <w:sz w:val="26"/>
          <w:szCs w:val="24"/>
        </w:rPr>
        <w:sectPr w:rsidR="0027405F" w:rsidRPr="00A10A37" w:rsidSect="00190A01">
          <w:type w:val="continuous"/>
          <w:pgSz w:w="11906" w:h="16838"/>
          <w:pgMar w:top="1152" w:right="864" w:bottom="1152" w:left="864" w:header="432" w:footer="432" w:gutter="0"/>
          <w:cols w:num="2" w:space="720" w:equalWidth="0">
            <w:col w:w="1440" w:space="360"/>
            <w:col w:w="8090"/>
          </w:cols>
          <w:rtlGutter/>
        </w:sectPr>
      </w:pPr>
    </w:p>
    <w:p w:rsidR="0027405F" w:rsidRPr="00A10A37" w:rsidRDefault="0027405F" w:rsidP="0027405F">
      <w:pPr>
        <w:pStyle w:val="Reference"/>
        <w:spacing w:before="360"/>
      </w:pPr>
      <w:r w:rsidRPr="00A10A37">
        <w:t>To align the table presentation format with the State’s Annual Financial Report</w:t>
      </w:r>
    </w:p>
    <w:p w:rsidR="0027405F" w:rsidRPr="00A10A37" w:rsidRDefault="0027405F" w:rsidP="0027405F">
      <w:pPr>
        <w:pStyle w:val="million"/>
        <w:rPr>
          <w:rFonts w:cs="Calibri"/>
          <w:szCs w:val="16"/>
        </w:rPr>
      </w:pPr>
      <w:r w:rsidRPr="00A10A37">
        <w:br w:type="column"/>
        <w:t>($ thousand)</w:t>
      </w:r>
    </w:p>
    <w:tbl>
      <w:tblPr>
        <w:tblW w:w="8250" w:type="dxa"/>
        <w:tblInd w:w="43" w:type="dxa"/>
        <w:tblLayout w:type="fixed"/>
        <w:tblCellMar>
          <w:left w:w="43" w:type="dxa"/>
          <w:right w:w="43" w:type="dxa"/>
        </w:tblCellMar>
        <w:tblLook w:val="04A0" w:firstRow="1" w:lastRow="0" w:firstColumn="1" w:lastColumn="0" w:noHBand="0" w:noVBand="1"/>
      </w:tblPr>
      <w:tblGrid>
        <w:gridCol w:w="1737"/>
        <w:gridCol w:w="1206"/>
        <w:gridCol w:w="999"/>
        <w:gridCol w:w="1053"/>
        <w:gridCol w:w="1215"/>
        <w:gridCol w:w="999"/>
        <w:gridCol w:w="1041"/>
      </w:tblGrid>
      <w:tr w:rsidR="0027405F" w:rsidRPr="00A10A37" w:rsidTr="00190A01">
        <w:trPr>
          <w:trHeight w:val="248"/>
        </w:trPr>
        <w:tc>
          <w:tcPr>
            <w:tcW w:w="1737" w:type="dxa"/>
            <w:tcBorders>
              <w:top w:val="single" w:sz="4" w:space="0" w:color="auto"/>
              <w:left w:val="nil"/>
              <w:right w:val="nil"/>
            </w:tcBorders>
          </w:tcPr>
          <w:p w:rsidR="0027405F" w:rsidRPr="00A10A37" w:rsidRDefault="0027405F" w:rsidP="00190A01">
            <w:pPr>
              <w:autoSpaceDE w:val="0"/>
              <w:autoSpaceDN w:val="0"/>
              <w:adjustRightInd w:val="0"/>
              <w:jc w:val="center"/>
              <w:rPr>
                <w:rFonts w:ascii="Arial" w:hAnsi="Arial" w:cs="Arial"/>
                <w:sz w:val="16"/>
                <w:szCs w:val="16"/>
              </w:rPr>
            </w:pPr>
          </w:p>
        </w:tc>
        <w:tc>
          <w:tcPr>
            <w:tcW w:w="3258" w:type="dxa"/>
            <w:gridSpan w:val="3"/>
            <w:tcBorders>
              <w:top w:val="single" w:sz="4" w:space="0" w:color="auto"/>
              <w:left w:val="nil"/>
              <w:right w:val="nil"/>
            </w:tcBorders>
            <w:shd w:val="clear" w:color="auto" w:fill="auto"/>
            <w:hideMark/>
          </w:tcPr>
          <w:p w:rsidR="0027405F" w:rsidRPr="00A10A37" w:rsidRDefault="0027405F" w:rsidP="00190A01">
            <w:pPr>
              <w:pStyle w:val="TabletextheadingCentred"/>
              <w:ind w:left="1100"/>
            </w:pPr>
            <w:r w:rsidRPr="00A10A37">
              <w:t>2015</w:t>
            </w:r>
          </w:p>
        </w:tc>
        <w:tc>
          <w:tcPr>
            <w:tcW w:w="3255" w:type="dxa"/>
            <w:gridSpan w:val="3"/>
            <w:tcBorders>
              <w:top w:val="single" w:sz="4" w:space="0" w:color="auto"/>
              <w:left w:val="nil"/>
              <w:right w:val="nil"/>
            </w:tcBorders>
            <w:hideMark/>
          </w:tcPr>
          <w:p w:rsidR="0027405F" w:rsidRPr="00A10A37" w:rsidRDefault="0027405F" w:rsidP="00190A01">
            <w:pPr>
              <w:pStyle w:val="Tabletextheading"/>
              <w:ind w:left="1172"/>
              <w:jc w:val="center"/>
              <w:rPr>
                <w:rFonts w:cs="Calibri"/>
                <w:sz w:val="16"/>
                <w:szCs w:val="16"/>
              </w:rPr>
            </w:pPr>
            <w:r w:rsidRPr="00A10A37">
              <w:rPr>
                <w:sz w:val="16"/>
                <w:szCs w:val="16"/>
              </w:rPr>
              <w:t>2014</w:t>
            </w:r>
          </w:p>
        </w:tc>
      </w:tr>
      <w:tr w:rsidR="0027405F" w:rsidRPr="00A10A37" w:rsidTr="00190A01">
        <w:trPr>
          <w:cantSplit/>
        </w:trPr>
        <w:tc>
          <w:tcPr>
            <w:tcW w:w="1737" w:type="dxa"/>
            <w:tcBorders>
              <w:top w:val="nil"/>
              <w:left w:val="nil"/>
              <w:right w:val="nil"/>
            </w:tcBorders>
            <w:shd w:val="clear" w:color="auto" w:fill="auto"/>
          </w:tcPr>
          <w:p w:rsidR="0027405F" w:rsidRPr="00A10A37" w:rsidRDefault="0027405F" w:rsidP="00190A01">
            <w:pPr>
              <w:pStyle w:val="Tabletextheading"/>
              <w:rPr>
                <w:sz w:val="16"/>
                <w:szCs w:val="16"/>
              </w:rPr>
            </w:pPr>
          </w:p>
        </w:tc>
        <w:tc>
          <w:tcPr>
            <w:tcW w:w="1206" w:type="dxa"/>
            <w:tcBorders>
              <w:top w:val="nil"/>
              <w:left w:val="nil"/>
              <w:right w:val="nil"/>
            </w:tcBorders>
            <w:shd w:val="clear" w:color="auto" w:fill="auto"/>
            <w:hideMark/>
          </w:tcPr>
          <w:p w:rsidR="0027405F" w:rsidRPr="00A10A37" w:rsidRDefault="0027405F" w:rsidP="00190A01">
            <w:pPr>
              <w:pStyle w:val="Tabletextheading"/>
              <w:rPr>
                <w:sz w:val="16"/>
                <w:szCs w:val="16"/>
                <w:lang w:val="en-US"/>
              </w:rPr>
            </w:pPr>
          </w:p>
        </w:tc>
        <w:tc>
          <w:tcPr>
            <w:tcW w:w="2052" w:type="dxa"/>
            <w:gridSpan w:val="2"/>
            <w:tcBorders>
              <w:top w:val="nil"/>
              <w:left w:val="nil"/>
              <w:right w:val="nil"/>
            </w:tcBorders>
            <w:shd w:val="clear" w:color="auto" w:fill="D9D9D9"/>
            <w:vAlign w:val="bottom"/>
          </w:tcPr>
          <w:p w:rsidR="0027405F" w:rsidRPr="00A10A37" w:rsidRDefault="0027405F" w:rsidP="00190A01">
            <w:pPr>
              <w:pStyle w:val="Tabletextheading"/>
              <w:jc w:val="center"/>
              <w:rPr>
                <w:sz w:val="16"/>
                <w:szCs w:val="16"/>
              </w:rPr>
            </w:pPr>
            <w:r w:rsidRPr="00A10A37">
              <w:rPr>
                <w:sz w:val="16"/>
                <w:szCs w:val="16"/>
              </w:rPr>
              <w:t>Other commitments</w:t>
            </w:r>
          </w:p>
        </w:tc>
        <w:tc>
          <w:tcPr>
            <w:tcW w:w="1215" w:type="dxa"/>
            <w:tcBorders>
              <w:top w:val="nil"/>
              <w:left w:val="nil"/>
              <w:right w:val="nil"/>
            </w:tcBorders>
            <w:shd w:val="clear" w:color="auto" w:fill="auto"/>
            <w:vAlign w:val="bottom"/>
          </w:tcPr>
          <w:p w:rsidR="0027405F" w:rsidRPr="00A10A37" w:rsidRDefault="0027405F" w:rsidP="00190A01">
            <w:pPr>
              <w:pStyle w:val="Tabletextheading"/>
              <w:rPr>
                <w:sz w:val="16"/>
                <w:szCs w:val="16"/>
              </w:rPr>
            </w:pPr>
          </w:p>
        </w:tc>
        <w:tc>
          <w:tcPr>
            <w:tcW w:w="2040" w:type="dxa"/>
            <w:gridSpan w:val="2"/>
            <w:tcBorders>
              <w:top w:val="nil"/>
              <w:left w:val="nil"/>
              <w:right w:val="nil"/>
            </w:tcBorders>
            <w:shd w:val="clear" w:color="auto" w:fill="auto"/>
            <w:vAlign w:val="bottom"/>
          </w:tcPr>
          <w:p w:rsidR="0027405F" w:rsidRPr="00A10A37" w:rsidRDefault="0027405F" w:rsidP="00190A01">
            <w:pPr>
              <w:pStyle w:val="Tabletextheading"/>
              <w:jc w:val="center"/>
              <w:rPr>
                <w:sz w:val="16"/>
                <w:szCs w:val="16"/>
              </w:rPr>
            </w:pPr>
            <w:r w:rsidRPr="00A10A37">
              <w:rPr>
                <w:sz w:val="16"/>
                <w:szCs w:val="16"/>
              </w:rPr>
              <w:t>Other commitments</w:t>
            </w:r>
          </w:p>
        </w:tc>
      </w:tr>
      <w:tr w:rsidR="0027405F" w:rsidRPr="00A10A37" w:rsidTr="00190A01">
        <w:trPr>
          <w:cantSplit/>
        </w:trPr>
        <w:tc>
          <w:tcPr>
            <w:tcW w:w="1737" w:type="dxa"/>
            <w:tcBorders>
              <w:top w:val="nil"/>
              <w:left w:val="nil"/>
              <w:bottom w:val="single" w:sz="6" w:space="0" w:color="auto"/>
              <w:right w:val="nil"/>
            </w:tcBorders>
            <w:shd w:val="clear" w:color="auto" w:fill="auto"/>
          </w:tcPr>
          <w:p w:rsidR="0027405F" w:rsidRPr="00A10A37" w:rsidRDefault="0027405F" w:rsidP="00190A01">
            <w:pPr>
              <w:pStyle w:val="Tabletextheading"/>
              <w:rPr>
                <w:sz w:val="16"/>
                <w:szCs w:val="16"/>
              </w:rPr>
            </w:pPr>
          </w:p>
        </w:tc>
        <w:tc>
          <w:tcPr>
            <w:tcW w:w="1206" w:type="dxa"/>
            <w:tcBorders>
              <w:top w:val="nil"/>
              <w:left w:val="nil"/>
              <w:bottom w:val="single" w:sz="6" w:space="0" w:color="auto"/>
              <w:right w:val="nil"/>
            </w:tcBorders>
            <w:shd w:val="clear" w:color="auto" w:fill="auto"/>
          </w:tcPr>
          <w:p w:rsidR="0027405F" w:rsidRPr="00A10A37" w:rsidRDefault="0027405F" w:rsidP="00190A01">
            <w:pPr>
              <w:pStyle w:val="Tabletextheading"/>
              <w:rPr>
                <w:sz w:val="16"/>
                <w:szCs w:val="16"/>
              </w:rPr>
            </w:pPr>
          </w:p>
        </w:tc>
        <w:tc>
          <w:tcPr>
            <w:tcW w:w="999" w:type="dxa"/>
            <w:tcBorders>
              <w:top w:val="nil"/>
              <w:left w:val="nil"/>
              <w:bottom w:val="single" w:sz="6" w:space="0" w:color="auto"/>
              <w:right w:val="nil"/>
            </w:tcBorders>
            <w:shd w:val="clear" w:color="auto" w:fill="D9D9D9"/>
            <w:vAlign w:val="bottom"/>
          </w:tcPr>
          <w:p w:rsidR="0027405F" w:rsidRPr="00A10A37" w:rsidRDefault="0027405F" w:rsidP="00190A01">
            <w:pPr>
              <w:pStyle w:val="Tabletextheading"/>
              <w:rPr>
                <w:sz w:val="16"/>
                <w:szCs w:val="16"/>
              </w:rPr>
            </w:pPr>
            <w:r w:rsidRPr="00A10A37">
              <w:rPr>
                <w:sz w:val="16"/>
                <w:szCs w:val="16"/>
              </w:rPr>
              <w:t>Present value</w:t>
            </w:r>
          </w:p>
        </w:tc>
        <w:tc>
          <w:tcPr>
            <w:tcW w:w="1053" w:type="dxa"/>
            <w:tcBorders>
              <w:top w:val="nil"/>
              <w:left w:val="nil"/>
              <w:bottom w:val="single" w:sz="6" w:space="0" w:color="auto"/>
              <w:right w:val="nil"/>
            </w:tcBorders>
            <w:shd w:val="clear" w:color="auto" w:fill="D9D9D9"/>
            <w:vAlign w:val="bottom"/>
          </w:tcPr>
          <w:p w:rsidR="0027405F" w:rsidRPr="00A10A37" w:rsidRDefault="0027405F" w:rsidP="00190A01">
            <w:pPr>
              <w:pStyle w:val="Tabletextheading"/>
              <w:rPr>
                <w:sz w:val="16"/>
                <w:szCs w:val="16"/>
              </w:rPr>
            </w:pPr>
            <w:r w:rsidRPr="00A10A37">
              <w:rPr>
                <w:sz w:val="16"/>
                <w:szCs w:val="16"/>
              </w:rPr>
              <w:t>Nominal value</w:t>
            </w:r>
          </w:p>
        </w:tc>
        <w:tc>
          <w:tcPr>
            <w:tcW w:w="1215" w:type="dxa"/>
            <w:tcBorders>
              <w:top w:val="nil"/>
              <w:left w:val="nil"/>
              <w:bottom w:val="single" w:sz="6" w:space="0" w:color="auto"/>
              <w:right w:val="nil"/>
            </w:tcBorders>
            <w:shd w:val="clear" w:color="auto" w:fill="auto"/>
            <w:vAlign w:val="bottom"/>
          </w:tcPr>
          <w:p w:rsidR="0027405F" w:rsidRPr="00A10A37" w:rsidRDefault="0027405F" w:rsidP="00190A01">
            <w:pPr>
              <w:pStyle w:val="Tabletextheading"/>
              <w:rPr>
                <w:sz w:val="16"/>
                <w:szCs w:val="16"/>
              </w:rPr>
            </w:pPr>
          </w:p>
        </w:tc>
        <w:tc>
          <w:tcPr>
            <w:tcW w:w="999" w:type="dxa"/>
            <w:tcBorders>
              <w:top w:val="nil"/>
              <w:left w:val="nil"/>
              <w:bottom w:val="single" w:sz="6" w:space="0" w:color="auto"/>
              <w:right w:val="nil"/>
            </w:tcBorders>
            <w:shd w:val="clear" w:color="auto" w:fill="auto"/>
            <w:vAlign w:val="bottom"/>
          </w:tcPr>
          <w:p w:rsidR="0027405F" w:rsidRPr="00A10A37" w:rsidRDefault="0027405F" w:rsidP="00190A01">
            <w:pPr>
              <w:pStyle w:val="Tabletextheading"/>
              <w:rPr>
                <w:sz w:val="16"/>
                <w:szCs w:val="16"/>
              </w:rPr>
            </w:pPr>
            <w:r w:rsidRPr="00A10A37">
              <w:rPr>
                <w:sz w:val="16"/>
                <w:szCs w:val="16"/>
              </w:rPr>
              <w:t>Present value</w:t>
            </w:r>
          </w:p>
        </w:tc>
        <w:tc>
          <w:tcPr>
            <w:tcW w:w="1041" w:type="dxa"/>
            <w:tcBorders>
              <w:top w:val="nil"/>
              <w:left w:val="nil"/>
              <w:bottom w:val="single" w:sz="6" w:space="0" w:color="auto"/>
              <w:right w:val="nil"/>
            </w:tcBorders>
            <w:shd w:val="clear" w:color="auto" w:fill="auto"/>
            <w:vAlign w:val="bottom"/>
          </w:tcPr>
          <w:p w:rsidR="0027405F" w:rsidRPr="00A10A37" w:rsidRDefault="0027405F" w:rsidP="00190A01">
            <w:pPr>
              <w:pStyle w:val="Tabletextheading"/>
              <w:rPr>
                <w:sz w:val="16"/>
                <w:szCs w:val="16"/>
              </w:rPr>
            </w:pPr>
            <w:r w:rsidRPr="00A10A37">
              <w:rPr>
                <w:sz w:val="16"/>
                <w:szCs w:val="16"/>
              </w:rPr>
              <w:t>Nominal value</w:t>
            </w:r>
          </w:p>
        </w:tc>
      </w:tr>
      <w:tr w:rsidR="0027405F" w:rsidRPr="00A10A37" w:rsidTr="00190A01">
        <w:tc>
          <w:tcPr>
            <w:tcW w:w="8250" w:type="dxa"/>
            <w:gridSpan w:val="7"/>
            <w:tcBorders>
              <w:top w:val="single" w:sz="6" w:space="0" w:color="auto"/>
              <w:left w:val="nil"/>
              <w:right w:val="nil"/>
            </w:tcBorders>
            <w:shd w:val="clear" w:color="auto" w:fill="auto"/>
          </w:tcPr>
          <w:p w:rsidR="0027405F" w:rsidRPr="00A10A37" w:rsidRDefault="0027405F" w:rsidP="00190A01">
            <w:pPr>
              <w:pStyle w:val="TableofFigures"/>
              <w:jc w:val="left"/>
              <w:rPr>
                <w:sz w:val="16"/>
                <w:szCs w:val="16"/>
              </w:rPr>
            </w:pPr>
            <w:r w:rsidRPr="00A10A37">
              <w:rPr>
                <w:b/>
                <w:sz w:val="16"/>
                <w:szCs w:val="16"/>
              </w:rPr>
              <w:t xml:space="preserve">Commissioned public private partnerships – other </w:t>
            </w:r>
            <w:r w:rsidRPr="00A10A37">
              <w:rPr>
                <w:b/>
                <w:color w:val="000000"/>
                <w:sz w:val="16"/>
                <w:szCs w:val="16"/>
              </w:rPr>
              <w:t>commitments</w:t>
            </w:r>
            <w:r w:rsidRPr="00A10A37">
              <w:rPr>
                <w:color w:val="000000"/>
                <w:sz w:val="16"/>
                <w:szCs w:val="16"/>
              </w:rPr>
              <w:t xml:space="preserve"> </w:t>
            </w:r>
            <w:r w:rsidRPr="00A10A37">
              <w:rPr>
                <w:rFonts w:cs="Calibri"/>
                <w:color w:val="000000"/>
                <w:sz w:val="16"/>
                <w:szCs w:val="16"/>
                <w:vertAlign w:val="superscript"/>
              </w:rPr>
              <w:t>(iii)(iv)</w:t>
            </w:r>
          </w:p>
        </w:tc>
      </w:tr>
      <w:tr w:rsidR="0027405F" w:rsidRPr="00A10A37" w:rsidTr="00190A01">
        <w:tc>
          <w:tcPr>
            <w:tcW w:w="1737" w:type="dxa"/>
            <w:tcBorders>
              <w:left w:val="nil"/>
              <w:right w:val="nil"/>
            </w:tcBorders>
            <w:shd w:val="clear" w:color="auto" w:fill="auto"/>
          </w:tcPr>
          <w:p w:rsidR="0027405F" w:rsidRPr="00A10A37" w:rsidRDefault="0027405F" w:rsidP="00190A01">
            <w:pPr>
              <w:pStyle w:val="Tabletext"/>
              <w:rPr>
                <w:sz w:val="16"/>
                <w:szCs w:val="16"/>
              </w:rPr>
            </w:pPr>
            <w:r w:rsidRPr="00A10A37">
              <w:rPr>
                <w:sz w:val="16"/>
                <w:szCs w:val="16"/>
              </w:rPr>
              <w:t xml:space="preserve">IT&amp;T system development </w:t>
            </w:r>
            <w:r w:rsidRPr="00A10A37">
              <w:rPr>
                <w:rFonts w:cs="Calibri"/>
                <w:sz w:val="16"/>
                <w:szCs w:val="16"/>
                <w:vertAlign w:val="superscript"/>
              </w:rPr>
              <w:t>(v)</w:t>
            </w:r>
          </w:p>
        </w:tc>
        <w:tc>
          <w:tcPr>
            <w:tcW w:w="1206" w:type="dxa"/>
            <w:tcBorders>
              <w:left w:val="nil"/>
              <w:right w:val="nil"/>
            </w:tcBorders>
            <w:shd w:val="clear" w:color="auto" w:fill="auto"/>
          </w:tcPr>
          <w:p w:rsidR="0027405F" w:rsidRPr="00A10A37" w:rsidRDefault="0027405F" w:rsidP="00190A01">
            <w:pPr>
              <w:pStyle w:val="TableofFigures"/>
              <w:rPr>
                <w:sz w:val="16"/>
                <w:szCs w:val="16"/>
              </w:rPr>
            </w:pPr>
          </w:p>
        </w:tc>
        <w:tc>
          <w:tcPr>
            <w:tcW w:w="999" w:type="dxa"/>
            <w:tcBorders>
              <w:left w:val="nil"/>
              <w:right w:val="nil"/>
            </w:tcBorders>
            <w:shd w:val="clear" w:color="auto" w:fill="D9D9D9"/>
          </w:tcPr>
          <w:p w:rsidR="0027405F" w:rsidRPr="00A10A37" w:rsidRDefault="0027405F" w:rsidP="00190A01">
            <w:pPr>
              <w:pStyle w:val="TableofFigures"/>
              <w:rPr>
                <w:sz w:val="16"/>
                <w:szCs w:val="16"/>
              </w:rPr>
            </w:pPr>
            <w:r w:rsidRPr="00A10A37">
              <w:rPr>
                <w:sz w:val="16"/>
                <w:szCs w:val="16"/>
              </w:rPr>
              <w:t>4 605</w:t>
            </w:r>
          </w:p>
        </w:tc>
        <w:tc>
          <w:tcPr>
            <w:tcW w:w="1053" w:type="dxa"/>
            <w:tcBorders>
              <w:left w:val="nil"/>
              <w:right w:val="nil"/>
            </w:tcBorders>
            <w:shd w:val="clear" w:color="auto" w:fill="D9D9D9"/>
          </w:tcPr>
          <w:p w:rsidR="0027405F" w:rsidRPr="00A10A37" w:rsidRDefault="0027405F" w:rsidP="00190A01">
            <w:pPr>
              <w:pStyle w:val="TableofFigures"/>
              <w:rPr>
                <w:sz w:val="16"/>
                <w:szCs w:val="16"/>
              </w:rPr>
            </w:pPr>
            <w:r w:rsidRPr="00A10A37">
              <w:rPr>
                <w:sz w:val="16"/>
                <w:szCs w:val="16"/>
              </w:rPr>
              <w:t>5 334</w:t>
            </w:r>
          </w:p>
        </w:tc>
        <w:tc>
          <w:tcPr>
            <w:tcW w:w="1215" w:type="dxa"/>
            <w:tcBorders>
              <w:left w:val="nil"/>
              <w:right w:val="nil"/>
            </w:tcBorders>
            <w:shd w:val="clear" w:color="auto" w:fill="auto"/>
            <w:vAlign w:val="bottom"/>
          </w:tcPr>
          <w:p w:rsidR="0027405F" w:rsidRPr="00A10A37" w:rsidRDefault="0027405F" w:rsidP="00190A01">
            <w:pPr>
              <w:pStyle w:val="TableofFigures"/>
              <w:rPr>
                <w:sz w:val="16"/>
                <w:szCs w:val="16"/>
              </w:rPr>
            </w:pPr>
          </w:p>
        </w:tc>
        <w:tc>
          <w:tcPr>
            <w:tcW w:w="999" w:type="dxa"/>
            <w:tcBorders>
              <w:left w:val="nil"/>
              <w:right w:val="nil"/>
            </w:tcBorders>
            <w:shd w:val="clear" w:color="auto" w:fill="auto"/>
          </w:tcPr>
          <w:p w:rsidR="0027405F" w:rsidRPr="00A10A37" w:rsidRDefault="0027405F" w:rsidP="00190A01">
            <w:pPr>
              <w:pStyle w:val="TableofFigures"/>
              <w:rPr>
                <w:sz w:val="16"/>
                <w:szCs w:val="16"/>
              </w:rPr>
            </w:pPr>
            <w:r w:rsidRPr="00A10A37">
              <w:rPr>
                <w:sz w:val="16"/>
                <w:szCs w:val="16"/>
              </w:rPr>
              <w:t>11 449</w:t>
            </w:r>
          </w:p>
        </w:tc>
        <w:tc>
          <w:tcPr>
            <w:tcW w:w="1041" w:type="dxa"/>
            <w:tcBorders>
              <w:left w:val="nil"/>
              <w:right w:val="nil"/>
            </w:tcBorders>
            <w:shd w:val="clear" w:color="auto" w:fill="auto"/>
          </w:tcPr>
          <w:p w:rsidR="0027405F" w:rsidRPr="00A10A37" w:rsidRDefault="0027405F" w:rsidP="00190A01">
            <w:pPr>
              <w:pStyle w:val="TableofFigures"/>
              <w:rPr>
                <w:sz w:val="16"/>
                <w:szCs w:val="16"/>
              </w:rPr>
            </w:pPr>
            <w:r w:rsidRPr="00A10A37">
              <w:rPr>
                <w:sz w:val="16"/>
                <w:szCs w:val="16"/>
              </w:rPr>
              <w:t>13 737</w:t>
            </w:r>
          </w:p>
        </w:tc>
      </w:tr>
      <w:tr w:rsidR="0027405F" w:rsidRPr="00A10A37" w:rsidTr="00190A01">
        <w:tc>
          <w:tcPr>
            <w:tcW w:w="1737" w:type="dxa"/>
            <w:tcBorders>
              <w:left w:val="nil"/>
              <w:bottom w:val="single" w:sz="6" w:space="0" w:color="auto"/>
              <w:right w:val="nil"/>
            </w:tcBorders>
            <w:shd w:val="clear" w:color="auto" w:fill="auto"/>
          </w:tcPr>
          <w:p w:rsidR="0027405F" w:rsidRPr="00A10A37" w:rsidRDefault="0027405F" w:rsidP="00190A01">
            <w:pPr>
              <w:pStyle w:val="Tabletext"/>
              <w:rPr>
                <w:sz w:val="16"/>
                <w:szCs w:val="16"/>
              </w:rPr>
            </w:pPr>
            <w:r w:rsidRPr="00A10A37">
              <w:rPr>
                <w:sz w:val="16"/>
                <w:szCs w:val="16"/>
              </w:rPr>
              <w:t xml:space="preserve">Biotech Research </w:t>
            </w:r>
            <w:r w:rsidRPr="00A10A37">
              <w:rPr>
                <w:sz w:val="16"/>
                <w:szCs w:val="16"/>
              </w:rPr>
              <w:br/>
              <w:t xml:space="preserve">Centre </w:t>
            </w:r>
            <w:r w:rsidRPr="00A10A37">
              <w:rPr>
                <w:rFonts w:cs="Calibri"/>
                <w:sz w:val="16"/>
                <w:szCs w:val="16"/>
                <w:vertAlign w:val="superscript"/>
              </w:rPr>
              <w:t>(v)</w:t>
            </w:r>
          </w:p>
        </w:tc>
        <w:tc>
          <w:tcPr>
            <w:tcW w:w="1206" w:type="dxa"/>
            <w:tcBorders>
              <w:left w:val="nil"/>
              <w:bottom w:val="single" w:sz="6" w:space="0" w:color="auto"/>
              <w:right w:val="nil"/>
            </w:tcBorders>
            <w:shd w:val="clear" w:color="auto" w:fill="auto"/>
          </w:tcPr>
          <w:p w:rsidR="0027405F" w:rsidRPr="00A10A37" w:rsidRDefault="0027405F" w:rsidP="00190A01">
            <w:pPr>
              <w:pStyle w:val="TableofFigures"/>
              <w:rPr>
                <w:sz w:val="16"/>
                <w:szCs w:val="16"/>
              </w:rPr>
            </w:pPr>
          </w:p>
        </w:tc>
        <w:tc>
          <w:tcPr>
            <w:tcW w:w="999" w:type="dxa"/>
            <w:tcBorders>
              <w:left w:val="nil"/>
              <w:bottom w:val="single" w:sz="6" w:space="0" w:color="auto"/>
              <w:right w:val="nil"/>
            </w:tcBorders>
            <w:shd w:val="clear" w:color="auto" w:fill="D9D9D9"/>
          </w:tcPr>
          <w:p w:rsidR="0027405F" w:rsidRPr="00A10A37" w:rsidRDefault="0027405F" w:rsidP="00190A01">
            <w:pPr>
              <w:pStyle w:val="TableofFigures"/>
              <w:rPr>
                <w:sz w:val="16"/>
                <w:szCs w:val="16"/>
              </w:rPr>
            </w:pPr>
            <w:r w:rsidRPr="00A10A37">
              <w:rPr>
                <w:sz w:val="16"/>
                <w:szCs w:val="16"/>
              </w:rPr>
              <w:t>3 069</w:t>
            </w:r>
          </w:p>
        </w:tc>
        <w:tc>
          <w:tcPr>
            <w:tcW w:w="1053" w:type="dxa"/>
            <w:tcBorders>
              <w:left w:val="nil"/>
              <w:bottom w:val="single" w:sz="6" w:space="0" w:color="auto"/>
              <w:right w:val="nil"/>
            </w:tcBorders>
            <w:shd w:val="clear" w:color="auto" w:fill="D9D9D9"/>
          </w:tcPr>
          <w:p w:rsidR="0027405F" w:rsidRPr="00A10A37" w:rsidRDefault="0027405F" w:rsidP="00190A01">
            <w:pPr>
              <w:pStyle w:val="TableofFigures"/>
              <w:rPr>
                <w:sz w:val="16"/>
                <w:szCs w:val="16"/>
              </w:rPr>
            </w:pPr>
            <w:r w:rsidRPr="00A10A37">
              <w:rPr>
                <w:sz w:val="16"/>
                <w:szCs w:val="16"/>
              </w:rPr>
              <w:t>3 556</w:t>
            </w:r>
          </w:p>
        </w:tc>
        <w:tc>
          <w:tcPr>
            <w:tcW w:w="1215" w:type="dxa"/>
            <w:tcBorders>
              <w:left w:val="nil"/>
              <w:bottom w:val="single" w:sz="6" w:space="0" w:color="auto"/>
              <w:right w:val="nil"/>
            </w:tcBorders>
            <w:shd w:val="clear" w:color="auto" w:fill="auto"/>
            <w:vAlign w:val="bottom"/>
          </w:tcPr>
          <w:p w:rsidR="0027405F" w:rsidRPr="00A10A37" w:rsidRDefault="0027405F" w:rsidP="00190A01">
            <w:pPr>
              <w:pStyle w:val="TableofFigures"/>
              <w:rPr>
                <w:sz w:val="16"/>
                <w:szCs w:val="16"/>
              </w:rPr>
            </w:pPr>
          </w:p>
        </w:tc>
        <w:tc>
          <w:tcPr>
            <w:tcW w:w="999" w:type="dxa"/>
            <w:tcBorders>
              <w:left w:val="nil"/>
              <w:bottom w:val="single" w:sz="6" w:space="0" w:color="auto"/>
              <w:right w:val="nil"/>
            </w:tcBorders>
            <w:shd w:val="clear" w:color="auto" w:fill="auto"/>
          </w:tcPr>
          <w:p w:rsidR="0027405F" w:rsidRPr="00A10A37" w:rsidRDefault="0027405F" w:rsidP="00190A01">
            <w:pPr>
              <w:pStyle w:val="TableofFigures"/>
              <w:rPr>
                <w:sz w:val="16"/>
                <w:szCs w:val="16"/>
              </w:rPr>
            </w:pPr>
            <w:r w:rsidRPr="00A10A37">
              <w:rPr>
                <w:sz w:val="16"/>
                <w:szCs w:val="16"/>
              </w:rPr>
              <w:t>7 632</w:t>
            </w:r>
          </w:p>
        </w:tc>
        <w:tc>
          <w:tcPr>
            <w:tcW w:w="1041" w:type="dxa"/>
            <w:tcBorders>
              <w:left w:val="nil"/>
              <w:bottom w:val="single" w:sz="6" w:space="0" w:color="auto"/>
              <w:right w:val="nil"/>
            </w:tcBorders>
            <w:shd w:val="clear" w:color="auto" w:fill="auto"/>
          </w:tcPr>
          <w:p w:rsidR="0027405F" w:rsidRPr="00A10A37" w:rsidRDefault="0027405F" w:rsidP="00190A01">
            <w:pPr>
              <w:pStyle w:val="TableofFigures"/>
              <w:rPr>
                <w:sz w:val="16"/>
                <w:szCs w:val="16"/>
              </w:rPr>
            </w:pPr>
            <w:r w:rsidRPr="00A10A37">
              <w:rPr>
                <w:sz w:val="16"/>
                <w:szCs w:val="16"/>
              </w:rPr>
              <w:t>9 159</w:t>
            </w:r>
          </w:p>
        </w:tc>
      </w:tr>
      <w:tr w:rsidR="0027405F" w:rsidRPr="00A10A37" w:rsidTr="00190A01">
        <w:trPr>
          <w:trHeight w:val="95"/>
        </w:trPr>
        <w:tc>
          <w:tcPr>
            <w:tcW w:w="1737" w:type="dxa"/>
            <w:tcBorders>
              <w:top w:val="single" w:sz="6" w:space="0" w:color="auto"/>
              <w:left w:val="nil"/>
              <w:bottom w:val="single" w:sz="12" w:space="0" w:color="auto"/>
              <w:right w:val="nil"/>
            </w:tcBorders>
            <w:hideMark/>
          </w:tcPr>
          <w:p w:rsidR="0027405F" w:rsidRPr="00A10A37" w:rsidRDefault="0027405F" w:rsidP="00190A01">
            <w:pPr>
              <w:pStyle w:val="Tabletext"/>
              <w:rPr>
                <w:b/>
                <w:sz w:val="16"/>
                <w:szCs w:val="16"/>
              </w:rPr>
            </w:pPr>
            <w:r w:rsidRPr="00A10A37">
              <w:rPr>
                <w:b/>
                <w:sz w:val="16"/>
                <w:szCs w:val="16"/>
              </w:rPr>
              <w:t>Sub</w:t>
            </w:r>
            <w:r w:rsidRPr="00A10A37">
              <w:rPr>
                <w:b/>
                <w:sz w:val="16"/>
                <w:szCs w:val="16"/>
              </w:rPr>
              <w:noBreakHyphen/>
              <w:t>total</w:t>
            </w:r>
          </w:p>
        </w:tc>
        <w:tc>
          <w:tcPr>
            <w:tcW w:w="1206"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ofFigures"/>
              <w:rPr>
                <w:b/>
                <w:sz w:val="16"/>
                <w:szCs w:val="16"/>
              </w:rPr>
            </w:pPr>
          </w:p>
        </w:tc>
        <w:tc>
          <w:tcPr>
            <w:tcW w:w="999" w:type="dxa"/>
            <w:tcBorders>
              <w:top w:val="single" w:sz="6" w:space="0" w:color="auto"/>
              <w:left w:val="nil"/>
              <w:bottom w:val="single" w:sz="12" w:space="0" w:color="auto"/>
              <w:right w:val="nil"/>
            </w:tcBorders>
            <w:shd w:val="clear" w:color="auto" w:fill="D9D9D9"/>
            <w:hideMark/>
          </w:tcPr>
          <w:p w:rsidR="0027405F" w:rsidRPr="00A10A37" w:rsidRDefault="0027405F" w:rsidP="00190A01">
            <w:pPr>
              <w:pStyle w:val="TableofFigures"/>
              <w:rPr>
                <w:b/>
                <w:sz w:val="16"/>
                <w:szCs w:val="16"/>
              </w:rPr>
            </w:pPr>
            <w:r w:rsidRPr="00A10A37">
              <w:rPr>
                <w:b/>
                <w:sz w:val="16"/>
                <w:szCs w:val="16"/>
              </w:rPr>
              <w:t>7 674</w:t>
            </w:r>
          </w:p>
        </w:tc>
        <w:tc>
          <w:tcPr>
            <w:tcW w:w="1053" w:type="dxa"/>
            <w:tcBorders>
              <w:top w:val="single" w:sz="6" w:space="0" w:color="auto"/>
              <w:left w:val="nil"/>
              <w:bottom w:val="single" w:sz="12" w:space="0" w:color="auto"/>
              <w:right w:val="nil"/>
            </w:tcBorders>
            <w:shd w:val="clear" w:color="auto" w:fill="D9D9D9"/>
            <w:hideMark/>
          </w:tcPr>
          <w:p w:rsidR="0027405F" w:rsidRPr="00A10A37" w:rsidRDefault="0027405F" w:rsidP="00190A01">
            <w:pPr>
              <w:pStyle w:val="TableofFigures"/>
              <w:rPr>
                <w:b/>
                <w:sz w:val="16"/>
                <w:szCs w:val="16"/>
              </w:rPr>
            </w:pPr>
            <w:r w:rsidRPr="00A10A37">
              <w:rPr>
                <w:b/>
                <w:sz w:val="16"/>
                <w:szCs w:val="16"/>
              </w:rPr>
              <w:t>8 890</w:t>
            </w:r>
          </w:p>
        </w:tc>
        <w:tc>
          <w:tcPr>
            <w:tcW w:w="1215" w:type="dxa"/>
            <w:tcBorders>
              <w:top w:val="single" w:sz="6" w:space="0" w:color="auto"/>
              <w:left w:val="nil"/>
              <w:bottom w:val="single" w:sz="12" w:space="0" w:color="auto"/>
              <w:right w:val="nil"/>
            </w:tcBorders>
            <w:hideMark/>
          </w:tcPr>
          <w:p w:rsidR="0027405F" w:rsidRPr="00A10A37" w:rsidRDefault="0027405F" w:rsidP="00190A01">
            <w:pPr>
              <w:pStyle w:val="TableofFigures"/>
              <w:rPr>
                <w:rFonts w:ascii="Arial" w:hAnsi="Arial"/>
                <w:b/>
                <w:sz w:val="16"/>
                <w:szCs w:val="16"/>
              </w:rPr>
            </w:pPr>
          </w:p>
        </w:tc>
        <w:tc>
          <w:tcPr>
            <w:tcW w:w="999" w:type="dxa"/>
            <w:tcBorders>
              <w:top w:val="single" w:sz="6" w:space="0" w:color="auto"/>
              <w:left w:val="nil"/>
              <w:bottom w:val="single" w:sz="12" w:space="0" w:color="auto"/>
              <w:right w:val="nil"/>
            </w:tcBorders>
            <w:hideMark/>
          </w:tcPr>
          <w:p w:rsidR="0027405F" w:rsidRPr="00A10A37" w:rsidRDefault="0027405F" w:rsidP="00190A01">
            <w:pPr>
              <w:pStyle w:val="TableofFigures"/>
              <w:rPr>
                <w:b/>
                <w:sz w:val="16"/>
                <w:szCs w:val="16"/>
              </w:rPr>
            </w:pPr>
            <w:r w:rsidRPr="00A10A37">
              <w:rPr>
                <w:b/>
                <w:sz w:val="16"/>
                <w:szCs w:val="16"/>
              </w:rPr>
              <w:t>19 081</w:t>
            </w:r>
          </w:p>
        </w:tc>
        <w:tc>
          <w:tcPr>
            <w:tcW w:w="1041" w:type="dxa"/>
            <w:tcBorders>
              <w:top w:val="single" w:sz="6" w:space="0" w:color="auto"/>
              <w:left w:val="nil"/>
              <w:bottom w:val="single" w:sz="12" w:space="0" w:color="auto"/>
              <w:right w:val="nil"/>
            </w:tcBorders>
            <w:hideMark/>
          </w:tcPr>
          <w:p w:rsidR="0027405F" w:rsidRPr="00A10A37" w:rsidRDefault="0027405F" w:rsidP="00190A01">
            <w:pPr>
              <w:pStyle w:val="TableofFigures"/>
              <w:rPr>
                <w:b/>
                <w:sz w:val="16"/>
                <w:szCs w:val="16"/>
              </w:rPr>
            </w:pPr>
            <w:r w:rsidRPr="00A10A37">
              <w:rPr>
                <w:b/>
                <w:sz w:val="16"/>
                <w:szCs w:val="16"/>
              </w:rPr>
              <w:t>22 896</w:t>
            </w:r>
          </w:p>
        </w:tc>
      </w:tr>
      <w:tr w:rsidR="0027405F" w:rsidRPr="00A10A37" w:rsidTr="00190A01">
        <w:trPr>
          <w:trHeight w:val="257"/>
        </w:trPr>
        <w:tc>
          <w:tcPr>
            <w:tcW w:w="8250" w:type="dxa"/>
            <w:gridSpan w:val="7"/>
            <w:tcBorders>
              <w:top w:val="single" w:sz="12" w:space="0" w:color="auto"/>
              <w:left w:val="nil"/>
              <w:bottom w:val="single" w:sz="6" w:space="0" w:color="auto"/>
              <w:right w:val="nil"/>
            </w:tcBorders>
          </w:tcPr>
          <w:p w:rsidR="0027405F" w:rsidRPr="00A10A37" w:rsidRDefault="0027405F" w:rsidP="00190A01">
            <w:pPr>
              <w:pStyle w:val="Tabletext"/>
              <w:rPr>
                <w:sz w:val="16"/>
                <w:szCs w:val="16"/>
              </w:rPr>
            </w:pPr>
          </w:p>
          <w:p w:rsidR="0027405F" w:rsidRPr="00A10A37" w:rsidRDefault="0027405F" w:rsidP="00190A01">
            <w:pPr>
              <w:pStyle w:val="Tabletext"/>
              <w:rPr>
                <w:sz w:val="16"/>
                <w:szCs w:val="16"/>
              </w:rPr>
            </w:pPr>
          </w:p>
        </w:tc>
      </w:tr>
      <w:tr w:rsidR="0027405F" w:rsidRPr="00A10A37" w:rsidTr="00190A01">
        <w:trPr>
          <w:trHeight w:val="95"/>
        </w:trPr>
        <w:tc>
          <w:tcPr>
            <w:tcW w:w="1737" w:type="dxa"/>
            <w:tcBorders>
              <w:top w:val="single" w:sz="6" w:space="0" w:color="auto"/>
              <w:left w:val="nil"/>
              <w:bottom w:val="single" w:sz="6" w:space="0" w:color="auto"/>
              <w:right w:val="nil"/>
            </w:tcBorders>
            <w:shd w:val="clear" w:color="auto" w:fill="auto"/>
          </w:tcPr>
          <w:p w:rsidR="0027405F" w:rsidRPr="00A10A37" w:rsidRDefault="0027405F" w:rsidP="00190A01">
            <w:pPr>
              <w:pStyle w:val="Tabletext"/>
              <w:rPr>
                <w:sz w:val="16"/>
                <w:szCs w:val="16"/>
              </w:rPr>
            </w:pPr>
          </w:p>
        </w:tc>
        <w:tc>
          <w:tcPr>
            <w:tcW w:w="1206" w:type="dxa"/>
            <w:tcBorders>
              <w:top w:val="single" w:sz="6" w:space="0" w:color="auto"/>
              <w:left w:val="nil"/>
              <w:bottom w:val="single" w:sz="6" w:space="0" w:color="auto"/>
              <w:right w:val="nil"/>
            </w:tcBorders>
            <w:shd w:val="clear" w:color="auto" w:fill="D9D9D9"/>
            <w:hideMark/>
          </w:tcPr>
          <w:p w:rsidR="0027405F" w:rsidRPr="00A10A37" w:rsidRDefault="0027405F" w:rsidP="00190A01">
            <w:pPr>
              <w:pStyle w:val="Tabletextheading"/>
              <w:rPr>
                <w:sz w:val="16"/>
                <w:szCs w:val="16"/>
              </w:rPr>
            </w:pPr>
            <w:r w:rsidRPr="00A10A37">
              <w:rPr>
                <w:sz w:val="16"/>
                <w:szCs w:val="16"/>
              </w:rPr>
              <w:t>Minimum lease payments</w:t>
            </w:r>
          </w:p>
          <w:p w:rsidR="0027405F" w:rsidRPr="00A10A37" w:rsidRDefault="0027405F" w:rsidP="00190A01">
            <w:pPr>
              <w:pStyle w:val="Tabletextheading"/>
              <w:rPr>
                <w:sz w:val="8"/>
                <w:szCs w:val="8"/>
              </w:rPr>
            </w:pPr>
          </w:p>
          <w:p w:rsidR="0027405F" w:rsidRPr="00A10A37" w:rsidRDefault="0027405F" w:rsidP="00190A01">
            <w:pPr>
              <w:pStyle w:val="Tabletextheading"/>
              <w:rPr>
                <w:sz w:val="16"/>
                <w:szCs w:val="16"/>
              </w:rPr>
            </w:pPr>
            <w:r w:rsidRPr="00A10A37">
              <w:rPr>
                <w:sz w:val="16"/>
                <w:szCs w:val="16"/>
              </w:rPr>
              <w:t xml:space="preserve">Discounted value </w:t>
            </w:r>
          </w:p>
        </w:tc>
        <w:tc>
          <w:tcPr>
            <w:tcW w:w="999" w:type="dxa"/>
            <w:tcBorders>
              <w:top w:val="single" w:sz="6" w:space="0" w:color="auto"/>
              <w:left w:val="nil"/>
              <w:bottom w:val="single" w:sz="6" w:space="0" w:color="auto"/>
              <w:right w:val="nil"/>
            </w:tcBorders>
            <w:shd w:val="clear" w:color="auto" w:fill="D9D9D9"/>
            <w:hideMark/>
          </w:tcPr>
          <w:p w:rsidR="0027405F" w:rsidRPr="00A10A37" w:rsidRDefault="0027405F" w:rsidP="00190A01">
            <w:pPr>
              <w:pStyle w:val="Tabletextheading"/>
              <w:rPr>
                <w:sz w:val="16"/>
                <w:szCs w:val="16"/>
              </w:rPr>
            </w:pPr>
            <w:r w:rsidRPr="00A10A37">
              <w:rPr>
                <w:sz w:val="16"/>
                <w:szCs w:val="16"/>
              </w:rPr>
              <w:t>Other commitments</w:t>
            </w:r>
          </w:p>
          <w:p w:rsidR="0027405F" w:rsidRPr="00A10A37" w:rsidRDefault="0027405F" w:rsidP="00190A01">
            <w:pPr>
              <w:pStyle w:val="Tabletextheading"/>
              <w:spacing w:before="0"/>
              <w:rPr>
                <w:sz w:val="8"/>
                <w:szCs w:val="8"/>
              </w:rPr>
            </w:pPr>
          </w:p>
          <w:p w:rsidR="0027405F" w:rsidRPr="00A10A37" w:rsidRDefault="0027405F" w:rsidP="00190A01">
            <w:pPr>
              <w:pStyle w:val="Tabletextheading"/>
              <w:rPr>
                <w:sz w:val="16"/>
                <w:szCs w:val="16"/>
              </w:rPr>
            </w:pPr>
            <w:r w:rsidRPr="00A10A37">
              <w:rPr>
                <w:sz w:val="16"/>
                <w:szCs w:val="16"/>
              </w:rPr>
              <w:t>Present value</w:t>
            </w:r>
          </w:p>
        </w:tc>
        <w:tc>
          <w:tcPr>
            <w:tcW w:w="1053" w:type="dxa"/>
            <w:tcBorders>
              <w:top w:val="single" w:sz="6" w:space="0" w:color="auto"/>
              <w:left w:val="nil"/>
              <w:bottom w:val="single" w:sz="6" w:space="0" w:color="auto"/>
              <w:right w:val="nil"/>
            </w:tcBorders>
            <w:shd w:val="clear" w:color="auto" w:fill="D9D9D9"/>
            <w:hideMark/>
          </w:tcPr>
          <w:p w:rsidR="0027405F" w:rsidRPr="00A10A37" w:rsidRDefault="0027405F" w:rsidP="00190A01">
            <w:pPr>
              <w:pStyle w:val="Tabletextheading"/>
              <w:rPr>
                <w:sz w:val="16"/>
                <w:szCs w:val="16"/>
              </w:rPr>
            </w:pPr>
            <w:r w:rsidRPr="00A10A37">
              <w:rPr>
                <w:sz w:val="16"/>
                <w:szCs w:val="16"/>
              </w:rPr>
              <w:t xml:space="preserve">Total </w:t>
            </w:r>
            <w:r w:rsidRPr="00A10A37">
              <w:rPr>
                <w:sz w:val="16"/>
                <w:szCs w:val="16"/>
              </w:rPr>
              <w:br/>
              <w:t>commitments</w:t>
            </w:r>
          </w:p>
          <w:p w:rsidR="0027405F" w:rsidRPr="00A10A37" w:rsidRDefault="0027405F" w:rsidP="00190A01">
            <w:pPr>
              <w:pStyle w:val="Tabletextheading"/>
              <w:rPr>
                <w:sz w:val="8"/>
                <w:szCs w:val="8"/>
              </w:rPr>
            </w:pPr>
          </w:p>
          <w:p w:rsidR="0027405F" w:rsidRPr="00A10A37" w:rsidRDefault="0027405F" w:rsidP="00190A01">
            <w:pPr>
              <w:pStyle w:val="Tabletextheading"/>
              <w:spacing w:after="60"/>
              <w:rPr>
                <w:sz w:val="16"/>
                <w:szCs w:val="16"/>
              </w:rPr>
            </w:pPr>
            <w:r w:rsidRPr="00A10A37">
              <w:rPr>
                <w:sz w:val="16"/>
                <w:szCs w:val="16"/>
              </w:rPr>
              <w:t>Nominal value</w:t>
            </w:r>
          </w:p>
        </w:tc>
        <w:tc>
          <w:tcPr>
            <w:tcW w:w="1215"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
              <w:rPr>
                <w:sz w:val="16"/>
                <w:szCs w:val="16"/>
              </w:rPr>
            </w:pPr>
            <w:r w:rsidRPr="00A10A37">
              <w:rPr>
                <w:sz w:val="16"/>
                <w:szCs w:val="16"/>
              </w:rPr>
              <w:t>Minimum lease payments</w:t>
            </w:r>
          </w:p>
          <w:p w:rsidR="0027405F" w:rsidRPr="00A10A37" w:rsidRDefault="0027405F" w:rsidP="00190A01">
            <w:pPr>
              <w:pStyle w:val="Tabletextheading"/>
              <w:rPr>
                <w:sz w:val="8"/>
                <w:szCs w:val="8"/>
              </w:rPr>
            </w:pPr>
          </w:p>
          <w:p w:rsidR="0027405F" w:rsidRPr="00A10A37" w:rsidRDefault="0027405F" w:rsidP="00190A01">
            <w:pPr>
              <w:pStyle w:val="Tabletextheading"/>
              <w:rPr>
                <w:sz w:val="16"/>
                <w:szCs w:val="16"/>
              </w:rPr>
            </w:pPr>
            <w:r w:rsidRPr="00A10A37">
              <w:rPr>
                <w:sz w:val="16"/>
                <w:szCs w:val="16"/>
              </w:rPr>
              <w:t>Discounted value</w:t>
            </w:r>
          </w:p>
        </w:tc>
        <w:tc>
          <w:tcPr>
            <w:tcW w:w="999"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
              <w:rPr>
                <w:sz w:val="16"/>
                <w:szCs w:val="16"/>
              </w:rPr>
            </w:pPr>
            <w:r w:rsidRPr="00A10A37">
              <w:rPr>
                <w:sz w:val="16"/>
                <w:szCs w:val="16"/>
              </w:rPr>
              <w:t>Other commitments</w:t>
            </w:r>
          </w:p>
          <w:p w:rsidR="0027405F" w:rsidRPr="00A10A37" w:rsidRDefault="0027405F" w:rsidP="00190A01">
            <w:pPr>
              <w:pStyle w:val="Tabletextheading"/>
              <w:rPr>
                <w:sz w:val="8"/>
                <w:szCs w:val="8"/>
              </w:rPr>
            </w:pPr>
          </w:p>
          <w:p w:rsidR="0027405F" w:rsidRPr="00A10A37" w:rsidRDefault="0027405F" w:rsidP="00190A01">
            <w:pPr>
              <w:pStyle w:val="Tabletextheading"/>
              <w:rPr>
                <w:sz w:val="16"/>
                <w:szCs w:val="16"/>
              </w:rPr>
            </w:pPr>
            <w:r w:rsidRPr="00A10A37">
              <w:rPr>
                <w:sz w:val="16"/>
                <w:szCs w:val="16"/>
              </w:rPr>
              <w:t>Present value</w:t>
            </w:r>
          </w:p>
        </w:tc>
        <w:tc>
          <w:tcPr>
            <w:tcW w:w="1041"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
              <w:rPr>
                <w:sz w:val="16"/>
                <w:szCs w:val="16"/>
              </w:rPr>
            </w:pPr>
            <w:r w:rsidRPr="00A10A37">
              <w:rPr>
                <w:sz w:val="16"/>
                <w:szCs w:val="16"/>
              </w:rPr>
              <w:t>Total commitments</w:t>
            </w:r>
          </w:p>
          <w:p w:rsidR="0027405F" w:rsidRPr="00A10A37" w:rsidRDefault="0027405F" w:rsidP="00190A01">
            <w:pPr>
              <w:pStyle w:val="Tabletextheading"/>
              <w:rPr>
                <w:sz w:val="8"/>
                <w:szCs w:val="8"/>
              </w:rPr>
            </w:pPr>
          </w:p>
          <w:p w:rsidR="0027405F" w:rsidRPr="00A10A37" w:rsidRDefault="0027405F" w:rsidP="00190A01">
            <w:pPr>
              <w:pStyle w:val="Tabletextheading"/>
              <w:rPr>
                <w:sz w:val="16"/>
                <w:szCs w:val="16"/>
              </w:rPr>
            </w:pPr>
            <w:r w:rsidRPr="00A10A37">
              <w:rPr>
                <w:sz w:val="16"/>
                <w:szCs w:val="16"/>
              </w:rPr>
              <w:t>Nominal value</w:t>
            </w:r>
          </w:p>
        </w:tc>
      </w:tr>
      <w:tr w:rsidR="0027405F" w:rsidRPr="00A10A37" w:rsidTr="00190A01">
        <w:trPr>
          <w:trHeight w:val="95"/>
        </w:trPr>
        <w:tc>
          <w:tcPr>
            <w:tcW w:w="8250" w:type="dxa"/>
            <w:gridSpan w:val="7"/>
            <w:tcBorders>
              <w:top w:val="single" w:sz="6" w:space="0" w:color="auto"/>
              <w:left w:val="nil"/>
              <w:right w:val="nil"/>
            </w:tcBorders>
          </w:tcPr>
          <w:p w:rsidR="0027405F" w:rsidRPr="00A10A37" w:rsidRDefault="0027405F" w:rsidP="00190A01">
            <w:pPr>
              <w:pStyle w:val="TableofFigures"/>
              <w:jc w:val="left"/>
              <w:rPr>
                <w:sz w:val="16"/>
                <w:szCs w:val="16"/>
              </w:rPr>
            </w:pPr>
            <w:r w:rsidRPr="00A10A37">
              <w:rPr>
                <w:b/>
                <w:sz w:val="16"/>
                <w:szCs w:val="16"/>
              </w:rPr>
              <w:t>Uncommissioned public private partnerships – total commitments</w:t>
            </w:r>
            <w:r w:rsidRPr="00A10A37">
              <w:rPr>
                <w:sz w:val="16"/>
                <w:szCs w:val="16"/>
              </w:rPr>
              <w:t xml:space="preserve"> </w:t>
            </w:r>
            <w:r w:rsidRPr="00A10A37">
              <w:rPr>
                <w:rFonts w:cs="Calibri"/>
                <w:sz w:val="16"/>
                <w:szCs w:val="16"/>
                <w:vertAlign w:val="superscript"/>
              </w:rPr>
              <w:t>(vi)(vii)</w:t>
            </w:r>
          </w:p>
        </w:tc>
      </w:tr>
      <w:tr w:rsidR="0027405F" w:rsidRPr="00A10A37" w:rsidTr="00190A01">
        <w:trPr>
          <w:trHeight w:val="95"/>
        </w:trPr>
        <w:tc>
          <w:tcPr>
            <w:tcW w:w="1737" w:type="dxa"/>
            <w:tcBorders>
              <w:left w:val="nil"/>
              <w:right w:val="nil"/>
            </w:tcBorders>
            <w:hideMark/>
          </w:tcPr>
          <w:p w:rsidR="0027405F" w:rsidRPr="00A10A37" w:rsidRDefault="0027405F" w:rsidP="00190A01">
            <w:pPr>
              <w:pStyle w:val="Tabletext"/>
              <w:rPr>
                <w:sz w:val="16"/>
                <w:szCs w:val="16"/>
              </w:rPr>
            </w:pPr>
            <w:r w:rsidRPr="00A10A37">
              <w:rPr>
                <w:sz w:val="16"/>
                <w:szCs w:val="16"/>
              </w:rPr>
              <w:t xml:space="preserve">IT training schools </w:t>
            </w:r>
            <w:r w:rsidRPr="00A10A37">
              <w:rPr>
                <w:rFonts w:cs="Calibri"/>
                <w:sz w:val="16"/>
                <w:szCs w:val="16"/>
                <w:vertAlign w:val="superscript"/>
              </w:rPr>
              <w:t>(viii)</w:t>
            </w:r>
          </w:p>
        </w:tc>
        <w:tc>
          <w:tcPr>
            <w:tcW w:w="1206" w:type="dxa"/>
            <w:tcBorders>
              <w:left w:val="nil"/>
              <w:right w:val="nil"/>
            </w:tcBorders>
            <w:shd w:val="clear" w:color="auto" w:fill="D9D9D9"/>
            <w:hideMark/>
          </w:tcPr>
          <w:p w:rsidR="0027405F" w:rsidRPr="00A10A37" w:rsidRDefault="0027405F" w:rsidP="00190A01">
            <w:pPr>
              <w:pStyle w:val="TableofFigures"/>
              <w:rPr>
                <w:sz w:val="16"/>
                <w:szCs w:val="16"/>
              </w:rPr>
            </w:pPr>
            <w:r w:rsidRPr="00A10A37">
              <w:rPr>
                <w:sz w:val="16"/>
                <w:szCs w:val="16"/>
              </w:rPr>
              <w:t>3 329</w:t>
            </w:r>
          </w:p>
        </w:tc>
        <w:tc>
          <w:tcPr>
            <w:tcW w:w="999" w:type="dxa"/>
            <w:tcBorders>
              <w:left w:val="nil"/>
              <w:right w:val="nil"/>
            </w:tcBorders>
            <w:shd w:val="clear" w:color="auto" w:fill="D9D9D9"/>
            <w:hideMark/>
          </w:tcPr>
          <w:p w:rsidR="0027405F" w:rsidRPr="00A10A37" w:rsidRDefault="0027405F" w:rsidP="00190A01">
            <w:pPr>
              <w:pStyle w:val="TableofFigures"/>
              <w:rPr>
                <w:sz w:val="16"/>
                <w:szCs w:val="16"/>
              </w:rPr>
            </w:pPr>
            <w:r w:rsidRPr="00A10A37">
              <w:rPr>
                <w:sz w:val="16"/>
                <w:szCs w:val="16"/>
              </w:rPr>
              <w:t>1 569</w:t>
            </w:r>
          </w:p>
        </w:tc>
        <w:tc>
          <w:tcPr>
            <w:tcW w:w="1053" w:type="dxa"/>
            <w:tcBorders>
              <w:left w:val="nil"/>
              <w:right w:val="nil"/>
            </w:tcBorders>
            <w:shd w:val="clear" w:color="auto" w:fill="D9D9D9"/>
            <w:hideMark/>
          </w:tcPr>
          <w:p w:rsidR="0027405F" w:rsidRPr="00A10A37" w:rsidRDefault="0027405F" w:rsidP="00190A01">
            <w:pPr>
              <w:pStyle w:val="TableofFigures"/>
              <w:rPr>
                <w:sz w:val="16"/>
                <w:szCs w:val="16"/>
              </w:rPr>
            </w:pPr>
            <w:r w:rsidRPr="00A10A37">
              <w:rPr>
                <w:sz w:val="16"/>
                <w:szCs w:val="16"/>
              </w:rPr>
              <w:t>11 901</w:t>
            </w:r>
          </w:p>
        </w:tc>
        <w:tc>
          <w:tcPr>
            <w:tcW w:w="1215" w:type="dxa"/>
            <w:tcBorders>
              <w:left w:val="nil"/>
              <w:right w:val="nil"/>
            </w:tcBorders>
            <w:hideMark/>
          </w:tcPr>
          <w:p w:rsidR="0027405F" w:rsidRPr="00A10A37" w:rsidRDefault="0027405F" w:rsidP="00190A01">
            <w:pPr>
              <w:pStyle w:val="TableofFigures"/>
              <w:rPr>
                <w:sz w:val="16"/>
                <w:szCs w:val="16"/>
              </w:rPr>
            </w:pPr>
            <w:r w:rsidRPr="00A10A37">
              <w:rPr>
                <w:sz w:val="16"/>
                <w:szCs w:val="16"/>
              </w:rPr>
              <w:t>3 329</w:t>
            </w:r>
          </w:p>
        </w:tc>
        <w:tc>
          <w:tcPr>
            <w:tcW w:w="999" w:type="dxa"/>
            <w:tcBorders>
              <w:left w:val="nil"/>
              <w:right w:val="nil"/>
            </w:tcBorders>
            <w:hideMark/>
          </w:tcPr>
          <w:p w:rsidR="0027405F" w:rsidRPr="00A10A37" w:rsidRDefault="0027405F" w:rsidP="00190A01">
            <w:pPr>
              <w:pStyle w:val="TableofFigures"/>
              <w:rPr>
                <w:sz w:val="16"/>
                <w:szCs w:val="16"/>
              </w:rPr>
            </w:pPr>
            <w:r w:rsidRPr="00A10A37">
              <w:rPr>
                <w:sz w:val="16"/>
                <w:szCs w:val="16"/>
              </w:rPr>
              <w:t>1 458</w:t>
            </w:r>
          </w:p>
        </w:tc>
        <w:tc>
          <w:tcPr>
            <w:tcW w:w="1041" w:type="dxa"/>
            <w:tcBorders>
              <w:left w:val="nil"/>
              <w:right w:val="nil"/>
            </w:tcBorders>
            <w:hideMark/>
          </w:tcPr>
          <w:p w:rsidR="0027405F" w:rsidRPr="00A10A37" w:rsidRDefault="0027405F" w:rsidP="00190A01">
            <w:pPr>
              <w:pStyle w:val="TableofFigures"/>
              <w:rPr>
                <w:sz w:val="16"/>
                <w:szCs w:val="16"/>
              </w:rPr>
            </w:pPr>
            <w:r w:rsidRPr="00A10A37">
              <w:rPr>
                <w:sz w:val="16"/>
                <w:szCs w:val="16"/>
              </w:rPr>
              <w:t>11 901</w:t>
            </w:r>
          </w:p>
        </w:tc>
      </w:tr>
      <w:tr w:rsidR="0027405F" w:rsidRPr="00A10A37" w:rsidTr="00190A01">
        <w:trPr>
          <w:trHeight w:val="95"/>
        </w:trPr>
        <w:tc>
          <w:tcPr>
            <w:tcW w:w="1737" w:type="dxa"/>
            <w:tcBorders>
              <w:top w:val="nil"/>
              <w:left w:val="nil"/>
              <w:bottom w:val="single" w:sz="4" w:space="0" w:color="auto"/>
              <w:right w:val="nil"/>
            </w:tcBorders>
            <w:hideMark/>
          </w:tcPr>
          <w:p w:rsidR="0027405F" w:rsidRPr="00A10A37" w:rsidRDefault="0027405F" w:rsidP="00190A01">
            <w:pPr>
              <w:pStyle w:val="Tabletext"/>
              <w:rPr>
                <w:sz w:val="16"/>
                <w:szCs w:val="16"/>
              </w:rPr>
            </w:pPr>
            <w:r w:rsidRPr="00A10A37">
              <w:rPr>
                <w:sz w:val="16"/>
                <w:szCs w:val="16"/>
              </w:rPr>
              <w:t xml:space="preserve">Climate Change Research Centre </w:t>
            </w:r>
            <w:r w:rsidRPr="00A10A37">
              <w:rPr>
                <w:rFonts w:cs="Calibri"/>
                <w:sz w:val="16"/>
                <w:szCs w:val="16"/>
                <w:vertAlign w:val="superscript"/>
              </w:rPr>
              <w:t>(ix)</w:t>
            </w:r>
          </w:p>
        </w:tc>
        <w:tc>
          <w:tcPr>
            <w:tcW w:w="1206" w:type="dxa"/>
            <w:tcBorders>
              <w:top w:val="nil"/>
              <w:left w:val="nil"/>
              <w:bottom w:val="single" w:sz="4" w:space="0" w:color="auto"/>
              <w:right w:val="nil"/>
            </w:tcBorders>
            <w:shd w:val="clear" w:color="auto" w:fill="D9D9D9"/>
            <w:hideMark/>
          </w:tcPr>
          <w:p w:rsidR="0027405F" w:rsidRPr="00A10A37" w:rsidRDefault="0027405F" w:rsidP="00190A01">
            <w:pPr>
              <w:pStyle w:val="TableofFigures"/>
              <w:rPr>
                <w:sz w:val="16"/>
                <w:szCs w:val="16"/>
              </w:rPr>
            </w:pPr>
            <w:r w:rsidRPr="00A10A37">
              <w:rPr>
                <w:sz w:val="16"/>
                <w:szCs w:val="16"/>
              </w:rPr>
              <w:t>1 685</w:t>
            </w:r>
          </w:p>
        </w:tc>
        <w:tc>
          <w:tcPr>
            <w:tcW w:w="999" w:type="dxa"/>
            <w:tcBorders>
              <w:top w:val="nil"/>
              <w:left w:val="nil"/>
              <w:bottom w:val="single" w:sz="4" w:space="0" w:color="auto"/>
              <w:right w:val="nil"/>
            </w:tcBorders>
            <w:shd w:val="clear" w:color="auto" w:fill="D9D9D9"/>
            <w:hideMark/>
          </w:tcPr>
          <w:p w:rsidR="0027405F" w:rsidRPr="00A10A37" w:rsidRDefault="0027405F" w:rsidP="00190A01">
            <w:pPr>
              <w:pStyle w:val="TableofFigures"/>
              <w:rPr>
                <w:sz w:val="16"/>
                <w:szCs w:val="16"/>
              </w:rPr>
            </w:pPr>
            <w:r w:rsidRPr="00A10A37">
              <w:rPr>
                <w:sz w:val="16"/>
                <w:szCs w:val="16"/>
              </w:rPr>
              <w:t>579</w:t>
            </w:r>
          </w:p>
        </w:tc>
        <w:tc>
          <w:tcPr>
            <w:tcW w:w="1053" w:type="dxa"/>
            <w:tcBorders>
              <w:top w:val="nil"/>
              <w:left w:val="nil"/>
              <w:bottom w:val="single" w:sz="4" w:space="0" w:color="auto"/>
              <w:right w:val="nil"/>
            </w:tcBorders>
            <w:shd w:val="clear" w:color="auto" w:fill="D9D9D9"/>
            <w:hideMark/>
          </w:tcPr>
          <w:p w:rsidR="0027405F" w:rsidRPr="00A10A37" w:rsidRDefault="0027405F" w:rsidP="00190A01">
            <w:pPr>
              <w:pStyle w:val="TableofFigures"/>
              <w:rPr>
                <w:sz w:val="16"/>
                <w:szCs w:val="16"/>
              </w:rPr>
            </w:pPr>
            <w:r w:rsidRPr="00A10A37">
              <w:rPr>
                <w:sz w:val="16"/>
                <w:szCs w:val="16"/>
              </w:rPr>
              <w:t>8 035</w:t>
            </w:r>
          </w:p>
        </w:tc>
        <w:tc>
          <w:tcPr>
            <w:tcW w:w="1215" w:type="dxa"/>
            <w:tcBorders>
              <w:top w:val="nil"/>
              <w:left w:val="nil"/>
              <w:bottom w:val="single" w:sz="4" w:space="0" w:color="auto"/>
              <w:right w:val="nil"/>
            </w:tcBorders>
            <w:hideMark/>
          </w:tcPr>
          <w:p w:rsidR="0027405F" w:rsidRPr="00A10A37" w:rsidRDefault="0027405F" w:rsidP="00190A01">
            <w:pPr>
              <w:pStyle w:val="TableofFigures"/>
              <w:rPr>
                <w:sz w:val="16"/>
                <w:szCs w:val="16"/>
              </w:rPr>
            </w:pPr>
            <w:r w:rsidRPr="00A10A37">
              <w:rPr>
                <w:sz w:val="16"/>
                <w:szCs w:val="16"/>
              </w:rPr>
              <w:t>1 685</w:t>
            </w:r>
          </w:p>
        </w:tc>
        <w:tc>
          <w:tcPr>
            <w:tcW w:w="999" w:type="dxa"/>
            <w:tcBorders>
              <w:top w:val="nil"/>
              <w:left w:val="nil"/>
              <w:bottom w:val="single" w:sz="4" w:space="0" w:color="auto"/>
              <w:right w:val="nil"/>
            </w:tcBorders>
            <w:hideMark/>
          </w:tcPr>
          <w:p w:rsidR="0027405F" w:rsidRPr="00A10A37" w:rsidRDefault="0027405F" w:rsidP="00190A01">
            <w:pPr>
              <w:pStyle w:val="TableofFigures"/>
              <w:rPr>
                <w:sz w:val="16"/>
                <w:szCs w:val="16"/>
              </w:rPr>
            </w:pPr>
            <w:r w:rsidRPr="00A10A37">
              <w:rPr>
                <w:sz w:val="16"/>
                <w:szCs w:val="16"/>
              </w:rPr>
              <w:t>534</w:t>
            </w:r>
          </w:p>
        </w:tc>
        <w:tc>
          <w:tcPr>
            <w:tcW w:w="1041" w:type="dxa"/>
            <w:tcBorders>
              <w:top w:val="nil"/>
              <w:left w:val="nil"/>
              <w:bottom w:val="single" w:sz="4" w:space="0" w:color="auto"/>
              <w:right w:val="nil"/>
            </w:tcBorders>
            <w:hideMark/>
          </w:tcPr>
          <w:p w:rsidR="0027405F" w:rsidRPr="00A10A37" w:rsidRDefault="0027405F" w:rsidP="00190A01">
            <w:pPr>
              <w:pStyle w:val="TableofFigures"/>
              <w:rPr>
                <w:sz w:val="16"/>
                <w:szCs w:val="16"/>
              </w:rPr>
            </w:pPr>
            <w:r w:rsidRPr="00A10A37">
              <w:rPr>
                <w:sz w:val="16"/>
                <w:szCs w:val="16"/>
              </w:rPr>
              <w:t>8 035</w:t>
            </w:r>
          </w:p>
        </w:tc>
      </w:tr>
      <w:tr w:rsidR="0027405F" w:rsidRPr="00A10A37" w:rsidTr="00190A01">
        <w:trPr>
          <w:trHeight w:val="95"/>
        </w:trPr>
        <w:tc>
          <w:tcPr>
            <w:tcW w:w="1737" w:type="dxa"/>
            <w:tcBorders>
              <w:top w:val="single" w:sz="4" w:space="0" w:color="auto"/>
              <w:left w:val="nil"/>
              <w:bottom w:val="single" w:sz="6" w:space="0" w:color="auto"/>
              <w:right w:val="nil"/>
            </w:tcBorders>
            <w:hideMark/>
          </w:tcPr>
          <w:p w:rsidR="0027405F" w:rsidRPr="00A10A37" w:rsidRDefault="0027405F" w:rsidP="00190A01">
            <w:pPr>
              <w:pStyle w:val="Tabletext"/>
              <w:rPr>
                <w:rFonts w:cs="Calibri"/>
                <w:b/>
                <w:sz w:val="16"/>
                <w:szCs w:val="16"/>
              </w:rPr>
            </w:pPr>
            <w:r w:rsidRPr="00A10A37">
              <w:rPr>
                <w:b/>
                <w:sz w:val="16"/>
                <w:szCs w:val="16"/>
              </w:rPr>
              <w:t>Sub</w:t>
            </w:r>
            <w:r w:rsidRPr="00A10A37">
              <w:rPr>
                <w:b/>
                <w:sz w:val="16"/>
                <w:szCs w:val="16"/>
              </w:rPr>
              <w:noBreakHyphen/>
              <w:t>total</w:t>
            </w:r>
          </w:p>
        </w:tc>
        <w:tc>
          <w:tcPr>
            <w:tcW w:w="1206" w:type="dxa"/>
            <w:tcBorders>
              <w:top w:val="single" w:sz="4" w:space="0" w:color="auto"/>
              <w:left w:val="nil"/>
              <w:bottom w:val="single" w:sz="6" w:space="0" w:color="auto"/>
              <w:right w:val="nil"/>
            </w:tcBorders>
            <w:shd w:val="clear" w:color="auto" w:fill="D9D9D9"/>
            <w:hideMark/>
          </w:tcPr>
          <w:p w:rsidR="0027405F" w:rsidRPr="00A10A37" w:rsidRDefault="0027405F" w:rsidP="00190A01">
            <w:pPr>
              <w:pStyle w:val="TableofFigures"/>
              <w:rPr>
                <w:rFonts w:cs="Calibri"/>
                <w:b/>
                <w:sz w:val="16"/>
                <w:szCs w:val="16"/>
              </w:rPr>
            </w:pPr>
            <w:r w:rsidRPr="00A10A37">
              <w:rPr>
                <w:rFonts w:cs="Calibri"/>
                <w:b/>
                <w:i/>
                <w:iCs/>
                <w:sz w:val="16"/>
                <w:szCs w:val="16"/>
              </w:rPr>
              <w:t>..</w:t>
            </w:r>
          </w:p>
        </w:tc>
        <w:tc>
          <w:tcPr>
            <w:tcW w:w="999" w:type="dxa"/>
            <w:tcBorders>
              <w:top w:val="single" w:sz="4" w:space="0" w:color="auto"/>
              <w:left w:val="nil"/>
              <w:bottom w:val="single" w:sz="6" w:space="0" w:color="auto"/>
              <w:right w:val="nil"/>
            </w:tcBorders>
            <w:shd w:val="clear" w:color="auto" w:fill="D9D9D9"/>
            <w:hideMark/>
          </w:tcPr>
          <w:p w:rsidR="0027405F" w:rsidRPr="00A10A37" w:rsidRDefault="0027405F" w:rsidP="00190A01">
            <w:pPr>
              <w:pStyle w:val="TableofFigures"/>
              <w:rPr>
                <w:b/>
                <w:sz w:val="16"/>
                <w:szCs w:val="16"/>
              </w:rPr>
            </w:pPr>
            <w:r w:rsidRPr="00A10A37">
              <w:rPr>
                <w:b/>
                <w:sz w:val="16"/>
                <w:szCs w:val="16"/>
              </w:rPr>
              <w:t>2 148</w:t>
            </w:r>
          </w:p>
        </w:tc>
        <w:tc>
          <w:tcPr>
            <w:tcW w:w="1053" w:type="dxa"/>
            <w:tcBorders>
              <w:top w:val="single" w:sz="4" w:space="0" w:color="auto"/>
              <w:left w:val="nil"/>
              <w:bottom w:val="single" w:sz="6" w:space="0" w:color="auto"/>
              <w:right w:val="nil"/>
            </w:tcBorders>
            <w:shd w:val="clear" w:color="auto" w:fill="D9D9D9"/>
            <w:hideMark/>
          </w:tcPr>
          <w:p w:rsidR="0027405F" w:rsidRPr="00A10A37" w:rsidRDefault="0027405F" w:rsidP="00190A01">
            <w:pPr>
              <w:pStyle w:val="TableofFigures"/>
              <w:rPr>
                <w:b/>
                <w:sz w:val="16"/>
                <w:szCs w:val="16"/>
              </w:rPr>
            </w:pPr>
            <w:r w:rsidRPr="00A10A37">
              <w:rPr>
                <w:b/>
                <w:sz w:val="16"/>
                <w:szCs w:val="16"/>
              </w:rPr>
              <w:t>19 936</w:t>
            </w:r>
          </w:p>
        </w:tc>
        <w:tc>
          <w:tcPr>
            <w:tcW w:w="1215" w:type="dxa"/>
            <w:tcBorders>
              <w:top w:val="single" w:sz="4" w:space="0" w:color="auto"/>
              <w:left w:val="nil"/>
              <w:bottom w:val="single" w:sz="6" w:space="0" w:color="auto"/>
              <w:right w:val="nil"/>
            </w:tcBorders>
            <w:hideMark/>
          </w:tcPr>
          <w:p w:rsidR="0027405F" w:rsidRPr="00A10A37" w:rsidRDefault="0027405F" w:rsidP="00190A01">
            <w:pPr>
              <w:pStyle w:val="TableofFigures"/>
              <w:rPr>
                <w:rFonts w:cs="Calibri"/>
                <w:b/>
                <w:sz w:val="16"/>
                <w:szCs w:val="16"/>
              </w:rPr>
            </w:pPr>
            <w:r w:rsidRPr="00A10A37">
              <w:rPr>
                <w:rFonts w:ascii="Arial" w:hAnsi="Arial"/>
                <w:b/>
                <w:sz w:val="16"/>
                <w:szCs w:val="16"/>
              </w:rPr>
              <w:t>..</w:t>
            </w:r>
          </w:p>
        </w:tc>
        <w:tc>
          <w:tcPr>
            <w:tcW w:w="999" w:type="dxa"/>
            <w:tcBorders>
              <w:top w:val="single" w:sz="4" w:space="0" w:color="auto"/>
              <w:left w:val="nil"/>
              <w:bottom w:val="single" w:sz="6" w:space="0" w:color="auto"/>
              <w:right w:val="nil"/>
            </w:tcBorders>
            <w:hideMark/>
          </w:tcPr>
          <w:p w:rsidR="0027405F" w:rsidRPr="00A10A37" w:rsidRDefault="0027405F" w:rsidP="00190A01">
            <w:pPr>
              <w:pStyle w:val="TableofFigures"/>
              <w:rPr>
                <w:b/>
                <w:sz w:val="16"/>
                <w:szCs w:val="16"/>
              </w:rPr>
            </w:pPr>
            <w:r w:rsidRPr="00A10A37">
              <w:rPr>
                <w:b/>
                <w:sz w:val="16"/>
                <w:szCs w:val="16"/>
              </w:rPr>
              <w:t>1 992</w:t>
            </w:r>
          </w:p>
        </w:tc>
        <w:tc>
          <w:tcPr>
            <w:tcW w:w="1041" w:type="dxa"/>
            <w:tcBorders>
              <w:top w:val="single" w:sz="4" w:space="0" w:color="auto"/>
              <w:left w:val="nil"/>
              <w:bottom w:val="single" w:sz="6" w:space="0" w:color="auto"/>
              <w:right w:val="nil"/>
            </w:tcBorders>
            <w:hideMark/>
          </w:tcPr>
          <w:p w:rsidR="0027405F" w:rsidRPr="00A10A37" w:rsidRDefault="0027405F" w:rsidP="00190A01">
            <w:pPr>
              <w:pStyle w:val="TableofFigures"/>
              <w:rPr>
                <w:b/>
                <w:sz w:val="16"/>
                <w:szCs w:val="16"/>
              </w:rPr>
            </w:pPr>
            <w:r w:rsidRPr="00A10A37">
              <w:rPr>
                <w:b/>
                <w:sz w:val="16"/>
                <w:szCs w:val="16"/>
              </w:rPr>
              <w:t>19 936</w:t>
            </w:r>
          </w:p>
        </w:tc>
      </w:tr>
      <w:tr w:rsidR="0027405F" w:rsidRPr="00A10A37" w:rsidTr="00190A01">
        <w:trPr>
          <w:trHeight w:val="95"/>
        </w:trPr>
        <w:tc>
          <w:tcPr>
            <w:tcW w:w="1737" w:type="dxa"/>
            <w:tcBorders>
              <w:top w:val="single" w:sz="6" w:space="0" w:color="auto"/>
              <w:left w:val="nil"/>
              <w:bottom w:val="single" w:sz="12" w:space="0" w:color="auto"/>
              <w:right w:val="nil"/>
            </w:tcBorders>
            <w:hideMark/>
          </w:tcPr>
          <w:p w:rsidR="0027405F" w:rsidRPr="00A10A37" w:rsidRDefault="0027405F" w:rsidP="00190A01">
            <w:pPr>
              <w:pStyle w:val="Tabletext"/>
              <w:rPr>
                <w:b/>
                <w:sz w:val="16"/>
                <w:szCs w:val="16"/>
              </w:rPr>
            </w:pPr>
            <w:r w:rsidRPr="00A10A37">
              <w:rPr>
                <w:b/>
                <w:sz w:val="16"/>
                <w:szCs w:val="16"/>
              </w:rPr>
              <w:t>Total commitments for public private partnerships</w:t>
            </w:r>
          </w:p>
        </w:tc>
        <w:tc>
          <w:tcPr>
            <w:tcW w:w="1206"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rFonts w:cs="Calibri"/>
                <w:b/>
                <w:sz w:val="16"/>
                <w:szCs w:val="16"/>
              </w:rPr>
            </w:pPr>
          </w:p>
        </w:tc>
        <w:tc>
          <w:tcPr>
            <w:tcW w:w="999" w:type="dxa"/>
            <w:tcBorders>
              <w:top w:val="single" w:sz="6" w:space="0" w:color="auto"/>
              <w:left w:val="nil"/>
              <w:bottom w:val="single" w:sz="12" w:space="0" w:color="auto"/>
              <w:right w:val="nil"/>
            </w:tcBorders>
            <w:shd w:val="clear" w:color="auto" w:fill="D9D9D9"/>
            <w:hideMark/>
          </w:tcPr>
          <w:p w:rsidR="0027405F" w:rsidRPr="00A10A37" w:rsidRDefault="0027405F" w:rsidP="00190A01">
            <w:pPr>
              <w:pStyle w:val="TableofFigures"/>
              <w:rPr>
                <w:b/>
                <w:sz w:val="16"/>
                <w:szCs w:val="16"/>
              </w:rPr>
            </w:pPr>
            <w:r w:rsidRPr="00A10A37">
              <w:rPr>
                <w:b/>
                <w:sz w:val="16"/>
                <w:szCs w:val="16"/>
              </w:rPr>
              <w:t>9 822</w:t>
            </w:r>
          </w:p>
        </w:tc>
        <w:tc>
          <w:tcPr>
            <w:tcW w:w="1053" w:type="dxa"/>
            <w:tcBorders>
              <w:top w:val="single" w:sz="6" w:space="0" w:color="auto"/>
              <w:left w:val="nil"/>
              <w:bottom w:val="single" w:sz="12" w:space="0" w:color="auto"/>
              <w:right w:val="nil"/>
            </w:tcBorders>
            <w:shd w:val="clear" w:color="auto" w:fill="D9D9D9"/>
            <w:hideMark/>
          </w:tcPr>
          <w:p w:rsidR="0027405F" w:rsidRPr="00A10A37" w:rsidRDefault="0027405F" w:rsidP="00190A01">
            <w:pPr>
              <w:pStyle w:val="TableofFigures"/>
              <w:rPr>
                <w:b/>
                <w:sz w:val="16"/>
                <w:szCs w:val="16"/>
              </w:rPr>
            </w:pPr>
            <w:r w:rsidRPr="00A10A37">
              <w:rPr>
                <w:b/>
                <w:sz w:val="16"/>
                <w:szCs w:val="16"/>
              </w:rPr>
              <w:t>28 826</w:t>
            </w:r>
          </w:p>
        </w:tc>
        <w:tc>
          <w:tcPr>
            <w:tcW w:w="1215" w:type="dxa"/>
            <w:tcBorders>
              <w:top w:val="single" w:sz="6" w:space="0" w:color="auto"/>
              <w:left w:val="nil"/>
              <w:bottom w:val="single" w:sz="12" w:space="0" w:color="auto"/>
              <w:right w:val="nil"/>
            </w:tcBorders>
          </w:tcPr>
          <w:p w:rsidR="0027405F" w:rsidRPr="00A10A37" w:rsidRDefault="0027405F" w:rsidP="00190A01">
            <w:pPr>
              <w:pStyle w:val="TableofFigures"/>
              <w:rPr>
                <w:b/>
                <w:sz w:val="16"/>
                <w:szCs w:val="16"/>
              </w:rPr>
            </w:pPr>
          </w:p>
        </w:tc>
        <w:tc>
          <w:tcPr>
            <w:tcW w:w="999" w:type="dxa"/>
            <w:tcBorders>
              <w:top w:val="single" w:sz="6" w:space="0" w:color="auto"/>
              <w:left w:val="nil"/>
              <w:bottom w:val="single" w:sz="12" w:space="0" w:color="auto"/>
              <w:right w:val="nil"/>
            </w:tcBorders>
            <w:hideMark/>
          </w:tcPr>
          <w:p w:rsidR="0027405F" w:rsidRPr="00A10A37" w:rsidRDefault="0027405F" w:rsidP="00190A01">
            <w:pPr>
              <w:pStyle w:val="TableofFigures"/>
              <w:rPr>
                <w:b/>
                <w:sz w:val="16"/>
                <w:szCs w:val="16"/>
              </w:rPr>
            </w:pPr>
            <w:r w:rsidRPr="00A10A37">
              <w:rPr>
                <w:b/>
                <w:sz w:val="16"/>
                <w:szCs w:val="16"/>
              </w:rPr>
              <w:t>21 073</w:t>
            </w:r>
          </w:p>
        </w:tc>
        <w:tc>
          <w:tcPr>
            <w:tcW w:w="1041" w:type="dxa"/>
            <w:tcBorders>
              <w:top w:val="single" w:sz="6" w:space="0" w:color="auto"/>
              <w:left w:val="nil"/>
              <w:bottom w:val="single" w:sz="12" w:space="0" w:color="auto"/>
              <w:right w:val="nil"/>
            </w:tcBorders>
            <w:hideMark/>
          </w:tcPr>
          <w:p w:rsidR="0027405F" w:rsidRPr="00A10A37" w:rsidRDefault="0027405F" w:rsidP="00190A01">
            <w:pPr>
              <w:pStyle w:val="TableofFigures"/>
              <w:rPr>
                <w:b/>
                <w:sz w:val="16"/>
                <w:szCs w:val="16"/>
              </w:rPr>
            </w:pPr>
            <w:r w:rsidRPr="00A10A37">
              <w:rPr>
                <w:b/>
                <w:sz w:val="16"/>
                <w:szCs w:val="16"/>
              </w:rPr>
              <w:t>42 832</w:t>
            </w:r>
          </w:p>
        </w:tc>
      </w:tr>
    </w:tbl>
    <w:p w:rsidR="0027405F" w:rsidRPr="00A10A37" w:rsidRDefault="0027405F" w:rsidP="0027405F">
      <w:pPr>
        <w:pStyle w:val="Notes"/>
      </w:pPr>
      <w:r w:rsidRPr="00A10A37">
        <w:t xml:space="preserve">Notes: </w:t>
      </w:r>
    </w:p>
    <w:p w:rsidR="0027405F" w:rsidRPr="00A10A37" w:rsidRDefault="0027405F" w:rsidP="0027405F">
      <w:pPr>
        <w:pStyle w:val="Notes"/>
      </w:pPr>
      <w:r w:rsidRPr="00A10A37">
        <w:t xml:space="preserve">(i) </w:t>
      </w:r>
      <w:r w:rsidRPr="00A10A37">
        <w:tab/>
        <w:t>The present values of the minimum lease payments for commissioned public private partnerships (PPPs) are recognised on the balance sheet and are not disclosed as commitments.</w:t>
      </w:r>
    </w:p>
    <w:p w:rsidR="0027405F" w:rsidRPr="00A10A37" w:rsidRDefault="0027405F" w:rsidP="0027405F">
      <w:pPr>
        <w:pStyle w:val="Notes"/>
      </w:pPr>
      <w:r w:rsidRPr="00A10A37">
        <w:t xml:space="preserve">(ii) </w:t>
      </w:r>
      <w:r w:rsidRPr="00A10A37">
        <w:tab/>
        <w:t>The discounted values of the minimum lease payments for uncommissioned PPPs have been discounted to the projects’ expected dates of commissioning, and the present values of other commitments have been discounted to 30 June of the respective financial years. After adjusting for GST, the discounted values of minimum lease payments reflect the expected impact on the balance sheet when the PPPs are commissioned.</w:t>
      </w:r>
    </w:p>
    <w:p w:rsidR="0027405F" w:rsidRPr="00A10A37" w:rsidRDefault="0027405F" w:rsidP="0027405F">
      <w:pPr>
        <w:pStyle w:val="Notes"/>
      </w:pPr>
      <w:r w:rsidRPr="00A10A37">
        <w:t>(iii)</w:t>
      </w:r>
      <w:r w:rsidRPr="00A10A37">
        <w:tab/>
        <w:t>The year on year reduction in the nominal amounts of the other commitments reflects the payments made.</w:t>
      </w:r>
    </w:p>
    <w:p w:rsidR="0027405F" w:rsidRPr="00A10A37" w:rsidRDefault="0027405F" w:rsidP="0027405F">
      <w:pPr>
        <w:pStyle w:val="Notes"/>
      </w:pPr>
      <w:r w:rsidRPr="00A10A37">
        <w:t>(iv)</w:t>
      </w:r>
      <w:r w:rsidRPr="00A10A37">
        <w:tab/>
        <w:t>The year on year reduction in the present values of the other commitments mainly reflects the payments made, offset by the impact of the discounting period being one year shorter.</w:t>
      </w:r>
    </w:p>
    <w:p w:rsidR="0027405F" w:rsidRPr="00A10A37" w:rsidRDefault="0027405F" w:rsidP="0027405F">
      <w:pPr>
        <w:pStyle w:val="Notes"/>
      </w:pPr>
      <w:r w:rsidRPr="00A10A37">
        <w:t>(v)</w:t>
      </w:r>
      <w:r w:rsidRPr="00A10A37">
        <w:tab/>
        <w:t>Refer to Note 30 for further details on the Information Technology and Telecommunication (IT&amp;T) system development project and the Biotech Research Centre project. This Note discloses only other operating and maintenance commitments of these projects.</w:t>
      </w:r>
    </w:p>
    <w:p w:rsidR="0027405F" w:rsidRPr="00A10A37" w:rsidRDefault="0027405F" w:rsidP="0027405F">
      <w:pPr>
        <w:pStyle w:val="Notes"/>
      </w:pPr>
      <w:r w:rsidRPr="00A10A37">
        <w:t>(vi)</w:t>
      </w:r>
      <w:r w:rsidRPr="00A10A37">
        <w:tab/>
        <w:t>The discounted values of the minimum lease payments have not been totalled for the uncommissioned PPPs due to individual PPPs having different expected dates of commissioning.</w:t>
      </w:r>
    </w:p>
    <w:p w:rsidR="0027405F" w:rsidRPr="00A10A37" w:rsidRDefault="0027405F" w:rsidP="0027405F">
      <w:pPr>
        <w:pStyle w:val="Notes"/>
      </w:pPr>
      <w:r w:rsidRPr="00A10A37">
        <w:t>(vii)</w:t>
      </w:r>
      <w:r w:rsidRPr="00A10A37">
        <w:tab/>
        <w:t xml:space="preserve">The year on year increase in the present values of the other commitments for uncommissioned projects is due to discounting period being one year shorter. </w:t>
      </w:r>
    </w:p>
    <w:p w:rsidR="0027405F" w:rsidRPr="00A10A37" w:rsidRDefault="0027405F" w:rsidP="0027405F">
      <w:pPr>
        <w:pStyle w:val="Notes"/>
      </w:pPr>
      <w:r w:rsidRPr="00A10A37">
        <w:t>(viii)</w:t>
      </w:r>
      <w:r w:rsidRPr="00A10A37">
        <w:tab/>
        <w:t xml:space="preserve"> On 16 September 2014, the Department entered into a contract with IT Solutions Ltd to construct and maintain new IT training schools. The contract term is 30 years. </w:t>
      </w:r>
    </w:p>
    <w:p w:rsidR="0027405F" w:rsidRPr="00A10A37" w:rsidRDefault="0027405F" w:rsidP="0027405F">
      <w:pPr>
        <w:pStyle w:val="Notes"/>
        <w:rPr>
          <w:rFonts w:cs="Calibri"/>
          <w:b/>
          <w:bCs/>
          <w:sz w:val="20"/>
        </w:rPr>
      </w:pPr>
      <w:r w:rsidRPr="00A10A37">
        <w:t>(ix)</w:t>
      </w:r>
      <w:r w:rsidRPr="00A10A37">
        <w:tab/>
        <w:t>On 1 March 2015, the Department entered into a contract with Plenary Environment Ltd to construct and maintain a Climate Change Research Centre. The contract term is 15 years.</w:t>
      </w:r>
    </w:p>
    <w:p w:rsidR="0027405F" w:rsidRPr="00A10A37" w:rsidRDefault="0027405F" w:rsidP="0027405F">
      <w:pPr>
        <w:pStyle w:val="Notes"/>
      </w:pPr>
    </w:p>
    <w:p w:rsidR="0027405F" w:rsidRPr="00A10A37" w:rsidRDefault="0027405F" w:rsidP="0027405F">
      <w:pPr>
        <w:pStyle w:val="Reference"/>
        <w:spacing w:before="600"/>
        <w:rPr>
          <w:rFonts w:cs="Calibri"/>
          <w:bCs/>
          <w:szCs w:val="20"/>
        </w:rPr>
      </w:pPr>
      <w:r w:rsidRPr="00A10A37">
        <w:br w:type="column"/>
        <w:t xml:space="preserve">To align the table presentation format with the State’s Annual Financial Report </w:t>
      </w:r>
    </w:p>
    <w:p w:rsidR="0027405F" w:rsidRPr="00A10A37" w:rsidRDefault="0027405F" w:rsidP="0027405F">
      <w:pPr>
        <w:pStyle w:val="Reference"/>
      </w:pPr>
    </w:p>
    <w:p w:rsidR="0027405F" w:rsidRPr="00A10A37" w:rsidRDefault="0027405F" w:rsidP="0027405F">
      <w:pPr>
        <w:pStyle w:val="Reference"/>
      </w:pPr>
      <w:r w:rsidRPr="00A10A37">
        <w:t>AASB 116.74(c)</w:t>
      </w: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Reference"/>
      </w:pPr>
      <w:r w:rsidRPr="00A10A37">
        <w:t>AASB 117.35(a)</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120"/>
      </w:pPr>
      <w:r w:rsidRPr="00A10A37">
        <w:t>AASB 138.122(e)</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keepNext/>
        <w:tabs>
          <w:tab w:val="left" w:pos="0"/>
        </w:tabs>
        <w:spacing w:after="120"/>
        <w:outlineLvl w:val="4"/>
        <w:rPr>
          <w:rFonts w:ascii="Calibri" w:hAnsi="Calibri" w:cs="Arial Narrow"/>
          <w:color w:val="0000FF"/>
          <w:sz w:val="16"/>
          <w:szCs w:val="16"/>
          <w:lang w:val="en-GB"/>
        </w:rPr>
      </w:pPr>
    </w:p>
    <w:p w:rsidR="0027405F" w:rsidRPr="00A10A37" w:rsidRDefault="0027405F" w:rsidP="0027405F">
      <w:pPr>
        <w:keepNext/>
        <w:tabs>
          <w:tab w:val="left" w:pos="0"/>
        </w:tabs>
        <w:spacing w:after="120"/>
        <w:outlineLvl w:val="4"/>
        <w:rPr>
          <w:rFonts w:ascii="Calibri" w:hAnsi="Calibri" w:cs="Arial Narrow"/>
          <w:color w:val="0000FF"/>
          <w:sz w:val="16"/>
          <w:szCs w:val="16"/>
          <w:lang w:val="en-GB"/>
        </w:rPr>
      </w:pPr>
    </w:p>
    <w:p w:rsidR="0027405F" w:rsidRPr="00A10A37" w:rsidRDefault="0027405F" w:rsidP="0027405F">
      <w:pPr>
        <w:keepNext/>
        <w:tabs>
          <w:tab w:val="left" w:pos="0"/>
        </w:tabs>
        <w:spacing w:after="120"/>
        <w:outlineLvl w:val="4"/>
        <w:rPr>
          <w:rFonts w:ascii="Calibri" w:hAnsi="Calibri" w:cs="Arial Narrow"/>
          <w:color w:val="FF0000"/>
          <w:sz w:val="16"/>
          <w:szCs w:val="16"/>
          <w:lang w:val="en-GB"/>
        </w:rPr>
      </w:pPr>
      <w:r w:rsidRPr="00A10A37">
        <w:rPr>
          <w:rFonts w:ascii="Calibri" w:hAnsi="Calibri" w:cs="Arial Narrow"/>
          <w:color w:val="FF0000"/>
          <w:sz w:val="16"/>
          <w:szCs w:val="16"/>
          <w:lang w:val="en-GB"/>
        </w:rPr>
        <w:t>Revised</w:t>
      </w:r>
    </w:p>
    <w:p w:rsidR="0027405F" w:rsidRPr="00A10A37" w:rsidRDefault="0027405F" w:rsidP="0027405F">
      <w:pPr>
        <w:keepNext/>
        <w:tabs>
          <w:tab w:val="left" w:pos="0"/>
        </w:tabs>
        <w:spacing w:before="0" w:after="120"/>
        <w:outlineLvl w:val="4"/>
        <w:rPr>
          <w:rFonts w:ascii="Calibri" w:hAnsi="Calibri" w:cs="Arial Narrow"/>
          <w:color w:val="0000FF"/>
          <w:sz w:val="16"/>
          <w:szCs w:val="16"/>
          <w:lang w:val="en-GB"/>
        </w:rPr>
      </w:pPr>
      <w:r w:rsidRPr="00A10A37">
        <w:rPr>
          <w:rFonts w:ascii="Calibri" w:hAnsi="Calibri" w:cs="Arial Narrow"/>
          <w:color w:val="0000FF"/>
          <w:sz w:val="16"/>
          <w:szCs w:val="16"/>
          <w:lang w:val="en-GB"/>
        </w:rPr>
        <w:t>AASB 12.23(b), B19(a)(ii)</w:t>
      </w:r>
    </w:p>
    <w:p w:rsidR="0027405F" w:rsidRPr="00A10A37" w:rsidRDefault="0027405F" w:rsidP="0027405F">
      <w:pPr>
        <w:pStyle w:val="NoteHeadingcontinued"/>
      </w:pPr>
      <w:r w:rsidRPr="00A10A37">
        <w:br w:type="column"/>
        <w:t>Note 31.</w:t>
      </w:r>
      <w:r w:rsidRPr="00A10A37">
        <w:tab/>
        <w:t xml:space="preserve">Commitments for expenditure </w:t>
      </w:r>
      <w:r w:rsidRPr="00A10A37">
        <w:rPr>
          <w:i/>
        </w:rPr>
        <w:t>(continued)</w:t>
      </w:r>
    </w:p>
    <w:p w:rsidR="0027405F" w:rsidRPr="00A10A37" w:rsidRDefault="0027405F" w:rsidP="0027405F">
      <w:pPr>
        <w:pStyle w:val="Heading5"/>
        <w:spacing w:before="240"/>
      </w:pPr>
      <w:r w:rsidRPr="00A10A37">
        <w:t>(c)</w:t>
      </w:r>
      <w:r w:rsidRPr="00A10A37">
        <w:tab/>
        <w:t>Commitments payable</w:t>
      </w:r>
      <w:r w:rsidRPr="00A10A37">
        <w:rPr>
          <w:vertAlign w:val="superscript"/>
        </w:rPr>
        <w:t>(i)</w:t>
      </w:r>
    </w:p>
    <w:p w:rsidR="0027405F" w:rsidRPr="00A10A37" w:rsidRDefault="0027405F" w:rsidP="0027405F">
      <w:pPr>
        <w:pStyle w:val="million"/>
      </w:pPr>
      <w:r w:rsidRPr="00A10A37">
        <w:t>($ thousand)</w:t>
      </w:r>
    </w:p>
    <w:tbl>
      <w:tblPr>
        <w:tblW w:w="8143" w:type="dxa"/>
        <w:tblLayout w:type="fixed"/>
        <w:tblCellMar>
          <w:left w:w="43" w:type="dxa"/>
          <w:right w:w="43" w:type="dxa"/>
        </w:tblCellMar>
        <w:tblLook w:val="04A0" w:firstRow="1" w:lastRow="0" w:firstColumn="1" w:lastColumn="0" w:noHBand="0" w:noVBand="1"/>
      </w:tblPr>
      <w:tblGrid>
        <w:gridCol w:w="6131"/>
        <w:gridCol w:w="998"/>
        <w:gridCol w:w="1002"/>
        <w:gridCol w:w="12"/>
      </w:tblGrid>
      <w:tr w:rsidR="0027405F" w:rsidRPr="00A10A37" w:rsidTr="00190A01">
        <w:trPr>
          <w:cantSplit/>
        </w:trPr>
        <w:tc>
          <w:tcPr>
            <w:tcW w:w="6132" w:type="dxa"/>
            <w:tcBorders>
              <w:top w:val="single" w:sz="4" w:space="0" w:color="auto"/>
              <w:left w:val="nil"/>
              <w:bottom w:val="single" w:sz="4" w:space="0" w:color="auto"/>
              <w:right w:val="nil"/>
            </w:tcBorders>
            <w:vAlign w:val="center"/>
            <w:hideMark/>
          </w:tcPr>
          <w:p w:rsidR="0027405F" w:rsidRPr="00A10A37" w:rsidRDefault="0027405F" w:rsidP="00190A01">
            <w:pPr>
              <w:pStyle w:val="TabletextheadingLeft"/>
            </w:pPr>
            <w:r w:rsidRPr="00A10A37">
              <w:t>Nominal values</w:t>
            </w:r>
          </w:p>
        </w:tc>
        <w:tc>
          <w:tcPr>
            <w:tcW w:w="999" w:type="dxa"/>
            <w:tcBorders>
              <w:top w:val="single" w:sz="4" w:space="0" w:color="auto"/>
              <w:left w:val="nil"/>
              <w:bottom w:val="single" w:sz="4" w:space="0" w:color="auto"/>
              <w:right w:val="nil"/>
            </w:tcBorders>
            <w:shd w:val="clear" w:color="auto" w:fill="D9D9D9"/>
            <w:vAlign w:val="bottom"/>
            <w:hideMark/>
          </w:tcPr>
          <w:p w:rsidR="0027405F" w:rsidRPr="00A10A37" w:rsidRDefault="0027405F" w:rsidP="00190A01">
            <w:pPr>
              <w:pStyle w:val="Tabletextheading"/>
            </w:pPr>
            <w:r w:rsidRPr="00A10A37">
              <w:t>2015</w:t>
            </w:r>
          </w:p>
        </w:tc>
        <w:tc>
          <w:tcPr>
            <w:tcW w:w="1012" w:type="dxa"/>
            <w:gridSpan w:val="2"/>
            <w:tcBorders>
              <w:top w:val="single" w:sz="4" w:space="0" w:color="auto"/>
              <w:left w:val="nil"/>
              <w:bottom w:val="single" w:sz="4" w:space="0" w:color="auto"/>
              <w:right w:val="nil"/>
            </w:tcBorders>
            <w:vAlign w:val="bottom"/>
            <w:hideMark/>
          </w:tcPr>
          <w:p w:rsidR="0027405F" w:rsidRPr="00A10A37" w:rsidRDefault="0027405F" w:rsidP="00190A01">
            <w:pPr>
              <w:pStyle w:val="Tabletextheading"/>
            </w:pPr>
            <w:r w:rsidRPr="00A10A37">
              <w:t>2014</w:t>
            </w:r>
          </w:p>
        </w:tc>
      </w:tr>
      <w:tr w:rsidR="0027405F" w:rsidRPr="00A10A37" w:rsidTr="00190A01">
        <w:trPr>
          <w:cantSplit/>
        </w:trPr>
        <w:tc>
          <w:tcPr>
            <w:tcW w:w="6136" w:type="dxa"/>
            <w:tcBorders>
              <w:top w:val="single" w:sz="4" w:space="0" w:color="auto"/>
              <w:left w:val="nil"/>
              <w:bottom w:val="nil"/>
              <w:right w:val="nil"/>
            </w:tcBorders>
            <w:vAlign w:val="center"/>
            <w:hideMark/>
          </w:tcPr>
          <w:p w:rsidR="0027405F" w:rsidRPr="00A10A37" w:rsidRDefault="0027405F" w:rsidP="00190A01">
            <w:pPr>
              <w:pStyle w:val="Tabletext"/>
              <w:rPr>
                <w:b/>
              </w:rPr>
            </w:pPr>
            <w:r w:rsidRPr="00A10A37">
              <w:rPr>
                <w:b/>
              </w:rPr>
              <w:t>Capital expenditure commitments payable</w:t>
            </w:r>
          </w:p>
        </w:tc>
        <w:tc>
          <w:tcPr>
            <w:tcW w:w="999" w:type="dxa"/>
            <w:tcBorders>
              <w:top w:val="single" w:sz="4" w:space="0" w:color="auto"/>
              <w:left w:val="nil"/>
              <w:bottom w:val="nil"/>
              <w:right w:val="nil"/>
            </w:tcBorders>
            <w:shd w:val="clear" w:color="auto" w:fill="D9D9D9"/>
            <w:vAlign w:val="bottom"/>
          </w:tcPr>
          <w:p w:rsidR="0027405F" w:rsidRPr="00A10A37" w:rsidRDefault="0027405F" w:rsidP="00190A01">
            <w:pPr>
              <w:pStyle w:val="TableofFigures"/>
              <w:rPr>
                <w:b/>
              </w:rPr>
            </w:pPr>
          </w:p>
        </w:tc>
        <w:tc>
          <w:tcPr>
            <w:tcW w:w="1003" w:type="dxa"/>
            <w:gridSpan w:val="2"/>
            <w:tcBorders>
              <w:top w:val="single" w:sz="4" w:space="0" w:color="auto"/>
              <w:left w:val="nil"/>
              <w:bottom w:val="nil"/>
              <w:right w:val="nil"/>
            </w:tcBorders>
            <w:vAlign w:val="bottom"/>
          </w:tcPr>
          <w:p w:rsidR="0027405F" w:rsidRPr="00A10A37" w:rsidRDefault="0027405F" w:rsidP="00190A01">
            <w:pPr>
              <w:pStyle w:val="TableofFigures"/>
              <w:rPr>
                <w:b/>
              </w:rPr>
            </w:pPr>
          </w:p>
        </w:tc>
      </w:tr>
      <w:tr w:rsidR="0027405F" w:rsidRPr="00A10A37" w:rsidTr="00190A01">
        <w:trPr>
          <w:cantSplit/>
          <w:trHeight w:val="20"/>
        </w:trPr>
        <w:tc>
          <w:tcPr>
            <w:tcW w:w="6136" w:type="dxa"/>
            <w:vAlign w:val="bottom"/>
            <w:hideMark/>
          </w:tcPr>
          <w:p w:rsidR="0027405F" w:rsidRPr="00A10A37" w:rsidRDefault="0027405F" w:rsidP="00190A01">
            <w:pPr>
              <w:pStyle w:val="Tabletext"/>
            </w:pPr>
            <w:r w:rsidRPr="00A10A37">
              <w:t>Less than 1 year</w:t>
            </w:r>
          </w:p>
        </w:tc>
        <w:tc>
          <w:tcPr>
            <w:tcW w:w="999" w:type="dxa"/>
            <w:shd w:val="clear" w:color="auto" w:fill="D9D9D9"/>
            <w:vAlign w:val="bottom"/>
            <w:hideMark/>
          </w:tcPr>
          <w:p w:rsidR="0027405F" w:rsidRPr="00A10A37" w:rsidRDefault="0027405F" w:rsidP="00190A01">
            <w:pPr>
              <w:pStyle w:val="TableofFigures"/>
            </w:pPr>
            <w:r w:rsidRPr="00A10A37">
              <w:t>4 782</w:t>
            </w:r>
          </w:p>
        </w:tc>
        <w:tc>
          <w:tcPr>
            <w:tcW w:w="1003" w:type="dxa"/>
            <w:gridSpan w:val="2"/>
            <w:vAlign w:val="bottom"/>
            <w:hideMark/>
          </w:tcPr>
          <w:p w:rsidR="0027405F" w:rsidRPr="00A10A37" w:rsidRDefault="0027405F" w:rsidP="00190A01">
            <w:pPr>
              <w:pStyle w:val="TableofFigures"/>
            </w:pPr>
            <w:r w:rsidRPr="00A10A37">
              <w:t>5 812</w:t>
            </w:r>
          </w:p>
        </w:tc>
      </w:tr>
      <w:tr w:rsidR="0027405F" w:rsidRPr="00A10A37" w:rsidTr="00190A01">
        <w:trPr>
          <w:cantSplit/>
          <w:trHeight w:val="20"/>
        </w:trPr>
        <w:tc>
          <w:tcPr>
            <w:tcW w:w="6136" w:type="dxa"/>
            <w:vAlign w:val="bottom"/>
            <w:hideMark/>
          </w:tcPr>
          <w:p w:rsidR="0027405F" w:rsidRPr="00A10A37" w:rsidRDefault="0027405F" w:rsidP="00190A01">
            <w:pPr>
              <w:pStyle w:val="Tabletext"/>
            </w:pPr>
            <w:r w:rsidRPr="00A10A37">
              <w:t>Longer than 1 year but not longer than 5 years</w:t>
            </w:r>
          </w:p>
        </w:tc>
        <w:tc>
          <w:tcPr>
            <w:tcW w:w="999" w:type="dxa"/>
            <w:shd w:val="clear" w:color="auto" w:fill="D9D9D9"/>
            <w:vAlign w:val="bottom"/>
            <w:hideMark/>
          </w:tcPr>
          <w:p w:rsidR="0027405F" w:rsidRPr="00A10A37" w:rsidRDefault="0027405F" w:rsidP="00190A01">
            <w:pPr>
              <w:pStyle w:val="TableofFigures"/>
            </w:pPr>
            <w:r w:rsidRPr="00A10A37">
              <w:t>74</w:t>
            </w:r>
          </w:p>
        </w:tc>
        <w:tc>
          <w:tcPr>
            <w:tcW w:w="1003" w:type="dxa"/>
            <w:gridSpan w:val="2"/>
            <w:vAlign w:val="bottom"/>
            <w:hideMark/>
          </w:tcPr>
          <w:p w:rsidR="0027405F" w:rsidRPr="00A10A37" w:rsidRDefault="0027405F" w:rsidP="00190A01">
            <w:pPr>
              <w:pStyle w:val="TableofFigures"/>
            </w:pPr>
            <w:r w:rsidRPr="00A10A37">
              <w:t>198</w:t>
            </w:r>
          </w:p>
        </w:tc>
      </w:tr>
      <w:tr w:rsidR="0027405F" w:rsidRPr="00A10A37" w:rsidTr="00190A01">
        <w:trPr>
          <w:cantSplit/>
          <w:trHeight w:val="20"/>
        </w:trPr>
        <w:tc>
          <w:tcPr>
            <w:tcW w:w="6136" w:type="dxa"/>
            <w:tcBorders>
              <w:top w:val="nil"/>
              <w:left w:val="nil"/>
              <w:bottom w:val="single" w:sz="4" w:space="0" w:color="auto"/>
              <w:right w:val="nil"/>
            </w:tcBorders>
            <w:vAlign w:val="bottom"/>
            <w:hideMark/>
          </w:tcPr>
          <w:p w:rsidR="0027405F" w:rsidRPr="00A10A37" w:rsidRDefault="0027405F" w:rsidP="00190A01">
            <w:pPr>
              <w:pStyle w:val="Tabletext"/>
            </w:pPr>
            <w:r w:rsidRPr="00A10A37">
              <w:t>5 years or more</w:t>
            </w:r>
          </w:p>
        </w:tc>
        <w:tc>
          <w:tcPr>
            <w:tcW w:w="999" w:type="dxa"/>
            <w:tcBorders>
              <w:top w:val="nil"/>
              <w:left w:val="nil"/>
              <w:bottom w:val="single" w:sz="4" w:space="0" w:color="auto"/>
              <w:right w:val="nil"/>
            </w:tcBorders>
            <w:shd w:val="clear" w:color="auto" w:fill="D9D9D9"/>
            <w:vAlign w:val="bottom"/>
            <w:hideMark/>
          </w:tcPr>
          <w:p w:rsidR="0027405F" w:rsidRPr="00A10A37" w:rsidRDefault="0027405F" w:rsidP="00190A01">
            <w:pPr>
              <w:pStyle w:val="TableofFigures"/>
            </w:pPr>
            <w:r w:rsidRPr="00A10A37">
              <w:t>..</w:t>
            </w:r>
          </w:p>
        </w:tc>
        <w:tc>
          <w:tcPr>
            <w:tcW w:w="1003" w:type="dxa"/>
            <w:gridSpan w:val="2"/>
            <w:tcBorders>
              <w:top w:val="nil"/>
              <w:left w:val="nil"/>
              <w:bottom w:val="single" w:sz="4" w:space="0" w:color="auto"/>
              <w:right w:val="nil"/>
            </w:tcBorders>
            <w:vAlign w:val="bottom"/>
            <w:hideMark/>
          </w:tcPr>
          <w:p w:rsidR="0027405F" w:rsidRPr="00A10A37" w:rsidRDefault="0027405F" w:rsidP="00190A01">
            <w:pPr>
              <w:pStyle w:val="TableofFigures"/>
            </w:pPr>
            <w:r w:rsidRPr="00A10A37">
              <w:t>..</w:t>
            </w:r>
          </w:p>
        </w:tc>
      </w:tr>
      <w:tr w:rsidR="0027405F" w:rsidRPr="00A10A37" w:rsidTr="00190A01">
        <w:trPr>
          <w:gridAfter w:val="1"/>
          <w:wAfter w:w="13" w:type="dxa"/>
          <w:cantSplit/>
        </w:trPr>
        <w:tc>
          <w:tcPr>
            <w:tcW w:w="6136" w:type="dxa"/>
            <w:tcBorders>
              <w:top w:val="single" w:sz="4" w:space="0" w:color="auto"/>
              <w:left w:val="nil"/>
              <w:bottom w:val="nil"/>
              <w:right w:val="nil"/>
            </w:tcBorders>
            <w:vAlign w:val="bottom"/>
          </w:tcPr>
          <w:p w:rsidR="0027405F" w:rsidRPr="00A10A37" w:rsidRDefault="0027405F" w:rsidP="00190A01">
            <w:pPr>
              <w:pStyle w:val="Tabletext"/>
              <w:rPr>
                <w:b/>
              </w:rPr>
            </w:pPr>
            <w:r w:rsidRPr="00A10A37">
              <w:rPr>
                <w:b/>
              </w:rPr>
              <w:t>Total capital expenditure commitments</w:t>
            </w:r>
          </w:p>
        </w:tc>
        <w:tc>
          <w:tcPr>
            <w:tcW w:w="991" w:type="dxa"/>
            <w:tcBorders>
              <w:top w:val="single" w:sz="4" w:space="0" w:color="auto"/>
              <w:left w:val="nil"/>
              <w:bottom w:val="nil"/>
              <w:right w:val="nil"/>
            </w:tcBorders>
            <w:shd w:val="clear" w:color="auto" w:fill="D9D9D9"/>
            <w:vAlign w:val="bottom"/>
            <w:hideMark/>
          </w:tcPr>
          <w:p w:rsidR="0027405F" w:rsidRPr="00A10A37" w:rsidRDefault="0027405F" w:rsidP="00190A01">
            <w:pPr>
              <w:pStyle w:val="TableofFigures"/>
              <w:rPr>
                <w:b/>
              </w:rPr>
            </w:pPr>
            <w:r w:rsidRPr="00A10A37">
              <w:rPr>
                <w:b/>
              </w:rPr>
              <w:t>4 856</w:t>
            </w:r>
          </w:p>
        </w:tc>
        <w:tc>
          <w:tcPr>
            <w:tcW w:w="1003" w:type="dxa"/>
            <w:tcBorders>
              <w:top w:val="single" w:sz="4" w:space="0" w:color="auto"/>
              <w:left w:val="nil"/>
              <w:bottom w:val="nil"/>
              <w:right w:val="nil"/>
            </w:tcBorders>
            <w:vAlign w:val="bottom"/>
            <w:hideMark/>
          </w:tcPr>
          <w:p w:rsidR="0027405F" w:rsidRPr="00A10A37" w:rsidRDefault="0027405F" w:rsidP="00190A01">
            <w:pPr>
              <w:pStyle w:val="TableofFigures"/>
              <w:rPr>
                <w:b/>
              </w:rPr>
            </w:pPr>
            <w:r w:rsidRPr="00A10A37">
              <w:rPr>
                <w:b/>
              </w:rPr>
              <w:t>6 010</w:t>
            </w:r>
          </w:p>
        </w:tc>
      </w:tr>
      <w:tr w:rsidR="0027405F" w:rsidRPr="00A10A37" w:rsidTr="00190A01">
        <w:trPr>
          <w:cantSplit/>
        </w:trPr>
        <w:tc>
          <w:tcPr>
            <w:tcW w:w="6136" w:type="dxa"/>
            <w:tcBorders>
              <w:left w:val="nil"/>
              <w:bottom w:val="nil"/>
              <w:right w:val="nil"/>
            </w:tcBorders>
            <w:vAlign w:val="center"/>
            <w:hideMark/>
          </w:tcPr>
          <w:p w:rsidR="0027405F" w:rsidRPr="00A10A37" w:rsidRDefault="0027405F" w:rsidP="00190A01">
            <w:pPr>
              <w:pStyle w:val="Tabletext"/>
              <w:rPr>
                <w:b/>
              </w:rPr>
            </w:pPr>
            <w:r w:rsidRPr="00A10A37">
              <w:rPr>
                <w:b/>
              </w:rPr>
              <w:t xml:space="preserve">Operating and lease commitments payable </w:t>
            </w:r>
            <w:r w:rsidRPr="00A10A37">
              <w:rPr>
                <w:rFonts w:cs="Calibri"/>
                <w:b/>
                <w:color w:val="000000"/>
                <w:sz w:val="20"/>
                <w:szCs w:val="20"/>
                <w:vertAlign w:val="superscript"/>
              </w:rPr>
              <w:t>(ii)</w:t>
            </w:r>
          </w:p>
        </w:tc>
        <w:tc>
          <w:tcPr>
            <w:tcW w:w="999" w:type="dxa"/>
            <w:tcBorders>
              <w:left w:val="nil"/>
              <w:bottom w:val="nil"/>
              <w:right w:val="nil"/>
            </w:tcBorders>
            <w:shd w:val="clear" w:color="auto" w:fill="D9D9D9"/>
            <w:vAlign w:val="bottom"/>
          </w:tcPr>
          <w:p w:rsidR="0027405F" w:rsidRPr="00A10A37" w:rsidRDefault="0027405F" w:rsidP="00190A01">
            <w:pPr>
              <w:pStyle w:val="TableofFigures"/>
              <w:rPr>
                <w:b/>
                <w:noProof/>
              </w:rPr>
            </w:pPr>
          </w:p>
        </w:tc>
        <w:tc>
          <w:tcPr>
            <w:tcW w:w="1003" w:type="dxa"/>
            <w:gridSpan w:val="2"/>
            <w:tcBorders>
              <w:left w:val="nil"/>
              <w:bottom w:val="nil"/>
              <w:right w:val="nil"/>
            </w:tcBorders>
            <w:vAlign w:val="bottom"/>
          </w:tcPr>
          <w:p w:rsidR="0027405F" w:rsidRPr="00A10A37" w:rsidRDefault="0027405F" w:rsidP="00190A01">
            <w:pPr>
              <w:pStyle w:val="TableofFigures"/>
              <w:rPr>
                <w:b/>
                <w:i/>
                <w:noProof/>
              </w:rPr>
            </w:pPr>
          </w:p>
        </w:tc>
      </w:tr>
      <w:tr w:rsidR="0027405F" w:rsidRPr="00A10A37" w:rsidTr="00190A01">
        <w:trPr>
          <w:cantSplit/>
          <w:trHeight w:val="20"/>
        </w:trPr>
        <w:tc>
          <w:tcPr>
            <w:tcW w:w="6136" w:type="dxa"/>
            <w:vAlign w:val="bottom"/>
            <w:hideMark/>
          </w:tcPr>
          <w:p w:rsidR="0027405F" w:rsidRPr="00A10A37" w:rsidRDefault="0027405F" w:rsidP="00190A01">
            <w:pPr>
              <w:pStyle w:val="Tabletext"/>
            </w:pPr>
            <w:r w:rsidRPr="00A10A37">
              <w:t>Less than 1 year</w:t>
            </w:r>
          </w:p>
        </w:tc>
        <w:tc>
          <w:tcPr>
            <w:tcW w:w="999" w:type="dxa"/>
            <w:shd w:val="clear" w:color="auto" w:fill="D9D9D9"/>
            <w:vAlign w:val="bottom"/>
            <w:hideMark/>
          </w:tcPr>
          <w:p w:rsidR="0027405F" w:rsidRPr="00A10A37" w:rsidRDefault="0027405F" w:rsidP="00190A01">
            <w:pPr>
              <w:pStyle w:val="TableofFigures"/>
            </w:pPr>
            <w:r w:rsidRPr="00A10A37">
              <w:t>..</w:t>
            </w:r>
          </w:p>
        </w:tc>
        <w:tc>
          <w:tcPr>
            <w:tcW w:w="1003" w:type="dxa"/>
            <w:gridSpan w:val="2"/>
            <w:vAlign w:val="bottom"/>
            <w:hideMark/>
          </w:tcPr>
          <w:p w:rsidR="0027405F" w:rsidRPr="00A10A37" w:rsidRDefault="0027405F" w:rsidP="00190A01">
            <w:pPr>
              <w:pStyle w:val="TableofFigures"/>
            </w:pPr>
            <w:r w:rsidRPr="00A10A37">
              <w:t>28</w:t>
            </w:r>
          </w:p>
        </w:tc>
      </w:tr>
      <w:tr w:rsidR="0027405F" w:rsidRPr="00A10A37" w:rsidTr="00190A01">
        <w:trPr>
          <w:cantSplit/>
          <w:trHeight w:val="20"/>
        </w:trPr>
        <w:tc>
          <w:tcPr>
            <w:tcW w:w="6136" w:type="dxa"/>
            <w:vAlign w:val="bottom"/>
            <w:hideMark/>
          </w:tcPr>
          <w:p w:rsidR="0027405F" w:rsidRPr="00A10A37" w:rsidRDefault="0027405F" w:rsidP="00190A01">
            <w:pPr>
              <w:pStyle w:val="Tabletext"/>
            </w:pPr>
            <w:r w:rsidRPr="00A10A37">
              <w:t>Longer than 1 year but not longer than 5 years</w:t>
            </w:r>
          </w:p>
        </w:tc>
        <w:tc>
          <w:tcPr>
            <w:tcW w:w="999" w:type="dxa"/>
            <w:shd w:val="clear" w:color="auto" w:fill="D9D9D9"/>
            <w:vAlign w:val="bottom"/>
            <w:hideMark/>
          </w:tcPr>
          <w:p w:rsidR="0027405F" w:rsidRPr="00A10A37" w:rsidRDefault="0027405F" w:rsidP="00190A01">
            <w:pPr>
              <w:pStyle w:val="TableofFigures"/>
            </w:pPr>
            <w:r w:rsidRPr="00A10A37">
              <w:t>31</w:t>
            </w:r>
          </w:p>
        </w:tc>
        <w:tc>
          <w:tcPr>
            <w:tcW w:w="1003" w:type="dxa"/>
            <w:gridSpan w:val="2"/>
            <w:vAlign w:val="bottom"/>
            <w:hideMark/>
          </w:tcPr>
          <w:p w:rsidR="0027405F" w:rsidRPr="00A10A37" w:rsidRDefault="0027405F" w:rsidP="00190A01">
            <w:pPr>
              <w:pStyle w:val="TableofFigures"/>
            </w:pPr>
            <w:r w:rsidRPr="00A10A37">
              <w:t>..</w:t>
            </w:r>
          </w:p>
        </w:tc>
      </w:tr>
      <w:tr w:rsidR="0027405F" w:rsidRPr="00A10A37" w:rsidTr="00190A01">
        <w:trPr>
          <w:cantSplit/>
          <w:trHeight w:val="20"/>
        </w:trPr>
        <w:tc>
          <w:tcPr>
            <w:tcW w:w="6136" w:type="dxa"/>
            <w:tcBorders>
              <w:top w:val="nil"/>
              <w:left w:val="nil"/>
              <w:bottom w:val="single" w:sz="4" w:space="0" w:color="auto"/>
              <w:right w:val="nil"/>
            </w:tcBorders>
            <w:vAlign w:val="bottom"/>
            <w:hideMark/>
          </w:tcPr>
          <w:p w:rsidR="0027405F" w:rsidRPr="00A10A37" w:rsidRDefault="0027405F" w:rsidP="00190A01">
            <w:pPr>
              <w:pStyle w:val="Tabletext"/>
            </w:pPr>
            <w:r w:rsidRPr="00A10A37">
              <w:t>5 years or more</w:t>
            </w:r>
          </w:p>
        </w:tc>
        <w:tc>
          <w:tcPr>
            <w:tcW w:w="999" w:type="dxa"/>
            <w:tcBorders>
              <w:top w:val="nil"/>
              <w:left w:val="nil"/>
              <w:bottom w:val="single" w:sz="4" w:space="0" w:color="auto"/>
              <w:right w:val="nil"/>
            </w:tcBorders>
            <w:shd w:val="clear" w:color="auto" w:fill="D9D9D9"/>
            <w:vAlign w:val="bottom"/>
            <w:hideMark/>
          </w:tcPr>
          <w:p w:rsidR="0027405F" w:rsidRPr="00A10A37" w:rsidRDefault="0027405F" w:rsidP="00190A01">
            <w:pPr>
              <w:pStyle w:val="TableofFigures"/>
            </w:pPr>
            <w:r w:rsidRPr="00A10A37">
              <w:t>..</w:t>
            </w:r>
          </w:p>
        </w:tc>
        <w:tc>
          <w:tcPr>
            <w:tcW w:w="1003" w:type="dxa"/>
            <w:gridSpan w:val="2"/>
            <w:tcBorders>
              <w:top w:val="nil"/>
              <w:left w:val="nil"/>
              <w:bottom w:val="single" w:sz="4" w:space="0" w:color="auto"/>
              <w:right w:val="nil"/>
            </w:tcBorders>
            <w:vAlign w:val="bottom"/>
            <w:hideMark/>
          </w:tcPr>
          <w:p w:rsidR="0027405F" w:rsidRPr="00A10A37" w:rsidRDefault="0027405F" w:rsidP="00190A01">
            <w:pPr>
              <w:pStyle w:val="TableofFigures"/>
            </w:pPr>
            <w:r w:rsidRPr="00A10A37">
              <w:t>..</w:t>
            </w:r>
          </w:p>
        </w:tc>
      </w:tr>
      <w:tr w:rsidR="0027405F" w:rsidRPr="00A10A37" w:rsidTr="00190A01">
        <w:trPr>
          <w:cantSplit/>
        </w:trPr>
        <w:tc>
          <w:tcPr>
            <w:tcW w:w="6136" w:type="dxa"/>
            <w:tcBorders>
              <w:top w:val="single" w:sz="4" w:space="0" w:color="auto"/>
              <w:left w:val="nil"/>
              <w:bottom w:val="nil"/>
              <w:right w:val="nil"/>
            </w:tcBorders>
            <w:vAlign w:val="bottom"/>
          </w:tcPr>
          <w:p w:rsidR="0027405F" w:rsidRPr="00A10A37" w:rsidRDefault="0027405F" w:rsidP="00190A01">
            <w:pPr>
              <w:pStyle w:val="Tabletext"/>
              <w:rPr>
                <w:b/>
              </w:rPr>
            </w:pPr>
            <w:r w:rsidRPr="00A10A37">
              <w:rPr>
                <w:b/>
              </w:rPr>
              <w:t>Total operating and lease commitments</w:t>
            </w:r>
          </w:p>
        </w:tc>
        <w:tc>
          <w:tcPr>
            <w:tcW w:w="991" w:type="dxa"/>
            <w:tcBorders>
              <w:top w:val="single" w:sz="4" w:space="0" w:color="auto"/>
              <w:left w:val="nil"/>
              <w:bottom w:val="nil"/>
              <w:right w:val="nil"/>
            </w:tcBorders>
            <w:shd w:val="clear" w:color="auto" w:fill="D9D9D9"/>
            <w:vAlign w:val="bottom"/>
            <w:hideMark/>
          </w:tcPr>
          <w:p w:rsidR="0027405F" w:rsidRPr="00A10A37" w:rsidRDefault="0027405F" w:rsidP="00190A01">
            <w:pPr>
              <w:pStyle w:val="TableofFigures"/>
              <w:rPr>
                <w:b/>
              </w:rPr>
            </w:pPr>
            <w:r w:rsidRPr="00A10A37">
              <w:rPr>
                <w:b/>
              </w:rPr>
              <w:t>31</w:t>
            </w:r>
          </w:p>
        </w:tc>
        <w:tc>
          <w:tcPr>
            <w:tcW w:w="1011" w:type="dxa"/>
            <w:gridSpan w:val="2"/>
            <w:tcBorders>
              <w:top w:val="single" w:sz="4" w:space="0" w:color="auto"/>
              <w:left w:val="nil"/>
              <w:bottom w:val="nil"/>
              <w:right w:val="nil"/>
            </w:tcBorders>
            <w:vAlign w:val="bottom"/>
            <w:hideMark/>
          </w:tcPr>
          <w:p w:rsidR="0027405F" w:rsidRPr="00A10A37" w:rsidRDefault="0027405F" w:rsidP="00190A01">
            <w:pPr>
              <w:pStyle w:val="TableofFigures"/>
              <w:rPr>
                <w:b/>
              </w:rPr>
            </w:pPr>
            <w:r w:rsidRPr="00A10A37">
              <w:rPr>
                <w:b/>
              </w:rPr>
              <w:t>28</w:t>
            </w: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rPr>
                <w:b/>
              </w:rPr>
            </w:pPr>
            <w:r w:rsidRPr="00A10A37">
              <w:rPr>
                <w:b/>
              </w:rPr>
              <w:t>Public private partnership commitments</w:t>
            </w:r>
          </w:p>
        </w:tc>
        <w:tc>
          <w:tcPr>
            <w:tcW w:w="992" w:type="dxa"/>
            <w:shd w:val="clear" w:color="auto" w:fill="D9D9D9"/>
            <w:vAlign w:val="bottom"/>
          </w:tcPr>
          <w:p w:rsidR="0027405F" w:rsidRPr="00A10A37" w:rsidRDefault="0027405F" w:rsidP="00190A01">
            <w:pPr>
              <w:pStyle w:val="TableofFigures"/>
              <w:rPr>
                <w:b/>
              </w:rPr>
            </w:pPr>
          </w:p>
        </w:tc>
        <w:tc>
          <w:tcPr>
            <w:tcW w:w="1003" w:type="dxa"/>
            <w:vAlign w:val="bottom"/>
          </w:tcPr>
          <w:p w:rsidR="0027405F" w:rsidRPr="00A10A37" w:rsidRDefault="0027405F" w:rsidP="00190A01">
            <w:pPr>
              <w:pStyle w:val="TableofFigures"/>
              <w:rPr>
                <w:b/>
              </w:rPr>
            </w:pP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pPr>
            <w:r w:rsidRPr="00A10A37">
              <w:t>Less than 1 year</w:t>
            </w:r>
          </w:p>
        </w:tc>
        <w:tc>
          <w:tcPr>
            <w:tcW w:w="992" w:type="dxa"/>
            <w:shd w:val="clear" w:color="auto" w:fill="D9D9D9"/>
            <w:vAlign w:val="bottom"/>
            <w:hideMark/>
          </w:tcPr>
          <w:p w:rsidR="0027405F" w:rsidRPr="00A10A37" w:rsidRDefault="0027405F" w:rsidP="00190A01">
            <w:pPr>
              <w:pStyle w:val="TableofFigures"/>
            </w:pPr>
            <w:r w:rsidRPr="00A10A37">
              <w:t>5 600</w:t>
            </w:r>
          </w:p>
        </w:tc>
        <w:tc>
          <w:tcPr>
            <w:tcW w:w="1003" w:type="dxa"/>
            <w:vAlign w:val="bottom"/>
            <w:hideMark/>
          </w:tcPr>
          <w:p w:rsidR="0027405F" w:rsidRPr="00A10A37" w:rsidRDefault="0027405F" w:rsidP="00190A01">
            <w:pPr>
              <w:pStyle w:val="TableofFigures"/>
            </w:pPr>
            <w:r w:rsidRPr="00A10A37">
              <w:t>17 230</w:t>
            </w: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pPr>
            <w:r w:rsidRPr="00A10A37">
              <w:t>Longer than 1 year but not longer than 5 years</w:t>
            </w:r>
          </w:p>
        </w:tc>
        <w:tc>
          <w:tcPr>
            <w:tcW w:w="992" w:type="dxa"/>
            <w:shd w:val="clear" w:color="auto" w:fill="D9D9D9"/>
            <w:vAlign w:val="bottom"/>
            <w:hideMark/>
          </w:tcPr>
          <w:p w:rsidR="0027405F" w:rsidRPr="00A10A37" w:rsidRDefault="0027405F" w:rsidP="00190A01">
            <w:pPr>
              <w:pStyle w:val="TableofFigures"/>
            </w:pPr>
            <w:r w:rsidRPr="00A10A37">
              <w:t>5 190</w:t>
            </w:r>
          </w:p>
        </w:tc>
        <w:tc>
          <w:tcPr>
            <w:tcW w:w="1003" w:type="dxa"/>
            <w:vAlign w:val="bottom"/>
            <w:hideMark/>
          </w:tcPr>
          <w:p w:rsidR="0027405F" w:rsidRPr="00A10A37" w:rsidRDefault="0027405F" w:rsidP="00190A01">
            <w:pPr>
              <w:pStyle w:val="TableofFigures"/>
            </w:pPr>
            <w:r w:rsidRPr="00A10A37">
              <w:t>14 440</w:t>
            </w:r>
          </w:p>
        </w:tc>
      </w:tr>
      <w:tr w:rsidR="0027405F" w:rsidRPr="00A10A37" w:rsidTr="00190A01">
        <w:trPr>
          <w:gridAfter w:val="1"/>
          <w:wAfter w:w="12" w:type="dxa"/>
          <w:cantSplit/>
          <w:trHeight w:val="20"/>
        </w:trPr>
        <w:tc>
          <w:tcPr>
            <w:tcW w:w="6136" w:type="dxa"/>
            <w:tcBorders>
              <w:top w:val="nil"/>
              <w:left w:val="nil"/>
              <w:bottom w:val="single" w:sz="4" w:space="0" w:color="auto"/>
              <w:right w:val="nil"/>
            </w:tcBorders>
            <w:vAlign w:val="bottom"/>
            <w:hideMark/>
          </w:tcPr>
          <w:p w:rsidR="0027405F" w:rsidRPr="00A10A37" w:rsidRDefault="0027405F" w:rsidP="00190A01">
            <w:pPr>
              <w:pStyle w:val="Tabletext"/>
            </w:pPr>
            <w:r w:rsidRPr="00A10A37">
              <w:t>5 years or more</w:t>
            </w:r>
          </w:p>
        </w:tc>
        <w:tc>
          <w:tcPr>
            <w:tcW w:w="992" w:type="dxa"/>
            <w:tcBorders>
              <w:top w:val="nil"/>
              <w:left w:val="nil"/>
              <w:bottom w:val="single" w:sz="4" w:space="0" w:color="auto"/>
              <w:right w:val="nil"/>
            </w:tcBorders>
            <w:shd w:val="clear" w:color="auto" w:fill="D9D9D9"/>
            <w:vAlign w:val="bottom"/>
            <w:hideMark/>
          </w:tcPr>
          <w:p w:rsidR="0027405F" w:rsidRPr="00A10A37" w:rsidRDefault="0027405F" w:rsidP="00190A01">
            <w:pPr>
              <w:pStyle w:val="TableofFigures"/>
            </w:pPr>
            <w:r w:rsidRPr="00A10A37">
              <w:t>18 036</w:t>
            </w:r>
          </w:p>
        </w:tc>
        <w:tc>
          <w:tcPr>
            <w:tcW w:w="1003" w:type="dxa"/>
            <w:tcBorders>
              <w:top w:val="nil"/>
              <w:left w:val="nil"/>
              <w:bottom w:val="single" w:sz="4" w:space="0" w:color="auto"/>
              <w:right w:val="nil"/>
            </w:tcBorders>
            <w:vAlign w:val="bottom"/>
            <w:hideMark/>
          </w:tcPr>
          <w:p w:rsidR="0027405F" w:rsidRPr="00A10A37" w:rsidRDefault="0027405F" w:rsidP="00190A01">
            <w:pPr>
              <w:pStyle w:val="TableofFigures"/>
            </w:pPr>
            <w:r w:rsidRPr="00A10A37">
              <w:t>1 162</w:t>
            </w:r>
          </w:p>
        </w:tc>
      </w:tr>
      <w:tr w:rsidR="0027405F" w:rsidRPr="00A10A37" w:rsidTr="00190A01">
        <w:trPr>
          <w:gridAfter w:val="1"/>
          <w:wAfter w:w="12" w:type="dxa"/>
          <w:cantSplit/>
          <w:trHeight w:val="20"/>
        </w:trPr>
        <w:tc>
          <w:tcPr>
            <w:tcW w:w="6136" w:type="dxa"/>
            <w:tcBorders>
              <w:top w:val="single" w:sz="4" w:space="0" w:color="auto"/>
              <w:left w:val="nil"/>
              <w:bottom w:val="nil"/>
              <w:right w:val="nil"/>
            </w:tcBorders>
            <w:vAlign w:val="bottom"/>
            <w:hideMark/>
          </w:tcPr>
          <w:p w:rsidR="0027405F" w:rsidRPr="00A10A37" w:rsidRDefault="0027405F" w:rsidP="00190A01">
            <w:pPr>
              <w:pStyle w:val="Tabletext"/>
              <w:rPr>
                <w:b/>
              </w:rPr>
            </w:pPr>
            <w:r w:rsidRPr="00A10A37">
              <w:rPr>
                <w:b/>
              </w:rPr>
              <w:t>Total public private partnership commitments</w:t>
            </w:r>
          </w:p>
        </w:tc>
        <w:tc>
          <w:tcPr>
            <w:tcW w:w="992" w:type="dxa"/>
            <w:tcBorders>
              <w:top w:val="single" w:sz="4" w:space="0" w:color="auto"/>
              <w:left w:val="nil"/>
              <w:bottom w:val="nil"/>
              <w:right w:val="nil"/>
            </w:tcBorders>
            <w:shd w:val="clear" w:color="auto" w:fill="D9D9D9"/>
            <w:vAlign w:val="bottom"/>
            <w:hideMark/>
          </w:tcPr>
          <w:p w:rsidR="0027405F" w:rsidRPr="00A10A37" w:rsidRDefault="0027405F" w:rsidP="00190A01">
            <w:pPr>
              <w:pStyle w:val="TableofFigures"/>
              <w:rPr>
                <w:b/>
              </w:rPr>
            </w:pPr>
            <w:r w:rsidRPr="00A10A37">
              <w:rPr>
                <w:b/>
              </w:rPr>
              <w:t>28 826</w:t>
            </w:r>
          </w:p>
        </w:tc>
        <w:tc>
          <w:tcPr>
            <w:tcW w:w="1003" w:type="dxa"/>
            <w:tcBorders>
              <w:top w:val="single" w:sz="4" w:space="0" w:color="auto"/>
              <w:left w:val="nil"/>
              <w:bottom w:val="nil"/>
              <w:right w:val="nil"/>
            </w:tcBorders>
            <w:vAlign w:val="bottom"/>
            <w:hideMark/>
          </w:tcPr>
          <w:p w:rsidR="0027405F" w:rsidRPr="00A10A37" w:rsidRDefault="0027405F" w:rsidP="00190A01">
            <w:pPr>
              <w:pStyle w:val="TableofFigures"/>
              <w:rPr>
                <w:b/>
              </w:rPr>
            </w:pPr>
            <w:r w:rsidRPr="00A10A37">
              <w:rPr>
                <w:b/>
              </w:rPr>
              <w:t>42 832</w:t>
            </w: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rPr>
                <w:b/>
              </w:rPr>
            </w:pPr>
            <w:r w:rsidRPr="00A10A37">
              <w:rPr>
                <w:b/>
              </w:rPr>
              <w:t>Intangible assets commitments payable</w:t>
            </w:r>
          </w:p>
        </w:tc>
        <w:tc>
          <w:tcPr>
            <w:tcW w:w="992" w:type="dxa"/>
            <w:shd w:val="clear" w:color="auto" w:fill="D9D9D9"/>
            <w:vAlign w:val="bottom"/>
          </w:tcPr>
          <w:p w:rsidR="0027405F" w:rsidRPr="00A10A37" w:rsidRDefault="0027405F" w:rsidP="00190A01">
            <w:pPr>
              <w:pStyle w:val="TableofFigures"/>
              <w:rPr>
                <w:b/>
                <w:sz w:val="17"/>
                <w:szCs w:val="17"/>
              </w:rPr>
            </w:pPr>
          </w:p>
        </w:tc>
        <w:tc>
          <w:tcPr>
            <w:tcW w:w="1003" w:type="dxa"/>
            <w:vAlign w:val="bottom"/>
          </w:tcPr>
          <w:p w:rsidR="0027405F" w:rsidRPr="00A10A37" w:rsidRDefault="0027405F" w:rsidP="00190A01">
            <w:pPr>
              <w:pStyle w:val="TableofFigures"/>
              <w:rPr>
                <w:b/>
                <w:sz w:val="17"/>
                <w:szCs w:val="17"/>
              </w:rPr>
            </w:pP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pPr>
            <w:r w:rsidRPr="00A10A37">
              <w:t>Less than 1 year</w:t>
            </w:r>
          </w:p>
        </w:tc>
        <w:tc>
          <w:tcPr>
            <w:tcW w:w="992" w:type="dxa"/>
            <w:shd w:val="clear" w:color="auto" w:fill="D9D9D9"/>
            <w:vAlign w:val="bottom"/>
          </w:tcPr>
          <w:p w:rsidR="0027405F" w:rsidRPr="00A10A37" w:rsidRDefault="0027405F" w:rsidP="00190A01">
            <w:pPr>
              <w:pStyle w:val="TableofFigures"/>
            </w:pPr>
            <w:r w:rsidRPr="00A10A37">
              <w:t>23</w:t>
            </w:r>
          </w:p>
        </w:tc>
        <w:tc>
          <w:tcPr>
            <w:tcW w:w="1003" w:type="dxa"/>
            <w:vAlign w:val="bottom"/>
          </w:tcPr>
          <w:p w:rsidR="0027405F" w:rsidRPr="00A10A37" w:rsidRDefault="0027405F" w:rsidP="00190A01">
            <w:pPr>
              <w:pStyle w:val="TableofFigures"/>
            </w:pPr>
            <w:r w:rsidRPr="00A10A37">
              <w:t>15</w:t>
            </w: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pPr>
            <w:r w:rsidRPr="00A10A37">
              <w:t>Longer than 1 year but not longer than 5 years</w:t>
            </w:r>
          </w:p>
        </w:tc>
        <w:tc>
          <w:tcPr>
            <w:tcW w:w="992" w:type="dxa"/>
            <w:shd w:val="clear" w:color="auto" w:fill="D9D9D9"/>
            <w:vAlign w:val="bottom"/>
          </w:tcPr>
          <w:p w:rsidR="0027405F" w:rsidRPr="00A10A37" w:rsidRDefault="0027405F" w:rsidP="00190A01">
            <w:pPr>
              <w:pStyle w:val="TableofFigures"/>
            </w:pPr>
            <w:r w:rsidRPr="00A10A37">
              <w:t>..</w:t>
            </w:r>
          </w:p>
        </w:tc>
        <w:tc>
          <w:tcPr>
            <w:tcW w:w="1003" w:type="dxa"/>
            <w:vAlign w:val="bottom"/>
          </w:tcPr>
          <w:p w:rsidR="0027405F" w:rsidRPr="00A10A37" w:rsidRDefault="0027405F" w:rsidP="00190A01">
            <w:pPr>
              <w:pStyle w:val="TableofFigures"/>
            </w:pPr>
            <w:r w:rsidRPr="00A10A37">
              <w:t>5</w:t>
            </w:r>
          </w:p>
        </w:tc>
      </w:tr>
      <w:tr w:rsidR="0027405F" w:rsidRPr="00A10A37" w:rsidTr="00190A01">
        <w:trPr>
          <w:gridAfter w:val="1"/>
          <w:wAfter w:w="12" w:type="dxa"/>
          <w:cantSplit/>
          <w:trHeight w:val="20"/>
        </w:trPr>
        <w:tc>
          <w:tcPr>
            <w:tcW w:w="6136" w:type="dxa"/>
            <w:tcBorders>
              <w:top w:val="nil"/>
              <w:left w:val="nil"/>
              <w:bottom w:val="single" w:sz="4" w:space="0" w:color="auto"/>
              <w:right w:val="nil"/>
            </w:tcBorders>
            <w:vAlign w:val="bottom"/>
            <w:hideMark/>
          </w:tcPr>
          <w:p w:rsidR="0027405F" w:rsidRPr="00A10A37" w:rsidRDefault="0027405F" w:rsidP="00190A01">
            <w:pPr>
              <w:pStyle w:val="Tabletext"/>
            </w:pPr>
            <w:r w:rsidRPr="00A10A37">
              <w:t>5 years or more</w:t>
            </w:r>
          </w:p>
        </w:tc>
        <w:tc>
          <w:tcPr>
            <w:tcW w:w="992" w:type="dxa"/>
            <w:tcBorders>
              <w:top w:val="nil"/>
              <w:left w:val="nil"/>
              <w:bottom w:val="single" w:sz="4" w:space="0" w:color="auto"/>
              <w:right w:val="nil"/>
            </w:tcBorders>
            <w:shd w:val="clear" w:color="auto" w:fill="D9D9D9"/>
            <w:vAlign w:val="bottom"/>
          </w:tcPr>
          <w:p w:rsidR="0027405F" w:rsidRPr="00A10A37" w:rsidRDefault="0027405F" w:rsidP="00190A01">
            <w:pPr>
              <w:pStyle w:val="TableofFigures"/>
            </w:pPr>
            <w:r w:rsidRPr="00A10A37">
              <w:t>20</w:t>
            </w:r>
          </w:p>
        </w:tc>
        <w:tc>
          <w:tcPr>
            <w:tcW w:w="1003" w:type="dxa"/>
            <w:tcBorders>
              <w:top w:val="nil"/>
              <w:left w:val="nil"/>
              <w:bottom w:val="single" w:sz="4" w:space="0" w:color="auto"/>
              <w:right w:val="nil"/>
            </w:tcBorders>
            <w:vAlign w:val="bottom"/>
          </w:tcPr>
          <w:p w:rsidR="0027405F" w:rsidRPr="00A10A37" w:rsidRDefault="0027405F" w:rsidP="00190A01">
            <w:pPr>
              <w:pStyle w:val="TableofFigures"/>
            </w:pPr>
            <w:r w:rsidRPr="00A10A37">
              <w:t>..</w:t>
            </w:r>
          </w:p>
        </w:tc>
      </w:tr>
      <w:tr w:rsidR="0027405F" w:rsidRPr="00A10A37" w:rsidTr="00190A01">
        <w:trPr>
          <w:gridAfter w:val="1"/>
          <w:wAfter w:w="12" w:type="dxa"/>
          <w:cantSplit/>
          <w:trHeight w:val="20"/>
        </w:trPr>
        <w:tc>
          <w:tcPr>
            <w:tcW w:w="6136" w:type="dxa"/>
            <w:tcBorders>
              <w:top w:val="single" w:sz="4" w:space="0" w:color="auto"/>
              <w:left w:val="nil"/>
              <w:bottom w:val="nil"/>
              <w:right w:val="nil"/>
            </w:tcBorders>
            <w:vAlign w:val="bottom"/>
            <w:hideMark/>
          </w:tcPr>
          <w:p w:rsidR="0027405F" w:rsidRPr="00A10A37" w:rsidRDefault="0027405F" w:rsidP="00190A01">
            <w:pPr>
              <w:pStyle w:val="Tabletext"/>
              <w:rPr>
                <w:b/>
              </w:rPr>
            </w:pPr>
            <w:r w:rsidRPr="00A10A37">
              <w:rPr>
                <w:b/>
              </w:rPr>
              <w:t>Total intangible assets commitments</w:t>
            </w:r>
          </w:p>
        </w:tc>
        <w:tc>
          <w:tcPr>
            <w:tcW w:w="992" w:type="dxa"/>
            <w:tcBorders>
              <w:top w:val="single" w:sz="4" w:space="0" w:color="auto"/>
              <w:left w:val="nil"/>
              <w:bottom w:val="nil"/>
              <w:right w:val="nil"/>
            </w:tcBorders>
            <w:shd w:val="clear" w:color="auto" w:fill="D9D9D9"/>
            <w:vAlign w:val="bottom"/>
          </w:tcPr>
          <w:p w:rsidR="0027405F" w:rsidRPr="00A10A37" w:rsidRDefault="0027405F" w:rsidP="00190A01">
            <w:pPr>
              <w:pStyle w:val="TableofFigures"/>
              <w:rPr>
                <w:b/>
              </w:rPr>
            </w:pPr>
            <w:r w:rsidRPr="00A10A37">
              <w:rPr>
                <w:b/>
              </w:rPr>
              <w:t>43</w:t>
            </w:r>
          </w:p>
        </w:tc>
        <w:tc>
          <w:tcPr>
            <w:tcW w:w="1003" w:type="dxa"/>
            <w:tcBorders>
              <w:top w:val="single" w:sz="4" w:space="0" w:color="auto"/>
              <w:left w:val="nil"/>
              <w:bottom w:val="nil"/>
              <w:right w:val="nil"/>
            </w:tcBorders>
            <w:vAlign w:val="bottom"/>
          </w:tcPr>
          <w:p w:rsidR="0027405F" w:rsidRPr="00A10A37" w:rsidRDefault="0027405F" w:rsidP="00190A01">
            <w:pPr>
              <w:pStyle w:val="TableofFigures"/>
              <w:rPr>
                <w:b/>
                <w:bCs/>
              </w:rPr>
            </w:pPr>
            <w:r w:rsidRPr="00A10A37">
              <w:rPr>
                <w:b/>
                <w:bCs/>
              </w:rPr>
              <w:t>20</w:t>
            </w: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rPr>
                <w:b/>
              </w:rPr>
            </w:pPr>
            <w:r w:rsidRPr="00A10A37">
              <w:rPr>
                <w:b/>
              </w:rPr>
              <w:t>Department’s share of joint ventures’ capital</w:t>
            </w:r>
            <w:r w:rsidRPr="00A10A37">
              <w:rPr>
                <w:b/>
              </w:rPr>
              <w:noBreakHyphen/>
              <w:t>intensive projects commitments payable</w:t>
            </w:r>
          </w:p>
        </w:tc>
        <w:tc>
          <w:tcPr>
            <w:tcW w:w="992" w:type="dxa"/>
            <w:shd w:val="clear" w:color="auto" w:fill="D9D9D9"/>
            <w:vAlign w:val="bottom"/>
          </w:tcPr>
          <w:p w:rsidR="0027405F" w:rsidRPr="00A10A37" w:rsidRDefault="0027405F" w:rsidP="00190A01">
            <w:pPr>
              <w:pStyle w:val="TableofFigures"/>
              <w:rPr>
                <w:b/>
                <w:bCs/>
                <w:sz w:val="17"/>
                <w:szCs w:val="17"/>
              </w:rPr>
            </w:pPr>
          </w:p>
        </w:tc>
        <w:tc>
          <w:tcPr>
            <w:tcW w:w="1003" w:type="dxa"/>
            <w:vAlign w:val="bottom"/>
          </w:tcPr>
          <w:p w:rsidR="0027405F" w:rsidRPr="00A10A37" w:rsidRDefault="0027405F" w:rsidP="00190A01">
            <w:pPr>
              <w:pStyle w:val="TableofFigures"/>
              <w:rPr>
                <w:b/>
                <w:bCs/>
                <w:sz w:val="17"/>
                <w:szCs w:val="17"/>
              </w:rPr>
            </w:pP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pPr>
            <w:r w:rsidRPr="00A10A37">
              <w:t>Less than 1 year</w:t>
            </w:r>
          </w:p>
        </w:tc>
        <w:tc>
          <w:tcPr>
            <w:tcW w:w="992" w:type="dxa"/>
            <w:shd w:val="clear" w:color="auto" w:fill="D9D9D9"/>
            <w:vAlign w:val="bottom"/>
          </w:tcPr>
          <w:p w:rsidR="0027405F" w:rsidRPr="00A10A37" w:rsidRDefault="0027405F" w:rsidP="00190A01">
            <w:pPr>
              <w:pStyle w:val="TableofFigures"/>
            </w:pPr>
            <w:r w:rsidRPr="00A10A37">
              <w:t>..</w:t>
            </w:r>
          </w:p>
        </w:tc>
        <w:tc>
          <w:tcPr>
            <w:tcW w:w="1003" w:type="dxa"/>
            <w:vAlign w:val="bottom"/>
          </w:tcPr>
          <w:p w:rsidR="0027405F" w:rsidRPr="00A10A37" w:rsidRDefault="0027405F" w:rsidP="00190A01">
            <w:pPr>
              <w:pStyle w:val="TableofFigures"/>
            </w:pPr>
            <w:r w:rsidRPr="00A10A37">
              <w:t>..</w:t>
            </w: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pPr>
            <w:r w:rsidRPr="00A10A37">
              <w:t>Longer than 1 year but not longer than 5 years</w:t>
            </w:r>
          </w:p>
        </w:tc>
        <w:tc>
          <w:tcPr>
            <w:tcW w:w="992" w:type="dxa"/>
            <w:shd w:val="clear" w:color="auto" w:fill="D9D9D9"/>
            <w:vAlign w:val="bottom"/>
          </w:tcPr>
          <w:p w:rsidR="0027405F" w:rsidRPr="00A10A37" w:rsidRDefault="0027405F" w:rsidP="00190A01">
            <w:pPr>
              <w:pStyle w:val="TableofFigures"/>
            </w:pPr>
            <w:r w:rsidRPr="00A10A37">
              <w:t>8</w:t>
            </w:r>
          </w:p>
        </w:tc>
        <w:tc>
          <w:tcPr>
            <w:tcW w:w="1003" w:type="dxa"/>
            <w:vAlign w:val="bottom"/>
          </w:tcPr>
          <w:p w:rsidR="0027405F" w:rsidRPr="00A10A37" w:rsidRDefault="0027405F" w:rsidP="00190A01">
            <w:pPr>
              <w:pStyle w:val="TableofFigures"/>
            </w:pPr>
            <w:r w:rsidRPr="00A10A37">
              <w:t>8</w:t>
            </w:r>
          </w:p>
        </w:tc>
      </w:tr>
      <w:tr w:rsidR="0027405F" w:rsidRPr="00A10A37" w:rsidTr="00190A01">
        <w:trPr>
          <w:gridAfter w:val="1"/>
          <w:wAfter w:w="12" w:type="dxa"/>
          <w:cantSplit/>
          <w:trHeight w:val="20"/>
        </w:trPr>
        <w:tc>
          <w:tcPr>
            <w:tcW w:w="6136" w:type="dxa"/>
            <w:tcBorders>
              <w:top w:val="nil"/>
              <w:left w:val="nil"/>
              <w:bottom w:val="single" w:sz="4" w:space="0" w:color="auto"/>
              <w:right w:val="nil"/>
            </w:tcBorders>
            <w:vAlign w:val="bottom"/>
            <w:hideMark/>
          </w:tcPr>
          <w:p w:rsidR="0027405F" w:rsidRPr="00A10A37" w:rsidRDefault="0027405F" w:rsidP="00190A01">
            <w:pPr>
              <w:pStyle w:val="Tabletext"/>
            </w:pPr>
            <w:r w:rsidRPr="00A10A37">
              <w:t>5 years or more</w:t>
            </w:r>
          </w:p>
        </w:tc>
        <w:tc>
          <w:tcPr>
            <w:tcW w:w="992" w:type="dxa"/>
            <w:tcBorders>
              <w:top w:val="nil"/>
              <w:left w:val="nil"/>
              <w:bottom w:val="single" w:sz="4" w:space="0" w:color="auto"/>
              <w:right w:val="nil"/>
            </w:tcBorders>
            <w:shd w:val="clear" w:color="auto" w:fill="D9D9D9"/>
            <w:vAlign w:val="bottom"/>
          </w:tcPr>
          <w:p w:rsidR="0027405F" w:rsidRPr="00A10A37" w:rsidRDefault="0027405F" w:rsidP="00190A01">
            <w:pPr>
              <w:pStyle w:val="TableofFigures"/>
            </w:pPr>
            <w:r w:rsidRPr="00A10A37">
              <w:t>13</w:t>
            </w:r>
          </w:p>
        </w:tc>
        <w:tc>
          <w:tcPr>
            <w:tcW w:w="1003" w:type="dxa"/>
            <w:tcBorders>
              <w:top w:val="nil"/>
              <w:left w:val="nil"/>
              <w:bottom w:val="single" w:sz="4" w:space="0" w:color="auto"/>
              <w:right w:val="nil"/>
            </w:tcBorders>
            <w:vAlign w:val="bottom"/>
          </w:tcPr>
          <w:p w:rsidR="0027405F" w:rsidRPr="00A10A37" w:rsidRDefault="0027405F" w:rsidP="00190A01">
            <w:pPr>
              <w:pStyle w:val="TableofFigures"/>
            </w:pPr>
            <w:r w:rsidRPr="00A10A37">
              <w:t>13</w:t>
            </w:r>
          </w:p>
        </w:tc>
      </w:tr>
      <w:tr w:rsidR="0027405F" w:rsidRPr="00A10A37" w:rsidTr="00190A01">
        <w:trPr>
          <w:gridAfter w:val="1"/>
          <w:wAfter w:w="12" w:type="dxa"/>
          <w:cantSplit/>
          <w:trHeight w:val="20"/>
        </w:trPr>
        <w:tc>
          <w:tcPr>
            <w:tcW w:w="6136" w:type="dxa"/>
            <w:tcBorders>
              <w:top w:val="single" w:sz="4" w:space="0" w:color="auto"/>
              <w:left w:val="nil"/>
              <w:bottom w:val="nil"/>
              <w:right w:val="nil"/>
            </w:tcBorders>
            <w:vAlign w:val="bottom"/>
            <w:hideMark/>
          </w:tcPr>
          <w:p w:rsidR="0027405F" w:rsidRPr="00A10A37" w:rsidRDefault="0027405F" w:rsidP="00190A01">
            <w:pPr>
              <w:pStyle w:val="Tabletext"/>
              <w:rPr>
                <w:b/>
              </w:rPr>
            </w:pPr>
            <w:r w:rsidRPr="00A10A37">
              <w:rPr>
                <w:b/>
              </w:rPr>
              <w:t>Total department’s share of joint ventures’ capital</w:t>
            </w:r>
            <w:r w:rsidRPr="00A10A37">
              <w:rPr>
                <w:b/>
              </w:rPr>
              <w:noBreakHyphen/>
              <w:t>intensive projects commitments</w:t>
            </w:r>
          </w:p>
        </w:tc>
        <w:tc>
          <w:tcPr>
            <w:tcW w:w="992" w:type="dxa"/>
            <w:tcBorders>
              <w:top w:val="single" w:sz="4" w:space="0" w:color="auto"/>
              <w:left w:val="nil"/>
              <w:bottom w:val="nil"/>
              <w:right w:val="nil"/>
            </w:tcBorders>
            <w:shd w:val="clear" w:color="auto" w:fill="D9D9D9"/>
            <w:vAlign w:val="bottom"/>
          </w:tcPr>
          <w:p w:rsidR="0027405F" w:rsidRPr="00A10A37" w:rsidRDefault="0027405F" w:rsidP="00190A01">
            <w:pPr>
              <w:pStyle w:val="TableofFigures"/>
              <w:rPr>
                <w:b/>
              </w:rPr>
            </w:pPr>
            <w:r w:rsidRPr="00A10A37">
              <w:rPr>
                <w:b/>
              </w:rPr>
              <w:t>21</w:t>
            </w:r>
          </w:p>
        </w:tc>
        <w:tc>
          <w:tcPr>
            <w:tcW w:w="1003" w:type="dxa"/>
            <w:tcBorders>
              <w:top w:val="single" w:sz="4" w:space="0" w:color="auto"/>
              <w:left w:val="nil"/>
              <w:bottom w:val="nil"/>
              <w:right w:val="nil"/>
            </w:tcBorders>
            <w:vAlign w:val="bottom"/>
          </w:tcPr>
          <w:p w:rsidR="0027405F" w:rsidRPr="00A10A37" w:rsidRDefault="0027405F" w:rsidP="00190A01">
            <w:pPr>
              <w:pStyle w:val="TableofFigures"/>
              <w:rPr>
                <w:b/>
              </w:rPr>
            </w:pPr>
            <w:r w:rsidRPr="00A10A37">
              <w:rPr>
                <w:b/>
              </w:rPr>
              <w:t>21</w:t>
            </w: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rPr>
                <w:b/>
              </w:rPr>
            </w:pPr>
            <w:r w:rsidRPr="00A10A37">
              <w:rPr>
                <w:b/>
              </w:rPr>
              <w:t>Other commitments payable</w:t>
            </w:r>
          </w:p>
        </w:tc>
        <w:tc>
          <w:tcPr>
            <w:tcW w:w="992" w:type="dxa"/>
            <w:shd w:val="clear" w:color="auto" w:fill="D9D9D9"/>
            <w:vAlign w:val="bottom"/>
            <w:hideMark/>
          </w:tcPr>
          <w:p w:rsidR="0027405F" w:rsidRPr="00A10A37" w:rsidRDefault="0027405F" w:rsidP="00190A01">
            <w:pPr>
              <w:pStyle w:val="TableofFigures"/>
              <w:rPr>
                <w:rFonts w:eastAsia="Calibri"/>
                <w:b/>
                <w:sz w:val="20"/>
                <w:szCs w:val="20"/>
              </w:rPr>
            </w:pPr>
          </w:p>
        </w:tc>
        <w:tc>
          <w:tcPr>
            <w:tcW w:w="1003" w:type="dxa"/>
            <w:vAlign w:val="bottom"/>
            <w:hideMark/>
          </w:tcPr>
          <w:p w:rsidR="0027405F" w:rsidRPr="00A10A37" w:rsidRDefault="0027405F" w:rsidP="00190A01">
            <w:pPr>
              <w:pStyle w:val="TableofFigures"/>
              <w:rPr>
                <w:rFonts w:eastAsia="Calibri"/>
                <w:b/>
                <w:sz w:val="20"/>
                <w:szCs w:val="20"/>
              </w:rPr>
            </w:pP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pPr>
            <w:r w:rsidRPr="00A10A37">
              <w:t>Less than 1 year</w:t>
            </w:r>
          </w:p>
        </w:tc>
        <w:tc>
          <w:tcPr>
            <w:tcW w:w="992" w:type="dxa"/>
            <w:shd w:val="clear" w:color="auto" w:fill="D9D9D9"/>
            <w:vAlign w:val="bottom"/>
            <w:hideMark/>
          </w:tcPr>
          <w:p w:rsidR="0027405F" w:rsidRPr="00A10A37" w:rsidRDefault="0027405F" w:rsidP="00190A01">
            <w:pPr>
              <w:pStyle w:val="TableofFigures"/>
            </w:pPr>
            <w:r w:rsidRPr="00A10A37">
              <w:t>56</w:t>
            </w:r>
          </w:p>
        </w:tc>
        <w:tc>
          <w:tcPr>
            <w:tcW w:w="1003" w:type="dxa"/>
            <w:vAlign w:val="bottom"/>
            <w:hideMark/>
          </w:tcPr>
          <w:p w:rsidR="0027405F" w:rsidRPr="00A10A37" w:rsidRDefault="0027405F" w:rsidP="00190A01">
            <w:pPr>
              <w:pStyle w:val="TableofFigures"/>
            </w:pPr>
            <w:r w:rsidRPr="00A10A37">
              <w:t>..</w:t>
            </w:r>
          </w:p>
        </w:tc>
      </w:tr>
      <w:tr w:rsidR="0027405F" w:rsidRPr="00A10A37" w:rsidTr="00190A01">
        <w:trPr>
          <w:gridAfter w:val="1"/>
          <w:wAfter w:w="12" w:type="dxa"/>
          <w:cantSplit/>
          <w:trHeight w:val="20"/>
        </w:trPr>
        <w:tc>
          <w:tcPr>
            <w:tcW w:w="6136" w:type="dxa"/>
            <w:vAlign w:val="bottom"/>
            <w:hideMark/>
          </w:tcPr>
          <w:p w:rsidR="0027405F" w:rsidRPr="00A10A37" w:rsidRDefault="0027405F" w:rsidP="00190A01">
            <w:pPr>
              <w:pStyle w:val="Tabletext"/>
            </w:pPr>
            <w:r w:rsidRPr="00A10A37">
              <w:t>Longer than 1 year but not longer than 5 years</w:t>
            </w:r>
          </w:p>
        </w:tc>
        <w:tc>
          <w:tcPr>
            <w:tcW w:w="992" w:type="dxa"/>
            <w:shd w:val="clear" w:color="auto" w:fill="D9D9D9"/>
            <w:vAlign w:val="bottom"/>
            <w:hideMark/>
          </w:tcPr>
          <w:p w:rsidR="0027405F" w:rsidRPr="00A10A37" w:rsidRDefault="0027405F" w:rsidP="00190A01">
            <w:pPr>
              <w:pStyle w:val="TableofFigures"/>
            </w:pPr>
            <w:r w:rsidRPr="00A10A37">
              <w:t>112</w:t>
            </w:r>
          </w:p>
        </w:tc>
        <w:tc>
          <w:tcPr>
            <w:tcW w:w="1003" w:type="dxa"/>
            <w:vAlign w:val="bottom"/>
            <w:hideMark/>
          </w:tcPr>
          <w:p w:rsidR="0027405F" w:rsidRPr="00A10A37" w:rsidRDefault="0027405F" w:rsidP="00190A01">
            <w:pPr>
              <w:pStyle w:val="TableofFigures"/>
            </w:pPr>
            <w:r w:rsidRPr="00A10A37">
              <w:t>..</w:t>
            </w:r>
          </w:p>
        </w:tc>
      </w:tr>
      <w:tr w:rsidR="0027405F" w:rsidRPr="00A10A37" w:rsidTr="00190A01">
        <w:trPr>
          <w:gridAfter w:val="1"/>
          <w:wAfter w:w="12" w:type="dxa"/>
          <w:cantSplit/>
          <w:trHeight w:val="20"/>
        </w:trPr>
        <w:tc>
          <w:tcPr>
            <w:tcW w:w="6136" w:type="dxa"/>
            <w:tcBorders>
              <w:top w:val="nil"/>
              <w:left w:val="nil"/>
              <w:bottom w:val="single" w:sz="6" w:space="0" w:color="auto"/>
              <w:right w:val="nil"/>
            </w:tcBorders>
            <w:vAlign w:val="bottom"/>
            <w:hideMark/>
          </w:tcPr>
          <w:p w:rsidR="0027405F" w:rsidRPr="00A10A37" w:rsidRDefault="0027405F" w:rsidP="00190A01">
            <w:pPr>
              <w:pStyle w:val="Tabletext"/>
            </w:pPr>
            <w:r w:rsidRPr="00A10A37">
              <w:t>5 years or more</w:t>
            </w:r>
          </w:p>
        </w:tc>
        <w:tc>
          <w:tcPr>
            <w:tcW w:w="992" w:type="dxa"/>
            <w:tcBorders>
              <w:top w:val="nil"/>
              <w:left w:val="nil"/>
              <w:bottom w:val="single" w:sz="6" w:space="0" w:color="auto"/>
              <w:right w:val="nil"/>
            </w:tcBorders>
            <w:shd w:val="clear" w:color="auto" w:fill="D9D9D9"/>
            <w:vAlign w:val="bottom"/>
            <w:hideMark/>
          </w:tcPr>
          <w:p w:rsidR="0027405F" w:rsidRPr="00A10A37" w:rsidRDefault="0027405F" w:rsidP="00190A01">
            <w:pPr>
              <w:pStyle w:val="TableofFigures"/>
            </w:pPr>
            <w:r w:rsidRPr="00A10A37">
              <w:t>..</w:t>
            </w:r>
          </w:p>
        </w:tc>
        <w:tc>
          <w:tcPr>
            <w:tcW w:w="1003" w:type="dxa"/>
            <w:tcBorders>
              <w:top w:val="nil"/>
              <w:left w:val="nil"/>
              <w:bottom w:val="single" w:sz="6" w:space="0" w:color="auto"/>
              <w:right w:val="nil"/>
            </w:tcBorders>
            <w:vAlign w:val="bottom"/>
            <w:hideMark/>
          </w:tcPr>
          <w:p w:rsidR="0027405F" w:rsidRPr="00A10A37" w:rsidRDefault="0027405F" w:rsidP="00190A01">
            <w:pPr>
              <w:pStyle w:val="TableofFigures"/>
            </w:pPr>
            <w:r w:rsidRPr="00A10A37">
              <w:t>..</w:t>
            </w:r>
          </w:p>
        </w:tc>
      </w:tr>
      <w:tr w:rsidR="0027405F" w:rsidRPr="00A10A37" w:rsidTr="00190A01">
        <w:trPr>
          <w:gridAfter w:val="1"/>
          <w:wAfter w:w="12" w:type="dxa"/>
          <w:cantSplit/>
          <w:trHeight w:val="20"/>
        </w:trPr>
        <w:tc>
          <w:tcPr>
            <w:tcW w:w="6136" w:type="dxa"/>
            <w:tcBorders>
              <w:top w:val="single" w:sz="6" w:space="0" w:color="auto"/>
              <w:left w:val="nil"/>
              <w:bottom w:val="single" w:sz="6" w:space="0" w:color="auto"/>
              <w:right w:val="nil"/>
            </w:tcBorders>
            <w:vAlign w:val="bottom"/>
            <w:hideMark/>
          </w:tcPr>
          <w:p w:rsidR="0027405F" w:rsidRPr="00A10A37" w:rsidRDefault="0027405F" w:rsidP="00190A01">
            <w:pPr>
              <w:pStyle w:val="Tabletext"/>
              <w:rPr>
                <w:b/>
              </w:rPr>
            </w:pPr>
            <w:r w:rsidRPr="00A10A37">
              <w:rPr>
                <w:b/>
              </w:rPr>
              <w:t>Total other commitments</w:t>
            </w:r>
          </w:p>
        </w:tc>
        <w:tc>
          <w:tcPr>
            <w:tcW w:w="992" w:type="dxa"/>
            <w:tcBorders>
              <w:top w:val="single" w:sz="6" w:space="0" w:color="auto"/>
              <w:left w:val="nil"/>
              <w:bottom w:val="single" w:sz="6" w:space="0" w:color="auto"/>
              <w:right w:val="nil"/>
            </w:tcBorders>
            <w:shd w:val="clear" w:color="auto" w:fill="D9D9D9"/>
            <w:vAlign w:val="bottom"/>
            <w:hideMark/>
          </w:tcPr>
          <w:p w:rsidR="0027405F" w:rsidRPr="00A10A37" w:rsidRDefault="0027405F" w:rsidP="00190A01">
            <w:pPr>
              <w:pStyle w:val="TableofFigures"/>
              <w:rPr>
                <w:b/>
              </w:rPr>
            </w:pPr>
            <w:r w:rsidRPr="00A10A37">
              <w:rPr>
                <w:b/>
              </w:rPr>
              <w:t>168</w:t>
            </w:r>
          </w:p>
        </w:tc>
        <w:tc>
          <w:tcPr>
            <w:tcW w:w="1003" w:type="dxa"/>
            <w:tcBorders>
              <w:top w:val="single" w:sz="6" w:space="0" w:color="auto"/>
              <w:left w:val="nil"/>
              <w:bottom w:val="single" w:sz="6" w:space="0" w:color="auto"/>
              <w:right w:val="nil"/>
            </w:tcBorders>
            <w:vAlign w:val="bottom"/>
            <w:hideMark/>
          </w:tcPr>
          <w:p w:rsidR="0027405F" w:rsidRPr="00A10A37" w:rsidRDefault="0027405F" w:rsidP="00190A01">
            <w:pPr>
              <w:pStyle w:val="TableofFigures"/>
              <w:rPr>
                <w:b/>
              </w:rPr>
            </w:pPr>
            <w:r w:rsidRPr="00A10A37">
              <w:rPr>
                <w:b/>
              </w:rPr>
              <w:t>..</w:t>
            </w:r>
          </w:p>
        </w:tc>
      </w:tr>
      <w:tr w:rsidR="0027405F" w:rsidRPr="00A10A37" w:rsidTr="00190A01">
        <w:trPr>
          <w:gridAfter w:val="1"/>
          <w:wAfter w:w="12" w:type="dxa"/>
          <w:cantSplit/>
          <w:trHeight w:val="20"/>
        </w:trPr>
        <w:tc>
          <w:tcPr>
            <w:tcW w:w="6136" w:type="dxa"/>
            <w:tcBorders>
              <w:top w:val="single" w:sz="6" w:space="0" w:color="auto"/>
              <w:left w:val="nil"/>
              <w:bottom w:val="single" w:sz="6" w:space="0" w:color="auto"/>
              <w:right w:val="nil"/>
            </w:tcBorders>
            <w:vAlign w:val="bottom"/>
            <w:hideMark/>
          </w:tcPr>
          <w:p w:rsidR="0027405F" w:rsidRPr="00A10A37" w:rsidRDefault="0027405F" w:rsidP="00190A01">
            <w:pPr>
              <w:pStyle w:val="Tabletext"/>
              <w:rPr>
                <w:b/>
              </w:rPr>
            </w:pPr>
            <w:r w:rsidRPr="00A10A37">
              <w:rPr>
                <w:b/>
              </w:rPr>
              <w:t>Total commitments (inclusive of GST)</w:t>
            </w:r>
          </w:p>
        </w:tc>
        <w:tc>
          <w:tcPr>
            <w:tcW w:w="992" w:type="dxa"/>
            <w:tcBorders>
              <w:top w:val="single" w:sz="6" w:space="0" w:color="auto"/>
              <w:left w:val="nil"/>
              <w:bottom w:val="single" w:sz="6" w:space="0" w:color="auto"/>
              <w:right w:val="nil"/>
            </w:tcBorders>
            <w:shd w:val="clear" w:color="auto" w:fill="D9D9D9"/>
            <w:vAlign w:val="bottom"/>
            <w:hideMark/>
          </w:tcPr>
          <w:p w:rsidR="0027405F" w:rsidRPr="00A10A37" w:rsidRDefault="0027405F" w:rsidP="00190A01">
            <w:pPr>
              <w:pStyle w:val="TableofFigures"/>
              <w:rPr>
                <w:b/>
              </w:rPr>
            </w:pPr>
            <w:r w:rsidRPr="00A10A37">
              <w:rPr>
                <w:b/>
              </w:rPr>
              <w:t>33 945</w:t>
            </w:r>
          </w:p>
        </w:tc>
        <w:tc>
          <w:tcPr>
            <w:tcW w:w="1003" w:type="dxa"/>
            <w:tcBorders>
              <w:top w:val="single" w:sz="6" w:space="0" w:color="auto"/>
              <w:left w:val="nil"/>
              <w:bottom w:val="single" w:sz="6" w:space="0" w:color="auto"/>
              <w:right w:val="nil"/>
            </w:tcBorders>
            <w:vAlign w:val="bottom"/>
            <w:hideMark/>
          </w:tcPr>
          <w:p w:rsidR="0027405F" w:rsidRPr="00A10A37" w:rsidRDefault="0027405F" w:rsidP="00190A01">
            <w:pPr>
              <w:pStyle w:val="TableofFigures"/>
              <w:rPr>
                <w:b/>
              </w:rPr>
            </w:pPr>
            <w:r w:rsidRPr="00A10A37">
              <w:rPr>
                <w:b/>
              </w:rPr>
              <w:t>48 911</w:t>
            </w:r>
          </w:p>
        </w:tc>
      </w:tr>
      <w:tr w:rsidR="0027405F" w:rsidRPr="00A10A37" w:rsidTr="00190A01">
        <w:trPr>
          <w:gridAfter w:val="1"/>
          <w:wAfter w:w="12" w:type="dxa"/>
          <w:cantSplit/>
          <w:trHeight w:val="20"/>
        </w:trPr>
        <w:tc>
          <w:tcPr>
            <w:tcW w:w="6136" w:type="dxa"/>
            <w:tcBorders>
              <w:top w:val="single" w:sz="6" w:space="0" w:color="auto"/>
              <w:left w:val="nil"/>
              <w:bottom w:val="single" w:sz="6" w:space="0" w:color="auto"/>
              <w:right w:val="nil"/>
            </w:tcBorders>
          </w:tcPr>
          <w:p w:rsidR="0027405F" w:rsidRPr="00A10A37" w:rsidRDefault="0027405F" w:rsidP="00190A01">
            <w:pPr>
              <w:pStyle w:val="Tabletext"/>
              <w:rPr>
                <w:b/>
              </w:rPr>
            </w:pPr>
            <w:r w:rsidRPr="00A10A37">
              <w:t>Less GST recoverable from the Australian Tax Office</w:t>
            </w:r>
          </w:p>
        </w:tc>
        <w:tc>
          <w:tcPr>
            <w:tcW w:w="992" w:type="dxa"/>
            <w:tcBorders>
              <w:top w:val="single" w:sz="6" w:space="0" w:color="auto"/>
              <w:left w:val="nil"/>
              <w:bottom w:val="single" w:sz="6" w:space="0" w:color="auto"/>
              <w:right w:val="nil"/>
            </w:tcBorders>
            <w:shd w:val="clear" w:color="auto" w:fill="D9D9D9"/>
          </w:tcPr>
          <w:p w:rsidR="0027405F" w:rsidRPr="00A10A37" w:rsidRDefault="0027405F" w:rsidP="00190A01">
            <w:pPr>
              <w:pStyle w:val="TableofFigures"/>
            </w:pPr>
            <w:r w:rsidRPr="00A10A37">
              <w:t>2 586</w:t>
            </w:r>
          </w:p>
        </w:tc>
        <w:tc>
          <w:tcPr>
            <w:tcW w:w="1003" w:type="dxa"/>
            <w:tcBorders>
              <w:top w:val="single" w:sz="6" w:space="0" w:color="auto"/>
              <w:left w:val="nil"/>
              <w:bottom w:val="single" w:sz="6" w:space="0" w:color="auto"/>
              <w:right w:val="nil"/>
            </w:tcBorders>
          </w:tcPr>
          <w:p w:rsidR="0027405F" w:rsidRPr="00A10A37" w:rsidRDefault="0027405F" w:rsidP="00190A01">
            <w:pPr>
              <w:pStyle w:val="TableofFigures"/>
            </w:pPr>
            <w:r w:rsidRPr="00A10A37">
              <w:t>3 284</w:t>
            </w:r>
          </w:p>
        </w:tc>
      </w:tr>
      <w:tr w:rsidR="0027405F" w:rsidRPr="00A10A37" w:rsidTr="00190A01">
        <w:trPr>
          <w:gridAfter w:val="1"/>
          <w:wAfter w:w="12" w:type="dxa"/>
          <w:cantSplit/>
          <w:trHeight w:val="20"/>
        </w:trPr>
        <w:tc>
          <w:tcPr>
            <w:tcW w:w="6136"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commitments (exclusive of GST)</w:t>
            </w:r>
          </w:p>
        </w:tc>
        <w:tc>
          <w:tcPr>
            <w:tcW w:w="992"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31 359</w:t>
            </w:r>
          </w:p>
        </w:tc>
        <w:tc>
          <w:tcPr>
            <w:tcW w:w="1003"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45 627</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tab/>
        <w:t>For future finance lease and non</w:t>
      </w:r>
      <w:r w:rsidRPr="00A10A37">
        <w:noBreakHyphen/>
        <w:t xml:space="preserve">cancellable operating lease payments that are recognised on the balance sheet, refer to Note 30 </w:t>
      </w:r>
      <w:r w:rsidRPr="00A10A37">
        <w:rPr>
          <w:i w:val="0"/>
        </w:rPr>
        <w:t>Leases</w:t>
      </w:r>
      <w:r w:rsidRPr="00A10A37">
        <w:t>.</w:t>
      </w:r>
    </w:p>
    <w:p w:rsidR="0027405F" w:rsidRPr="00A10A37" w:rsidRDefault="0027405F" w:rsidP="0027405F">
      <w:pPr>
        <w:pStyle w:val="Notes"/>
      </w:pPr>
      <w:r w:rsidRPr="00A10A37">
        <w:t>(ii)</w:t>
      </w:r>
      <w:r w:rsidRPr="00A10A37">
        <w:tab/>
        <w:t>Operating lease commitments relate to warehouse facilities with lease terms between three and seven years. These contracts do not allow the Department to purchase the facilities after the lease ends, but the Department can renew the lease for a further three years.</w:t>
      </w:r>
    </w:p>
    <w:p w:rsidR="0027405F" w:rsidRPr="00A10A37" w:rsidRDefault="0027405F" w:rsidP="0027405F">
      <w:pPr>
        <w:pStyle w:val="SmallLine"/>
      </w:pPr>
    </w:p>
    <w:p w:rsidR="0027405F" w:rsidRPr="00A10A37" w:rsidRDefault="0027405F" w:rsidP="0027405F">
      <w:pPr>
        <w:pStyle w:val="NotesBlue"/>
      </w:pPr>
      <w:r w:rsidRPr="00A10A37">
        <w:tab/>
        <w:t>[In the above table (c) commitments payable, commitments relating to ‘intangible assets’ and ‘Department’s share of joint ventures’ capital expenditure are immaterial in the Annual Financial Report of the State, and are therefore aggregated into ‘total other commitments payable’. If these groups are also immaterial for departments, then they could also be aggregated into ‘total other commitments payable’ and deleted from the above table format.]</w:t>
      </w:r>
    </w:p>
    <w:p w:rsidR="0027405F" w:rsidRPr="00A10A37" w:rsidRDefault="0027405F" w:rsidP="0027405F">
      <w:pPr>
        <w:pStyle w:val="SmallLine"/>
        <w:sectPr w:rsidR="0027405F" w:rsidRPr="00A10A37" w:rsidSect="00190A01">
          <w:type w:val="continuous"/>
          <w:pgSz w:w="11906" w:h="16838"/>
          <w:pgMar w:top="1152" w:right="864" w:bottom="1152" w:left="864" w:header="432" w:footer="432" w:gutter="0"/>
          <w:cols w:num="2" w:space="720" w:equalWidth="0">
            <w:col w:w="1440" w:space="360"/>
            <w:col w:w="8090"/>
          </w:cols>
          <w:rtlGutter/>
        </w:sectPr>
      </w:pPr>
    </w:p>
    <w:p w:rsidR="0027405F" w:rsidRPr="00A10A37" w:rsidRDefault="0027405F" w:rsidP="0027405F">
      <w:pPr>
        <w:pStyle w:val="SmallLine"/>
      </w:pPr>
      <w:r w:rsidRPr="00A10A37">
        <w:br w:type="column"/>
      </w:r>
      <w:r w:rsidRPr="00A10A37">
        <w:br w:type="column"/>
      </w:r>
      <w:r w:rsidRPr="00A10A37">
        <w:br w:type="column"/>
      </w:r>
    </w:p>
    <w:p w:rsidR="0027405F" w:rsidRPr="00A10A37" w:rsidRDefault="0027405F" w:rsidP="0027405F">
      <w:pPr>
        <w:pStyle w:val="CommentaryHeading"/>
        <w:pBdr>
          <w:bottom w:val="none" w:sz="0" w:space="0" w:color="auto"/>
        </w:pBdr>
      </w:pPr>
      <w:r w:rsidRPr="00A10A37">
        <w:t>Commentary – Commitments for expenditure</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bottom w:val="none" w:sz="0" w:space="0" w:color="auto"/>
        </w:pBdr>
      </w:pPr>
      <w:r w:rsidRPr="00A10A37">
        <w:t>Contracted capital commitment</w:t>
      </w:r>
    </w:p>
    <w:p w:rsidR="0027405F" w:rsidRPr="00A10A37" w:rsidRDefault="0027405F" w:rsidP="0027405F">
      <w:pPr>
        <w:pStyle w:val="CommentaryText"/>
        <w:pBdr>
          <w:bottom w:val="none" w:sz="0" w:space="0" w:color="auto"/>
        </w:pBdr>
      </w:pPr>
      <w:r w:rsidRPr="00A10A37">
        <w:t>Capital commitments and other expenditure commitments contracted for as at the end of the reporting period do not require disclosure where the commitments are for the supply of inventories and have been recognised as liabilities in the balance sheet.</w:t>
      </w:r>
    </w:p>
    <w:p w:rsidR="0027405F" w:rsidRPr="00A10A37" w:rsidRDefault="0027405F" w:rsidP="0027405F">
      <w:pPr>
        <w:pStyle w:val="CommentaryHeading1"/>
        <w:pBdr>
          <w:top w:val="none" w:sz="0" w:space="0" w:color="auto"/>
          <w:bottom w:val="none" w:sz="0" w:space="0" w:color="auto"/>
        </w:pBdr>
      </w:pPr>
      <w:r w:rsidRPr="00A10A37">
        <w:t>GST</w:t>
      </w:r>
    </w:p>
    <w:p w:rsidR="0027405F" w:rsidRPr="00A10A37" w:rsidRDefault="0027405F" w:rsidP="0027405F">
      <w:pPr>
        <w:pStyle w:val="CommentaryText"/>
        <w:pBdr>
          <w:top w:val="none" w:sz="0" w:space="0" w:color="auto"/>
          <w:bottom w:val="none" w:sz="0" w:space="0" w:color="auto"/>
        </w:pBdr>
      </w:pPr>
      <w:r w:rsidRPr="00A10A37">
        <w:t>The purpose of the commitment note disclosure is to inform users of the outstanding commitments for payments from a cash flow perspective. GST should be included for the</w:t>
      </w:r>
      <w:r w:rsidRPr="00A10A37">
        <w:rPr>
          <w:b/>
        </w:rPr>
        <w:t xml:space="preserve"> applicable</w:t>
      </w:r>
      <w:r w:rsidRPr="00A10A37">
        <w:t xml:space="preserve"> components of these commitments.</w:t>
      </w:r>
    </w:p>
    <w:p w:rsidR="0027405F" w:rsidRPr="00A10A37" w:rsidRDefault="0027405F" w:rsidP="0027405F">
      <w:pPr>
        <w:pStyle w:val="CommentaryText"/>
        <w:pBdr>
          <w:top w:val="none" w:sz="0" w:space="0" w:color="auto"/>
          <w:bottom w:val="none" w:sz="0" w:space="0" w:color="auto"/>
        </w:pBdr>
      </w:pPr>
      <w:r w:rsidRPr="00A10A37">
        <w:t>Where the invoices for commitment related payments separately identify a financing component, GST is not required to be added to this component. However, where invoices do not separate the finance component, GST should be included on all components for the purposes of the commitment disclosure.</w:t>
      </w:r>
    </w:p>
    <w:p w:rsidR="0027405F" w:rsidRPr="00A10A37" w:rsidRDefault="0027405F" w:rsidP="0027405F">
      <w:pPr>
        <w:pStyle w:val="CommentaryHeading1"/>
        <w:pBdr>
          <w:top w:val="none" w:sz="0" w:space="0" w:color="auto"/>
          <w:bottom w:val="none" w:sz="0" w:space="0" w:color="auto"/>
        </w:pBdr>
        <w:rPr>
          <w:rFonts w:ascii="Cambria" w:hAnsi="Cambria" w:cs="Arial Bold"/>
          <w:sz w:val="32"/>
          <w:szCs w:val="28"/>
        </w:rPr>
      </w:pPr>
      <w:r w:rsidRPr="00A10A37">
        <w:t>Specific guidances for public private partnerships</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spacing w:before="200"/>
      </w:pPr>
    </w:p>
    <w:p w:rsidR="0027405F" w:rsidRPr="00A10A37" w:rsidRDefault="0027405F" w:rsidP="0027405F">
      <w:pPr>
        <w:pStyle w:val="CommentaryHeading2"/>
      </w:pPr>
      <w:r w:rsidRPr="00A10A37">
        <w:br w:type="column"/>
        <w:t>Commissioned and uncommissioned PPPs</w:t>
      </w:r>
    </w:p>
    <w:p w:rsidR="0027405F" w:rsidRPr="00A10A37" w:rsidRDefault="0027405F" w:rsidP="0027405F">
      <w:pPr>
        <w:pStyle w:val="CommentaryText"/>
        <w:pBdr>
          <w:top w:val="none" w:sz="0" w:space="0" w:color="auto"/>
          <w:bottom w:val="none" w:sz="0" w:space="0" w:color="auto"/>
        </w:pBdr>
      </w:pPr>
      <w:r w:rsidRPr="00A10A37">
        <w:t>Commissioned PPPs are construction projects that are completed as per government’s requirements and are ready for operation. Commissioning generally occurs from the date of commercial acceptance. The public sector entity pays the private sector operators over the period of the PPP arrangement in the form of quarterly service payments. Uncommissioned PPPs are construction projects that are yet to commence or are still in progress.</w:t>
      </w:r>
    </w:p>
    <w:p w:rsidR="0027405F" w:rsidRPr="00A10A37" w:rsidRDefault="0027405F" w:rsidP="0027405F">
      <w:pPr>
        <w:pStyle w:val="CommentaryText"/>
        <w:pBdr>
          <w:top w:val="none" w:sz="0" w:space="0" w:color="auto"/>
          <w:bottom w:val="none" w:sz="0" w:space="0" w:color="auto"/>
        </w:pBdr>
      </w:pPr>
      <w:r w:rsidRPr="00A10A37">
        <w:t xml:space="preserve">Commissioned and uncommissioned PPPs need to be disclosed separately. For commissioned PPPs, the expenditure component relating to capital/finance is recognised as a ‘finance lease liability’ on the balance sheet, and only the future service related component is recognised as an ‘other commitment’ and disclosed in the commitment note. In contrast, for uncommissioned PPPs, both the capital finance component (termed as ‘minimum lease payment’) and the ‘other commitments’ component are disclosed in the commitments note. </w:t>
      </w:r>
    </w:p>
    <w:p w:rsidR="0027405F" w:rsidRPr="00A10A37" w:rsidRDefault="0027405F" w:rsidP="0027405F">
      <w:pPr>
        <w:pStyle w:val="CommentaryHeading2"/>
      </w:pPr>
      <w:r w:rsidRPr="00A10A37">
        <w:t>Outstanding PPP contractual payments</w:t>
      </w:r>
    </w:p>
    <w:p w:rsidR="0027405F" w:rsidRPr="00A10A37" w:rsidRDefault="0027405F" w:rsidP="0027405F">
      <w:pPr>
        <w:pStyle w:val="CommentaryText"/>
        <w:pBdr>
          <w:top w:val="none" w:sz="0" w:space="0" w:color="auto"/>
        </w:pBdr>
      </w:pPr>
      <w:r w:rsidRPr="00A10A37">
        <w:t>Information on the accounting treatment of the State’s right to receive assets from service concession or PPP arrangements is provided in Note 1(S).</w:t>
      </w:r>
    </w:p>
    <w:p w:rsidR="0027405F" w:rsidRPr="00A10A37" w:rsidRDefault="0027405F" w:rsidP="0027405F">
      <w:pPr>
        <w:pStyle w:val="CommentaryText"/>
        <w:pBdr>
          <w:top w:val="none" w:sz="0" w:space="0" w:color="auto"/>
        </w:pBdr>
      </w:pPr>
      <w:r w:rsidRPr="00A10A37">
        <w:t xml:space="preserve">The purpose of the commitment note is to provide users with discounted or present value information about outstanding PPP contractual payments for individual projects that are not recognised as liabilities on the balance sheet. For commissioned PPP finance lease information, refer to Note 30 </w:t>
      </w:r>
      <w:r w:rsidRPr="00A10A37">
        <w:rPr>
          <w:i/>
        </w:rPr>
        <w:t>Leases</w:t>
      </w:r>
      <w:r w:rsidRPr="00A10A37">
        <w:t>. Contractual payment streams often comprise several components and are paid as a bundle through quarterly service payments (QSPs). Typically QSPs may include payments related to finance leases, operating and maintenance contracts, asset upgrades and contingent rentals.</w:t>
      </w:r>
    </w:p>
    <w:p w:rsidR="0027405F" w:rsidRPr="00A10A37" w:rsidRDefault="0027405F" w:rsidP="0027405F">
      <w:pPr>
        <w:pStyle w:val="CommentaryText"/>
        <w:pBdr>
          <w:top w:val="none" w:sz="0" w:space="0" w:color="auto"/>
        </w:pBdr>
      </w:pPr>
      <w:r w:rsidRPr="00A10A37">
        <w:t>Projects are expected to be disclosed separately where appropriate and where QSP information is readily available. 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DTF.</w:t>
      </w:r>
    </w:p>
    <w:p w:rsidR="0027405F" w:rsidRPr="00A10A37" w:rsidRDefault="0027405F" w:rsidP="0027405F">
      <w:pPr>
        <w:rPr>
          <w:noProof/>
        </w:rPr>
      </w:pPr>
    </w:p>
    <w:p w:rsidR="0027405F" w:rsidRPr="00A10A37" w:rsidRDefault="0027405F" w:rsidP="0027405F">
      <w:pPr>
        <w:pStyle w:val="SmallLine"/>
      </w:pPr>
    </w:p>
    <w:p w:rsidR="0027405F" w:rsidRPr="00A10A37" w:rsidRDefault="0027405F" w:rsidP="0027405F">
      <w:pPr>
        <w:pStyle w:val="CommentaryHeading"/>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type="column"/>
      </w: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Commitments for expenditure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CommentaryHeading2"/>
      </w:pPr>
      <w:r w:rsidRPr="00A10A37">
        <w:t>Contingent rents</w:t>
      </w:r>
    </w:p>
    <w:p w:rsidR="0027405F" w:rsidRPr="00A10A37" w:rsidRDefault="0027405F" w:rsidP="0027405F">
      <w:pPr>
        <w:pBdr>
          <w:left w:val="single" w:sz="4" w:space="4" w:color="0000FF"/>
          <w:right w:val="single" w:sz="4" w:space="4" w:color="0000FF"/>
        </w:pBdr>
        <w:rPr>
          <w:noProof/>
          <w:color w:val="0000FF"/>
        </w:rPr>
      </w:pPr>
      <w:r w:rsidRPr="00A10A37">
        <w:rPr>
          <w:noProof/>
          <w:color w:val="0000FF"/>
        </w:rPr>
        <w:t>The estimated QSP cash flows attributable to the PPPs shall not be adjusted for contingent rents that are not fixed in amount, but based on the future amount of a factor other than with the passage of time (e.g. percentage of future sales, amount of future use, future price amount of future use, future price indicies or future market rates of interest). Rather, contingent rents shall be charged as expenses in the periods in which they are incurred.</w:t>
      </w:r>
    </w:p>
    <w:p w:rsidR="0027405F" w:rsidRPr="00A10A37" w:rsidRDefault="0027405F" w:rsidP="0027405F">
      <w:pPr>
        <w:pStyle w:val="CommentaryHeading2"/>
      </w:pPr>
      <w:r w:rsidRPr="00A10A37">
        <w:t>Discount dates</w:t>
      </w:r>
    </w:p>
    <w:p w:rsidR="0027405F" w:rsidRPr="00A10A37" w:rsidRDefault="0027405F" w:rsidP="0027405F">
      <w:pPr>
        <w:pBdr>
          <w:left w:val="single" w:sz="4" w:space="4" w:color="0000FF"/>
          <w:right w:val="single" w:sz="4" w:space="4" w:color="0000FF"/>
        </w:pBdr>
        <w:rPr>
          <w:rFonts w:cs="Calibri"/>
          <w:noProof/>
          <w:color w:val="0000FF"/>
        </w:rPr>
      </w:pPr>
      <w:r w:rsidRPr="00A10A37">
        <w:rPr>
          <w:rFonts w:cs="Calibri"/>
          <w:noProof/>
          <w:color w:val="0000FF"/>
        </w:rPr>
        <w:t>In calculating the discounted value of the ‘minimum lease payments’ of commitments for uncommissioned (still under construction) PPPs, the payments shall be discounted to the expected date of commissioning.</w:t>
      </w:r>
    </w:p>
    <w:p w:rsidR="0027405F" w:rsidRPr="00A10A37" w:rsidRDefault="0027405F" w:rsidP="0027405F">
      <w:pPr>
        <w:pBdr>
          <w:left w:val="single" w:sz="4" w:space="4" w:color="0000FF"/>
          <w:right w:val="single" w:sz="4" w:space="4" w:color="0000FF"/>
        </w:pBdr>
        <w:rPr>
          <w:rFonts w:cs="Calibri"/>
          <w:noProof/>
          <w:color w:val="0000FF"/>
        </w:rPr>
      </w:pPr>
      <w:r w:rsidRPr="00A10A37">
        <w:rPr>
          <w:rFonts w:cs="Calibri"/>
          <w:noProof/>
          <w:color w:val="0000FF"/>
        </w:rPr>
        <w:t xml:space="preserve">In calculating the present value of ‘other commitments’ associated with both commissioned and uncommissioned PPPs, the payments shall be discounted to the 30 June of the reporting period and the comparative period respectively. </w:t>
      </w:r>
    </w:p>
    <w:p w:rsidR="0027405F" w:rsidRPr="00A10A37" w:rsidRDefault="0027405F" w:rsidP="0027405F">
      <w:pPr>
        <w:pBdr>
          <w:left w:val="single" w:sz="4" w:space="4" w:color="0000FF"/>
          <w:right w:val="single" w:sz="4" w:space="4" w:color="0000FF"/>
        </w:pBdr>
        <w:rPr>
          <w:rFonts w:cs="Calibri"/>
          <w:noProof/>
          <w:color w:val="0000FF"/>
        </w:rPr>
      </w:pPr>
      <w:r w:rsidRPr="00A10A37">
        <w:rPr>
          <w:rFonts w:cs="Calibri"/>
          <w:noProof/>
          <w:color w:val="0000FF"/>
        </w:rPr>
        <w:t>As uncommissioned minimum lease payment projects will be discounted to the expected commissioning date, the reference is to ‘discounted values’ rather than ‘present values’, as the latter implies discounting to balance sheet date.</w:t>
      </w:r>
    </w:p>
    <w:p w:rsidR="0027405F" w:rsidRPr="00A10A37" w:rsidRDefault="0027405F" w:rsidP="0027405F">
      <w:pPr>
        <w:pStyle w:val="CommentaryHeading2"/>
      </w:pPr>
      <w:r w:rsidRPr="00A10A37">
        <w:t>Discounted value of PPP minimum lease payment commitments</w:t>
      </w:r>
    </w:p>
    <w:p w:rsidR="0027405F" w:rsidRPr="00A10A37" w:rsidRDefault="0027405F" w:rsidP="0027405F">
      <w:pPr>
        <w:pBdr>
          <w:left w:val="single" w:sz="4" w:space="4" w:color="0000FF"/>
          <w:right w:val="single" w:sz="4" w:space="4" w:color="0000FF"/>
        </w:pBdr>
        <w:rPr>
          <w:rFonts w:cs="Calibri"/>
          <w:noProof/>
          <w:color w:val="0000FF"/>
        </w:rPr>
      </w:pPr>
      <w:r w:rsidRPr="00A10A37">
        <w:rPr>
          <w:rFonts w:cs="Calibri"/>
          <w:noProof/>
          <w:color w:val="0000FF"/>
        </w:rPr>
        <w:t xml:space="preserve">The discounted values of the ‘minimum lease payments’ are only disclosed as a commitment for uncommissioned PPPs, as the ‘minimum lease payments’ for commissioned PPPs will be recognised as liabilities on the balance sheet, and no longer classified as commitments. </w:t>
      </w:r>
    </w:p>
    <w:p w:rsidR="0027405F" w:rsidRPr="00A10A37" w:rsidRDefault="0027405F" w:rsidP="0027405F">
      <w:pPr>
        <w:pBdr>
          <w:left w:val="single" w:sz="4" w:space="4" w:color="0000FF"/>
          <w:right w:val="single" w:sz="4" w:space="4" w:color="0000FF"/>
        </w:pBdr>
        <w:rPr>
          <w:rFonts w:cs="Calibri"/>
          <w:noProof/>
          <w:color w:val="0000FF"/>
        </w:rPr>
      </w:pPr>
      <w:r w:rsidRPr="00A10A37">
        <w:rPr>
          <w:rFonts w:cs="Calibri"/>
          <w:noProof/>
          <w:color w:val="0000FF"/>
        </w:rPr>
        <w:t xml:space="preserve">For uncommissioned projects, the discounted values of the ‘minimum lease payment’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leased asset for the purpose of AASB 117 </w:t>
      </w:r>
      <w:r w:rsidRPr="00A10A37">
        <w:rPr>
          <w:rFonts w:cs="Calibri"/>
          <w:i/>
          <w:noProof/>
          <w:color w:val="0000FF"/>
        </w:rPr>
        <w:t xml:space="preserve">Leases </w:t>
      </w:r>
      <w:r w:rsidRPr="00A10A37">
        <w:rPr>
          <w:rFonts w:cs="Calibri"/>
          <w:noProof/>
          <w:color w:val="0000FF"/>
        </w:rPr>
        <w:t xml:space="preserve">and will equate to the discounted values of the ‘minimum lease payment’ commitments. </w:t>
      </w:r>
    </w:p>
    <w:p w:rsidR="0027405F" w:rsidRPr="00A10A37" w:rsidRDefault="0027405F" w:rsidP="0027405F">
      <w:pPr>
        <w:pStyle w:val="CommentaryHeading2"/>
      </w:pPr>
      <w:r w:rsidRPr="00A10A37">
        <w:t>Present values of PPP other commitments</w:t>
      </w:r>
    </w:p>
    <w:p w:rsidR="0027405F" w:rsidRPr="00A10A37" w:rsidRDefault="0027405F" w:rsidP="0027405F">
      <w:pPr>
        <w:pBdr>
          <w:left w:val="single" w:sz="4" w:space="4" w:color="0000FF"/>
          <w:right w:val="single" w:sz="4" w:space="4" w:color="0000FF"/>
        </w:pBdr>
        <w:rPr>
          <w:rFonts w:cs="Calibri"/>
          <w:noProof/>
          <w:color w:val="0000FF"/>
        </w:rPr>
      </w:pPr>
      <w:r w:rsidRPr="00A10A37">
        <w:rPr>
          <w:rFonts w:cs="Calibri"/>
          <w:noProof/>
          <w:color w:val="0000FF"/>
        </w:rPr>
        <w:t xml:space="preserve">For the disclosure of both commissioned and uncommissioned present values of other commitments, DTF will provide further guidance on the appropriate discount rate to be applied separately from the Model. </w:t>
      </w:r>
    </w:p>
    <w:p w:rsidR="0027405F" w:rsidRPr="00A10A37" w:rsidRDefault="0027405F" w:rsidP="0027405F">
      <w:pPr>
        <w:pStyle w:val="CommentaryHeading2"/>
      </w:pPr>
      <w:r w:rsidRPr="00A10A37">
        <w:t>GST for PPPs</w:t>
      </w:r>
    </w:p>
    <w:p w:rsidR="0027405F" w:rsidRPr="00A10A37" w:rsidRDefault="0027405F" w:rsidP="0027405F">
      <w:pPr>
        <w:pBdr>
          <w:left w:val="single" w:sz="4" w:space="4" w:color="0000FF"/>
          <w:bottom w:val="single" w:sz="4" w:space="1" w:color="0000FF"/>
          <w:right w:val="single" w:sz="4" w:space="4" w:color="0000FF"/>
        </w:pBdr>
        <w:spacing w:before="160"/>
        <w:rPr>
          <w:rFonts w:cs="Arial"/>
          <w:bCs/>
          <w:noProof/>
          <w:color w:val="0000FF"/>
        </w:rPr>
      </w:pPr>
      <w:r w:rsidRPr="00A10A37">
        <w:rPr>
          <w:rFonts w:cs="Arial"/>
          <w:bCs/>
          <w:noProof/>
          <w:color w:val="0000FF"/>
        </w:rPr>
        <w:t>The purpose of the commitment note is to inform users of the outstanding contractual payments amounts from a cash flow perspective. GST should be included where applicable to the components of the QSPs.</w:t>
      </w:r>
    </w:p>
    <w:p w:rsidR="0027405F" w:rsidRPr="00A10A37" w:rsidRDefault="0027405F" w:rsidP="0027405F">
      <w:pPr>
        <w:pBdr>
          <w:left w:val="single" w:sz="4" w:space="4" w:color="0000FF"/>
          <w:bottom w:val="single" w:sz="4" w:space="1" w:color="0000FF"/>
          <w:right w:val="single" w:sz="4" w:space="4" w:color="0000FF"/>
        </w:pBdr>
        <w:rPr>
          <w:noProof/>
          <w:color w:val="0000FF"/>
        </w:rPr>
      </w:pPr>
      <w:r w:rsidRPr="00A10A37">
        <w:rPr>
          <w:noProof/>
          <w:color w:val="0000FF"/>
        </w:rPr>
        <w:t>Where there is evidence of invoices for the QSPs that separately identify the financing components, GST is not required to be added in respect of the financing component. However, where the invoices do not separately indentify the financing component, the total QSP amounts for the commitment disclosure should be inclusive of GST.</w:t>
      </w:r>
    </w:p>
    <w:p w:rsidR="0027405F" w:rsidRPr="00A10A37" w:rsidRDefault="0027405F" w:rsidP="0027405F"/>
    <w:p w:rsidR="0027405F" w:rsidRPr="00A10A37" w:rsidRDefault="0027405F" w:rsidP="0027405F">
      <w:pPr>
        <w:pStyle w:val="SmallLine"/>
      </w:pPr>
      <w:r w:rsidRPr="00A10A37">
        <w:br w:type="column"/>
      </w:r>
    </w:p>
    <w:p w:rsidR="0027405F" w:rsidRPr="00A10A37" w:rsidRDefault="0027405F" w:rsidP="0027405F">
      <w:pPr>
        <w:pStyle w:val="Reference"/>
        <w:rPr>
          <w:rFonts w:ascii="Garamond" w:hAnsi="Garamond" w:cs="Times New Roman"/>
          <w:lang w:val="en-AU"/>
        </w:rPr>
      </w:pPr>
    </w:p>
    <w:p w:rsidR="0027405F" w:rsidRPr="00A10A37" w:rsidRDefault="0027405F" w:rsidP="0027405F">
      <w:pPr>
        <w:pStyle w:val="NoteHeading"/>
      </w:pPr>
      <w:r w:rsidRPr="00A10A37">
        <w:br w:type="column"/>
      </w:r>
      <w:bookmarkStart w:id="521" w:name="_Toc132689515"/>
      <w:bookmarkStart w:id="522" w:name="_Toc133138198"/>
      <w:bookmarkStart w:id="523" w:name="_Toc133203917"/>
      <w:bookmarkStart w:id="524" w:name="_Toc154475772"/>
      <w:bookmarkStart w:id="525" w:name="_Toc162327226"/>
      <w:bookmarkStart w:id="526" w:name="_Toc162327944"/>
      <w:bookmarkStart w:id="527" w:name="_Toc192562758"/>
      <w:bookmarkStart w:id="528" w:name="_Toc332019490"/>
      <w:bookmarkStart w:id="529" w:name="_Toc366843376"/>
      <w:bookmarkStart w:id="530" w:name="_Toc416789262"/>
      <w:r w:rsidRPr="00A10A37">
        <w:t>Note 32.</w:t>
      </w:r>
      <w:r w:rsidRPr="00A10A37">
        <w:tab/>
        <w:t>Contingent assets and contingent liabilities</w:t>
      </w:r>
      <w:bookmarkEnd w:id="521"/>
      <w:bookmarkEnd w:id="522"/>
      <w:bookmarkEnd w:id="523"/>
      <w:bookmarkEnd w:id="524"/>
      <w:bookmarkEnd w:id="525"/>
      <w:bookmarkEnd w:id="526"/>
      <w:bookmarkEnd w:id="527"/>
      <w:bookmarkEnd w:id="528"/>
      <w:bookmarkEnd w:id="529"/>
      <w:bookmarkEnd w:id="530"/>
    </w:p>
    <w:p w:rsidR="0027405F" w:rsidRPr="00A10A37" w:rsidRDefault="0027405F" w:rsidP="0027405F">
      <w:pPr>
        <w:pStyle w:val="million"/>
        <w:sectPr w:rsidR="0027405F" w:rsidRPr="00A10A37" w:rsidSect="00190A01">
          <w:headerReference w:type="even" r:id="rId326"/>
          <w:footerReference w:type="even" r:id="rId327"/>
          <w:footerReference w:type="default" r:id="rId328"/>
          <w:headerReference w:type="first" r:id="rId329"/>
          <w:footerReference w:type="first" r:id="rId330"/>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r w:rsidRPr="00A10A37">
        <w:br/>
      </w:r>
    </w:p>
    <w:p w:rsidR="0027405F" w:rsidRPr="00A10A37" w:rsidRDefault="0027405F" w:rsidP="0027405F">
      <w:pPr>
        <w:pStyle w:val="Reference"/>
        <w:rPr>
          <w:lang w:val="en-AU"/>
        </w:rPr>
      </w:pPr>
      <w:r w:rsidRPr="00A10A37">
        <w:rPr>
          <w:color w:val="FF0000"/>
          <w:lang w:val="en-AU"/>
        </w:rPr>
        <w:t>Revised</w:t>
      </w:r>
    </w:p>
    <w:p w:rsidR="0027405F" w:rsidRPr="00A10A37" w:rsidRDefault="0027405F" w:rsidP="0027405F">
      <w:pPr>
        <w:pStyle w:val="Reference"/>
        <w:rPr>
          <w:lang w:val="en-AU"/>
        </w:rPr>
      </w:pPr>
      <w:r w:rsidRPr="00A10A37">
        <w:rPr>
          <w:lang w:val="en-AU"/>
        </w:rPr>
        <w:t>AASB 137.89</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spacing w:before="0"/>
        <w:rPr>
          <w:lang w:val="en-AU"/>
        </w:rPr>
      </w:pPr>
      <w:r w:rsidRPr="00A10A37">
        <w:rPr>
          <w:lang w:val="en-AU"/>
        </w:rPr>
        <w:t>AASB 137.86(a)</w:t>
      </w: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Reference"/>
        <w:spacing w:before="0"/>
        <w:rPr>
          <w:lang w:val="en-AU"/>
        </w:rPr>
      </w:pPr>
      <w:r w:rsidRPr="00A10A37">
        <w:rPr>
          <w:lang w:val="en-AU"/>
        </w:rPr>
        <w:t>AASB 12.23(b)</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p>
    <w:p w:rsidR="0027405F" w:rsidRPr="00A10A37" w:rsidRDefault="0027405F" w:rsidP="0027405F">
      <w:pPr>
        <w:pStyle w:val="SmallLine"/>
      </w:pPr>
    </w:p>
    <w:p w:rsidR="0027405F" w:rsidRPr="00A10A37" w:rsidRDefault="0027405F" w:rsidP="0027405F">
      <w:pPr>
        <w:pStyle w:val="Reference"/>
        <w:spacing w:before="80"/>
        <w:rPr>
          <w:lang w:val="en-AU"/>
        </w:rPr>
      </w:pPr>
      <w:r w:rsidRPr="00A10A37">
        <w:rPr>
          <w:lang w:val="en-AU"/>
        </w:rPr>
        <w:t>AASB 12.23(b)</w:t>
      </w:r>
    </w:p>
    <w:p w:rsidR="0027405F" w:rsidRPr="00A10A37" w:rsidRDefault="0027405F" w:rsidP="0027405F">
      <w:pPr>
        <w:pStyle w:val="million"/>
      </w:pPr>
      <w:r w:rsidRPr="00A10A37">
        <w:br w:type="column"/>
        <w:t>($ thousand)</w:t>
      </w:r>
    </w:p>
    <w:tbl>
      <w:tblPr>
        <w:tblW w:w="8235" w:type="dxa"/>
        <w:tblInd w:w="43" w:type="dxa"/>
        <w:tblLayout w:type="fixed"/>
        <w:tblCellMar>
          <w:left w:w="43" w:type="dxa"/>
          <w:right w:w="43" w:type="dxa"/>
        </w:tblCellMar>
        <w:tblLook w:val="0000" w:firstRow="0" w:lastRow="0" w:firstColumn="0" w:lastColumn="0" w:noHBand="0" w:noVBand="0"/>
      </w:tblPr>
      <w:tblGrid>
        <w:gridCol w:w="5895"/>
        <w:gridCol w:w="1170"/>
        <w:gridCol w:w="1170"/>
      </w:tblGrid>
      <w:tr w:rsidR="0027405F" w:rsidRPr="00A10A37" w:rsidTr="00190A01">
        <w:trPr>
          <w:cantSplit/>
          <w:trHeight w:val="20"/>
        </w:trPr>
        <w:tc>
          <w:tcPr>
            <w:tcW w:w="5895" w:type="dxa"/>
            <w:tcBorders>
              <w:top w:val="single" w:sz="6" w:space="0" w:color="auto"/>
              <w:bottom w:val="single" w:sz="6" w:space="0" w:color="auto"/>
            </w:tcBorders>
            <w:shd w:val="clear" w:color="auto" w:fill="auto"/>
            <w:vAlign w:val="bottom"/>
          </w:tcPr>
          <w:p w:rsidR="0027405F" w:rsidRPr="00A10A37" w:rsidRDefault="0027405F" w:rsidP="00190A01">
            <w:pPr>
              <w:pStyle w:val="Tabletext"/>
            </w:pPr>
          </w:p>
        </w:tc>
        <w:tc>
          <w:tcPr>
            <w:tcW w:w="1170" w:type="dxa"/>
            <w:tcBorders>
              <w:top w:val="single" w:sz="6" w:space="0" w:color="auto"/>
              <w:bottom w:val="single" w:sz="6" w:space="0" w:color="auto"/>
            </w:tcBorders>
            <w:shd w:val="clear" w:color="auto" w:fill="D9D9D9"/>
            <w:vAlign w:val="bottom"/>
          </w:tcPr>
          <w:p w:rsidR="0027405F" w:rsidRPr="00A10A37" w:rsidRDefault="0027405F" w:rsidP="00190A01">
            <w:pPr>
              <w:pStyle w:val="Tabletextheading"/>
            </w:pPr>
            <w:r w:rsidRPr="00A10A37">
              <w:t>2015</w:t>
            </w:r>
          </w:p>
        </w:tc>
        <w:tc>
          <w:tcPr>
            <w:tcW w:w="1170" w:type="dxa"/>
            <w:tcBorders>
              <w:top w:val="single" w:sz="6" w:space="0" w:color="auto"/>
              <w:bottom w:val="single" w:sz="6" w:space="0" w:color="auto"/>
            </w:tcBorders>
            <w:vAlign w:val="bottom"/>
          </w:tcPr>
          <w:p w:rsidR="0027405F" w:rsidRPr="00A10A37" w:rsidRDefault="0027405F" w:rsidP="00190A01">
            <w:pPr>
              <w:pStyle w:val="Tabletextheading"/>
            </w:pPr>
            <w:r w:rsidRPr="00A10A37">
              <w:t>2014</w:t>
            </w:r>
          </w:p>
        </w:tc>
      </w:tr>
      <w:tr w:rsidR="0027405F" w:rsidRPr="00A10A37" w:rsidTr="00190A01">
        <w:trPr>
          <w:cantSplit/>
          <w:trHeight w:val="20"/>
        </w:trPr>
        <w:tc>
          <w:tcPr>
            <w:tcW w:w="5895" w:type="dxa"/>
            <w:tcBorders>
              <w:top w:val="single" w:sz="6" w:space="0" w:color="auto"/>
            </w:tcBorders>
            <w:shd w:val="clear" w:color="auto" w:fill="auto"/>
            <w:vAlign w:val="bottom"/>
          </w:tcPr>
          <w:p w:rsidR="0027405F" w:rsidRPr="00A10A37" w:rsidRDefault="0027405F" w:rsidP="00190A01">
            <w:pPr>
              <w:pStyle w:val="Tabletext"/>
              <w:rPr>
                <w:b/>
              </w:rPr>
            </w:pPr>
            <w:r w:rsidRPr="00A10A37">
              <w:rPr>
                <w:b/>
              </w:rPr>
              <w:t>Contingent assets</w:t>
            </w:r>
          </w:p>
        </w:tc>
        <w:tc>
          <w:tcPr>
            <w:tcW w:w="1170" w:type="dxa"/>
            <w:tcBorders>
              <w:top w:val="single" w:sz="6" w:space="0" w:color="auto"/>
            </w:tcBorders>
            <w:shd w:val="clear" w:color="auto" w:fill="D9D9D9"/>
            <w:vAlign w:val="bottom"/>
          </w:tcPr>
          <w:p w:rsidR="0027405F" w:rsidRPr="00A10A37" w:rsidRDefault="0027405F" w:rsidP="00190A01">
            <w:pPr>
              <w:pStyle w:val="TableofFigures"/>
              <w:rPr>
                <w:b/>
              </w:rPr>
            </w:pPr>
          </w:p>
        </w:tc>
        <w:tc>
          <w:tcPr>
            <w:tcW w:w="1170" w:type="dxa"/>
            <w:tcBorders>
              <w:top w:val="single" w:sz="6" w:space="0" w:color="auto"/>
            </w:tcBorders>
            <w:vAlign w:val="bottom"/>
          </w:tcPr>
          <w:p w:rsidR="0027405F" w:rsidRPr="00A10A37" w:rsidRDefault="0027405F" w:rsidP="00190A01">
            <w:pPr>
              <w:pStyle w:val="TableofFigures"/>
              <w:rPr>
                <w:b/>
              </w:rPr>
            </w:pPr>
          </w:p>
        </w:tc>
      </w:tr>
      <w:tr w:rsidR="0027405F" w:rsidRPr="00A10A37" w:rsidTr="00190A01">
        <w:trPr>
          <w:cantSplit/>
          <w:trHeight w:val="20"/>
        </w:trPr>
        <w:tc>
          <w:tcPr>
            <w:tcW w:w="5895" w:type="dxa"/>
            <w:shd w:val="clear" w:color="auto" w:fill="auto"/>
            <w:vAlign w:val="bottom"/>
          </w:tcPr>
          <w:p w:rsidR="0027405F" w:rsidRPr="00A10A37" w:rsidRDefault="0027405F" w:rsidP="00190A01">
            <w:pPr>
              <w:pStyle w:val="Tabletext"/>
            </w:pPr>
            <w:r w:rsidRPr="00A10A37">
              <w:t xml:space="preserve">Guarantees </w:t>
            </w:r>
            <w:r w:rsidRPr="00A10A37">
              <w:rPr>
                <w:vertAlign w:val="superscript"/>
              </w:rPr>
              <w:t>(i)</w:t>
            </w:r>
          </w:p>
        </w:tc>
        <w:tc>
          <w:tcPr>
            <w:tcW w:w="1170" w:type="dxa"/>
            <w:shd w:val="clear" w:color="auto" w:fill="D9D9D9"/>
            <w:vAlign w:val="bottom"/>
          </w:tcPr>
          <w:p w:rsidR="0027405F" w:rsidRPr="00A10A37" w:rsidRDefault="0027405F" w:rsidP="00190A01">
            <w:pPr>
              <w:pStyle w:val="TableofFigures"/>
            </w:pPr>
            <w:r w:rsidRPr="00A10A37">
              <w:t>140</w:t>
            </w:r>
          </w:p>
        </w:tc>
        <w:tc>
          <w:tcPr>
            <w:tcW w:w="1170" w:type="dxa"/>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5895" w:type="dxa"/>
            <w:tcBorders>
              <w:bottom w:val="single" w:sz="6" w:space="0" w:color="auto"/>
            </w:tcBorders>
            <w:shd w:val="clear" w:color="auto" w:fill="auto"/>
            <w:vAlign w:val="bottom"/>
          </w:tcPr>
          <w:p w:rsidR="0027405F" w:rsidRPr="00A10A37" w:rsidRDefault="0027405F" w:rsidP="00190A01">
            <w:pPr>
              <w:pStyle w:val="Tabletext"/>
            </w:pPr>
            <w:r w:rsidRPr="00A10A37">
              <w:t>Early termination of contractual arrangement</w:t>
            </w:r>
          </w:p>
        </w:tc>
        <w:tc>
          <w:tcPr>
            <w:tcW w:w="1170" w:type="dxa"/>
            <w:tcBorders>
              <w:bottom w:val="single" w:sz="6" w:space="0" w:color="auto"/>
            </w:tcBorders>
            <w:shd w:val="clear" w:color="auto" w:fill="D9D9D9"/>
            <w:vAlign w:val="bottom"/>
          </w:tcPr>
          <w:p w:rsidR="0027405F" w:rsidRPr="00A10A37" w:rsidRDefault="0027405F" w:rsidP="00190A01">
            <w:pPr>
              <w:pStyle w:val="TableofFigures"/>
            </w:pPr>
            <w:r w:rsidRPr="00A10A37">
              <w:t>..</w:t>
            </w:r>
          </w:p>
        </w:tc>
        <w:tc>
          <w:tcPr>
            <w:tcW w:w="1170" w:type="dxa"/>
            <w:tcBorders>
              <w:bottom w:val="single" w:sz="6" w:space="0" w:color="auto"/>
            </w:tcBorders>
            <w:vAlign w:val="bottom"/>
          </w:tcPr>
          <w:p w:rsidR="0027405F" w:rsidRPr="00A10A37" w:rsidDel="00C22320" w:rsidRDefault="0027405F" w:rsidP="00190A01">
            <w:pPr>
              <w:pStyle w:val="TableofFigures"/>
            </w:pPr>
            <w:r w:rsidRPr="00A10A37">
              <w:t>..</w:t>
            </w:r>
          </w:p>
        </w:tc>
      </w:tr>
      <w:tr w:rsidR="0027405F" w:rsidRPr="00A10A37" w:rsidTr="00190A01">
        <w:trPr>
          <w:cantSplit/>
          <w:trHeight w:val="20"/>
        </w:trPr>
        <w:tc>
          <w:tcPr>
            <w:tcW w:w="5895" w:type="dxa"/>
            <w:tcBorders>
              <w:top w:val="single" w:sz="6" w:space="0" w:color="auto"/>
            </w:tcBorders>
            <w:shd w:val="clear" w:color="auto" w:fill="auto"/>
            <w:vAlign w:val="bottom"/>
          </w:tcPr>
          <w:p w:rsidR="0027405F" w:rsidRPr="00A10A37" w:rsidRDefault="0027405F" w:rsidP="00190A01">
            <w:pPr>
              <w:pStyle w:val="Tabletext"/>
            </w:pPr>
          </w:p>
        </w:tc>
        <w:tc>
          <w:tcPr>
            <w:tcW w:w="1170" w:type="dxa"/>
            <w:tcBorders>
              <w:top w:val="single" w:sz="6" w:space="0" w:color="auto"/>
            </w:tcBorders>
            <w:shd w:val="clear" w:color="auto" w:fill="D9D9D9"/>
            <w:vAlign w:val="bottom"/>
          </w:tcPr>
          <w:p w:rsidR="0027405F" w:rsidRPr="00A10A37" w:rsidRDefault="0027405F" w:rsidP="00190A01">
            <w:pPr>
              <w:pStyle w:val="TableofFigures"/>
            </w:pPr>
            <w:r w:rsidRPr="00A10A37">
              <w:t>140</w:t>
            </w:r>
          </w:p>
        </w:tc>
        <w:tc>
          <w:tcPr>
            <w:tcW w:w="1170" w:type="dxa"/>
            <w:tcBorders>
              <w:top w:val="single" w:sz="6"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5895" w:type="dxa"/>
            <w:shd w:val="clear" w:color="auto" w:fill="auto"/>
            <w:vAlign w:val="bottom"/>
          </w:tcPr>
          <w:p w:rsidR="0027405F" w:rsidRPr="00A10A37" w:rsidRDefault="0027405F" w:rsidP="00190A01">
            <w:pPr>
              <w:pStyle w:val="Tabletext"/>
              <w:rPr>
                <w:b/>
              </w:rPr>
            </w:pPr>
            <w:r w:rsidRPr="00A10A37">
              <w:rPr>
                <w:b/>
              </w:rPr>
              <w:t>Contingent liabilities</w:t>
            </w:r>
          </w:p>
        </w:tc>
        <w:tc>
          <w:tcPr>
            <w:tcW w:w="1170" w:type="dxa"/>
            <w:shd w:val="clear" w:color="auto" w:fill="D9D9D9"/>
            <w:vAlign w:val="bottom"/>
          </w:tcPr>
          <w:p w:rsidR="0027405F" w:rsidRPr="00A10A37" w:rsidRDefault="0027405F" w:rsidP="00190A01">
            <w:pPr>
              <w:pStyle w:val="TableofFigures"/>
              <w:rPr>
                <w:b/>
              </w:rPr>
            </w:pPr>
          </w:p>
        </w:tc>
        <w:tc>
          <w:tcPr>
            <w:tcW w:w="1170" w:type="dxa"/>
            <w:vAlign w:val="bottom"/>
          </w:tcPr>
          <w:p w:rsidR="0027405F" w:rsidRPr="00A10A37" w:rsidRDefault="0027405F" w:rsidP="00190A01">
            <w:pPr>
              <w:pStyle w:val="TableofFigures"/>
              <w:rPr>
                <w:b/>
              </w:rPr>
            </w:pPr>
          </w:p>
        </w:tc>
      </w:tr>
      <w:tr w:rsidR="0027405F" w:rsidRPr="00A10A37" w:rsidTr="00190A01">
        <w:trPr>
          <w:cantSplit/>
          <w:trHeight w:val="20"/>
        </w:trPr>
        <w:tc>
          <w:tcPr>
            <w:tcW w:w="5895" w:type="dxa"/>
            <w:shd w:val="clear" w:color="auto" w:fill="auto"/>
            <w:vAlign w:val="bottom"/>
          </w:tcPr>
          <w:p w:rsidR="0027405F" w:rsidRPr="00A10A37" w:rsidRDefault="0027405F" w:rsidP="00190A01">
            <w:pPr>
              <w:pStyle w:val="Tabletext"/>
            </w:pPr>
            <w:r w:rsidRPr="00A10A37">
              <w:t xml:space="preserve">Legal proceedings and disputes </w:t>
            </w:r>
            <w:r w:rsidRPr="00A10A37">
              <w:rPr>
                <w:vertAlign w:val="superscript"/>
              </w:rPr>
              <w:t>(ii)</w:t>
            </w:r>
          </w:p>
        </w:tc>
        <w:tc>
          <w:tcPr>
            <w:tcW w:w="1170" w:type="dxa"/>
            <w:shd w:val="clear" w:color="auto" w:fill="D9D9D9"/>
            <w:vAlign w:val="bottom"/>
          </w:tcPr>
          <w:p w:rsidR="0027405F" w:rsidRPr="00A10A37" w:rsidRDefault="0027405F" w:rsidP="00190A01">
            <w:pPr>
              <w:pStyle w:val="TableofFigures"/>
            </w:pPr>
            <w:r w:rsidRPr="00A10A37">
              <w:t>250</w:t>
            </w:r>
          </w:p>
        </w:tc>
        <w:tc>
          <w:tcPr>
            <w:tcW w:w="1170" w:type="dxa"/>
            <w:vAlign w:val="bottom"/>
          </w:tcPr>
          <w:p w:rsidR="0027405F" w:rsidRPr="00A10A37" w:rsidRDefault="0027405F" w:rsidP="00190A01">
            <w:pPr>
              <w:pStyle w:val="TableofFigures"/>
            </w:pPr>
            <w:r w:rsidRPr="00A10A37">
              <w:t>210</w:t>
            </w:r>
          </w:p>
        </w:tc>
      </w:tr>
      <w:tr w:rsidR="0027405F" w:rsidRPr="00A10A37" w:rsidTr="00190A01">
        <w:trPr>
          <w:cantSplit/>
          <w:trHeight w:val="20"/>
        </w:trPr>
        <w:tc>
          <w:tcPr>
            <w:tcW w:w="5895" w:type="dxa"/>
            <w:shd w:val="clear" w:color="auto" w:fill="auto"/>
            <w:vAlign w:val="bottom"/>
          </w:tcPr>
          <w:p w:rsidR="0027405F" w:rsidRPr="00A10A37" w:rsidRDefault="0027405F" w:rsidP="00190A01">
            <w:pPr>
              <w:pStyle w:val="Tabletext"/>
            </w:pPr>
            <w:r w:rsidRPr="00A10A37">
              <w:t xml:space="preserve">Share of an associate’s contingent liabilities </w:t>
            </w:r>
            <w:r w:rsidRPr="00A10A37">
              <w:rPr>
                <w:vertAlign w:val="superscript"/>
              </w:rPr>
              <w:t>(iii)</w:t>
            </w:r>
          </w:p>
        </w:tc>
        <w:tc>
          <w:tcPr>
            <w:tcW w:w="1170" w:type="dxa"/>
            <w:shd w:val="clear" w:color="auto" w:fill="D9D9D9"/>
            <w:vAlign w:val="bottom"/>
          </w:tcPr>
          <w:p w:rsidR="0027405F" w:rsidRPr="00A10A37" w:rsidRDefault="0027405F" w:rsidP="00190A01">
            <w:pPr>
              <w:pStyle w:val="TableofFigures"/>
            </w:pPr>
            <w:r w:rsidRPr="00A10A37">
              <w:t>..</w:t>
            </w:r>
          </w:p>
        </w:tc>
        <w:tc>
          <w:tcPr>
            <w:tcW w:w="1170" w:type="dxa"/>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5895" w:type="dxa"/>
            <w:shd w:val="clear" w:color="auto" w:fill="auto"/>
            <w:vAlign w:val="bottom"/>
          </w:tcPr>
          <w:p w:rsidR="0027405F" w:rsidRPr="00A10A37" w:rsidRDefault="0027405F" w:rsidP="00190A01">
            <w:pPr>
              <w:pStyle w:val="Tabletext"/>
            </w:pPr>
            <w:r w:rsidRPr="00A10A37">
              <w:t>Share of a joint ventures’ contingent liabilities</w:t>
            </w:r>
          </w:p>
        </w:tc>
        <w:tc>
          <w:tcPr>
            <w:tcW w:w="1170" w:type="dxa"/>
            <w:shd w:val="clear" w:color="auto" w:fill="D9D9D9"/>
            <w:vAlign w:val="bottom"/>
          </w:tcPr>
          <w:p w:rsidR="0027405F" w:rsidRPr="00A10A37" w:rsidRDefault="0027405F" w:rsidP="00190A01">
            <w:pPr>
              <w:pStyle w:val="TableofFigures"/>
            </w:pPr>
            <w:r w:rsidRPr="00A10A37">
              <w:t>..</w:t>
            </w:r>
          </w:p>
        </w:tc>
        <w:tc>
          <w:tcPr>
            <w:tcW w:w="1170" w:type="dxa"/>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5895" w:type="dxa"/>
            <w:tcBorders>
              <w:bottom w:val="single" w:sz="6" w:space="0" w:color="auto"/>
            </w:tcBorders>
            <w:shd w:val="clear" w:color="auto" w:fill="auto"/>
            <w:vAlign w:val="bottom"/>
          </w:tcPr>
          <w:p w:rsidR="0027405F" w:rsidRPr="00A10A37" w:rsidRDefault="0027405F" w:rsidP="00190A01">
            <w:pPr>
              <w:pStyle w:val="Tabletext"/>
            </w:pPr>
            <w:r w:rsidRPr="00A10A37">
              <w:t xml:space="preserve">Guarantees for loans to other entities </w:t>
            </w:r>
            <w:r w:rsidRPr="00A10A37">
              <w:rPr>
                <w:vertAlign w:val="superscript"/>
              </w:rPr>
              <w:t>(iv)</w:t>
            </w:r>
          </w:p>
        </w:tc>
        <w:tc>
          <w:tcPr>
            <w:tcW w:w="1170" w:type="dxa"/>
            <w:tcBorders>
              <w:bottom w:val="single" w:sz="6" w:space="0" w:color="auto"/>
            </w:tcBorders>
            <w:shd w:val="clear" w:color="auto" w:fill="D9D9D9"/>
            <w:vAlign w:val="bottom"/>
          </w:tcPr>
          <w:p w:rsidR="0027405F" w:rsidRPr="00A10A37" w:rsidRDefault="0027405F" w:rsidP="00190A01">
            <w:pPr>
              <w:pStyle w:val="TableofFigures"/>
            </w:pPr>
            <w:r w:rsidRPr="00A10A37">
              <w:t>200</w:t>
            </w:r>
          </w:p>
        </w:tc>
        <w:tc>
          <w:tcPr>
            <w:tcW w:w="1170" w:type="dxa"/>
            <w:tcBorders>
              <w:bottom w:val="single" w:sz="6" w:space="0" w:color="auto"/>
            </w:tcBorders>
            <w:vAlign w:val="bottom"/>
          </w:tcPr>
          <w:p w:rsidR="0027405F" w:rsidRPr="00A10A37" w:rsidRDefault="0027405F" w:rsidP="00190A01">
            <w:pPr>
              <w:pStyle w:val="TableofFigures"/>
            </w:pPr>
            <w:r w:rsidRPr="00A10A37">
              <w:t>200</w:t>
            </w:r>
          </w:p>
        </w:tc>
      </w:tr>
      <w:tr w:rsidR="0027405F" w:rsidRPr="00A10A37" w:rsidTr="00190A01">
        <w:trPr>
          <w:cantSplit/>
          <w:trHeight w:val="20"/>
        </w:trPr>
        <w:tc>
          <w:tcPr>
            <w:tcW w:w="5895" w:type="dxa"/>
            <w:tcBorders>
              <w:top w:val="single" w:sz="6" w:space="0" w:color="auto"/>
              <w:bottom w:val="single" w:sz="6" w:space="0" w:color="auto"/>
            </w:tcBorders>
            <w:shd w:val="clear" w:color="auto" w:fill="auto"/>
            <w:vAlign w:val="bottom"/>
          </w:tcPr>
          <w:p w:rsidR="0027405F" w:rsidRPr="00A10A37" w:rsidRDefault="0027405F" w:rsidP="00190A01">
            <w:pPr>
              <w:pStyle w:val="Tabletext"/>
            </w:pPr>
          </w:p>
        </w:tc>
        <w:tc>
          <w:tcPr>
            <w:tcW w:w="1170" w:type="dxa"/>
            <w:tcBorders>
              <w:top w:val="single" w:sz="6" w:space="0" w:color="auto"/>
              <w:bottom w:val="single" w:sz="6" w:space="0" w:color="auto"/>
            </w:tcBorders>
            <w:shd w:val="clear" w:color="auto" w:fill="D9D9D9"/>
            <w:vAlign w:val="bottom"/>
          </w:tcPr>
          <w:p w:rsidR="0027405F" w:rsidRPr="00A10A37" w:rsidRDefault="0027405F" w:rsidP="00190A01">
            <w:pPr>
              <w:pStyle w:val="TableofFigures"/>
              <w:rPr>
                <w:b/>
              </w:rPr>
            </w:pPr>
            <w:r w:rsidRPr="00A10A37">
              <w:rPr>
                <w:b/>
              </w:rPr>
              <w:t>450</w:t>
            </w:r>
          </w:p>
        </w:tc>
        <w:tc>
          <w:tcPr>
            <w:tcW w:w="1170" w:type="dxa"/>
            <w:tcBorders>
              <w:top w:val="single" w:sz="6" w:space="0" w:color="auto"/>
              <w:bottom w:val="single" w:sz="6" w:space="0" w:color="auto"/>
            </w:tcBorders>
            <w:vAlign w:val="bottom"/>
          </w:tcPr>
          <w:p w:rsidR="0027405F" w:rsidRPr="00A10A37" w:rsidRDefault="0027405F" w:rsidP="00190A01">
            <w:pPr>
              <w:pStyle w:val="TableofFigures"/>
              <w:rPr>
                <w:b/>
              </w:rPr>
            </w:pPr>
            <w:r w:rsidRPr="00A10A37">
              <w:rPr>
                <w:b/>
              </w:rPr>
              <w:t>410</w:t>
            </w:r>
          </w:p>
        </w:tc>
      </w:tr>
      <w:tr w:rsidR="0027405F" w:rsidRPr="00A10A37" w:rsidTr="00190A01">
        <w:trPr>
          <w:cantSplit/>
          <w:trHeight w:val="20"/>
        </w:trPr>
        <w:tc>
          <w:tcPr>
            <w:tcW w:w="5895" w:type="dxa"/>
            <w:tcBorders>
              <w:top w:val="single" w:sz="6" w:space="0" w:color="auto"/>
              <w:bottom w:val="single" w:sz="12" w:space="0" w:color="auto"/>
            </w:tcBorders>
            <w:shd w:val="clear" w:color="auto" w:fill="auto"/>
            <w:vAlign w:val="bottom"/>
          </w:tcPr>
          <w:p w:rsidR="0027405F" w:rsidRPr="00A10A37" w:rsidRDefault="0027405F" w:rsidP="00190A01">
            <w:pPr>
              <w:pStyle w:val="Tabletext"/>
            </w:pPr>
            <w:r w:rsidRPr="00A10A37">
              <w:t xml:space="preserve">The Department is severally liable for all/part of the liabilities of an associate, </w:t>
            </w:r>
            <w:r w:rsidRPr="00A10A37">
              <w:rPr>
                <w:color w:val="0000FF"/>
              </w:rPr>
              <w:t>[name]</w:t>
            </w:r>
            <w:r w:rsidRPr="00A10A37">
              <w:rPr>
                <w:vertAlign w:val="superscript"/>
              </w:rPr>
              <w:t xml:space="preserve"> (v)</w:t>
            </w:r>
          </w:p>
        </w:tc>
        <w:tc>
          <w:tcPr>
            <w:tcW w:w="1170" w:type="dxa"/>
            <w:tcBorders>
              <w:top w:val="single" w:sz="6" w:space="0" w:color="auto"/>
              <w:bottom w:val="single" w:sz="12" w:space="0" w:color="auto"/>
            </w:tcBorders>
            <w:shd w:val="clear" w:color="auto" w:fill="D9D9D9"/>
            <w:vAlign w:val="bottom"/>
          </w:tcPr>
          <w:p w:rsidR="0027405F" w:rsidRPr="00A10A37" w:rsidRDefault="0027405F" w:rsidP="00190A01">
            <w:pPr>
              <w:pStyle w:val="TableofFigures"/>
            </w:pPr>
          </w:p>
        </w:tc>
        <w:tc>
          <w:tcPr>
            <w:tcW w:w="1170" w:type="dxa"/>
            <w:tcBorders>
              <w:top w:val="single" w:sz="6" w:space="0" w:color="auto"/>
              <w:bottom w:val="single" w:sz="12" w:space="0" w:color="auto"/>
            </w:tcBorders>
            <w:vAlign w:val="bottom"/>
          </w:tcPr>
          <w:p w:rsidR="0027405F" w:rsidRPr="00A10A37" w:rsidRDefault="0027405F" w:rsidP="00190A01">
            <w:pPr>
              <w:pStyle w:val="TableofFigures"/>
            </w:pPr>
          </w:p>
        </w:tc>
      </w:tr>
    </w:tbl>
    <w:p w:rsidR="0027405F" w:rsidRPr="00A10A37" w:rsidRDefault="0027405F" w:rsidP="0027405F">
      <w:pPr>
        <w:pStyle w:val="Notes"/>
      </w:pPr>
      <w:r w:rsidRPr="00A10A37">
        <w:t>Not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AASB 137.86(b)</w:t>
      </w:r>
    </w:p>
    <w:p w:rsidR="0027405F" w:rsidRPr="00A10A37" w:rsidRDefault="0027405F" w:rsidP="0027405F">
      <w:pPr>
        <w:pStyle w:val="Notes"/>
      </w:pPr>
      <w:r w:rsidRPr="00A10A37">
        <w:br w:type="column"/>
        <w:t>(i)</w:t>
      </w:r>
      <w:r w:rsidRPr="00A10A37">
        <w:tab/>
        <w:t>The Department has a claim outstanding against a supplier for the supply of faulty products. Based on negotiations to date management believe that it may be possible to recover this amount.</w:t>
      </w:r>
    </w:p>
    <w:p w:rsidR="0027405F" w:rsidRPr="00A10A37" w:rsidRDefault="0027405F" w:rsidP="0027405F">
      <w:pPr>
        <w:pStyle w:val="Notes"/>
      </w:pPr>
      <w:r w:rsidRPr="00A10A37">
        <w:t>(ii)</w:t>
      </w:r>
      <w:r w:rsidRPr="00A10A37">
        <w:tab/>
        <w:t>Claims for damages were lodged during the year against the Department and certain staff in relation to alleged non</w:t>
      </w:r>
      <w:r w:rsidRPr="00A10A37">
        <w:noBreakHyphen/>
        <w:t>performance under a technology contract. The Department has disclaimed liability and is defending the action.</w:t>
      </w:r>
    </w:p>
    <w:p w:rsidR="0027405F" w:rsidRPr="00A10A37" w:rsidRDefault="0027405F" w:rsidP="0027405F">
      <w:pPr>
        <w:pStyle w:val="Notes"/>
      </w:pPr>
      <w:r w:rsidRPr="00A10A37">
        <w:t>(iii)</w:t>
      </w:r>
      <w:r w:rsidRPr="00A10A37">
        <w:tab/>
        <w:t>The extent to which an outflow of funds will be required is dependent on the future operations of the associate being more or less favourable than currently expected.</w:t>
      </w:r>
    </w:p>
    <w:p w:rsidR="0027405F" w:rsidRPr="00A10A37" w:rsidRDefault="0027405F" w:rsidP="0027405F">
      <w:pPr>
        <w:pStyle w:val="Notes"/>
      </w:pPr>
      <w:r w:rsidRPr="00A10A37">
        <w:t>(iv)</w:t>
      </w:r>
      <w:r w:rsidRPr="00A10A37">
        <w:tab/>
        <w:t>The amount disclosed for financial guarantee in this note is the nominal amount of the underlying loan that is guaranteed by the Department, not the fair value of the financial guarantee. The Department has reviewed its financial guarantees and determined that there is no material liability to be recognised for financial guarantee contracts at 30 June 2015.</w:t>
      </w:r>
    </w:p>
    <w:p w:rsidR="0027405F" w:rsidRPr="00A10A37" w:rsidRDefault="0027405F" w:rsidP="0027405F">
      <w:pPr>
        <w:pStyle w:val="Notes"/>
      </w:pPr>
      <w:r w:rsidRPr="00A10A37">
        <w:t>(v)</w:t>
      </w:r>
      <w:r w:rsidRPr="00A10A37">
        <w:tab/>
        <w:t xml:space="preserve">The Department’s joint and several liabilities for the liabilities of </w:t>
      </w:r>
      <w:r w:rsidRPr="00A10A37">
        <w:rPr>
          <w:iCs w:val="0"/>
          <w:color w:val="0000FF"/>
        </w:rPr>
        <w:t xml:space="preserve">[name] </w:t>
      </w:r>
      <w:r w:rsidRPr="00A10A37">
        <w:t xml:space="preserve">will only be called upon in the event of default by </w:t>
      </w:r>
      <w:r w:rsidRPr="00A10A37">
        <w:rPr>
          <w:iCs w:val="0"/>
          <w:color w:val="0000FF"/>
        </w:rPr>
        <w:t>[name]</w:t>
      </w:r>
      <w:r w:rsidRPr="00A10A37">
        <w:t xml:space="preserve">. The term of this arrangement is indefinite. The amount disclosed as a contingent liability is the aggregate liabilities of </w:t>
      </w:r>
      <w:r w:rsidRPr="00A10A37">
        <w:rPr>
          <w:iCs w:val="0"/>
          <w:color w:val="0000FF"/>
        </w:rPr>
        <w:t>[name]</w:t>
      </w:r>
      <w:r w:rsidRPr="00A10A37">
        <w:rPr>
          <w:vertAlign w:val="superscript"/>
        </w:rPr>
        <w:t xml:space="preserve"> </w:t>
      </w:r>
      <w:r w:rsidRPr="00A10A37">
        <w:t xml:space="preserve">as at 30 June 2015. The extent to which an outflow of funds will be required is dependent on the future operations of </w:t>
      </w:r>
      <w:r w:rsidRPr="00A10A37">
        <w:rPr>
          <w:iCs w:val="0"/>
          <w:color w:val="0000FF"/>
        </w:rPr>
        <w:t>[name]</w:t>
      </w:r>
      <w:r w:rsidRPr="00A10A37">
        <w:rPr>
          <w:vertAlign w:val="superscript"/>
        </w:rPr>
        <w:t xml:space="preserve"> </w:t>
      </w:r>
      <w:r w:rsidRPr="00A10A37">
        <w:t xml:space="preserve">being more or less favourable than currently expected. </w:t>
      </w:r>
    </w:p>
    <w:p w:rsidR="0027405F" w:rsidRPr="00A10A37" w:rsidRDefault="0027405F" w:rsidP="0027405F">
      <w:pPr>
        <w:ind w:left="445" w:hanging="445"/>
      </w:pPr>
    </w:p>
    <w:p w:rsidR="0027405F" w:rsidRPr="00A10A37" w:rsidRDefault="0027405F" w:rsidP="0027405F">
      <w:pPr>
        <w:pStyle w:val="SmallLine"/>
      </w:pPr>
      <w:bookmarkStart w:id="531" w:name="_Toc163448892"/>
    </w:p>
    <w:p w:rsidR="0027405F" w:rsidRPr="00A10A37" w:rsidRDefault="0027405F" w:rsidP="0027405F">
      <w:pPr>
        <w:pStyle w:val="CommentaryHeading"/>
      </w:pPr>
      <w:r w:rsidRPr="00A10A37">
        <w:t xml:space="preserve">Commentary – </w:t>
      </w:r>
      <w:bookmarkEnd w:id="531"/>
      <w:r w:rsidRPr="00A10A37">
        <w:t>Contingent assets and contingent liabilities</w:t>
      </w:r>
    </w:p>
    <w:p w:rsidR="0027405F" w:rsidRPr="00A10A37" w:rsidRDefault="0027405F" w:rsidP="0027405F">
      <w:pPr>
        <w:pStyle w:val="SmallLineBlue"/>
      </w:pPr>
      <w:bookmarkStart w:id="532" w:name="_Toc163448893"/>
    </w:p>
    <w:p w:rsidR="0027405F" w:rsidRPr="00A10A37" w:rsidRDefault="0027405F" w:rsidP="0027405F">
      <w:pPr>
        <w:pStyle w:val="CommentaryHeading1"/>
        <w:pBdr>
          <w:top w:val="none" w:sz="0" w:space="0" w:color="auto"/>
          <w:bottom w:val="none" w:sz="0" w:space="0" w:color="auto"/>
        </w:pBdr>
      </w:pPr>
      <w:r w:rsidRPr="00A10A37">
        <w:t>Contingent assets</w:t>
      </w:r>
      <w:bookmarkEnd w:id="532"/>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7.89, 91</w:t>
      </w:r>
    </w:p>
    <w:p w:rsidR="0027405F" w:rsidRPr="00A10A37" w:rsidRDefault="0027405F" w:rsidP="0027405F">
      <w:pPr>
        <w:pStyle w:val="CommentaryText"/>
        <w:pBdr>
          <w:top w:val="none" w:sz="0" w:space="0" w:color="auto"/>
          <w:bottom w:val="none" w:sz="0" w:space="0" w:color="auto"/>
        </w:pBdr>
      </w:pPr>
      <w:r w:rsidRPr="00A10A37">
        <w:br w:type="column"/>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7.90</w:t>
      </w:r>
    </w:p>
    <w:p w:rsidR="0027405F" w:rsidRPr="00A10A37" w:rsidRDefault="0027405F" w:rsidP="0027405F">
      <w:pPr>
        <w:pStyle w:val="CommentaryText"/>
        <w:pBdr>
          <w:top w:val="none" w:sz="0" w:space="0" w:color="auto"/>
          <w:bottom w:val="none" w:sz="0" w:space="0" w:color="auto"/>
        </w:pBdr>
      </w:pPr>
      <w:r w:rsidRPr="00A10A37">
        <w:br w:type="column"/>
        <w:t xml:space="preserve">It is important that disclosures for contingent assets avoid giving misleading indications of the likelihood of income arising. </w:t>
      </w:r>
    </w:p>
    <w:p w:rsidR="0027405F" w:rsidRPr="00A10A37" w:rsidRDefault="0027405F" w:rsidP="0027405F">
      <w:pPr>
        <w:pStyle w:val="CommentaryText"/>
        <w:pBdr>
          <w:top w:val="none" w:sz="0" w:space="0" w:color="auto"/>
          <w:bottom w:val="none" w:sz="0" w:space="0" w:color="auto"/>
        </w:pBdr>
      </w:pPr>
      <w:r w:rsidRPr="00A10A37">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bookmarkStart w:id="533" w:name="_Toc163448894"/>
    </w:p>
    <w:p w:rsidR="0027405F" w:rsidRPr="00A10A37" w:rsidRDefault="0027405F" w:rsidP="0027405F">
      <w:pPr>
        <w:pStyle w:val="Reference"/>
        <w:spacing w:before="200"/>
      </w:pPr>
      <w:r w:rsidRPr="00A10A37">
        <w:t>AASB 137.92</w:t>
      </w:r>
    </w:p>
    <w:p w:rsidR="0027405F" w:rsidRPr="00A10A37" w:rsidRDefault="0027405F" w:rsidP="0027405F">
      <w:pPr>
        <w:pStyle w:val="CommentaryHeading1"/>
        <w:pBdr>
          <w:top w:val="none" w:sz="0" w:space="0" w:color="auto"/>
        </w:pBdr>
      </w:pPr>
      <w:r w:rsidRPr="00A10A37">
        <w:br w:type="column"/>
        <w:t>Exemptions</w:t>
      </w:r>
      <w:bookmarkEnd w:id="533"/>
    </w:p>
    <w:p w:rsidR="0027405F" w:rsidRPr="00A10A37" w:rsidRDefault="0027405F" w:rsidP="0027405F">
      <w:pPr>
        <w:pStyle w:val="CommentaryText"/>
        <w:pBdr>
          <w:top w:val="none" w:sz="0" w:space="0" w:color="auto"/>
        </w:pBdr>
      </w:pPr>
      <w:r w:rsidRPr="00A10A37">
        <w:t>In extremely rare cases, disclosure of some or all of the information illustrated above would be expected to seriously prejudice the position of the entity in a dispute with other parties on the subject matter of the contingent liability or contingent asset. In such cases, an entity need not disclose the information, but shall disclose the general nature of the dispute, together with the fact that, and reason why, the information has not been disclosed.</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br w:type="column"/>
      </w:r>
    </w:p>
    <w:p w:rsidR="0027405F" w:rsidRPr="00A10A37" w:rsidRDefault="0027405F" w:rsidP="0027405F">
      <w:pPr>
        <w:pStyle w:val="SmallLine"/>
      </w:pPr>
      <w:bookmarkStart w:id="534" w:name="_Toc163448895"/>
      <w:r w:rsidRPr="00A10A37">
        <w:br w:type="column"/>
      </w:r>
    </w:p>
    <w:p w:rsidR="0027405F" w:rsidRPr="00A10A37" w:rsidRDefault="0027405F" w:rsidP="0027405F">
      <w:pPr>
        <w:pStyle w:val="CommentaryHeading"/>
      </w:pPr>
      <w:r w:rsidRPr="00A10A37">
        <w:t xml:space="preserve">Commentary – Contingent assets and contingent liabilities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SmallLine"/>
        <w:sectPr w:rsidR="0027405F" w:rsidRPr="00A10A37" w:rsidSect="00190A01">
          <w:headerReference w:type="default" r:id="rId331"/>
          <w:footerReference w:type="even" r:id="rId332"/>
          <w:footerReference w:type="default" r:id="rId333"/>
          <w:headerReference w:type="first" r:id="rId334"/>
          <w:footerReference w:type="first" r:id="rId335"/>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37.88</w:t>
      </w:r>
    </w:p>
    <w:p w:rsidR="0027405F" w:rsidRPr="00A10A37" w:rsidRDefault="0027405F" w:rsidP="0027405F">
      <w:pPr>
        <w:pStyle w:val="CommentaryHeading1"/>
        <w:pBdr>
          <w:top w:val="none" w:sz="0" w:space="0" w:color="auto"/>
          <w:bottom w:val="none" w:sz="0" w:space="0" w:color="auto"/>
        </w:pBdr>
      </w:pPr>
      <w:r w:rsidRPr="00A10A37">
        <w:br w:type="column"/>
        <w:t>Provisions</w:t>
      </w:r>
      <w:bookmarkEnd w:id="534"/>
    </w:p>
    <w:p w:rsidR="0027405F" w:rsidRPr="00A10A37" w:rsidRDefault="0027405F" w:rsidP="0027405F">
      <w:pPr>
        <w:pStyle w:val="CommentaryText"/>
        <w:pBdr>
          <w:top w:val="none" w:sz="0" w:space="0" w:color="auto"/>
          <w:bottom w:val="none" w:sz="0" w:space="0" w:color="auto"/>
        </w:pBdr>
      </w:pPr>
      <w:r w:rsidRPr="00A10A37">
        <w:t xml:space="preserve">Where a provision and a contingent liability arise from the same set of circumstances, an entity makes the required disclosures in a way that shows the link between the provision and the contingent liability. </w:t>
      </w:r>
    </w:p>
    <w:p w:rsidR="0027405F" w:rsidRPr="00A10A37" w:rsidRDefault="0027405F" w:rsidP="0027405F">
      <w:pPr>
        <w:pStyle w:val="CommentaryHeading1"/>
        <w:pBdr>
          <w:top w:val="none" w:sz="0" w:space="0" w:color="auto"/>
          <w:bottom w:val="none" w:sz="0" w:space="0" w:color="auto"/>
        </w:pBdr>
      </w:pPr>
      <w:bookmarkStart w:id="535" w:name="_Toc163448897"/>
      <w:r w:rsidRPr="00A10A37">
        <w:t>Contingent liabilities</w:t>
      </w:r>
      <w:bookmarkEnd w:id="535"/>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7.86</w:t>
      </w:r>
    </w:p>
    <w:p w:rsidR="0027405F" w:rsidRPr="00A10A37" w:rsidRDefault="0027405F" w:rsidP="0027405F">
      <w:pPr>
        <w:pStyle w:val="CommentaryText"/>
        <w:pBdr>
          <w:top w:val="none" w:sz="0" w:space="0" w:color="auto"/>
          <w:bottom w:val="none" w:sz="0" w:space="0" w:color="auto"/>
        </w:pBdr>
      </w:pPr>
      <w:r w:rsidRPr="00A10A37">
        <w:br w:type="column"/>
        <w:t xml:space="preserve">Unless the possibility of any outflow in settlement is remote, an entity shall disclose for each class of contingent liability at the end of the reporting period a brief description of the nature of the contingent liability and, where practicable: </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an estimate of its financial effect; </w:t>
      </w:r>
    </w:p>
    <w:p w:rsidR="0027405F" w:rsidRPr="00A10A37" w:rsidRDefault="0027405F" w:rsidP="0027405F">
      <w:pPr>
        <w:pStyle w:val="CommentaryTextIndent"/>
        <w:pBdr>
          <w:top w:val="none" w:sz="0" w:space="0" w:color="auto"/>
          <w:bottom w:val="none" w:sz="0" w:space="0" w:color="auto"/>
        </w:pBdr>
      </w:pPr>
      <w:r w:rsidRPr="00A10A37">
        <w:t>(b)</w:t>
      </w:r>
      <w:r w:rsidRPr="00A10A37">
        <w:tab/>
        <w:t>an indication of the uncertainties relating to the amount or timing of any outflow; and</w:t>
      </w:r>
    </w:p>
    <w:p w:rsidR="0027405F" w:rsidRPr="00A10A37" w:rsidRDefault="0027405F" w:rsidP="0027405F">
      <w:pPr>
        <w:pStyle w:val="CommentaryTextIndent"/>
        <w:pBdr>
          <w:top w:val="none" w:sz="0" w:space="0" w:color="auto"/>
          <w:bottom w:val="none" w:sz="0" w:space="0" w:color="auto"/>
        </w:pBdr>
      </w:pPr>
      <w:r w:rsidRPr="00A10A37">
        <w:t>(c)</w:t>
      </w:r>
      <w:r w:rsidRPr="00A10A37">
        <w:tab/>
        <w:t xml:space="preserve">the possibility of any reimbursement. </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7.91</w:t>
      </w:r>
    </w:p>
    <w:p w:rsidR="0027405F" w:rsidRPr="00A10A37" w:rsidRDefault="0027405F" w:rsidP="0027405F">
      <w:pPr>
        <w:pStyle w:val="CommentaryText"/>
        <w:pBdr>
          <w:top w:val="none" w:sz="0" w:space="0" w:color="auto"/>
          <w:bottom w:val="none" w:sz="0" w:space="0" w:color="auto"/>
        </w:pBdr>
      </w:pPr>
      <w:r w:rsidRPr="00A10A37">
        <w:br w:type="column"/>
        <w:t>Where any of the information above is not disclosed because it is not practicable to do so, that fact shall be stated.</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7.87</w:t>
      </w:r>
    </w:p>
    <w:p w:rsidR="0027405F" w:rsidRPr="00A10A37" w:rsidRDefault="0027405F" w:rsidP="0027405F">
      <w:pPr>
        <w:pStyle w:val="CommentaryText"/>
        <w:pBdr>
          <w:top w:val="none" w:sz="0" w:space="0" w:color="auto"/>
          <w:bottom w:val="none" w:sz="0" w:space="0" w:color="auto"/>
        </w:pBdr>
      </w:pPr>
      <w:r w:rsidRPr="00A10A37">
        <w:br w:type="column"/>
        <w:t xml:space="preserve">In determining which contingent liabilities may be aggregated to form a class, it is necessary to consider whether the nature of the items is sufficiently similar for a single statement about them to fulfil the requirements of AASB 137.86(a) and (b) above. </w:t>
      </w:r>
    </w:p>
    <w:p w:rsidR="0027405F" w:rsidRPr="00A10A37" w:rsidRDefault="0027405F" w:rsidP="0027405F">
      <w:pPr>
        <w:pStyle w:val="CommentaryText"/>
        <w:pBdr>
          <w:top w:val="none" w:sz="0" w:space="0" w:color="auto"/>
          <w:bottom w:val="none" w:sz="0" w:space="0" w:color="auto"/>
        </w:pBdr>
      </w:pPr>
      <w:r w:rsidRPr="00A10A37">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rsidR="0027405F" w:rsidRPr="00A10A37" w:rsidRDefault="0027405F" w:rsidP="0027405F">
      <w:pPr>
        <w:pStyle w:val="CommentaryHeading1"/>
        <w:pBdr>
          <w:top w:val="none" w:sz="0" w:space="0" w:color="auto"/>
        </w:pBdr>
      </w:pPr>
      <w:r w:rsidRPr="00A10A37">
        <w:t>Financial guarantee</w:t>
      </w:r>
    </w:p>
    <w:p w:rsidR="0027405F" w:rsidRPr="00A10A37" w:rsidRDefault="0027405F" w:rsidP="0027405F">
      <w:pPr>
        <w:pStyle w:val="CommentaryText"/>
        <w:pBdr>
          <w:top w:val="none" w:sz="0" w:space="0" w:color="auto"/>
        </w:pBdr>
        <w:rPr>
          <w:i/>
          <w:iCs/>
        </w:rPr>
      </w:pPr>
      <w:r w:rsidRPr="00A10A37">
        <w:t>Entities are encouraged to disclose the underlying nominal amounts of any loan, for which it provided financial guarantees, in this note under contingent liabilities.</w:t>
      </w:r>
    </w:p>
    <w:p w:rsidR="0027405F" w:rsidRPr="00A10A37" w:rsidRDefault="0027405F" w:rsidP="0027405F">
      <w:pPr>
        <w:pStyle w:val="SmallLine"/>
      </w:pPr>
    </w:p>
    <w:p w:rsidR="0027405F" w:rsidRPr="00A10A37" w:rsidRDefault="0027405F" w:rsidP="0027405F">
      <w:pPr>
        <w:pStyle w:val="SmallLine"/>
      </w:pPr>
      <w:r w:rsidRPr="00A10A37">
        <w:br w:type="column"/>
      </w:r>
    </w:p>
    <w:p w:rsidR="0027405F" w:rsidRPr="00A10A37" w:rsidRDefault="0027405F" w:rsidP="0027405F">
      <w:pPr>
        <w:pStyle w:val="Reference"/>
      </w:pPr>
    </w:p>
    <w:p w:rsidR="0027405F" w:rsidRPr="00A10A37" w:rsidRDefault="0027405F" w:rsidP="0027405F">
      <w:pPr>
        <w:pStyle w:val="NoteHeading"/>
      </w:pPr>
      <w:r w:rsidRPr="00A10A37">
        <w:br w:type="column"/>
      </w:r>
      <w:bookmarkStart w:id="536" w:name="_Toc332019491"/>
      <w:bookmarkStart w:id="537" w:name="_Toc366843377"/>
      <w:bookmarkStart w:id="538" w:name="_Toc416789263"/>
      <w:r w:rsidRPr="00A10A37">
        <w:t>Note 33.</w:t>
      </w:r>
      <w:r w:rsidRPr="00A10A37">
        <w:tab/>
        <w:t>Financial instruments</w:t>
      </w:r>
      <w:bookmarkEnd w:id="536"/>
      <w:bookmarkEnd w:id="537"/>
      <w:bookmarkEnd w:id="538"/>
    </w:p>
    <w:p w:rsidR="0027405F" w:rsidRPr="00A10A37" w:rsidRDefault="0027405F" w:rsidP="0027405F">
      <w:pPr>
        <w:pStyle w:val="CommentaryHeading"/>
      </w:pPr>
      <w:r w:rsidRPr="00A10A37">
        <w:t>Commentary – Financial instruments</w:t>
      </w:r>
    </w:p>
    <w:p w:rsidR="0027405F" w:rsidRPr="00A10A37" w:rsidRDefault="0027405F" w:rsidP="0027405F">
      <w:pPr>
        <w:pStyle w:val="SmallLineBlue"/>
      </w:pPr>
    </w:p>
    <w:p w:rsidR="0027405F" w:rsidRPr="00A10A37" w:rsidRDefault="0027405F" w:rsidP="0027405F">
      <w:pPr>
        <w:pStyle w:val="SmallLine"/>
        <w:sectPr w:rsidR="0027405F" w:rsidRPr="00A10A37" w:rsidSect="00190A01">
          <w:headerReference w:type="even" r:id="rId336"/>
          <w:footerReference w:type="even" r:id="rId337"/>
          <w:footerReference w:type="default" r:id="rId338"/>
          <w:headerReference w:type="first" r:id="rId339"/>
          <w:footerReference w:type="first" r:id="rId340"/>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7</w:t>
      </w:r>
    </w:p>
    <w:p w:rsidR="0027405F" w:rsidRPr="00A10A37" w:rsidRDefault="0027405F" w:rsidP="0027405F">
      <w:pPr>
        <w:pStyle w:val="CommentaryHeading1"/>
        <w:pBdr>
          <w:top w:val="none" w:sz="0" w:space="0" w:color="auto"/>
          <w:bottom w:val="none" w:sz="0" w:space="0" w:color="auto"/>
        </w:pBdr>
      </w:pPr>
      <w:r w:rsidRPr="00A10A37">
        <w:br w:type="column"/>
        <w:t>Introduction to financial instruments</w:t>
      </w:r>
    </w:p>
    <w:p w:rsidR="0027405F" w:rsidRPr="00A10A37" w:rsidRDefault="0027405F" w:rsidP="0027405F">
      <w:pPr>
        <w:pStyle w:val="CommentaryText"/>
        <w:pBdr>
          <w:top w:val="none" w:sz="0" w:space="0" w:color="auto"/>
          <w:bottom w:val="none" w:sz="0" w:space="0" w:color="auto"/>
        </w:pBdr>
      </w:pPr>
      <w:r w:rsidRPr="00A10A37">
        <w:t>An entity shall disclose information that enables users of its financial statements to evaluate the significance of financial instruments for its financial position and performance.</w:t>
      </w:r>
    </w:p>
    <w:p w:rsidR="0027405F" w:rsidRPr="00A10A37" w:rsidRDefault="0027405F" w:rsidP="0027405F">
      <w:pPr>
        <w:pStyle w:val="CommentaryText"/>
        <w:pBdr>
          <w:top w:val="none" w:sz="0" w:space="0" w:color="auto"/>
          <w:bottom w:val="none" w:sz="0" w:space="0" w:color="auto"/>
        </w:pBdr>
      </w:pPr>
      <w:r w:rsidRPr="00A10A37">
        <w:t xml:space="preserve">AASB 7 requires that an entity discloses information used by </w:t>
      </w:r>
      <w:r w:rsidRPr="00A10A37">
        <w:rPr>
          <w:b/>
        </w:rPr>
        <w:t>key management personnel</w:t>
      </w:r>
      <w:r w:rsidRPr="00A10A37">
        <w:t xml:space="preserve"> to measure and manage risk. An entity shall decide, in the light of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rsidR="0027405F" w:rsidRPr="00A10A37" w:rsidRDefault="0027405F" w:rsidP="0027405F">
      <w:pPr>
        <w:pStyle w:val="CommentaryText"/>
        <w:pBdr>
          <w:top w:val="none" w:sz="0" w:space="0" w:color="auto"/>
          <w:bottom w:val="none" w:sz="0" w:space="0" w:color="auto"/>
        </w:pBdr>
      </w:pPr>
      <w:r w:rsidRPr="00A10A37">
        <w:t xml:space="preserve">The minimum disclosures set out in this note of the Model are provided by way of example only. They do not necessarily represent the only disclosures which may be appropriate for particular financial instruments and do not cover all financial instruments that may be used in practice, or importantly, reflect the manner in which an entity reports internally to its key management personnel.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Text"/>
        <w:pBdr>
          <w:top w:val="none" w:sz="0" w:space="0" w:color="auto"/>
          <w:bottom w:val="none" w:sz="0" w:space="0" w:color="auto"/>
        </w:pBdr>
        <w:rPr>
          <w:b/>
          <w:color w:val="C00000"/>
        </w:rPr>
      </w:pPr>
      <w:r w:rsidRPr="00A10A37">
        <w:br w:type="column"/>
      </w:r>
      <w:r w:rsidRPr="00A10A37">
        <w:rPr>
          <w:b/>
          <w:color w:val="C00000"/>
        </w:rPr>
        <w:t xml:space="preserve">Entities should exercise judgement in determining their own disclosure on financial instruments, and use the Model </w:t>
      </w:r>
      <w:r w:rsidRPr="00A10A37">
        <w:rPr>
          <w:b/>
          <w:color w:val="C00000"/>
          <w:u w:val="single"/>
        </w:rPr>
        <w:t>only</w:t>
      </w:r>
      <w:r w:rsidRPr="00A10A37">
        <w:rPr>
          <w:b/>
          <w:color w:val="C00000"/>
        </w:rPr>
        <w:t xml:space="preserve"> as a guide to interpreting the disclosure requirements of AASB 7. Some sections and/or tables in Note 33 may not be relevant to all entities and therefore should not be included, e.g. tables with zero balances should be omitted.</w:t>
      </w:r>
    </w:p>
    <w:p w:rsidR="0027405F" w:rsidRPr="00A10A37" w:rsidRDefault="0027405F" w:rsidP="0027405F">
      <w:pPr>
        <w:pStyle w:val="CommentaryHeading1"/>
        <w:pBdr>
          <w:top w:val="none" w:sz="0" w:space="0" w:color="auto"/>
          <w:bottom w:val="none" w:sz="0" w:space="0" w:color="auto"/>
        </w:pBdr>
      </w:pPr>
      <w:r w:rsidRPr="00A10A37">
        <w:t>Statutory receivables and payables</w:t>
      </w:r>
    </w:p>
    <w:p w:rsidR="0027405F" w:rsidRPr="00A10A37" w:rsidRDefault="0027405F" w:rsidP="0027405F">
      <w:pPr>
        <w:pStyle w:val="CommentaryText"/>
        <w:pBdr>
          <w:top w:val="none" w:sz="0" w:space="0" w:color="auto"/>
          <w:bottom w:val="none" w:sz="0" w:space="0" w:color="auto"/>
        </w:pBdr>
        <w:sectPr w:rsidR="0027405F" w:rsidRPr="00A10A37" w:rsidSect="00190A01">
          <w:headerReference w:type="even" r:id="rId341"/>
          <w:headerReference w:type="default" r:id="rId342"/>
          <w:footerReference w:type="even" r:id="rId343"/>
          <w:footerReference w:type="default" r:id="rId344"/>
          <w:headerReference w:type="first" r:id="rId345"/>
          <w:footerReference w:type="first" r:id="rId346"/>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32.AG12</w:t>
      </w:r>
    </w:p>
    <w:p w:rsidR="0027405F" w:rsidRPr="00A10A37" w:rsidRDefault="0027405F" w:rsidP="0027405F">
      <w:pPr>
        <w:pStyle w:val="CommentaryText"/>
        <w:pBdr>
          <w:top w:val="none" w:sz="0" w:space="0" w:color="auto"/>
          <w:bottom w:val="none" w:sz="0" w:space="0" w:color="auto"/>
        </w:pBdr>
      </w:pPr>
      <w:r w:rsidRPr="00A10A37">
        <w:br w:type="column"/>
        <w:t>Financial assets or financial liabilities that are not contractual (such as receivables or payables that arise as a result of statutory requirements), are not financial instruments. Therefore, these financial assets or financial liabilities are not in the scope of AASB 7. However, entities who wish to apply disclosure requirements from AASB 7 to such financial assets or financial liabilities may do so at their own discretion.</w:t>
      </w:r>
    </w:p>
    <w:p w:rsidR="0027405F" w:rsidRPr="00A10A37" w:rsidRDefault="0027405F" w:rsidP="0027405F">
      <w:pPr>
        <w:pStyle w:val="CommentaryText"/>
        <w:pBdr>
          <w:top w:val="none" w:sz="0" w:space="0" w:color="auto"/>
          <w:bottom w:val="none" w:sz="0" w:space="0" w:color="auto"/>
        </w:pBdr>
      </w:pPr>
      <w:r w:rsidRPr="00A10A37">
        <w:t>For example, a department should exclude all statutory receivables from the Victorian Government including receivable balances related to:</w:t>
      </w:r>
    </w:p>
    <w:p w:rsidR="0027405F" w:rsidRPr="00A10A37" w:rsidRDefault="0027405F" w:rsidP="0027405F">
      <w:pPr>
        <w:pStyle w:val="CommentaryBullet"/>
      </w:pPr>
      <w:r w:rsidRPr="00A10A37">
        <w:t>the consolidated fund – State Administration Unit (SAU) SRIMS account codes 45000, 47000 and 48xxx; and</w:t>
      </w:r>
    </w:p>
    <w:p w:rsidR="0027405F" w:rsidRPr="00A10A37" w:rsidRDefault="0027405F" w:rsidP="0027405F">
      <w:pPr>
        <w:pStyle w:val="CommentaryBullet"/>
      </w:pPr>
      <w:r w:rsidRPr="00A10A37">
        <w:t>all appropriated funding.</w:t>
      </w:r>
    </w:p>
    <w:p w:rsidR="0027405F" w:rsidRPr="00A10A37" w:rsidRDefault="0027405F" w:rsidP="0027405F">
      <w:pPr>
        <w:pStyle w:val="CommentaryHeading1"/>
        <w:pBdr>
          <w:top w:val="none" w:sz="0" w:space="0" w:color="auto"/>
          <w:bottom w:val="none" w:sz="0" w:space="0" w:color="auto"/>
        </w:pBdr>
      </w:pPr>
      <w:r w:rsidRPr="00A10A37">
        <w:t xml:space="preserve">Finance lease liabilities payable </w:t>
      </w:r>
    </w:p>
    <w:p w:rsidR="0027405F" w:rsidRPr="00A10A37" w:rsidRDefault="0027405F" w:rsidP="0027405F">
      <w:pPr>
        <w:pStyle w:val="CommentaryHeading1"/>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Bullet"/>
        <w:pBdr>
          <w:bottom w:val="single" w:sz="4" w:space="1" w:color="0000FF"/>
        </w:pBdr>
      </w:pPr>
      <w:r w:rsidRPr="00A10A37">
        <w:br w:type="column"/>
      </w:r>
      <w:r w:rsidRPr="00A10A37">
        <w:rPr>
          <w:noProof/>
        </w:rPr>
        <w:t>Finance lease liabilities payable include commissioned PPP finance lease liabilities and other non</w:t>
      </w:r>
      <w:r w:rsidRPr="00A10A37">
        <w:rPr>
          <w:noProof/>
        </w:rPr>
        <w:noBreakHyphen/>
        <w:t>PPP related finance leases.</w:t>
      </w:r>
    </w:p>
    <w:p w:rsidR="0027405F" w:rsidRPr="00A10A37" w:rsidRDefault="0027405F" w:rsidP="0027405F"/>
    <w:p w:rsidR="0027405F" w:rsidRPr="00A10A37" w:rsidRDefault="0027405F" w:rsidP="0027405F">
      <w:pPr>
        <w:pStyle w:val="Reference"/>
        <w:sectPr w:rsidR="0027405F" w:rsidRPr="00A10A37" w:rsidSect="00190A01">
          <w:headerReference w:type="even" r:id="rId347"/>
          <w:headerReference w:type="default" r:id="rId348"/>
          <w:footerReference w:type="even" r:id="rId349"/>
          <w:footerReference w:type="default" r:id="rId350"/>
          <w:headerReference w:type="first" r:id="rId351"/>
          <w:footerReference w:type="first" r:id="rId352"/>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w:t>
      </w:r>
      <w:r w:rsidRPr="00A10A37">
        <w:rPr>
          <w:lang w:val="en-AU"/>
        </w:rPr>
        <w:t>7.21</w:t>
      </w:r>
    </w:p>
    <w:p w:rsidR="0027405F" w:rsidRPr="00A10A37" w:rsidRDefault="0027405F" w:rsidP="0027405F">
      <w:pPr>
        <w:pStyle w:val="Heading5"/>
      </w:pPr>
      <w:r w:rsidRPr="00A10A37">
        <w:br w:type="column"/>
        <w:t>(a)</w:t>
      </w:r>
      <w:r w:rsidRPr="00A10A37">
        <w:tab/>
        <w:t>Financial risk management objectives and policies</w:t>
      </w:r>
    </w:p>
    <w:p w:rsidR="0027405F" w:rsidRPr="00A10A37" w:rsidRDefault="0027405F" w:rsidP="0027405F">
      <w:r w:rsidRPr="00A10A37">
        <w:t>The Department’s principal financial instruments comprise:</w:t>
      </w:r>
    </w:p>
    <w:p w:rsidR="0027405F" w:rsidRPr="00A10A37" w:rsidRDefault="0027405F" w:rsidP="0027405F">
      <w:pPr>
        <w:pStyle w:val="Bullet"/>
      </w:pPr>
      <w:r w:rsidRPr="00A10A37">
        <w:t>cash assets;</w:t>
      </w:r>
    </w:p>
    <w:p w:rsidR="0027405F" w:rsidRPr="00A10A37" w:rsidRDefault="0027405F" w:rsidP="0027405F">
      <w:pPr>
        <w:pStyle w:val="Bullet"/>
      </w:pPr>
      <w:r w:rsidRPr="00A10A37">
        <w:t>term deposits;</w:t>
      </w:r>
    </w:p>
    <w:p w:rsidR="0027405F" w:rsidRPr="00A10A37" w:rsidRDefault="0027405F" w:rsidP="0027405F">
      <w:pPr>
        <w:pStyle w:val="Bullet"/>
      </w:pPr>
      <w:r w:rsidRPr="00A10A37">
        <w:t>receivables (excluding statutory receivables);</w:t>
      </w:r>
    </w:p>
    <w:p w:rsidR="0027405F" w:rsidRPr="00A10A37" w:rsidRDefault="0027405F" w:rsidP="0027405F">
      <w:pPr>
        <w:pStyle w:val="Bullet"/>
      </w:pPr>
      <w:r w:rsidRPr="00A10A37">
        <w:t>investments in equities and managed investment schemes;</w:t>
      </w:r>
    </w:p>
    <w:p w:rsidR="0027405F" w:rsidRPr="00A10A37" w:rsidRDefault="0027405F" w:rsidP="0027405F">
      <w:pPr>
        <w:pStyle w:val="Bullet"/>
      </w:pPr>
      <w:r w:rsidRPr="00A10A37">
        <w:t>debt securities;</w:t>
      </w:r>
    </w:p>
    <w:p w:rsidR="0027405F" w:rsidRPr="00A10A37" w:rsidRDefault="0027405F" w:rsidP="0027405F">
      <w:pPr>
        <w:pStyle w:val="Bullet"/>
      </w:pPr>
      <w:r w:rsidRPr="00A10A37">
        <w:t>payables (excluding statutory payables);</w:t>
      </w:r>
    </w:p>
    <w:p w:rsidR="0027405F" w:rsidRPr="00A10A37" w:rsidRDefault="0027405F" w:rsidP="0027405F">
      <w:pPr>
        <w:spacing w:before="0" w:line="240" w:lineRule="atLeast"/>
      </w:pPr>
      <w:r w:rsidRPr="00A10A37">
        <w:br w:type="page"/>
      </w:r>
    </w:p>
    <w:p w:rsidR="0027405F" w:rsidRPr="00A10A37" w:rsidRDefault="0027405F" w:rsidP="0027405F">
      <w:pPr>
        <w:pStyle w:val="NoteHeadingcontinued"/>
        <w:rPr>
          <w:i/>
        </w:rPr>
      </w:pPr>
      <w:r w:rsidRPr="00A10A37">
        <w:br w:type="column"/>
        <w:t>Note 33.</w:t>
      </w:r>
      <w:r w:rsidRPr="00A10A37">
        <w:tab/>
        <w:t xml:space="preserve">Financial instruments </w:t>
      </w:r>
      <w:r w:rsidRPr="00A10A37">
        <w:rPr>
          <w:i/>
        </w:rPr>
        <w:t>(continued)</w:t>
      </w:r>
    </w:p>
    <w:p w:rsidR="0027405F" w:rsidRPr="00A10A37" w:rsidRDefault="0027405F" w:rsidP="0027405F">
      <w:pPr>
        <w:pStyle w:val="Bullet"/>
      </w:pPr>
      <w:r w:rsidRPr="00A10A37">
        <w:t>borrowings; and</w:t>
      </w:r>
    </w:p>
    <w:p w:rsidR="0027405F" w:rsidRPr="00A10A37" w:rsidRDefault="0027405F" w:rsidP="0027405F">
      <w:pPr>
        <w:pStyle w:val="Bullet"/>
      </w:pPr>
      <w:r w:rsidRPr="00A10A37">
        <w:t>finance lease liabilities payable.</w:t>
      </w:r>
    </w:p>
    <w:p w:rsidR="0027405F" w:rsidRPr="00A10A37" w:rsidRDefault="0027405F" w:rsidP="0027405F">
      <w:r w:rsidRPr="00A10A37">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1 to the financial statemen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7.33(a), (b)</w:t>
      </w:r>
    </w:p>
    <w:p w:rsidR="0027405F" w:rsidRPr="00A10A37" w:rsidRDefault="0027405F" w:rsidP="0027405F">
      <w:r w:rsidRPr="00A10A37">
        <w:br w:type="column"/>
        <w:t>The main purpose in holding financial instruments is to prudentially manage the Department’s financial risks in the government policy parameter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33(a), (b)</w:t>
      </w:r>
    </w:p>
    <w:p w:rsidR="0027405F" w:rsidRPr="00A10A37" w:rsidRDefault="0027405F" w:rsidP="0027405F">
      <w:r w:rsidRPr="00A10A37">
        <w:br w:type="column"/>
        <w:t xml:space="preserve">The Department’s main financial risks include credit risk, liquidity risk, interest rate risk, foreign currency risk and equity price risk. The Department manages these financial risks in accordance with its financial risk management policy. </w:t>
      </w:r>
    </w:p>
    <w:p w:rsidR="0027405F" w:rsidRPr="00A10A37" w:rsidRDefault="0027405F" w:rsidP="0027405F">
      <w:r w:rsidRPr="00A10A37">
        <w:t>The Department uses different methods to measure and manage the different risks to which it is exposed. Primary responsibility for the identification and management of financial risks rests with the financial risk management committee of the Department.</w:t>
      </w:r>
    </w:p>
    <w:p w:rsidR="0027405F" w:rsidRPr="00A10A37" w:rsidRDefault="0027405F" w:rsidP="0027405F">
      <w:r w:rsidRPr="00A10A37">
        <w:t>Investments in associates or joint ventures are disclosed separately in Note 13.</w:t>
      </w:r>
    </w:p>
    <w:p w:rsidR="0027405F" w:rsidRPr="00A10A37" w:rsidRDefault="0027405F" w:rsidP="0027405F"/>
    <w:p w:rsidR="0027405F" w:rsidRPr="00A10A37" w:rsidRDefault="0027405F" w:rsidP="0027405F">
      <w:pPr>
        <w:pStyle w:val="SmallLine"/>
      </w:pPr>
      <w:bookmarkStart w:id="540" w:name="_Toc188261564"/>
      <w:bookmarkStart w:id="541" w:name="_Toc191270267"/>
      <w:bookmarkStart w:id="542" w:name="_Toc191867041"/>
      <w:bookmarkStart w:id="543" w:name="_Toc191876325"/>
      <w:bookmarkStart w:id="544" w:name="_Toc191876488"/>
      <w:bookmarkStart w:id="545" w:name="_Toc192039926"/>
      <w:bookmarkStart w:id="546" w:name="_Toc192040070"/>
    </w:p>
    <w:p w:rsidR="0027405F" w:rsidRPr="00A10A37" w:rsidRDefault="0027405F" w:rsidP="0027405F">
      <w:pPr>
        <w:pStyle w:val="CommentaryHeading"/>
      </w:pPr>
      <w:r w:rsidRPr="00A10A37">
        <w:t>Commentary – Significant accounting policies</w:t>
      </w:r>
      <w:bookmarkEnd w:id="540"/>
      <w:bookmarkEnd w:id="541"/>
      <w:bookmarkEnd w:id="542"/>
      <w:bookmarkEnd w:id="543"/>
      <w:bookmarkEnd w:id="544"/>
      <w:bookmarkEnd w:id="545"/>
      <w:bookmarkEnd w:id="546"/>
    </w:p>
    <w:p w:rsidR="0027405F" w:rsidRPr="00A10A37" w:rsidRDefault="0027405F" w:rsidP="0027405F">
      <w:pPr>
        <w:pStyle w:val="SmallLineBlue"/>
      </w:pPr>
    </w:p>
    <w:p w:rsidR="0027405F" w:rsidRPr="00A10A37" w:rsidRDefault="0027405F" w:rsidP="0027405F">
      <w:pPr>
        <w:pStyle w:val="SmallLine"/>
        <w:sectPr w:rsidR="0027405F" w:rsidRPr="00A10A37" w:rsidSect="00190A01">
          <w:headerReference w:type="even" r:id="rId353"/>
          <w:headerReference w:type="default" r:id="rId354"/>
          <w:headerReference w:type="first" r:id="rId355"/>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1</w:t>
      </w:r>
    </w:p>
    <w:p w:rsidR="0027405F" w:rsidRPr="00A10A37" w:rsidRDefault="0027405F" w:rsidP="0027405F">
      <w:pPr>
        <w:pStyle w:val="CommentaryText"/>
        <w:pBdr>
          <w:top w:val="none" w:sz="0" w:space="0" w:color="auto"/>
          <w:bottom w:val="none" w:sz="0" w:space="0" w:color="auto"/>
        </w:pBdr>
      </w:pPr>
      <w:r w:rsidRPr="00A10A37">
        <w:br w:type="column"/>
        <w:t xml:space="preserve">In accordance with paragraph 117 of AASB 101 </w:t>
      </w:r>
      <w:r w:rsidRPr="00A10A37">
        <w:rPr>
          <w:i/>
          <w:iCs/>
        </w:rPr>
        <w:t>Presentation of Financial Statements</w:t>
      </w:r>
      <w:r w:rsidRPr="00A10A37">
        <w:t>, an entity discloses, in the summary of significant accounting policies, the measurement basis (or bases) used in preparing the financial statements and the other accounting policies used that are relevant to an understanding of the financial statements.</w:t>
      </w:r>
    </w:p>
    <w:p w:rsidR="0027405F" w:rsidRPr="00A10A37" w:rsidRDefault="0027405F" w:rsidP="0027405F">
      <w:pPr>
        <w:pStyle w:val="CommentaryText"/>
        <w:pBdr>
          <w:top w:val="none" w:sz="0" w:space="0" w:color="auto"/>
        </w:pBdr>
        <w:rPr>
          <w:noProof w:val="0"/>
        </w:rPr>
      </w:pPr>
      <w:r w:rsidRPr="00A10A37">
        <w:rPr>
          <w:noProof w:val="0"/>
        </w:rPr>
        <w:t>AASB 7 requires comprehensive disclosure requirements for financial instruments including, but not limited to, the following:</w:t>
      </w:r>
    </w:p>
    <w:p w:rsidR="0027405F" w:rsidRPr="00A10A37" w:rsidRDefault="0027405F" w:rsidP="0027405F">
      <w:pPr>
        <w:pStyle w:val="CommentaryTextIndent"/>
        <w:pBdr>
          <w:top w:val="none" w:sz="0" w:space="0" w:color="auto"/>
        </w:pBdr>
      </w:pPr>
      <w:r w:rsidRPr="00A10A37">
        <w:t>(a)</w:t>
      </w:r>
      <w:r w:rsidRPr="00A10A37">
        <w:tab/>
        <w:t>the measurement basis (bases) and the criteria used to determine classification for different types of financial instruments;</w:t>
      </w:r>
    </w:p>
    <w:p w:rsidR="0027405F" w:rsidRPr="00A10A37" w:rsidRDefault="0027405F" w:rsidP="0027405F">
      <w:pPr>
        <w:pStyle w:val="CommentaryTextIndent"/>
        <w:pBdr>
          <w:top w:val="none" w:sz="0" w:space="0" w:color="auto"/>
        </w:pBdr>
      </w:pPr>
      <w:r w:rsidRPr="00A10A37">
        <w:t>(b)</w:t>
      </w:r>
      <w:r w:rsidRPr="00A10A37">
        <w:tab/>
        <w:t>the movements in fair value for financial instruments classified as fair value through profit or loss;</w:t>
      </w:r>
    </w:p>
    <w:p w:rsidR="0027405F" w:rsidRPr="00A10A37" w:rsidRDefault="0027405F" w:rsidP="0027405F">
      <w:pPr>
        <w:pStyle w:val="CommentaryTextIndent"/>
        <w:pBdr>
          <w:top w:val="none" w:sz="0" w:space="0" w:color="auto"/>
        </w:pBdr>
      </w:pPr>
      <w:r w:rsidRPr="00A10A37">
        <w:t>(c)</w:t>
      </w:r>
      <w:r w:rsidRPr="00A10A37">
        <w:tab/>
        <w:t>an entity’s objectives, policies and processes for managing capital; and</w:t>
      </w:r>
    </w:p>
    <w:p w:rsidR="0027405F" w:rsidRPr="00A10A37" w:rsidRDefault="0027405F" w:rsidP="0027405F">
      <w:pPr>
        <w:pStyle w:val="CommentaryTextIndent"/>
        <w:pBdr>
          <w:top w:val="none" w:sz="0" w:space="0" w:color="auto"/>
        </w:pBdr>
      </w:pPr>
      <w:r w:rsidRPr="00A10A37">
        <w:t>(d)</w:t>
      </w:r>
      <w:r w:rsidRPr="00A10A37">
        <w:tab/>
        <w:t>the qualitative and quantitative disclosures for each type of risk (e.g. credit risk, liquidity risk, and market risk) that the entity is exposed to.</w:t>
      </w:r>
    </w:p>
    <w:p w:rsidR="0027405F" w:rsidRPr="00A10A37" w:rsidRDefault="0027405F" w:rsidP="0027405F"/>
    <w:p w:rsidR="0027405F" w:rsidRPr="00A10A37" w:rsidRDefault="0027405F" w:rsidP="0027405F">
      <w:r w:rsidRPr="00A10A37">
        <w:br w:type="column"/>
      </w:r>
      <w:r w:rsidRPr="00A10A37">
        <w:br w:type="column"/>
        <w:t>The carrying amounts of the Department’s contractual financial assets and financial liabilities by category are disclosed in Table 33.1 below.</w:t>
      </w:r>
    </w:p>
    <w:p w:rsidR="0027405F" w:rsidRPr="00A10A37" w:rsidRDefault="0027405F" w:rsidP="0027405F"/>
    <w:p w:rsidR="0027405F" w:rsidRPr="00A10A37" w:rsidRDefault="0027405F" w:rsidP="0027405F">
      <w:pPr>
        <w:pStyle w:val="NoteHeadingcontinued"/>
        <w:rPr>
          <w:i/>
        </w:rPr>
      </w:pPr>
      <w:r w:rsidRPr="00A10A37">
        <w:t>Note 33.</w:t>
      </w:r>
      <w:r w:rsidRPr="00A10A37">
        <w:tab/>
        <w:t xml:space="preserve">Financial instruments </w:t>
      </w:r>
      <w:r w:rsidRPr="00A10A37">
        <w:rPr>
          <w:i/>
        </w:rPr>
        <w:t>(continued)</w:t>
      </w:r>
    </w:p>
    <w:p w:rsidR="0027405F" w:rsidRPr="00A10A37" w:rsidRDefault="0027405F" w:rsidP="0027405F">
      <w:pPr>
        <w:pStyle w:val="Tableheading"/>
      </w:pPr>
      <w:r w:rsidRPr="00A10A37">
        <w:t>Table 33.1:</w:t>
      </w:r>
      <w:r w:rsidRPr="00A10A37">
        <w:tab/>
        <w:t>Categorisation of financial instruments</w:t>
      </w:r>
    </w:p>
    <w:p w:rsidR="0027405F" w:rsidRPr="00A10A37" w:rsidRDefault="0027405F" w:rsidP="0027405F">
      <w:pPr>
        <w:pStyle w:val="million"/>
        <w:sectPr w:rsidR="0027405F" w:rsidRPr="00A10A37" w:rsidSect="00190A01">
          <w:headerReference w:type="default" r:id="rId356"/>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rPr>
          <w:rStyle w:val="ReferenceChar"/>
        </w:rPr>
      </w:pPr>
    </w:p>
    <w:p w:rsidR="0027405F" w:rsidRPr="00A10A37" w:rsidRDefault="0027405F" w:rsidP="0027405F">
      <w:pPr>
        <w:pStyle w:val="Reference"/>
        <w:rPr>
          <w:rStyle w:val="ReferenceChar"/>
        </w:rPr>
      </w:pPr>
      <w:r w:rsidRPr="00A10A37">
        <w:rPr>
          <w:rStyle w:val="ReferenceChar"/>
        </w:rPr>
        <w:t>AASB 7.8</w:t>
      </w:r>
    </w:p>
    <w:p w:rsidR="0027405F" w:rsidRPr="00A10A37" w:rsidRDefault="0027405F" w:rsidP="0027405F">
      <w:pPr>
        <w:pStyle w:val="million"/>
        <w:rPr>
          <w:rFonts w:ascii="Tahoma" w:hAnsi="Tahoma" w:cs="Tahoma"/>
          <w:sz w:val="20"/>
          <w:szCs w:val="20"/>
        </w:rPr>
      </w:pPr>
      <w:r w:rsidRPr="00A10A37">
        <w:br w:type="column"/>
        <w:t>($ thousand)</w:t>
      </w:r>
    </w:p>
    <w:tbl>
      <w:tblPr>
        <w:tblW w:w="7823" w:type="dxa"/>
        <w:tblCellMar>
          <w:left w:w="29" w:type="dxa"/>
          <w:right w:w="29" w:type="dxa"/>
        </w:tblCellMar>
        <w:tblLook w:val="04A0" w:firstRow="1" w:lastRow="0" w:firstColumn="1" w:lastColumn="0" w:noHBand="0" w:noVBand="1"/>
      </w:tblPr>
      <w:tblGrid>
        <w:gridCol w:w="3881"/>
        <w:gridCol w:w="1962"/>
        <w:gridCol w:w="1980"/>
      </w:tblGrid>
      <w:tr w:rsidR="0027405F" w:rsidRPr="00A10A37" w:rsidTr="00190A01">
        <w:trPr>
          <w:cantSplit/>
        </w:trPr>
        <w:tc>
          <w:tcPr>
            <w:tcW w:w="3881"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jc w:val="left"/>
            </w:pPr>
            <w:r w:rsidRPr="00A10A37">
              <w:br/>
            </w:r>
            <w:r w:rsidRPr="00A10A37">
              <w:br/>
              <w:t>2015</w:t>
            </w:r>
          </w:p>
        </w:tc>
        <w:tc>
          <w:tcPr>
            <w:tcW w:w="1962"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pPr>
            <w:r w:rsidRPr="00A10A37">
              <w:t>Contractual financial assets/liabilities designated at fair value through profit/loss</w:t>
            </w:r>
          </w:p>
        </w:tc>
        <w:tc>
          <w:tcPr>
            <w:tcW w:w="198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Contractual financial assets/liabilities held</w:t>
            </w:r>
            <w:r w:rsidRPr="00A10A37">
              <w:noBreakHyphen/>
              <w:t>for</w:t>
            </w:r>
            <w:r w:rsidRPr="00A10A37">
              <w:noBreakHyphen/>
              <w:t>trading at fair value through profit/loss</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ontractual financial assets</w:t>
            </w:r>
          </w:p>
        </w:tc>
        <w:tc>
          <w:tcPr>
            <w:tcW w:w="1962"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Cash and deposit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
            </w:pPr>
            <w:r w:rsidRPr="00A10A37">
              <w:rPr>
                <w:b/>
              </w:rPr>
              <w:t>Receivables:</w:t>
            </w:r>
            <w:r w:rsidRPr="00A10A37">
              <w:t xml:space="preserve"> </w:t>
            </w:r>
            <w:r w:rsidRPr="00A10A37">
              <w:rPr>
                <w:rFonts w:ascii="Arial" w:hAnsi="Arial"/>
                <w:vertAlign w:val="superscript"/>
              </w:rPr>
              <w:t>(i)</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Finance lease receivable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Sale of goods and service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Loans to third partie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Accrued investment income</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Other receivable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
            </w:pPr>
            <w:r w:rsidRPr="00A10A37">
              <w:rPr>
                <w:b/>
              </w:rPr>
              <w:t>Investments and other contractual financial assets</w:t>
            </w:r>
            <w:r w:rsidRPr="00A10A37">
              <w:t>:</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Equities and managed investment scheme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Term deposit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single" w:sz="4" w:space="0" w:color="auto"/>
              <w:right w:val="nil"/>
            </w:tcBorders>
            <w:shd w:val="clear" w:color="auto" w:fill="auto"/>
            <w:hideMark/>
          </w:tcPr>
          <w:p w:rsidR="0027405F" w:rsidRPr="00A10A37" w:rsidRDefault="0027405F" w:rsidP="00190A01">
            <w:pPr>
              <w:pStyle w:val="TabletextIndent"/>
            </w:pPr>
            <w:r w:rsidRPr="00A10A37">
              <w:t>Debt securities</w:t>
            </w:r>
          </w:p>
        </w:tc>
        <w:tc>
          <w:tcPr>
            <w:tcW w:w="1962"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3 823</w:t>
            </w:r>
          </w:p>
        </w:tc>
        <w:tc>
          <w:tcPr>
            <w:tcW w:w="198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contractual financial assets</w:t>
            </w:r>
          </w:p>
        </w:tc>
        <w:tc>
          <w:tcPr>
            <w:tcW w:w="1962"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 823</w:t>
            </w:r>
          </w:p>
        </w:tc>
        <w:tc>
          <w:tcPr>
            <w:tcW w:w="19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r w:rsidR="0027405F" w:rsidRPr="00A10A37" w:rsidTr="00190A01">
        <w:trPr>
          <w:cantSplit/>
        </w:trPr>
        <w:tc>
          <w:tcPr>
            <w:tcW w:w="3881" w:type="dxa"/>
            <w:tcBorders>
              <w:top w:val="single" w:sz="12"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Contractual financial liabilities</w:t>
            </w:r>
          </w:p>
        </w:tc>
        <w:tc>
          <w:tcPr>
            <w:tcW w:w="1962"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98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
            </w:pPr>
            <w:r w:rsidRPr="00A10A37">
              <w:rPr>
                <w:b/>
              </w:rPr>
              <w:t>Payables</w:t>
            </w:r>
            <w:r w:rsidRPr="00A10A37">
              <w:t>:</w:t>
            </w:r>
            <w:r w:rsidRPr="00A10A37">
              <w:rPr>
                <w:vertAlign w:val="superscript"/>
              </w:rPr>
              <w:t xml:space="preserve"> (i)</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Supplies and service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Amounts payable to government and agencie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Other payable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
            </w:pPr>
            <w:r w:rsidRPr="00A10A37">
              <w:rPr>
                <w:b/>
              </w:rPr>
              <w:t>Borrowings</w:t>
            </w:r>
            <w:r w:rsidRPr="00A10A37">
              <w:t>:</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Bank overdraft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Finance lease liabilities</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nil"/>
              <w:right w:val="nil"/>
            </w:tcBorders>
            <w:shd w:val="clear" w:color="auto" w:fill="auto"/>
            <w:hideMark/>
          </w:tcPr>
          <w:p w:rsidR="0027405F" w:rsidRPr="00A10A37" w:rsidRDefault="0027405F" w:rsidP="00190A01">
            <w:pPr>
              <w:pStyle w:val="TabletextIndent"/>
            </w:pPr>
            <w:r w:rsidRPr="00A10A37">
              <w:t>Advances from government</w:t>
            </w:r>
          </w:p>
        </w:tc>
        <w:tc>
          <w:tcPr>
            <w:tcW w:w="196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nil"/>
              <w:left w:val="nil"/>
              <w:bottom w:val="single" w:sz="4" w:space="0" w:color="auto"/>
              <w:right w:val="nil"/>
            </w:tcBorders>
            <w:shd w:val="clear" w:color="auto" w:fill="auto"/>
            <w:hideMark/>
          </w:tcPr>
          <w:p w:rsidR="0027405F" w:rsidRPr="00A10A37" w:rsidRDefault="0027405F" w:rsidP="00190A01">
            <w:pPr>
              <w:pStyle w:val="TabletextIndent"/>
            </w:pPr>
            <w:r w:rsidRPr="00A10A37">
              <w:t>Loans from TCV</w:t>
            </w:r>
          </w:p>
        </w:tc>
        <w:tc>
          <w:tcPr>
            <w:tcW w:w="1962"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98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81"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contractual financial liabilities</w:t>
            </w:r>
          </w:p>
        </w:tc>
        <w:tc>
          <w:tcPr>
            <w:tcW w:w="1962"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98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bl>
    <w:p w:rsidR="0027405F" w:rsidRPr="00A10A37" w:rsidRDefault="0027405F" w:rsidP="0027405F">
      <w:pPr>
        <w:pStyle w:val="Notes"/>
      </w:pPr>
      <w:r w:rsidRPr="00A10A37">
        <w:t>Note:</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rPr>
          <w:rStyle w:val="ReferenceChar"/>
          <w:rFonts w:cs="Arial"/>
          <w:color w:val="auto"/>
          <w:sz w:val="18"/>
          <w:lang w:val="en-AU"/>
        </w:rPr>
      </w:pPr>
      <w:r w:rsidRPr="00A10A37">
        <w:rPr>
          <w:rStyle w:val="ReferenceChar"/>
        </w:rPr>
        <w:t>AASB 132.AG12</w:t>
      </w:r>
    </w:p>
    <w:p w:rsidR="0027405F" w:rsidRPr="00A10A37" w:rsidRDefault="0027405F" w:rsidP="0027405F">
      <w:pPr>
        <w:pStyle w:val="Notes"/>
      </w:pPr>
      <w:r w:rsidRPr="00A10A37">
        <w:br w:type="column"/>
        <w:t>(i)</w:t>
      </w:r>
      <w:r w:rsidRPr="00A10A37">
        <w:tab/>
        <w:t>The total amounts disclosed here exclude statutory amounts (e.g. amounts owing from Victorian government and GST input tax credit recoverable and taxes payable).</w:t>
      </w:r>
    </w:p>
    <w:p w:rsidR="0027405F" w:rsidRPr="00A10A37" w:rsidRDefault="0027405F" w:rsidP="0027405F"/>
    <w:p w:rsidR="0027405F" w:rsidRPr="00A10A37" w:rsidRDefault="0027405F" w:rsidP="0027405F">
      <w:pPr>
        <w:pStyle w:val="million"/>
        <w:rPr>
          <w:rFonts w:ascii="Garamond" w:hAnsi="Garamond" w:cs="Times New Roman"/>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r w:rsidRPr="00A10A37">
        <w:br/>
      </w:r>
    </w:p>
    <w:p w:rsidR="0027405F" w:rsidRPr="00A10A37" w:rsidRDefault="0027405F" w:rsidP="0027405F"/>
    <w:p w:rsidR="0027405F" w:rsidRPr="00A10A37" w:rsidRDefault="0027405F" w:rsidP="0027405F">
      <w:pPr>
        <w:pStyle w:val="NoteHeadingcontinued"/>
        <w:rPr>
          <w:i/>
        </w:rPr>
      </w:pPr>
    </w:p>
    <w:p w:rsidR="0027405F" w:rsidRPr="00A10A37" w:rsidRDefault="0027405F" w:rsidP="0027405F">
      <w:pPr>
        <w:pStyle w:val="Tableheading"/>
      </w:pPr>
    </w:p>
    <w:p w:rsidR="0027405F" w:rsidRPr="00A10A37" w:rsidRDefault="0027405F" w:rsidP="0027405F">
      <w:pPr>
        <w:pStyle w:val="million"/>
      </w:pPr>
    </w:p>
    <w:tbl>
      <w:tblPr>
        <w:tblW w:w="7873" w:type="dxa"/>
        <w:tblLayout w:type="fixed"/>
        <w:tblCellMar>
          <w:left w:w="43" w:type="dxa"/>
          <w:right w:w="43" w:type="dxa"/>
        </w:tblCellMar>
        <w:tblLook w:val="04A0" w:firstRow="1" w:lastRow="0" w:firstColumn="1" w:lastColumn="0" w:noHBand="0" w:noVBand="1"/>
      </w:tblPr>
      <w:tblGrid>
        <w:gridCol w:w="1968"/>
        <w:gridCol w:w="1968"/>
        <w:gridCol w:w="1968"/>
        <w:gridCol w:w="1969"/>
      </w:tblGrid>
      <w:tr w:rsidR="0027405F" w:rsidRPr="00A10A37" w:rsidTr="00190A01">
        <w:trPr>
          <w:cantSplit/>
        </w:trPr>
        <w:tc>
          <w:tcPr>
            <w:tcW w:w="1968"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pPr>
            <w:r w:rsidRPr="00A10A37">
              <w:br/>
              <w:t>Contractual financial assets – loans and receivables</w:t>
            </w:r>
          </w:p>
        </w:tc>
        <w:tc>
          <w:tcPr>
            <w:tcW w:w="1968"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br/>
              <w:t xml:space="preserve">Contractual </w:t>
            </w:r>
            <w:r w:rsidRPr="00A10A37">
              <w:br/>
              <w:t>financial assets – available</w:t>
            </w:r>
            <w:r w:rsidRPr="00A10A37">
              <w:noBreakHyphen/>
              <w:t>for</w:t>
            </w:r>
            <w:r w:rsidRPr="00A10A37">
              <w:noBreakHyphen/>
              <w:t>sale</w:t>
            </w:r>
          </w:p>
        </w:tc>
        <w:tc>
          <w:tcPr>
            <w:tcW w:w="1968"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pPr>
            <w:r w:rsidRPr="00A10A37">
              <w:br/>
              <w:t xml:space="preserve">Contractual financial liabilities at </w:t>
            </w:r>
            <w:r w:rsidRPr="00A10A37">
              <w:br/>
              <w:t>amortised cost</w:t>
            </w:r>
          </w:p>
        </w:tc>
        <w:tc>
          <w:tcPr>
            <w:tcW w:w="1969"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br/>
            </w:r>
            <w:r w:rsidRPr="00A10A37">
              <w:br/>
            </w:r>
            <w:r w:rsidRPr="00A10A37">
              <w:br/>
              <w:t>Total</w:t>
            </w:r>
          </w:p>
        </w:tc>
      </w:tr>
      <w:tr w:rsidR="0027405F" w:rsidRPr="00A10A37" w:rsidTr="00190A01">
        <w:trPr>
          <w:cantSplit/>
        </w:trPr>
        <w:tc>
          <w:tcPr>
            <w:tcW w:w="1968"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968"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9 528</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9 528</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81</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81</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53</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53</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46</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46</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864</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864</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34</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34</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065</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065</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890</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890</w:t>
            </w:r>
          </w:p>
        </w:tc>
      </w:tr>
      <w:tr w:rsidR="0027405F" w:rsidRPr="00A10A37" w:rsidTr="00190A01">
        <w:trPr>
          <w:cantSplit/>
        </w:trPr>
        <w:tc>
          <w:tcPr>
            <w:tcW w:w="1968"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5 198</w:t>
            </w:r>
          </w:p>
        </w:tc>
        <w:tc>
          <w:tcPr>
            <w:tcW w:w="1968"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9 021</w:t>
            </w:r>
          </w:p>
        </w:tc>
      </w:tr>
      <w:tr w:rsidR="0027405F" w:rsidRPr="00A10A37" w:rsidTr="00190A01">
        <w:trPr>
          <w:cantSplit/>
        </w:trPr>
        <w:tc>
          <w:tcPr>
            <w:tcW w:w="196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71 793</w:t>
            </w:r>
          </w:p>
        </w:tc>
        <w:tc>
          <w:tcPr>
            <w:tcW w:w="1968"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 065</w:t>
            </w:r>
          </w:p>
        </w:tc>
        <w:tc>
          <w:tcPr>
            <w:tcW w:w="196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969"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77 681</w:t>
            </w:r>
          </w:p>
        </w:tc>
      </w:tr>
      <w:tr w:rsidR="0027405F" w:rsidRPr="00A10A37" w:rsidTr="00190A01">
        <w:trPr>
          <w:cantSplit/>
        </w:trPr>
        <w:tc>
          <w:tcPr>
            <w:tcW w:w="1968"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968"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1968"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969"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466</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466</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0 890</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 890</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962</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962</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064</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 064</w:t>
            </w:r>
          </w:p>
        </w:tc>
      </w:tr>
      <w:tr w:rsidR="0027405F" w:rsidRPr="00A10A37" w:rsidTr="00190A01">
        <w:trPr>
          <w:cantSplit/>
        </w:trPr>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314</w:t>
            </w:r>
          </w:p>
        </w:tc>
        <w:tc>
          <w:tcPr>
            <w:tcW w:w="1969"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314</w:t>
            </w:r>
          </w:p>
        </w:tc>
      </w:tr>
      <w:tr w:rsidR="0027405F" w:rsidRPr="00A10A37" w:rsidTr="00190A01">
        <w:trPr>
          <w:cantSplit/>
        </w:trPr>
        <w:tc>
          <w:tcPr>
            <w:tcW w:w="1968"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968"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968"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48 696</w:t>
            </w:r>
          </w:p>
        </w:tc>
        <w:tc>
          <w:tcPr>
            <w:tcW w:w="196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48 696</w:t>
            </w:r>
          </w:p>
        </w:tc>
      </w:tr>
      <w:tr w:rsidR="0027405F" w:rsidRPr="00A10A37" w:rsidTr="00190A01">
        <w:trPr>
          <w:cantSplit/>
        </w:trPr>
        <w:tc>
          <w:tcPr>
            <w:tcW w:w="196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968"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96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79 392</w:t>
            </w:r>
          </w:p>
        </w:tc>
        <w:tc>
          <w:tcPr>
            <w:tcW w:w="1969"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79 392</w:t>
            </w:r>
          </w:p>
        </w:tc>
      </w:tr>
    </w:tbl>
    <w:p w:rsidR="0027405F" w:rsidRPr="00A10A37" w:rsidRDefault="0027405F" w:rsidP="0027405F">
      <w:pPr>
        <w:rPr>
          <w:rStyle w:val="NotesChar"/>
        </w:rPr>
      </w:pPr>
    </w:p>
    <w:p w:rsidR="0027405F" w:rsidRPr="00A10A37" w:rsidRDefault="0027405F" w:rsidP="0027405F">
      <w:pPr>
        <w:rPr>
          <w:rStyle w:val="NotesChar"/>
        </w:rPr>
      </w:pPr>
    </w:p>
    <w:p w:rsidR="0027405F" w:rsidRPr="00A10A37" w:rsidRDefault="0027405F" w:rsidP="0027405F">
      <w:pPr>
        <w:pStyle w:val="million"/>
        <w:rPr>
          <w:rStyle w:val="NotesChar"/>
          <w:rFonts w:cs="Times New Roman"/>
        </w:rPr>
        <w:sectPr w:rsidR="0027405F" w:rsidRPr="00A10A37" w:rsidSect="00190A01">
          <w:headerReference w:type="even" r:id="rId357"/>
          <w:headerReference w:type="default" r:id="rId358"/>
          <w:footerReference w:type="even" r:id="rId359"/>
          <w:footerReference w:type="default" r:id="rId360"/>
          <w:headerReference w:type="first" r:id="rId361"/>
          <w:pgSz w:w="11906" w:h="16838" w:code="9"/>
          <w:pgMar w:top="1152" w:right="864" w:bottom="1152" w:left="864" w:header="432" w:footer="432" w:gutter="0"/>
          <w:cols w:space="360"/>
          <w:rtlGutter/>
        </w:sectPr>
      </w:pPr>
    </w:p>
    <w:p w:rsidR="0027405F" w:rsidRPr="00A10A37" w:rsidRDefault="0027405F" w:rsidP="0027405F">
      <w:pPr>
        <w:pStyle w:val="NoteHeadingcontinued"/>
        <w:ind w:left="0" w:firstLine="0"/>
        <w:rPr>
          <w:b w:val="0"/>
          <w:bCs w:val="0"/>
        </w:rPr>
      </w:pPr>
    </w:p>
    <w:p w:rsidR="0027405F" w:rsidRPr="00A10A37" w:rsidRDefault="0027405F" w:rsidP="0027405F">
      <w:pPr>
        <w:spacing w:before="0" w:line="240" w:lineRule="atLeast"/>
        <w:rPr>
          <w:rStyle w:val="NotesChar"/>
          <w:rFonts w:cs="Times New Roman"/>
          <w:i w:val="0"/>
          <w:iCs w:val="0"/>
          <w:color w:val="0000FF"/>
          <w:lang w:val="en-GB"/>
        </w:rPr>
      </w:pPr>
      <w:r w:rsidRPr="00A10A37">
        <w:rPr>
          <w:rStyle w:val="NotesChar"/>
          <w:rFonts w:cs="Times New Roman"/>
          <w:i w:val="0"/>
          <w:iCs w:val="0"/>
        </w:rPr>
        <w:br w:type="page"/>
      </w:r>
    </w:p>
    <w:p w:rsidR="0027405F" w:rsidRPr="00A10A37" w:rsidRDefault="0027405F" w:rsidP="0027405F">
      <w:pPr>
        <w:pStyle w:val="Reference"/>
        <w:spacing w:before="120"/>
        <w:rPr>
          <w:rStyle w:val="NotesChar"/>
          <w:rFonts w:cs="Times New Roman"/>
          <w:i w:val="0"/>
          <w:iCs w:val="0"/>
        </w:rPr>
      </w:pPr>
    </w:p>
    <w:p w:rsidR="0027405F" w:rsidRPr="00A10A37" w:rsidRDefault="0027405F" w:rsidP="0027405F">
      <w:pPr>
        <w:pStyle w:val="SmallLine"/>
        <w:rPr>
          <w:rStyle w:val="NotesChar"/>
          <w:rFonts w:ascii="Garamond" w:hAnsi="Garamond"/>
          <w:i w:val="0"/>
          <w:iCs w:val="0"/>
          <w:sz w:val="4"/>
          <w:szCs w:val="4"/>
        </w:rPr>
      </w:pPr>
    </w:p>
    <w:p w:rsidR="0027405F" w:rsidRPr="00A10A37" w:rsidRDefault="0027405F" w:rsidP="0027405F">
      <w:pPr>
        <w:pStyle w:val="SmallLine"/>
        <w:rPr>
          <w:rStyle w:val="NotesChar"/>
          <w:rFonts w:ascii="Garamond" w:hAnsi="Garamond"/>
          <w:i w:val="0"/>
          <w:iCs w:val="0"/>
          <w:sz w:val="4"/>
          <w:szCs w:val="4"/>
        </w:rPr>
      </w:pPr>
    </w:p>
    <w:p w:rsidR="0027405F" w:rsidRPr="00A10A37" w:rsidRDefault="0027405F" w:rsidP="0027405F">
      <w:pPr>
        <w:pStyle w:val="SmallLine"/>
        <w:rPr>
          <w:rStyle w:val="NotesChar"/>
          <w:rFonts w:ascii="Garamond" w:hAnsi="Garamond"/>
          <w:i w:val="0"/>
          <w:iCs w:val="0"/>
          <w:sz w:val="4"/>
          <w:szCs w:val="4"/>
        </w:rPr>
      </w:pPr>
    </w:p>
    <w:p w:rsidR="0027405F" w:rsidRPr="00A10A37" w:rsidRDefault="0027405F" w:rsidP="0027405F">
      <w:pPr>
        <w:pStyle w:val="Reference"/>
        <w:spacing w:before="120"/>
        <w:rPr>
          <w:rStyle w:val="ReferenceChar"/>
        </w:rPr>
      </w:pPr>
      <w:r w:rsidRPr="00A10A37">
        <w:rPr>
          <w:rStyle w:val="ReferenceChar"/>
        </w:rPr>
        <w:t>AASB 7.20(a)</w:t>
      </w:r>
      <w:r w:rsidRPr="00A10A37">
        <w:rPr>
          <w:rStyle w:val="ReferenceChar"/>
        </w:rPr>
        <w:noBreakHyphen/>
        <w:t>(e)</w:t>
      </w:r>
    </w:p>
    <w:p w:rsidR="0027405F" w:rsidRPr="00A10A37" w:rsidRDefault="0027405F" w:rsidP="0027405F">
      <w:pPr>
        <w:pStyle w:val="SmallLine"/>
      </w:pPr>
    </w:p>
    <w:p w:rsidR="0027405F" w:rsidRPr="00A10A37" w:rsidRDefault="0027405F" w:rsidP="0027405F">
      <w:pPr>
        <w:pStyle w:val="NoteHeadingcontinued"/>
        <w:ind w:left="0" w:firstLine="0"/>
        <w:rPr>
          <w:i/>
        </w:rPr>
      </w:pPr>
      <w:r w:rsidRPr="00A10A37">
        <w:br w:type="column"/>
        <w:t>Note 33.</w:t>
      </w:r>
      <w:r w:rsidRPr="00A10A37">
        <w:tab/>
        <w:t xml:space="preserve">Financial instruments </w:t>
      </w:r>
      <w:r w:rsidRPr="00A10A37">
        <w:rPr>
          <w:i/>
        </w:rPr>
        <w:t>(continued)</w:t>
      </w:r>
    </w:p>
    <w:p w:rsidR="0027405F" w:rsidRPr="00A10A37" w:rsidRDefault="0027405F" w:rsidP="0027405F">
      <w:pPr>
        <w:pStyle w:val="Tableheading"/>
      </w:pPr>
      <w:r w:rsidRPr="00A10A37">
        <w:t>Table 33.2:</w:t>
      </w:r>
      <w:r w:rsidRPr="00A10A37">
        <w:tab/>
        <w:t>Net holding gain/(loss) on financial instruments by category</w:t>
      </w:r>
      <w:r w:rsidRPr="00A10A37">
        <w:rPr>
          <w:vertAlign w:val="superscript"/>
        </w:rPr>
        <w:t>(i)</w:t>
      </w:r>
    </w:p>
    <w:p w:rsidR="0027405F" w:rsidRPr="00A10A37" w:rsidRDefault="0027405F" w:rsidP="0027405F">
      <w:pPr>
        <w:pStyle w:val="million"/>
        <w:rPr>
          <w:rFonts w:ascii="Tahoma" w:hAnsi="Tahoma" w:cs="Tahoma"/>
          <w:sz w:val="20"/>
          <w:szCs w:val="20"/>
        </w:rPr>
      </w:pPr>
      <w:r w:rsidRPr="00A10A37">
        <w:t>($ thousand)</w:t>
      </w:r>
    </w:p>
    <w:tbl>
      <w:tblPr>
        <w:tblW w:w="8341" w:type="dxa"/>
        <w:tblLayout w:type="fixed"/>
        <w:tblCellMar>
          <w:left w:w="43" w:type="dxa"/>
          <w:right w:w="43" w:type="dxa"/>
        </w:tblCellMar>
        <w:tblLook w:val="04A0" w:firstRow="1" w:lastRow="0" w:firstColumn="1" w:lastColumn="0" w:noHBand="0" w:noVBand="1"/>
      </w:tblPr>
      <w:tblGrid>
        <w:gridCol w:w="5533"/>
        <w:gridCol w:w="1404"/>
        <w:gridCol w:w="1404"/>
      </w:tblGrid>
      <w:tr w:rsidR="0027405F" w:rsidRPr="00A10A37" w:rsidTr="00190A01">
        <w:trPr>
          <w:cantSplit/>
        </w:trPr>
        <w:tc>
          <w:tcPr>
            <w:tcW w:w="553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jc w:val="left"/>
            </w:pPr>
            <w:r w:rsidRPr="00A10A37">
              <w:br/>
              <w:t>2015</w:t>
            </w:r>
          </w:p>
        </w:tc>
        <w:tc>
          <w:tcPr>
            <w:tcW w:w="1404"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pPr>
            <w:r w:rsidRPr="00A10A37">
              <w:t>Net holding gain/(loss)</w:t>
            </w:r>
          </w:p>
        </w:tc>
        <w:tc>
          <w:tcPr>
            <w:tcW w:w="1404"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Total interest income/(expense)</w:t>
            </w:r>
          </w:p>
        </w:tc>
      </w:tr>
      <w:tr w:rsidR="0027405F" w:rsidRPr="00A10A37" w:rsidTr="00190A01">
        <w:trPr>
          <w:cantSplit/>
        </w:trPr>
        <w:tc>
          <w:tcPr>
            <w:tcW w:w="553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ontractual financial assets</w:t>
            </w:r>
          </w:p>
        </w:tc>
        <w:tc>
          <w:tcPr>
            <w:tcW w:w="1404"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53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designated at fair value through profit/loss</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5</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689</w:t>
            </w:r>
          </w:p>
        </w:tc>
      </w:tr>
      <w:tr w:rsidR="0027405F" w:rsidRPr="00A10A37" w:rsidTr="00190A01">
        <w:trPr>
          <w:cantSplit/>
        </w:trPr>
        <w:tc>
          <w:tcPr>
            <w:tcW w:w="553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 loans and receivables</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96)</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175</w:t>
            </w:r>
          </w:p>
        </w:tc>
      </w:tr>
      <w:tr w:rsidR="0027405F" w:rsidRPr="00A10A37" w:rsidTr="00190A01">
        <w:trPr>
          <w:cantSplit/>
        </w:trPr>
        <w:tc>
          <w:tcPr>
            <w:tcW w:w="553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available</w:t>
            </w:r>
            <w:r w:rsidRPr="00A10A37">
              <w:noBreakHyphen/>
              <w:t>for</w:t>
            </w:r>
            <w:r w:rsidRPr="00A10A37">
              <w:noBreakHyphen/>
              <w:t>sale recognised in net result</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53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Financial assets available</w:t>
            </w:r>
            <w:r w:rsidRPr="00A10A37">
              <w:noBreakHyphen/>
              <w:t>for</w:t>
            </w:r>
            <w:r w:rsidRPr="00A10A37">
              <w:noBreakHyphen/>
              <w:t>sale recognised in other comprehensive result</w:t>
            </w:r>
          </w:p>
        </w:tc>
        <w:tc>
          <w:tcPr>
            <w:tcW w:w="140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523)</w:t>
            </w:r>
          </w:p>
        </w:tc>
        <w:tc>
          <w:tcPr>
            <w:tcW w:w="1404"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53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contractual financial assets</w:t>
            </w:r>
          </w:p>
        </w:tc>
        <w:tc>
          <w:tcPr>
            <w:tcW w:w="1404"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 854)</w:t>
            </w:r>
          </w:p>
        </w:tc>
        <w:tc>
          <w:tcPr>
            <w:tcW w:w="140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 864</w:t>
            </w:r>
          </w:p>
        </w:tc>
      </w:tr>
      <w:tr w:rsidR="0027405F" w:rsidRPr="00A10A37" w:rsidTr="00190A01">
        <w:trPr>
          <w:cantSplit/>
          <w:trHeight w:hRule="exact" w:val="160"/>
        </w:trPr>
        <w:tc>
          <w:tcPr>
            <w:tcW w:w="5533" w:type="dxa"/>
            <w:tcBorders>
              <w:top w:val="single" w:sz="12" w:space="0" w:color="auto"/>
              <w:left w:val="nil"/>
              <w:bottom w:val="nil"/>
              <w:right w:val="nil"/>
            </w:tcBorders>
            <w:shd w:val="clear" w:color="auto" w:fill="auto"/>
            <w:hideMark/>
          </w:tcPr>
          <w:p w:rsidR="0027405F" w:rsidRPr="00A10A37" w:rsidRDefault="0027405F" w:rsidP="00190A01">
            <w:pPr>
              <w:pStyle w:val="Tabletext"/>
              <w:rPr>
                <w:b/>
              </w:rPr>
            </w:pPr>
          </w:p>
        </w:tc>
        <w:tc>
          <w:tcPr>
            <w:tcW w:w="1404"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404"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53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ontractual financial liabilities</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533" w:type="dxa"/>
            <w:tcBorders>
              <w:top w:val="nil"/>
              <w:left w:val="nil"/>
              <w:bottom w:val="nil"/>
              <w:right w:val="nil"/>
            </w:tcBorders>
            <w:shd w:val="clear" w:color="auto" w:fill="auto"/>
            <w:hideMark/>
          </w:tcPr>
          <w:p w:rsidR="0027405F" w:rsidRPr="00A10A37" w:rsidRDefault="0027405F" w:rsidP="00190A01">
            <w:pPr>
              <w:pStyle w:val="Tabletext"/>
            </w:pPr>
            <w:r w:rsidRPr="00A10A37">
              <w:t>Financial liabilities at amortised cost</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270</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789)</w:t>
            </w:r>
          </w:p>
        </w:tc>
      </w:tr>
      <w:tr w:rsidR="0027405F" w:rsidRPr="00A10A37" w:rsidTr="00190A01">
        <w:trPr>
          <w:cantSplit/>
        </w:trPr>
        <w:tc>
          <w:tcPr>
            <w:tcW w:w="553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Financial liabilities designated at fair value through profit/loss</w:t>
            </w:r>
          </w:p>
        </w:tc>
        <w:tc>
          <w:tcPr>
            <w:tcW w:w="140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404"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53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contractual financial liabilities</w:t>
            </w:r>
          </w:p>
        </w:tc>
        <w:tc>
          <w:tcPr>
            <w:tcW w:w="1404"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 270</w:t>
            </w:r>
          </w:p>
        </w:tc>
        <w:tc>
          <w:tcPr>
            <w:tcW w:w="140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789)</w:t>
            </w:r>
          </w:p>
        </w:tc>
      </w:tr>
      <w:tr w:rsidR="0027405F" w:rsidRPr="00A10A37" w:rsidTr="00DD732D">
        <w:trPr>
          <w:cantSplit/>
          <w:trHeight w:hRule="exact" w:val="120"/>
        </w:trPr>
        <w:tc>
          <w:tcPr>
            <w:tcW w:w="5533" w:type="dxa"/>
            <w:tcBorders>
              <w:top w:val="single" w:sz="12" w:space="0" w:color="auto"/>
              <w:left w:val="nil"/>
              <w:bottom w:val="single" w:sz="4" w:space="0" w:color="auto"/>
              <w:right w:val="nil"/>
            </w:tcBorders>
            <w:shd w:val="clear" w:color="auto" w:fill="auto"/>
          </w:tcPr>
          <w:p w:rsidR="0027405F" w:rsidRPr="00A10A37" w:rsidDel="000C6415" w:rsidRDefault="0027405F" w:rsidP="00190A01">
            <w:pPr>
              <w:pStyle w:val="TabletextheadingLeft"/>
            </w:pPr>
          </w:p>
        </w:tc>
        <w:tc>
          <w:tcPr>
            <w:tcW w:w="1404" w:type="dxa"/>
            <w:tcBorders>
              <w:top w:val="single" w:sz="12" w:space="0" w:color="auto"/>
              <w:left w:val="nil"/>
              <w:bottom w:val="single" w:sz="4" w:space="0" w:color="auto"/>
              <w:right w:val="nil"/>
            </w:tcBorders>
            <w:shd w:val="clear" w:color="00FFFF" w:fill="CCCCCC"/>
          </w:tcPr>
          <w:p w:rsidR="0027405F" w:rsidRPr="00A10A37" w:rsidRDefault="0027405F" w:rsidP="00190A01">
            <w:pPr>
              <w:pStyle w:val="TableofFigures"/>
              <w:rPr>
                <w:i/>
              </w:rPr>
            </w:pPr>
          </w:p>
        </w:tc>
        <w:tc>
          <w:tcPr>
            <w:tcW w:w="1404" w:type="dxa"/>
            <w:tcBorders>
              <w:top w:val="single" w:sz="12" w:space="0" w:color="auto"/>
              <w:left w:val="nil"/>
              <w:bottom w:val="single" w:sz="4" w:space="0" w:color="auto"/>
              <w:right w:val="nil"/>
            </w:tcBorders>
            <w:shd w:val="clear" w:color="auto" w:fill="auto"/>
          </w:tcPr>
          <w:p w:rsidR="0027405F" w:rsidRPr="00A10A37" w:rsidRDefault="0027405F" w:rsidP="00190A01">
            <w:pPr>
              <w:pStyle w:val="TableofFigures"/>
              <w:rPr>
                <w:i/>
              </w:rPr>
            </w:pPr>
          </w:p>
        </w:tc>
      </w:tr>
      <w:tr w:rsidR="0027405F" w:rsidRPr="00A10A37" w:rsidTr="00DD732D">
        <w:trPr>
          <w:cantSplit/>
          <w:trHeight w:val="220"/>
        </w:trPr>
        <w:tc>
          <w:tcPr>
            <w:tcW w:w="5533" w:type="dxa"/>
            <w:tcBorders>
              <w:top w:val="single" w:sz="4" w:space="0" w:color="auto"/>
              <w:left w:val="nil"/>
              <w:right w:val="nil"/>
            </w:tcBorders>
            <w:shd w:val="clear" w:color="auto" w:fill="auto"/>
            <w:hideMark/>
          </w:tcPr>
          <w:p w:rsidR="0027405F" w:rsidRPr="00A10A37" w:rsidRDefault="0027405F" w:rsidP="00190A01">
            <w:pPr>
              <w:pStyle w:val="TabletextheadingLeft"/>
            </w:pPr>
            <w:r w:rsidRPr="00A10A37">
              <w:t>2014</w:t>
            </w:r>
          </w:p>
        </w:tc>
        <w:tc>
          <w:tcPr>
            <w:tcW w:w="1404" w:type="dxa"/>
            <w:tcBorders>
              <w:top w:val="single" w:sz="4" w:space="0" w:color="auto"/>
              <w:left w:val="nil"/>
              <w:right w:val="nil"/>
            </w:tcBorders>
            <w:shd w:val="clear" w:color="00FFFF" w:fill="CCCCCC"/>
            <w:hideMark/>
          </w:tcPr>
          <w:p w:rsidR="0027405F" w:rsidRPr="00A10A37" w:rsidRDefault="0027405F" w:rsidP="00190A01">
            <w:pPr>
              <w:pStyle w:val="TableofFigures"/>
              <w:rPr>
                <w:i/>
              </w:rPr>
            </w:pPr>
          </w:p>
        </w:tc>
        <w:tc>
          <w:tcPr>
            <w:tcW w:w="1404" w:type="dxa"/>
            <w:tcBorders>
              <w:top w:val="single" w:sz="4" w:space="0" w:color="auto"/>
              <w:left w:val="nil"/>
              <w:right w:val="nil"/>
            </w:tcBorders>
            <w:shd w:val="clear" w:color="auto" w:fill="auto"/>
            <w:hideMark/>
          </w:tcPr>
          <w:p w:rsidR="0027405F" w:rsidRPr="00A10A37" w:rsidRDefault="0027405F" w:rsidP="00190A01">
            <w:pPr>
              <w:pStyle w:val="TableofFigures"/>
              <w:rPr>
                <w:i/>
              </w:rPr>
            </w:pPr>
          </w:p>
        </w:tc>
      </w:tr>
      <w:tr w:rsidR="0027405F" w:rsidRPr="00A10A37" w:rsidTr="00DD732D">
        <w:trPr>
          <w:cantSplit/>
          <w:trHeight w:val="220"/>
        </w:trPr>
        <w:tc>
          <w:tcPr>
            <w:tcW w:w="5533" w:type="dxa"/>
            <w:tcBorders>
              <w:left w:val="nil"/>
              <w:bottom w:val="nil"/>
              <w:right w:val="nil"/>
            </w:tcBorders>
            <w:shd w:val="clear" w:color="auto" w:fill="auto"/>
            <w:hideMark/>
          </w:tcPr>
          <w:p w:rsidR="0027405F" w:rsidRPr="00A10A37" w:rsidRDefault="0027405F" w:rsidP="00190A01">
            <w:pPr>
              <w:pStyle w:val="Tabletext"/>
              <w:rPr>
                <w:b/>
              </w:rPr>
            </w:pPr>
            <w:r w:rsidRPr="00A10A37">
              <w:rPr>
                <w:b/>
              </w:rPr>
              <w:t>Contractual financial assets</w:t>
            </w:r>
          </w:p>
        </w:tc>
        <w:tc>
          <w:tcPr>
            <w:tcW w:w="1404" w:type="dxa"/>
            <w:tcBorders>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1404" w:type="dxa"/>
            <w:tcBorders>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DD732D">
        <w:trPr>
          <w:cantSplit/>
          <w:trHeight w:val="220"/>
        </w:trPr>
        <w:tc>
          <w:tcPr>
            <w:tcW w:w="553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designated at fair value through profit/loss</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00</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62</w:t>
            </w:r>
          </w:p>
        </w:tc>
      </w:tr>
      <w:tr w:rsidR="0027405F" w:rsidRPr="00A10A37" w:rsidTr="00DD732D">
        <w:trPr>
          <w:cantSplit/>
          <w:trHeight w:val="220"/>
        </w:trPr>
        <w:tc>
          <w:tcPr>
            <w:tcW w:w="553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 loans and receivables</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10</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635</w:t>
            </w:r>
          </w:p>
        </w:tc>
      </w:tr>
      <w:tr w:rsidR="0027405F" w:rsidRPr="00A10A37" w:rsidTr="00DD732D">
        <w:trPr>
          <w:cantSplit/>
          <w:trHeight w:val="220"/>
        </w:trPr>
        <w:tc>
          <w:tcPr>
            <w:tcW w:w="553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available</w:t>
            </w:r>
            <w:r w:rsidRPr="00A10A37">
              <w:noBreakHyphen/>
              <w:t>for</w:t>
            </w:r>
            <w:r w:rsidRPr="00A10A37">
              <w:noBreakHyphen/>
              <w:t>sale recognised in net result</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DD732D">
        <w:trPr>
          <w:cantSplit/>
          <w:trHeight w:val="220"/>
        </w:trPr>
        <w:tc>
          <w:tcPr>
            <w:tcW w:w="553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Financial assets available</w:t>
            </w:r>
            <w:r w:rsidRPr="00A10A37">
              <w:noBreakHyphen/>
              <w:t>for</w:t>
            </w:r>
            <w:r w:rsidRPr="00A10A37">
              <w:noBreakHyphen/>
              <w:t>sale recognised in other comprehensive result</w:t>
            </w:r>
          </w:p>
        </w:tc>
        <w:tc>
          <w:tcPr>
            <w:tcW w:w="140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146</w:t>
            </w:r>
          </w:p>
        </w:tc>
        <w:tc>
          <w:tcPr>
            <w:tcW w:w="1404"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DD732D">
        <w:trPr>
          <w:cantSplit/>
          <w:trHeight w:val="220"/>
        </w:trPr>
        <w:tc>
          <w:tcPr>
            <w:tcW w:w="553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contractual financial assets</w:t>
            </w:r>
          </w:p>
        </w:tc>
        <w:tc>
          <w:tcPr>
            <w:tcW w:w="1404"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 756</w:t>
            </w:r>
          </w:p>
        </w:tc>
        <w:tc>
          <w:tcPr>
            <w:tcW w:w="140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 897</w:t>
            </w:r>
          </w:p>
        </w:tc>
      </w:tr>
      <w:tr w:rsidR="0027405F" w:rsidRPr="00A10A37" w:rsidTr="00B724D2">
        <w:trPr>
          <w:cantSplit/>
          <w:trHeight w:hRule="exact" w:val="120"/>
        </w:trPr>
        <w:tc>
          <w:tcPr>
            <w:tcW w:w="5533" w:type="dxa"/>
            <w:tcBorders>
              <w:top w:val="single" w:sz="12" w:space="0" w:color="auto"/>
              <w:left w:val="nil"/>
              <w:bottom w:val="nil"/>
              <w:right w:val="nil"/>
            </w:tcBorders>
            <w:shd w:val="clear" w:color="auto" w:fill="auto"/>
            <w:hideMark/>
          </w:tcPr>
          <w:p w:rsidR="0027405F" w:rsidRPr="00A10A37" w:rsidRDefault="0027405F" w:rsidP="00190A01">
            <w:pPr>
              <w:pStyle w:val="Tabletext"/>
            </w:pPr>
          </w:p>
        </w:tc>
        <w:tc>
          <w:tcPr>
            <w:tcW w:w="1404"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404"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DD732D">
        <w:trPr>
          <w:cantSplit/>
          <w:trHeight w:val="220"/>
        </w:trPr>
        <w:tc>
          <w:tcPr>
            <w:tcW w:w="553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Contractual financial liabilities</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DD732D">
        <w:trPr>
          <w:cantSplit/>
          <w:trHeight w:val="220"/>
        </w:trPr>
        <w:tc>
          <w:tcPr>
            <w:tcW w:w="5533" w:type="dxa"/>
            <w:tcBorders>
              <w:top w:val="nil"/>
              <w:left w:val="nil"/>
              <w:bottom w:val="nil"/>
              <w:right w:val="nil"/>
            </w:tcBorders>
            <w:shd w:val="clear" w:color="auto" w:fill="auto"/>
            <w:hideMark/>
          </w:tcPr>
          <w:p w:rsidR="0027405F" w:rsidRPr="00A10A37" w:rsidRDefault="0027405F" w:rsidP="00190A01">
            <w:pPr>
              <w:pStyle w:val="Tabletext"/>
            </w:pPr>
            <w:r w:rsidRPr="00A10A37">
              <w:t>Financial liabilities at amortised cost</w:t>
            </w:r>
          </w:p>
        </w:tc>
        <w:tc>
          <w:tcPr>
            <w:tcW w:w="1404"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025</w:t>
            </w:r>
          </w:p>
        </w:tc>
        <w:tc>
          <w:tcPr>
            <w:tcW w:w="1404"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904)</w:t>
            </w:r>
          </w:p>
        </w:tc>
      </w:tr>
      <w:tr w:rsidR="0027405F" w:rsidRPr="00A10A37" w:rsidTr="00DD732D">
        <w:trPr>
          <w:cantSplit/>
          <w:trHeight w:val="220"/>
        </w:trPr>
        <w:tc>
          <w:tcPr>
            <w:tcW w:w="553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Financial liabilities designated at fair value through profit/loss</w:t>
            </w:r>
          </w:p>
        </w:tc>
        <w:tc>
          <w:tcPr>
            <w:tcW w:w="140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404"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DD732D">
        <w:trPr>
          <w:cantSplit/>
          <w:trHeight w:val="220"/>
        </w:trPr>
        <w:tc>
          <w:tcPr>
            <w:tcW w:w="553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contractual financial liabilities</w:t>
            </w:r>
          </w:p>
        </w:tc>
        <w:tc>
          <w:tcPr>
            <w:tcW w:w="1404"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 025</w:t>
            </w:r>
          </w:p>
        </w:tc>
        <w:tc>
          <w:tcPr>
            <w:tcW w:w="140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904)</w:t>
            </w:r>
          </w:p>
        </w:tc>
      </w:tr>
    </w:tbl>
    <w:p w:rsidR="0027405F" w:rsidRPr="00A10A37" w:rsidRDefault="0027405F" w:rsidP="0027405F">
      <w:pPr>
        <w:pStyle w:val="Notes"/>
      </w:pPr>
      <w:r w:rsidRPr="00A10A37">
        <w:t>Note:</w:t>
      </w:r>
    </w:p>
    <w:p w:rsidR="0027405F" w:rsidRPr="00A10A37" w:rsidRDefault="0027405F" w:rsidP="0027405F">
      <w:pPr>
        <w:pStyle w:val="Notes"/>
      </w:pPr>
      <w:r w:rsidRPr="00A10A37">
        <w:t>(i)</w:t>
      </w:r>
      <w:r w:rsidRPr="00A10A37">
        <w:tab/>
        <w:t>Amounts disclosed in this table exclude holding gains and losses related to statutory financial assets and liabilities.</w:t>
      </w:r>
    </w:p>
    <w:p w:rsidR="0027405F" w:rsidRPr="00A10A37" w:rsidRDefault="0027405F" w:rsidP="0027405F"/>
    <w:p w:rsidR="0027405F" w:rsidRPr="00A10A37" w:rsidRDefault="0027405F" w:rsidP="0027405F">
      <w:pPr>
        <w:pStyle w:val="million"/>
        <w:rPr>
          <w:rFonts w:ascii="Garamond" w:hAnsi="Garamond" w:cs="Times New Roman"/>
        </w:rPr>
        <w:sectPr w:rsidR="0027405F" w:rsidRPr="00A10A37" w:rsidSect="00190A01">
          <w:headerReference w:type="even" r:id="rId362"/>
          <w:headerReference w:type="default" r:id="rId363"/>
          <w:footerReference w:type="even" r:id="rId364"/>
          <w:footerReference w:type="default" r:id="rId365"/>
          <w:headerReference w:type="first" r:id="rId366"/>
          <w:type w:val="continuous"/>
          <w:pgSz w:w="11906" w:h="16838" w:code="9"/>
          <w:pgMar w:top="1152" w:right="864" w:bottom="1152" w:left="864" w:header="432" w:footer="432" w:gutter="0"/>
          <w:cols w:num="2" w:space="360" w:equalWidth="0">
            <w:col w:w="1440" w:space="360"/>
            <w:col w:w="8090"/>
          </w:cols>
          <w:rtlGutter/>
        </w:sectPr>
      </w:pPr>
    </w:p>
    <w:p w:rsidR="0027405F" w:rsidRPr="00DD732D" w:rsidRDefault="0027405F" w:rsidP="00DD732D">
      <w:pPr>
        <w:pStyle w:val="NoteHeadingcontinued"/>
      </w:pPr>
    </w:p>
    <w:p w:rsidR="0027405F" w:rsidRPr="00A10A37" w:rsidRDefault="0027405F" w:rsidP="00DD732D">
      <w:pPr>
        <w:pStyle w:val="Tableheading"/>
        <w:spacing w:before="240"/>
        <w:ind w:left="1166" w:hanging="1166"/>
      </w:pPr>
    </w:p>
    <w:p w:rsidR="0027405F" w:rsidRPr="00A10A37" w:rsidRDefault="0027405F" w:rsidP="0027405F">
      <w:pPr>
        <w:pStyle w:val="million"/>
        <w:spacing w:before="0"/>
      </w:pPr>
    </w:p>
    <w:tbl>
      <w:tblPr>
        <w:tblW w:w="0" w:type="auto"/>
        <w:tblInd w:w="108" w:type="dxa"/>
        <w:tblLayout w:type="fixed"/>
        <w:tblLook w:val="04A0" w:firstRow="1" w:lastRow="0" w:firstColumn="1" w:lastColumn="0" w:noHBand="0" w:noVBand="1"/>
      </w:tblPr>
      <w:tblGrid>
        <w:gridCol w:w="1590"/>
        <w:gridCol w:w="1590"/>
        <w:gridCol w:w="1590"/>
      </w:tblGrid>
      <w:tr w:rsidR="0027405F" w:rsidRPr="00A10A37" w:rsidTr="00B724D2">
        <w:trPr>
          <w:cantSplit/>
          <w:trHeight w:val="220"/>
        </w:trPr>
        <w:tc>
          <w:tcPr>
            <w:tcW w:w="1590"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pPr>
            <w:r w:rsidRPr="00A10A37">
              <w:t>Fee income/(expense)</w:t>
            </w:r>
          </w:p>
        </w:tc>
        <w:tc>
          <w:tcPr>
            <w:tcW w:w="159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br/>
              <w:t>Impairment loss</w:t>
            </w:r>
          </w:p>
        </w:tc>
        <w:tc>
          <w:tcPr>
            <w:tcW w:w="1590" w:type="dxa"/>
            <w:tcBorders>
              <w:top w:val="single" w:sz="4" w:space="0" w:color="auto"/>
              <w:left w:val="nil"/>
              <w:bottom w:val="single" w:sz="4" w:space="0" w:color="auto"/>
              <w:right w:val="nil"/>
            </w:tcBorders>
            <w:shd w:val="clear" w:color="00FFFF" w:fill="CCCCCC"/>
            <w:hideMark/>
          </w:tcPr>
          <w:p w:rsidR="0027405F" w:rsidRPr="00A10A37" w:rsidRDefault="0027405F" w:rsidP="00190A01">
            <w:pPr>
              <w:pStyle w:val="Tabletextheading"/>
            </w:pPr>
            <w:r w:rsidRPr="00A10A37">
              <w:br/>
              <w:t>Total</w:t>
            </w:r>
          </w:p>
        </w:tc>
      </w:tr>
      <w:tr w:rsidR="0027405F" w:rsidRPr="00A10A37" w:rsidTr="00B724D2">
        <w:trPr>
          <w:cantSplit/>
          <w:trHeight w:val="220"/>
        </w:trPr>
        <w:tc>
          <w:tcPr>
            <w:tcW w:w="15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59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754</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80)</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99</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920)</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920)</w:t>
            </w:r>
          </w:p>
        </w:tc>
      </w:tr>
      <w:tr w:rsidR="0027405F" w:rsidRPr="00A10A37" w:rsidTr="00B724D2">
        <w:trPr>
          <w:cantSplit/>
          <w:trHeight w:val="220"/>
        </w:trPr>
        <w:tc>
          <w:tcPr>
            <w:tcW w:w="15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r w:rsidRPr="00A10A37">
              <w:br/>
            </w:r>
          </w:p>
        </w:tc>
        <w:tc>
          <w:tcPr>
            <w:tcW w:w="159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5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523)</w:t>
            </w:r>
          </w:p>
        </w:tc>
      </w:tr>
      <w:tr w:rsidR="0027405F" w:rsidRPr="00A10A37" w:rsidTr="00B724D2">
        <w:trPr>
          <w:cantSplit/>
          <w:trHeight w:val="220"/>
        </w:trPr>
        <w:tc>
          <w:tcPr>
            <w:tcW w:w="15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59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 300)</w:t>
            </w:r>
          </w:p>
        </w:tc>
        <w:tc>
          <w:tcPr>
            <w:tcW w:w="15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710</w:t>
            </w:r>
          </w:p>
        </w:tc>
      </w:tr>
      <w:tr w:rsidR="0027405F" w:rsidRPr="00A10A37" w:rsidTr="00B724D2">
        <w:trPr>
          <w:cantSplit/>
          <w:trHeight w:hRule="exact" w:val="120"/>
        </w:trPr>
        <w:tc>
          <w:tcPr>
            <w:tcW w:w="1590"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59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590"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07</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88</w:t>
            </w:r>
          </w:p>
        </w:tc>
      </w:tr>
      <w:tr w:rsidR="0027405F" w:rsidRPr="00A10A37" w:rsidTr="00B724D2">
        <w:trPr>
          <w:cantSplit/>
          <w:trHeight w:val="220"/>
        </w:trPr>
        <w:tc>
          <w:tcPr>
            <w:tcW w:w="15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59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5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r>
      <w:tr w:rsidR="0027405F" w:rsidRPr="00A10A37" w:rsidTr="00B724D2">
        <w:trPr>
          <w:cantSplit/>
          <w:trHeight w:val="220"/>
        </w:trPr>
        <w:tc>
          <w:tcPr>
            <w:tcW w:w="15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307</w:t>
            </w:r>
          </w:p>
        </w:tc>
        <w:tc>
          <w:tcPr>
            <w:tcW w:w="159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5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788</w:t>
            </w:r>
          </w:p>
        </w:tc>
      </w:tr>
      <w:tr w:rsidR="0027405F" w:rsidRPr="00A10A37" w:rsidTr="00B724D2">
        <w:trPr>
          <w:cantSplit/>
          <w:trHeight w:hRule="exact" w:val="120"/>
        </w:trPr>
        <w:tc>
          <w:tcPr>
            <w:tcW w:w="1590" w:type="dxa"/>
            <w:tcBorders>
              <w:top w:val="single" w:sz="12" w:space="0" w:color="auto"/>
              <w:left w:val="nil"/>
              <w:bottom w:val="single" w:sz="4" w:space="0" w:color="auto"/>
              <w:right w:val="nil"/>
            </w:tcBorders>
            <w:shd w:val="clear" w:color="000000" w:fill="CCCCCC"/>
            <w:noWrap/>
            <w:hideMark/>
          </w:tcPr>
          <w:p w:rsidR="0027405F" w:rsidRPr="00A10A37" w:rsidRDefault="0027405F" w:rsidP="00190A01">
            <w:pPr>
              <w:pStyle w:val="TableofFigures"/>
            </w:pPr>
            <w:r w:rsidRPr="00A10A37">
              <w:t xml:space="preserve"> </w:t>
            </w:r>
          </w:p>
        </w:tc>
        <w:tc>
          <w:tcPr>
            <w:tcW w:w="1590" w:type="dxa"/>
            <w:tcBorders>
              <w:top w:val="single" w:sz="12" w:space="0" w:color="auto"/>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w:t>
            </w:r>
          </w:p>
        </w:tc>
        <w:tc>
          <w:tcPr>
            <w:tcW w:w="1590" w:type="dxa"/>
            <w:tcBorders>
              <w:top w:val="single" w:sz="12" w:space="0" w:color="auto"/>
              <w:left w:val="nil"/>
              <w:bottom w:val="single" w:sz="4" w:space="0" w:color="auto"/>
              <w:right w:val="nil"/>
            </w:tcBorders>
            <w:shd w:val="clear" w:color="000000" w:fill="CCCCCC"/>
            <w:noWrap/>
            <w:hideMark/>
          </w:tcPr>
          <w:p w:rsidR="0027405F" w:rsidRPr="00A10A37" w:rsidRDefault="0027405F" w:rsidP="00190A01">
            <w:pPr>
              <w:pStyle w:val="TableofFigures"/>
            </w:pPr>
            <w:r w:rsidRPr="00A10A37">
              <w:t xml:space="preserve"> </w:t>
            </w:r>
          </w:p>
        </w:tc>
      </w:tr>
      <w:tr w:rsidR="0027405F" w:rsidRPr="00A10A37" w:rsidTr="00B724D2">
        <w:trPr>
          <w:cantSplit/>
          <w:trHeight w:val="220"/>
        </w:trPr>
        <w:tc>
          <w:tcPr>
            <w:tcW w:w="1590" w:type="dxa"/>
            <w:tcBorders>
              <w:top w:val="single" w:sz="4"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59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590" w:type="dxa"/>
            <w:tcBorders>
              <w:top w:val="single" w:sz="4"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62</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76)</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569</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r>
      <w:tr w:rsidR="0027405F" w:rsidRPr="00A10A37" w:rsidTr="00B724D2">
        <w:trPr>
          <w:cantSplit/>
          <w:trHeight w:val="220"/>
        </w:trPr>
        <w:tc>
          <w:tcPr>
            <w:tcW w:w="15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r w:rsidRPr="00A10A37">
              <w:br/>
            </w:r>
            <w:r w:rsidR="00B724D2">
              <w:br/>
            </w:r>
          </w:p>
        </w:tc>
        <w:tc>
          <w:tcPr>
            <w:tcW w:w="159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5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146</w:t>
            </w:r>
          </w:p>
        </w:tc>
      </w:tr>
      <w:tr w:rsidR="0027405F" w:rsidRPr="00A10A37" w:rsidTr="00B724D2">
        <w:trPr>
          <w:cantSplit/>
          <w:trHeight w:val="220"/>
        </w:trPr>
        <w:tc>
          <w:tcPr>
            <w:tcW w:w="15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159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76)</w:t>
            </w:r>
          </w:p>
        </w:tc>
        <w:tc>
          <w:tcPr>
            <w:tcW w:w="15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4 377</w:t>
            </w:r>
          </w:p>
        </w:tc>
      </w:tr>
      <w:tr w:rsidR="0027405F" w:rsidRPr="00A10A37" w:rsidTr="00B724D2">
        <w:trPr>
          <w:cantSplit/>
          <w:trHeight w:hRule="exact" w:val="120"/>
        </w:trPr>
        <w:tc>
          <w:tcPr>
            <w:tcW w:w="1590"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59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590"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r>
      <w:tr w:rsidR="0027405F" w:rsidRPr="00A10A37" w:rsidTr="00B724D2">
        <w:trPr>
          <w:cantSplit/>
          <w:trHeight w:val="220"/>
        </w:trPr>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44</w:t>
            </w:r>
          </w:p>
        </w:tc>
        <w:tc>
          <w:tcPr>
            <w:tcW w:w="159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59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65</w:t>
            </w:r>
          </w:p>
        </w:tc>
      </w:tr>
      <w:tr w:rsidR="0027405F" w:rsidRPr="00A10A37" w:rsidTr="00B724D2">
        <w:trPr>
          <w:cantSplit/>
          <w:trHeight w:val="220"/>
        </w:trPr>
        <w:tc>
          <w:tcPr>
            <w:tcW w:w="15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59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59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r>
      <w:tr w:rsidR="0027405F" w:rsidRPr="00A10A37" w:rsidTr="00B724D2">
        <w:trPr>
          <w:cantSplit/>
          <w:trHeight w:val="220"/>
        </w:trPr>
        <w:tc>
          <w:tcPr>
            <w:tcW w:w="15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144</w:t>
            </w:r>
          </w:p>
        </w:tc>
        <w:tc>
          <w:tcPr>
            <w:tcW w:w="159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159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265</w:t>
            </w:r>
          </w:p>
        </w:tc>
      </w:tr>
    </w:tbl>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Pr>
        <w:pStyle w:val="Heading5"/>
        <w:rPr>
          <w:rFonts w:ascii="Garamond" w:hAnsi="Garamond" w:cs="Times New Roman"/>
        </w:rPr>
        <w:sectPr w:rsidR="0027405F" w:rsidRPr="00A10A37" w:rsidSect="00190A01">
          <w:headerReference w:type="even" r:id="rId367"/>
          <w:headerReference w:type="default" r:id="rId368"/>
          <w:footerReference w:type="even" r:id="rId369"/>
          <w:footerReference w:type="default" r:id="rId370"/>
          <w:headerReference w:type="first" r:id="rId371"/>
          <w:pgSz w:w="11906" w:h="16838" w:code="9"/>
          <w:pgMar w:top="1152" w:right="864" w:bottom="1152" w:left="864" w:header="432" w:footer="432" w:gutter="0"/>
          <w:cols w:space="360"/>
          <w:rtlGutter/>
        </w:sectPr>
      </w:pPr>
    </w:p>
    <w:p w:rsidR="0027405F" w:rsidRPr="00A10A37" w:rsidRDefault="0027405F" w:rsidP="0027405F">
      <w:pPr>
        <w:pStyle w:val="NoteHeadingcontinued"/>
      </w:pPr>
      <w:r w:rsidRPr="00A10A37">
        <w:br w:type="column"/>
        <w:t>Note 33.</w:t>
      </w:r>
      <w:r w:rsidRPr="00A10A37">
        <w:tab/>
        <w:t xml:space="preserve">Financial instruments </w:t>
      </w:r>
      <w:r w:rsidRPr="00A10A37">
        <w:rPr>
          <w:i/>
        </w:rPr>
        <w:t>(continued)</w:t>
      </w:r>
    </w:p>
    <w:p w:rsidR="0027405F" w:rsidRPr="00A10A37" w:rsidRDefault="0027405F" w:rsidP="0027405F">
      <w:r w:rsidRPr="00A10A37">
        <w:t>The net holding gains or losses disclosed above are determined as follows:</w:t>
      </w:r>
    </w:p>
    <w:p w:rsidR="0027405F" w:rsidRPr="00A10A37" w:rsidRDefault="0027405F" w:rsidP="0027405F">
      <w:pPr>
        <w:pStyle w:val="Bullet"/>
      </w:pPr>
      <w:r w:rsidRPr="00A10A37">
        <w:t>for cash and cash equivalents, loans or receivables and available</w:t>
      </w:r>
      <w:r w:rsidRPr="00A10A37">
        <w:noBreakHyphen/>
        <w:t>for</w:t>
      </w:r>
      <w:r w:rsidRPr="00A10A37">
        <w:noBreakHyphen/>
        <w:t>sale financial assets, the net gain or loss is calculated by taking the movement in the fair value of the asset, the interest income, plus or minus foreign exchange gains or losses arising from revaluation of the financial assets, and minus any impairment recognised in the net result;</w:t>
      </w:r>
    </w:p>
    <w:p w:rsidR="0027405F" w:rsidRPr="00A10A37" w:rsidRDefault="0027405F" w:rsidP="0027405F">
      <w:pPr>
        <w:pStyle w:val="Bullet"/>
      </w:pPr>
      <w:r w:rsidRPr="00A10A37">
        <w:t>for financial liabilities measured at amortised cost, the net gain or loss is calculated by taking the interest expense, plus or minus foreign exchange gains or losses arising from the revaluation of financial liabilities measured at amortised cost; and</w:t>
      </w:r>
    </w:p>
    <w:p w:rsidR="0027405F" w:rsidRPr="00A10A37" w:rsidRDefault="0027405F" w:rsidP="0027405F">
      <w:pPr>
        <w:pStyle w:val="Bullet"/>
      </w:pPr>
      <w:r w:rsidRPr="00A10A37">
        <w:t>for financial asset and liabilities that are held for trading or designated at fair value through profit or loss, the net gain or loss is calculated by taking the movement in the fair value of the financial asset or liability.</w:t>
      </w:r>
    </w:p>
    <w:p w:rsidR="0027405F" w:rsidRPr="00A10A37" w:rsidRDefault="0027405F" w:rsidP="0027405F"/>
    <w:p w:rsidR="0027405F" w:rsidRPr="00A10A37" w:rsidRDefault="0027405F" w:rsidP="0027405F">
      <w:pPr>
        <w:pStyle w:val="CommentaryHeading"/>
      </w:pPr>
      <w:r w:rsidRPr="00A10A37">
        <w:t>Commentary – Categorisation of financial instruments</w:t>
      </w:r>
    </w:p>
    <w:p w:rsidR="0027405F" w:rsidRPr="00A10A37" w:rsidRDefault="0027405F" w:rsidP="0027405F">
      <w:pPr>
        <w:pStyle w:val="SmallLineBlue"/>
        <w:pBdr>
          <w:bottom w:val="none" w:sz="0" w:space="0" w:color="auto"/>
        </w:pBdr>
      </w:pPr>
    </w:p>
    <w:p w:rsidR="0027405F" w:rsidRPr="00A10A37" w:rsidRDefault="0027405F" w:rsidP="0027405F">
      <w:pPr>
        <w:pStyle w:val="SmallLine"/>
        <w:sectPr w:rsidR="0027405F" w:rsidRPr="00A10A37" w:rsidSect="00190A01">
          <w:headerReference w:type="even" r:id="rId372"/>
          <w:headerReference w:type="default" r:id="rId373"/>
          <w:headerReference w:type="first" r:id="rId374"/>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rPr>
          <w:lang w:val="en-AU"/>
        </w:rPr>
      </w:pPr>
      <w:r w:rsidRPr="00A10A37">
        <w:rPr>
          <w:lang w:val="en-AU"/>
        </w:rPr>
        <w:t>AASB 7.8</w:t>
      </w:r>
    </w:p>
    <w:p w:rsidR="0027405F" w:rsidRPr="00A10A37" w:rsidRDefault="0027405F" w:rsidP="0027405F">
      <w:pPr>
        <w:pStyle w:val="CommentaryHeading1"/>
        <w:pBdr>
          <w:top w:val="none" w:sz="0" w:space="0" w:color="auto"/>
          <w:bottom w:val="none" w:sz="0" w:space="0" w:color="auto"/>
        </w:pBdr>
        <w:rPr>
          <w:color w:val="3366FF"/>
        </w:rPr>
      </w:pPr>
      <w:r w:rsidRPr="00A10A37">
        <w:br w:type="column"/>
        <w:t>Categories of financial instruments</w:t>
      </w:r>
    </w:p>
    <w:p w:rsidR="0027405F" w:rsidRPr="00A10A37" w:rsidRDefault="0027405F" w:rsidP="0027405F">
      <w:pPr>
        <w:pStyle w:val="CommentaryText"/>
        <w:pBdr>
          <w:top w:val="none" w:sz="0" w:space="0" w:color="auto"/>
          <w:bottom w:val="none" w:sz="0" w:space="0" w:color="auto"/>
        </w:pBdr>
      </w:pPr>
      <w:r w:rsidRPr="00A10A37">
        <w:t>An entity shall disclose the carrying amounts of the following categories either in the balance sheet or in the notes:</w:t>
      </w:r>
    </w:p>
    <w:p w:rsidR="0027405F" w:rsidRPr="00A10A37" w:rsidRDefault="0027405F" w:rsidP="0027405F">
      <w:pPr>
        <w:pStyle w:val="CommentaryTextIndent"/>
        <w:pBdr>
          <w:top w:val="none" w:sz="0" w:space="0" w:color="auto"/>
          <w:bottom w:val="none" w:sz="0" w:space="0" w:color="auto"/>
        </w:pBdr>
      </w:pPr>
      <w:r w:rsidRPr="00A10A37">
        <w:t>(a)</w:t>
      </w:r>
      <w:r w:rsidRPr="00A10A37">
        <w:tab/>
        <w:t>financial instruments (contractual financial assets or financial liabilities) at fair value through profit or loss, showing separately: (i) those designated as such upon initial recognition; and (ii) those classified as held for trading in accordance with AASB 139;</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139.52</w:t>
      </w:r>
      <w:r w:rsidRPr="00A10A37">
        <w:rPr>
          <w:lang w:val="en-AU"/>
        </w:rPr>
        <w:br/>
        <w:t>FRD 114A</w:t>
      </w:r>
    </w:p>
    <w:p w:rsidR="0027405F" w:rsidRPr="00A10A37" w:rsidRDefault="0027405F" w:rsidP="0027405F">
      <w:pPr>
        <w:pStyle w:val="CommentaryTextIndent"/>
        <w:pBdr>
          <w:top w:val="none" w:sz="0" w:space="0" w:color="auto"/>
          <w:bottom w:val="none" w:sz="0" w:space="0" w:color="auto"/>
        </w:pBdr>
      </w:pPr>
      <w:r w:rsidRPr="00A10A37">
        <w:br w:type="column"/>
        <w:t>(b)</w:t>
      </w:r>
      <w:r w:rsidRPr="00A10A37">
        <w:tab/>
        <w:t>held</w:t>
      </w:r>
      <w:r w:rsidRPr="00A10A37">
        <w:noBreakHyphen/>
        <w:t>to</w:t>
      </w:r>
      <w:r w:rsidRPr="00A10A37">
        <w:noBreakHyphen/>
        <w:t>maturity investments;</w:t>
      </w:r>
    </w:p>
    <w:p w:rsidR="0027405F" w:rsidRPr="00A10A37" w:rsidRDefault="0027405F" w:rsidP="0027405F">
      <w:pPr>
        <w:pStyle w:val="CommentaryTextIndent"/>
        <w:pBdr>
          <w:top w:val="none" w:sz="0" w:space="0" w:color="auto"/>
          <w:bottom w:val="none" w:sz="0" w:space="0" w:color="auto"/>
        </w:pBdr>
        <w:rPr>
          <w:b/>
        </w:rPr>
      </w:pPr>
      <w:r w:rsidRPr="00A10A37">
        <w:tab/>
        <w:t>(</w:t>
      </w:r>
      <w:r w:rsidRPr="00A10A37">
        <w:rPr>
          <w:b/>
        </w:rPr>
        <w:t>due to the risk of tainting and for consistency with the Government’s requirement to comply with AASB 1049, this category is no longer used);</w:t>
      </w:r>
    </w:p>
    <w:p w:rsidR="0027405F" w:rsidRPr="00A10A37" w:rsidRDefault="0027405F" w:rsidP="0027405F">
      <w:pPr>
        <w:pStyle w:val="CommentaryTextIndent"/>
        <w:pBdr>
          <w:top w:val="none" w:sz="0" w:space="0" w:color="auto"/>
          <w:bottom w:val="none" w:sz="0" w:space="0" w:color="auto"/>
        </w:pBdr>
      </w:pPr>
      <w:r w:rsidRPr="00A10A37">
        <w:t>(c)</w:t>
      </w:r>
      <w:r w:rsidRPr="00A10A37">
        <w:tab/>
        <w:t>loans and receivables;</w:t>
      </w:r>
    </w:p>
    <w:p w:rsidR="0027405F" w:rsidRPr="00A10A37" w:rsidRDefault="0027405F" w:rsidP="0027405F">
      <w:pPr>
        <w:pStyle w:val="CommentaryTextIndent"/>
        <w:pBdr>
          <w:top w:val="none" w:sz="0" w:space="0" w:color="auto"/>
          <w:bottom w:val="none" w:sz="0" w:space="0" w:color="auto"/>
        </w:pBdr>
      </w:pPr>
      <w:r w:rsidRPr="00A10A37">
        <w:t>(d)</w:t>
      </w:r>
      <w:r w:rsidRPr="00A10A37">
        <w:tab/>
        <w:t>available</w:t>
      </w:r>
      <w:r w:rsidRPr="00A10A37">
        <w:noBreakHyphen/>
        <w:t>for</w:t>
      </w:r>
      <w:r w:rsidRPr="00A10A37">
        <w:noBreakHyphen/>
        <w:t>sale financial assets; and</w:t>
      </w:r>
    </w:p>
    <w:p w:rsidR="0027405F" w:rsidRPr="00A10A37" w:rsidRDefault="0027405F" w:rsidP="0027405F">
      <w:pPr>
        <w:pStyle w:val="CommentaryTextIndent"/>
        <w:pBdr>
          <w:top w:val="none" w:sz="0" w:space="0" w:color="auto"/>
          <w:bottom w:val="none" w:sz="0" w:space="0" w:color="auto"/>
        </w:pBdr>
      </w:pPr>
      <w:r w:rsidRPr="00A10A37">
        <w:t xml:space="preserve">(e) </w:t>
      </w:r>
      <w:r w:rsidRPr="00A10A37">
        <w:tab/>
        <w:t>financial liabilities measured at amortised cost.</w:t>
      </w:r>
    </w:p>
    <w:p w:rsidR="0027405F" w:rsidRPr="00A10A37" w:rsidRDefault="0027405F" w:rsidP="0027405F">
      <w:pPr>
        <w:pStyle w:val="CommentaryText"/>
        <w:pBdr>
          <w:top w:val="none" w:sz="0" w:space="0" w:color="auto"/>
          <w:bottom w:val="none" w:sz="0" w:space="0" w:color="auto"/>
        </w:pBdr>
      </w:pPr>
      <w:r w:rsidRPr="00A10A37">
        <w:t>Entities in the general government sector and public non</w:t>
      </w:r>
      <w:r w:rsidRPr="00A10A37">
        <w:noBreakHyphen/>
        <w:t>financial corporations sector can refer to FRD 114A for further guidance on the categorisation of financial instruments (FRD 116 for entities in the public financial corporations sector).</w:t>
      </w:r>
    </w:p>
    <w:p w:rsidR="0027405F" w:rsidRPr="00A10A37" w:rsidRDefault="0027405F" w:rsidP="0027405F">
      <w:pPr>
        <w:pStyle w:val="CommentaryText"/>
        <w:pBdr>
          <w:top w:val="none" w:sz="0" w:space="0" w:color="auto"/>
          <w:bottom w:val="none" w:sz="0" w:space="0" w:color="auto"/>
        </w:pBdr>
      </w:pPr>
      <w:r w:rsidRPr="00A10A37">
        <w:t>In relation to the illustrative example in Table 33.1, for departments, all trust balances in the Public Account should be included in the category ‘cash and deposit’.</w:t>
      </w:r>
    </w:p>
    <w:p w:rsidR="0027405F" w:rsidRPr="00A10A37" w:rsidRDefault="0027405F" w:rsidP="0027405F">
      <w:pPr>
        <w:pStyle w:val="CommentaryHeading1"/>
        <w:pBdr>
          <w:top w:val="none" w:sz="0" w:space="0" w:color="auto"/>
          <w:bottom w:val="none" w:sz="0" w:space="0" w:color="auto"/>
        </w:pBdr>
        <w:rPr>
          <w:lang w:val="fr-FR"/>
        </w:rPr>
      </w:pPr>
      <w:r w:rsidRPr="00A10A37">
        <w:rPr>
          <w:lang w:val="fr-FR"/>
        </w:rPr>
        <w:t>Capital management objectives</w:t>
      </w:r>
    </w:p>
    <w:p w:rsidR="0027405F" w:rsidRPr="00A10A37" w:rsidRDefault="0027405F" w:rsidP="0027405F">
      <w:pPr>
        <w:pStyle w:val="CommentaryText"/>
        <w:pBdr>
          <w:top w:val="none" w:sz="0" w:space="0" w:color="auto"/>
        </w:pBdr>
        <w:rPr>
          <w:lang w:val="fr-FR"/>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fr-FR"/>
        </w:rPr>
      </w:pPr>
      <w:r w:rsidRPr="00A10A37">
        <w:rPr>
          <w:lang w:val="fr-FR"/>
        </w:rPr>
        <w:t>AASB 101.Aus1.7</w:t>
      </w:r>
    </w:p>
    <w:p w:rsidR="0027405F" w:rsidRPr="00A10A37" w:rsidRDefault="0027405F" w:rsidP="0027405F">
      <w:pPr>
        <w:pStyle w:val="CommentaryText"/>
        <w:pBdr>
          <w:top w:val="none" w:sz="0" w:space="0" w:color="auto"/>
        </w:pBdr>
      </w:pPr>
      <w:r w:rsidRPr="00A10A37">
        <w:br w:type="column"/>
        <w:t>Not</w:t>
      </w:r>
      <w:r w:rsidRPr="00A10A37">
        <w:noBreakHyphen/>
        <w:t>for</w:t>
      </w:r>
      <w:r w:rsidRPr="00A10A37">
        <w:noBreakHyphen/>
        <w:t>profit entities are exempt from the disclosure requirements of AASB 101.134</w:t>
      </w:r>
      <w:r w:rsidRPr="00A10A37">
        <w:noBreakHyphen/>
        <w:t>136, which would otherwise require an entity to disclose information that enables users of its financial statements to evaluate the entiy’s objectives, policies and processes for managing capital.</w:t>
      </w:r>
    </w:p>
    <w:p w:rsidR="0027405F" w:rsidRPr="00A10A37" w:rsidRDefault="0027405F" w:rsidP="0027405F">
      <w:pPr>
        <w:pStyle w:val="CommentaryText"/>
        <w:rPr>
          <w:b/>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continued"/>
      </w:pPr>
      <w:r w:rsidRPr="00A10A37">
        <w:rPr>
          <w:rStyle w:val="ReferenceChar"/>
          <w:rFonts w:ascii="Garamond" w:hAnsi="Garamond"/>
        </w:rPr>
        <w:br w:type="page"/>
      </w:r>
      <w:r w:rsidRPr="00A10A37">
        <w:rPr>
          <w:rStyle w:val="ReferenceChar"/>
          <w:rFonts w:ascii="Garamond" w:hAnsi="Garamond"/>
        </w:rPr>
        <w:br w:type="column"/>
      </w:r>
      <w:r w:rsidRPr="00A10A37">
        <w:t>Note 33.</w:t>
      </w:r>
      <w:r w:rsidRPr="00A10A37">
        <w:tab/>
        <w:t xml:space="preserve">Financial instruments </w:t>
      </w:r>
      <w:r w:rsidRPr="00A10A37">
        <w:rPr>
          <w:i/>
        </w:rPr>
        <w:t>(continued)</w:t>
      </w:r>
    </w:p>
    <w:p w:rsidR="0027405F" w:rsidRPr="00A10A37" w:rsidRDefault="0027405F" w:rsidP="0027405F">
      <w:pPr>
        <w:pStyle w:val="Heading5"/>
      </w:pPr>
      <w:r w:rsidRPr="00A10A37">
        <w:t>(b)</w:t>
      </w:r>
      <w:r w:rsidRPr="00A10A37">
        <w:tab/>
        <w:t>Credit risk</w:t>
      </w:r>
    </w:p>
    <w:p w:rsidR="0027405F" w:rsidRPr="00A10A37" w:rsidRDefault="0027405F" w:rsidP="0027405F">
      <w:pPr>
        <w:sectPr w:rsidR="0027405F" w:rsidRPr="00A10A37" w:rsidSect="00190A01">
          <w:headerReference w:type="even" r:id="rId375"/>
          <w:headerReference w:type="default" r:id="rId376"/>
          <w:footerReference w:type="even" r:id="rId377"/>
          <w:footerReference w:type="default" r:id="rId378"/>
          <w:headerReference w:type="first" r:id="rId379"/>
          <w:footerReference w:type="first" r:id="rId380"/>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Reference"/>
        <w:rPr>
          <w:rStyle w:val="ReferenceChar"/>
        </w:rPr>
      </w:pPr>
      <w:r w:rsidRPr="00A10A37">
        <w:rPr>
          <w:rStyle w:val="ReferenceChar"/>
        </w:rPr>
        <w:t>AASB 7.7, 33</w:t>
      </w:r>
    </w:p>
    <w:p w:rsidR="0027405F" w:rsidRPr="00A10A37" w:rsidRDefault="0027405F" w:rsidP="0027405F">
      <w:r w:rsidRPr="00A10A37">
        <w:br w:type="column"/>
        <w:t>Credit risk arises from the contractual financial assets of the Department, which comprise cash and deposits, non</w:t>
      </w:r>
      <w:r w:rsidRPr="00A10A37">
        <w:noBreakHyphen/>
        <w:t>statutory receivables, available</w:t>
      </w:r>
      <w:r w:rsidRPr="00A10A37">
        <w:noBreakHyphen/>
        <w:t>for</w:t>
      </w:r>
      <w:r w:rsidRPr="00A10A37">
        <w:noBreakHyphen/>
        <w:t>sale contractual financial assets and derivative instruments. The Department’s exposure to credit risk arises from the potential default of a counter party on their contractual obligations resulting in financial loss to the Department. Credit risk is measured at fair value and is monitored on a regular basis.</w:t>
      </w:r>
    </w:p>
    <w:p w:rsidR="0027405F" w:rsidRPr="00A10A37" w:rsidRDefault="0027405F" w:rsidP="0027405F">
      <w:r w:rsidRPr="00A10A37">
        <w:t>Credit risk associated with the Department’s contractual financial assets is minimal because the main debtor is the Victorian Government. For debtors other than the Government, it is the Department’s policy to only deal with entities with high credit ratings of a minimum triple</w:t>
      </w:r>
      <w:r w:rsidRPr="00A10A37">
        <w:noBreakHyphen/>
        <w:t>B rating and to obtain sufficient collateral or credit enhancements, where appropriate.</w:t>
      </w:r>
    </w:p>
    <w:p w:rsidR="0027405F" w:rsidRPr="00A10A37" w:rsidRDefault="0027405F" w:rsidP="0027405F">
      <w:r w:rsidRPr="00A10A37">
        <w:t>In addition, the Department does not engage in hedging for its contractual financial assets and mainly obtains contractual financial assets that are on fixed interest, except for cash assets, which are mainly cash at bank. As with the policy for debtors, the Department’s policy is to only deal with banks with high credit ratings.</w:t>
      </w:r>
    </w:p>
    <w:p w:rsidR="0027405F" w:rsidRPr="00A10A37" w:rsidRDefault="0027405F" w:rsidP="0027405F">
      <w:r w:rsidRPr="00A10A37">
        <w:t xml:space="preserve">Provision of impairment for contractual financial assets is recognised when there is objective evidence that the Department will not be able to collect a receivable. Objective evidence includes financial difficulties of the debtor, default payments, debts which are more than 60 days overdue, and changes in debtor credit ratings. </w:t>
      </w:r>
    </w:p>
    <w:p w:rsidR="0027405F" w:rsidRPr="00A10A37" w:rsidRDefault="0027405F" w:rsidP="0027405F">
      <w:r w:rsidRPr="00A10A37">
        <w:t>Except as otherwise detailed in the following table, the carrying amount of contractual financial assets recorded in the financial statements, net of any allowances for losses, represents the Department’s maximum exposure to credit risk without taking account of the value of any collateral obtained.</w:t>
      </w:r>
    </w:p>
    <w:p w:rsidR="0027405F" w:rsidRPr="00A10A37" w:rsidRDefault="0027405F" w:rsidP="0027405F">
      <w:pPr>
        <w:pStyle w:val="Notes"/>
      </w:pPr>
    </w:p>
    <w:p w:rsidR="0027405F" w:rsidRPr="00A10A37" w:rsidRDefault="0027405F" w:rsidP="0027405F">
      <w:pPr>
        <w:pStyle w:val="Tableheading"/>
        <w:ind w:right="-278"/>
      </w:pPr>
      <w:r w:rsidRPr="00A10A37">
        <w:t xml:space="preserve">Table 33.3: </w:t>
      </w:r>
      <w:r w:rsidRPr="00A10A37">
        <w:tab/>
        <w:t>Credit quality of contractual financial assets that are neither past due nor impaired</w:t>
      </w:r>
      <w:r w:rsidRPr="00A10A37">
        <w:rPr>
          <w:vertAlign w:val="superscript"/>
        </w:rPr>
        <w:t>(i)(ii)</w:t>
      </w:r>
    </w:p>
    <w:p w:rsidR="0027405F" w:rsidRPr="00A10A37" w:rsidRDefault="0027405F" w:rsidP="0027405F">
      <w:pPr>
        <w:pStyle w:val="Tableheading"/>
        <w:sectPr w:rsidR="0027405F" w:rsidRPr="00A10A37" w:rsidSect="00190A01">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SmallLine"/>
      </w:pPr>
      <w:r w:rsidRPr="00A10A37">
        <w:br/>
      </w: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7.36(c)</w:t>
      </w:r>
    </w:p>
    <w:p w:rsidR="0027405F" w:rsidRPr="00A10A37" w:rsidRDefault="0027405F" w:rsidP="0027405F">
      <w:pPr>
        <w:pStyle w:val="million"/>
        <w:rPr>
          <w:rFonts w:ascii="Tahoma" w:hAnsi="Tahoma" w:cs="Tahoma"/>
          <w:sz w:val="20"/>
          <w:szCs w:val="20"/>
        </w:rPr>
      </w:pPr>
      <w:r w:rsidRPr="00A10A37">
        <w:br w:type="column"/>
        <w:t>($ thousand)</w:t>
      </w:r>
    </w:p>
    <w:tbl>
      <w:tblPr>
        <w:tblW w:w="8233" w:type="dxa"/>
        <w:tblLayout w:type="fixed"/>
        <w:tblCellMar>
          <w:left w:w="43" w:type="dxa"/>
          <w:right w:w="43" w:type="dxa"/>
        </w:tblCellMar>
        <w:tblLook w:val="04A0" w:firstRow="1" w:lastRow="0" w:firstColumn="1" w:lastColumn="0" w:noHBand="0" w:noVBand="1"/>
      </w:tblPr>
      <w:tblGrid>
        <w:gridCol w:w="2743"/>
        <w:gridCol w:w="1098"/>
        <w:gridCol w:w="1098"/>
        <w:gridCol w:w="1098"/>
        <w:gridCol w:w="1098"/>
        <w:gridCol w:w="1098"/>
      </w:tblGrid>
      <w:tr w:rsidR="0027405F" w:rsidRPr="00A10A37" w:rsidTr="00190A01">
        <w:trPr>
          <w:cantSplit/>
        </w:trPr>
        <w:tc>
          <w:tcPr>
            <w:tcW w:w="2743"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headingLeft"/>
            </w:pPr>
            <w:r w:rsidRPr="00A10A37">
              <w:t>2015</w:t>
            </w:r>
          </w:p>
        </w:tc>
        <w:tc>
          <w:tcPr>
            <w:tcW w:w="1098" w:type="dxa"/>
            <w:tcBorders>
              <w:top w:val="single" w:sz="4" w:space="0" w:color="auto"/>
              <w:left w:val="nil"/>
              <w:bottom w:val="single" w:sz="4" w:space="0" w:color="auto"/>
              <w:right w:val="nil"/>
            </w:tcBorders>
            <w:shd w:val="clear" w:color="000000" w:fill="CCCCCC"/>
            <w:hideMark/>
          </w:tcPr>
          <w:p w:rsidR="0027405F" w:rsidRPr="00A10A37" w:rsidRDefault="0027405F" w:rsidP="00190A01">
            <w:pPr>
              <w:pStyle w:val="Tabletextheading"/>
            </w:pPr>
            <w:r w:rsidRPr="00A10A37">
              <w:t>Financial institutions</w:t>
            </w:r>
            <w:r w:rsidRPr="00A10A37">
              <w:br/>
              <w:t>(triple</w:t>
            </w:r>
            <w:r w:rsidRPr="00A10A37">
              <w:noBreakHyphen/>
              <w:t>A credit rating)</w:t>
            </w:r>
          </w:p>
        </w:tc>
        <w:tc>
          <w:tcPr>
            <w:tcW w:w="1098"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Government agencies</w:t>
            </w:r>
            <w:r w:rsidRPr="00A10A37">
              <w:br/>
              <w:t>(triple</w:t>
            </w:r>
            <w:r w:rsidRPr="00A10A37">
              <w:noBreakHyphen/>
              <w:t>A credit rating)</w:t>
            </w:r>
          </w:p>
        </w:tc>
        <w:tc>
          <w:tcPr>
            <w:tcW w:w="1098" w:type="dxa"/>
            <w:tcBorders>
              <w:top w:val="single" w:sz="4" w:space="0" w:color="auto"/>
              <w:left w:val="nil"/>
              <w:bottom w:val="single" w:sz="4" w:space="0" w:color="auto"/>
              <w:right w:val="nil"/>
            </w:tcBorders>
            <w:shd w:val="clear" w:color="000000" w:fill="CCCCCC"/>
            <w:hideMark/>
          </w:tcPr>
          <w:p w:rsidR="0027405F" w:rsidRPr="00A10A37" w:rsidRDefault="0027405F" w:rsidP="00190A01">
            <w:pPr>
              <w:pStyle w:val="Tabletextheading"/>
            </w:pPr>
            <w:r w:rsidRPr="00A10A37">
              <w:t>Government agencies</w:t>
            </w:r>
            <w:r w:rsidRPr="00A10A37">
              <w:br/>
              <w:t>(triple</w:t>
            </w:r>
            <w:r w:rsidRPr="00A10A37">
              <w:noBreakHyphen/>
              <w:t>B credit rating)</w:t>
            </w:r>
          </w:p>
        </w:tc>
        <w:tc>
          <w:tcPr>
            <w:tcW w:w="1098"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br/>
              <w:t xml:space="preserve">Other </w:t>
            </w:r>
            <w:r w:rsidRPr="00A10A37">
              <w:br/>
              <w:t>(min triple</w:t>
            </w:r>
            <w:r w:rsidRPr="00A10A37">
              <w:noBreakHyphen/>
              <w:t>B credit rating)</w:t>
            </w:r>
          </w:p>
        </w:tc>
        <w:tc>
          <w:tcPr>
            <w:tcW w:w="1098" w:type="dxa"/>
            <w:tcBorders>
              <w:top w:val="single" w:sz="4" w:space="0" w:color="auto"/>
              <w:left w:val="nil"/>
              <w:bottom w:val="single" w:sz="4" w:space="0" w:color="auto"/>
              <w:right w:val="nil"/>
            </w:tcBorders>
            <w:shd w:val="clear" w:color="000000" w:fill="CCCCCC"/>
            <w:hideMark/>
          </w:tcPr>
          <w:p w:rsidR="0027405F" w:rsidRPr="00A10A37" w:rsidRDefault="0027405F" w:rsidP="00190A01">
            <w:pPr>
              <w:pStyle w:val="Tabletextheading"/>
            </w:pPr>
            <w:r w:rsidRPr="00A10A37">
              <w:br/>
            </w:r>
            <w:r w:rsidRPr="00A10A37">
              <w:br/>
            </w:r>
            <w:r w:rsidRPr="00A10A37">
              <w:br/>
              <w:t>Total</w:t>
            </w:r>
          </w:p>
        </w:tc>
      </w:tr>
      <w:tr w:rsidR="0027405F" w:rsidRPr="00A10A37" w:rsidTr="00190A01">
        <w:trPr>
          <w:cantSplit/>
        </w:trPr>
        <w:tc>
          <w:tcPr>
            <w:tcW w:w="2743" w:type="dxa"/>
            <w:tcBorders>
              <w:top w:val="nil"/>
              <w:left w:val="nil"/>
              <w:bottom w:val="nil"/>
              <w:right w:val="nil"/>
            </w:tcBorders>
            <w:shd w:val="clear" w:color="auto" w:fill="auto"/>
            <w:hideMark/>
          </w:tcPr>
          <w:p w:rsidR="0027405F" w:rsidRPr="00A10A37" w:rsidRDefault="0027405F" w:rsidP="00190A01">
            <w:pPr>
              <w:pStyle w:val="Tabletext"/>
            </w:pPr>
            <w:r w:rsidRPr="00A10A37">
              <w:t>Cash and deposits</w:t>
            </w:r>
          </w:p>
        </w:tc>
        <w:tc>
          <w:tcPr>
            <w:tcW w:w="109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3 911</w:t>
            </w:r>
          </w:p>
        </w:tc>
        <w:tc>
          <w:tcPr>
            <w:tcW w:w="109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3 711</w:t>
            </w:r>
          </w:p>
        </w:tc>
        <w:tc>
          <w:tcPr>
            <w:tcW w:w="109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929</w:t>
            </w:r>
          </w:p>
        </w:tc>
        <w:tc>
          <w:tcPr>
            <w:tcW w:w="109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976</w:t>
            </w:r>
          </w:p>
        </w:tc>
        <w:tc>
          <w:tcPr>
            <w:tcW w:w="1098" w:type="dxa"/>
            <w:tcBorders>
              <w:top w:val="nil"/>
              <w:left w:val="nil"/>
              <w:bottom w:val="nil"/>
              <w:right w:val="nil"/>
            </w:tcBorders>
            <w:shd w:val="clear" w:color="CCCCCC" w:fill="CCCCCC"/>
            <w:hideMark/>
          </w:tcPr>
          <w:p w:rsidR="0027405F" w:rsidRPr="00A10A37" w:rsidRDefault="0027405F" w:rsidP="00190A01">
            <w:pPr>
              <w:pStyle w:val="TableofFigures"/>
            </w:pPr>
            <w:r w:rsidRPr="00A10A37">
              <w:t>59 528</w:t>
            </w:r>
          </w:p>
        </w:tc>
      </w:tr>
      <w:tr w:rsidR="0027405F" w:rsidRPr="00A10A37" w:rsidTr="00190A01">
        <w:trPr>
          <w:cantSplit/>
        </w:trPr>
        <w:tc>
          <w:tcPr>
            <w:tcW w:w="274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Receivables </w:t>
            </w:r>
            <w:r w:rsidRPr="00A10A37">
              <w:rPr>
                <w:vertAlign w:val="superscript"/>
              </w:rPr>
              <w:t>(i)</w:t>
            </w:r>
          </w:p>
        </w:tc>
        <w:tc>
          <w:tcPr>
            <w:tcW w:w="109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94</w:t>
            </w:r>
          </w:p>
        </w:tc>
        <w:tc>
          <w:tcPr>
            <w:tcW w:w="109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94</w:t>
            </w:r>
          </w:p>
        </w:tc>
        <w:tc>
          <w:tcPr>
            <w:tcW w:w="109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60</w:t>
            </w:r>
          </w:p>
        </w:tc>
        <w:tc>
          <w:tcPr>
            <w:tcW w:w="109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87</w:t>
            </w:r>
          </w:p>
        </w:tc>
        <w:tc>
          <w:tcPr>
            <w:tcW w:w="1098" w:type="dxa"/>
            <w:tcBorders>
              <w:top w:val="nil"/>
              <w:left w:val="nil"/>
              <w:bottom w:val="nil"/>
              <w:right w:val="nil"/>
            </w:tcBorders>
            <w:shd w:val="clear" w:color="CCCCCC" w:fill="CCCCCC"/>
            <w:hideMark/>
          </w:tcPr>
          <w:p w:rsidR="0027405F" w:rsidRPr="00A10A37" w:rsidRDefault="0027405F" w:rsidP="00190A01">
            <w:pPr>
              <w:pStyle w:val="TableofFigures"/>
            </w:pPr>
            <w:r w:rsidRPr="00A10A37">
              <w:t>3 735</w:t>
            </w:r>
          </w:p>
        </w:tc>
      </w:tr>
      <w:tr w:rsidR="0027405F" w:rsidRPr="00A10A37" w:rsidTr="00190A01">
        <w:trPr>
          <w:cantSplit/>
        </w:trPr>
        <w:tc>
          <w:tcPr>
            <w:tcW w:w="274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Investments and other financial assets</w:t>
            </w:r>
          </w:p>
        </w:tc>
        <w:tc>
          <w:tcPr>
            <w:tcW w:w="1098"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5 750</w:t>
            </w:r>
          </w:p>
        </w:tc>
        <w:tc>
          <w:tcPr>
            <w:tcW w:w="1098"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5 430</w:t>
            </w:r>
          </w:p>
        </w:tc>
        <w:tc>
          <w:tcPr>
            <w:tcW w:w="1098"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096</w:t>
            </w:r>
          </w:p>
        </w:tc>
        <w:tc>
          <w:tcPr>
            <w:tcW w:w="1098"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699</w:t>
            </w:r>
          </w:p>
        </w:tc>
        <w:tc>
          <w:tcPr>
            <w:tcW w:w="1098" w:type="dxa"/>
            <w:tcBorders>
              <w:top w:val="nil"/>
              <w:left w:val="nil"/>
              <w:bottom w:val="single" w:sz="4" w:space="0" w:color="auto"/>
              <w:right w:val="nil"/>
            </w:tcBorders>
            <w:shd w:val="clear" w:color="CCCCCC" w:fill="CCCCCC"/>
            <w:hideMark/>
          </w:tcPr>
          <w:p w:rsidR="0027405F" w:rsidRPr="00A10A37" w:rsidRDefault="0027405F" w:rsidP="00190A01">
            <w:pPr>
              <w:pStyle w:val="TableofFigures"/>
            </w:pPr>
            <w:r w:rsidRPr="00A10A37">
              <w:t>13 976</w:t>
            </w:r>
          </w:p>
        </w:tc>
      </w:tr>
      <w:tr w:rsidR="0027405F" w:rsidRPr="00A10A37" w:rsidTr="00190A01">
        <w:trPr>
          <w:cantSplit/>
        </w:trPr>
        <w:tc>
          <w:tcPr>
            <w:tcW w:w="274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contractual financial assets</w:t>
            </w:r>
          </w:p>
        </w:tc>
        <w:tc>
          <w:tcPr>
            <w:tcW w:w="109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31 355</w:t>
            </w:r>
          </w:p>
        </w:tc>
        <w:tc>
          <w:tcPr>
            <w:tcW w:w="1098"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0 435</w:t>
            </w:r>
          </w:p>
        </w:tc>
        <w:tc>
          <w:tcPr>
            <w:tcW w:w="109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1 586</w:t>
            </w:r>
          </w:p>
        </w:tc>
        <w:tc>
          <w:tcPr>
            <w:tcW w:w="1098"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 862</w:t>
            </w:r>
          </w:p>
        </w:tc>
        <w:tc>
          <w:tcPr>
            <w:tcW w:w="109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77 238</w:t>
            </w:r>
          </w:p>
        </w:tc>
      </w:tr>
      <w:tr w:rsidR="0027405F" w:rsidRPr="00A10A37" w:rsidTr="00190A01">
        <w:trPr>
          <w:cantSplit/>
          <w:trHeight w:hRule="exact" w:val="120"/>
        </w:trPr>
        <w:tc>
          <w:tcPr>
            <w:tcW w:w="2743" w:type="dxa"/>
            <w:tcBorders>
              <w:top w:val="single" w:sz="12" w:space="0" w:color="auto"/>
              <w:left w:val="nil"/>
              <w:bottom w:val="single" w:sz="4" w:space="0" w:color="auto"/>
              <w:right w:val="nil"/>
            </w:tcBorders>
            <w:shd w:val="clear" w:color="auto" w:fill="auto"/>
          </w:tcPr>
          <w:p w:rsidR="0027405F" w:rsidRPr="00A10A37" w:rsidDel="000C6415" w:rsidRDefault="0027405F" w:rsidP="00190A01">
            <w:pPr>
              <w:pStyle w:val="TabletextheadingLeft"/>
            </w:pPr>
          </w:p>
        </w:tc>
        <w:tc>
          <w:tcPr>
            <w:tcW w:w="1098" w:type="dxa"/>
            <w:tcBorders>
              <w:top w:val="single" w:sz="12" w:space="0" w:color="auto"/>
              <w:left w:val="nil"/>
              <w:bottom w:val="single" w:sz="4" w:space="0" w:color="auto"/>
              <w:right w:val="nil"/>
            </w:tcBorders>
            <w:shd w:val="clear" w:color="00FFFF" w:fill="CCCCCC"/>
            <w:noWrap/>
          </w:tcPr>
          <w:p w:rsidR="0027405F" w:rsidRPr="00A10A37" w:rsidRDefault="0027405F" w:rsidP="00190A01">
            <w:pPr>
              <w:pStyle w:val="TableofFigures"/>
            </w:pPr>
          </w:p>
        </w:tc>
        <w:tc>
          <w:tcPr>
            <w:tcW w:w="1098" w:type="dxa"/>
            <w:tcBorders>
              <w:top w:val="single" w:sz="12" w:space="0" w:color="auto"/>
              <w:left w:val="nil"/>
              <w:bottom w:val="single" w:sz="4" w:space="0" w:color="auto"/>
              <w:right w:val="nil"/>
            </w:tcBorders>
            <w:shd w:val="clear" w:color="auto" w:fill="auto"/>
            <w:noWrap/>
          </w:tcPr>
          <w:p w:rsidR="0027405F" w:rsidRPr="00A10A37" w:rsidRDefault="0027405F" w:rsidP="00190A01">
            <w:pPr>
              <w:pStyle w:val="TableofFigures"/>
            </w:pPr>
          </w:p>
        </w:tc>
        <w:tc>
          <w:tcPr>
            <w:tcW w:w="1098" w:type="dxa"/>
            <w:tcBorders>
              <w:top w:val="single" w:sz="12" w:space="0" w:color="auto"/>
              <w:left w:val="nil"/>
              <w:bottom w:val="single" w:sz="4" w:space="0" w:color="auto"/>
              <w:right w:val="nil"/>
            </w:tcBorders>
            <w:shd w:val="clear" w:color="00FFFF" w:fill="CCCCCC"/>
            <w:noWrap/>
          </w:tcPr>
          <w:p w:rsidR="0027405F" w:rsidRPr="00A10A37" w:rsidRDefault="0027405F" w:rsidP="00190A01">
            <w:pPr>
              <w:pStyle w:val="TableofFigures"/>
            </w:pPr>
          </w:p>
        </w:tc>
        <w:tc>
          <w:tcPr>
            <w:tcW w:w="1098" w:type="dxa"/>
            <w:tcBorders>
              <w:top w:val="single" w:sz="12" w:space="0" w:color="auto"/>
              <w:left w:val="nil"/>
              <w:bottom w:val="single" w:sz="4" w:space="0" w:color="auto"/>
              <w:right w:val="nil"/>
            </w:tcBorders>
            <w:shd w:val="clear" w:color="auto" w:fill="auto"/>
            <w:noWrap/>
          </w:tcPr>
          <w:p w:rsidR="0027405F" w:rsidRPr="00A10A37" w:rsidRDefault="0027405F" w:rsidP="00190A01">
            <w:pPr>
              <w:pStyle w:val="TableofFigures"/>
            </w:pPr>
          </w:p>
        </w:tc>
        <w:tc>
          <w:tcPr>
            <w:tcW w:w="1098" w:type="dxa"/>
            <w:tcBorders>
              <w:top w:val="single" w:sz="12" w:space="0" w:color="auto"/>
              <w:left w:val="nil"/>
              <w:bottom w:val="single" w:sz="4" w:space="0" w:color="auto"/>
              <w:right w:val="nil"/>
            </w:tcBorders>
            <w:shd w:val="clear" w:color="00FFFF" w:fill="CCCCCC"/>
            <w:noWrap/>
          </w:tcPr>
          <w:p w:rsidR="0027405F" w:rsidRPr="00A10A37" w:rsidRDefault="0027405F" w:rsidP="00190A01">
            <w:pPr>
              <w:pStyle w:val="TableofFigures"/>
            </w:pPr>
          </w:p>
        </w:tc>
      </w:tr>
      <w:tr w:rsidR="0027405F" w:rsidRPr="00A10A37" w:rsidTr="00190A01">
        <w:trPr>
          <w:cantSplit/>
        </w:trPr>
        <w:tc>
          <w:tcPr>
            <w:tcW w:w="2743" w:type="dxa"/>
            <w:tcBorders>
              <w:top w:val="single" w:sz="4" w:space="0" w:color="auto"/>
              <w:left w:val="nil"/>
              <w:bottom w:val="nil"/>
              <w:right w:val="nil"/>
            </w:tcBorders>
            <w:shd w:val="clear" w:color="auto" w:fill="auto"/>
            <w:hideMark/>
          </w:tcPr>
          <w:p w:rsidR="0027405F" w:rsidRPr="00A10A37" w:rsidRDefault="0027405F" w:rsidP="00190A01">
            <w:pPr>
              <w:pStyle w:val="TabletextheadingLeft"/>
            </w:pPr>
            <w:r w:rsidRPr="00A10A37">
              <w:t>2014</w:t>
            </w:r>
          </w:p>
        </w:tc>
        <w:tc>
          <w:tcPr>
            <w:tcW w:w="1098"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098"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98"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098"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098"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2743" w:type="dxa"/>
            <w:tcBorders>
              <w:top w:val="nil"/>
              <w:left w:val="nil"/>
              <w:bottom w:val="nil"/>
              <w:right w:val="nil"/>
            </w:tcBorders>
            <w:shd w:val="clear" w:color="auto" w:fill="auto"/>
            <w:hideMark/>
          </w:tcPr>
          <w:p w:rsidR="0027405F" w:rsidRPr="00A10A37" w:rsidRDefault="0027405F" w:rsidP="00190A01">
            <w:pPr>
              <w:pStyle w:val="Tabletext"/>
            </w:pPr>
            <w:r w:rsidRPr="00A10A37">
              <w:t>Cash and deposits</w:t>
            </w:r>
          </w:p>
        </w:tc>
        <w:tc>
          <w:tcPr>
            <w:tcW w:w="109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0 694</w:t>
            </w:r>
          </w:p>
        </w:tc>
        <w:tc>
          <w:tcPr>
            <w:tcW w:w="109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8 224</w:t>
            </w:r>
          </w:p>
        </w:tc>
        <w:tc>
          <w:tcPr>
            <w:tcW w:w="109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297</w:t>
            </w:r>
          </w:p>
        </w:tc>
        <w:tc>
          <w:tcPr>
            <w:tcW w:w="109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32</w:t>
            </w:r>
          </w:p>
        </w:tc>
        <w:tc>
          <w:tcPr>
            <w:tcW w:w="1098" w:type="dxa"/>
            <w:tcBorders>
              <w:top w:val="nil"/>
              <w:left w:val="nil"/>
              <w:bottom w:val="nil"/>
              <w:right w:val="nil"/>
            </w:tcBorders>
            <w:shd w:val="clear" w:color="CCCCCC" w:fill="CCCCCC"/>
            <w:hideMark/>
          </w:tcPr>
          <w:p w:rsidR="0027405F" w:rsidRPr="00A10A37" w:rsidRDefault="0027405F" w:rsidP="00190A01">
            <w:pPr>
              <w:pStyle w:val="TableofFigures"/>
            </w:pPr>
            <w:r w:rsidRPr="00A10A37">
              <w:t>48 648</w:t>
            </w:r>
          </w:p>
        </w:tc>
      </w:tr>
      <w:tr w:rsidR="0027405F" w:rsidRPr="00A10A37" w:rsidTr="00190A01">
        <w:trPr>
          <w:cantSplit/>
        </w:trPr>
        <w:tc>
          <w:tcPr>
            <w:tcW w:w="274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Receivables </w:t>
            </w:r>
            <w:r w:rsidRPr="00A10A37">
              <w:rPr>
                <w:rFonts w:ascii="Arial" w:hAnsi="Arial"/>
                <w:vertAlign w:val="superscript"/>
              </w:rPr>
              <w:t>(i)</w:t>
            </w:r>
          </w:p>
        </w:tc>
        <w:tc>
          <w:tcPr>
            <w:tcW w:w="109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531</w:t>
            </w:r>
          </w:p>
        </w:tc>
        <w:tc>
          <w:tcPr>
            <w:tcW w:w="109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15</w:t>
            </w:r>
          </w:p>
        </w:tc>
        <w:tc>
          <w:tcPr>
            <w:tcW w:w="1098"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15</w:t>
            </w:r>
          </w:p>
        </w:tc>
        <w:tc>
          <w:tcPr>
            <w:tcW w:w="109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72</w:t>
            </w:r>
          </w:p>
        </w:tc>
        <w:tc>
          <w:tcPr>
            <w:tcW w:w="1098" w:type="dxa"/>
            <w:tcBorders>
              <w:top w:val="nil"/>
              <w:left w:val="nil"/>
              <w:bottom w:val="nil"/>
              <w:right w:val="nil"/>
            </w:tcBorders>
            <w:shd w:val="clear" w:color="CCCCCC" w:fill="CCCCCC"/>
            <w:hideMark/>
          </w:tcPr>
          <w:p w:rsidR="0027405F" w:rsidRPr="00A10A37" w:rsidRDefault="0027405F" w:rsidP="00190A01">
            <w:pPr>
              <w:pStyle w:val="TableofFigures"/>
            </w:pPr>
            <w:r w:rsidRPr="00A10A37">
              <w:t>3 432</w:t>
            </w:r>
          </w:p>
        </w:tc>
      </w:tr>
      <w:tr w:rsidR="0027405F" w:rsidRPr="00A10A37" w:rsidTr="00190A01">
        <w:trPr>
          <w:cantSplit/>
        </w:trPr>
        <w:tc>
          <w:tcPr>
            <w:tcW w:w="274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Investments and other financial assets</w:t>
            </w:r>
          </w:p>
        </w:tc>
        <w:tc>
          <w:tcPr>
            <w:tcW w:w="1098"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6 457</w:t>
            </w:r>
          </w:p>
        </w:tc>
        <w:tc>
          <w:tcPr>
            <w:tcW w:w="1098"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6 927</w:t>
            </w:r>
          </w:p>
        </w:tc>
        <w:tc>
          <w:tcPr>
            <w:tcW w:w="1098"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510</w:t>
            </w:r>
          </w:p>
        </w:tc>
        <w:tc>
          <w:tcPr>
            <w:tcW w:w="1098"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837</w:t>
            </w:r>
          </w:p>
        </w:tc>
        <w:tc>
          <w:tcPr>
            <w:tcW w:w="1098" w:type="dxa"/>
            <w:tcBorders>
              <w:top w:val="nil"/>
              <w:left w:val="nil"/>
              <w:bottom w:val="single" w:sz="4" w:space="0" w:color="auto"/>
              <w:right w:val="nil"/>
            </w:tcBorders>
            <w:shd w:val="clear" w:color="CCCCCC" w:fill="CCCCCC"/>
            <w:hideMark/>
          </w:tcPr>
          <w:p w:rsidR="0027405F" w:rsidRPr="00A10A37" w:rsidRDefault="0027405F" w:rsidP="00190A01">
            <w:pPr>
              <w:pStyle w:val="TableofFigures"/>
            </w:pPr>
            <w:r w:rsidRPr="00A10A37">
              <w:t>16 731</w:t>
            </w:r>
          </w:p>
        </w:tc>
      </w:tr>
      <w:tr w:rsidR="0027405F" w:rsidRPr="00A10A37" w:rsidTr="00190A01">
        <w:trPr>
          <w:cantSplit/>
        </w:trPr>
        <w:tc>
          <w:tcPr>
            <w:tcW w:w="274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 contractual financial assets</w:t>
            </w:r>
          </w:p>
        </w:tc>
        <w:tc>
          <w:tcPr>
            <w:tcW w:w="109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8 682</w:t>
            </w:r>
          </w:p>
        </w:tc>
        <w:tc>
          <w:tcPr>
            <w:tcW w:w="1098"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6 366</w:t>
            </w:r>
          </w:p>
        </w:tc>
        <w:tc>
          <w:tcPr>
            <w:tcW w:w="109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0 322</w:t>
            </w:r>
          </w:p>
        </w:tc>
        <w:tc>
          <w:tcPr>
            <w:tcW w:w="1098"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3 441</w:t>
            </w:r>
          </w:p>
        </w:tc>
        <w:tc>
          <w:tcPr>
            <w:tcW w:w="1098"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68 811</w:t>
            </w:r>
          </w:p>
        </w:tc>
      </w:tr>
    </w:tbl>
    <w:p w:rsidR="0027405F" w:rsidRPr="00A10A37" w:rsidRDefault="0027405F" w:rsidP="0027405F">
      <w:pPr>
        <w:pStyle w:val="Notes"/>
        <w:rPr>
          <w:sz w:val="20"/>
          <w:szCs w:val="20"/>
        </w:rPr>
      </w:pPr>
      <w:r w:rsidRPr="00A10A37">
        <w:t>Notes:</w:t>
      </w:r>
    </w:p>
    <w:p w:rsidR="0027405F" w:rsidRPr="00A10A37" w:rsidRDefault="0027405F" w:rsidP="0027405F">
      <w:pPr>
        <w:pStyle w:val="Notes"/>
        <w:sectPr w:rsidR="0027405F" w:rsidRPr="00A10A37" w:rsidSect="00190A01">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Reference"/>
        <w:spacing w:before="0"/>
      </w:pPr>
      <w:r w:rsidRPr="00A10A37">
        <w:t>AASB 132.AG12</w:t>
      </w:r>
    </w:p>
    <w:p w:rsidR="0027405F" w:rsidRPr="00A10A37" w:rsidRDefault="0027405F" w:rsidP="0027405F">
      <w:pPr>
        <w:pStyle w:val="Notes"/>
      </w:pPr>
      <w:r w:rsidRPr="00A10A37">
        <w:br w:type="column"/>
        <w:t>(i)</w:t>
      </w:r>
      <w:r w:rsidRPr="00A10A37">
        <w:tab/>
        <w:t>The total amounts disclosed here exclude statutory amounts (e.g. amounts owing from Victorian government and GST input tax credit recoverable).</w:t>
      </w:r>
    </w:p>
    <w:p w:rsidR="0027405F" w:rsidRPr="00A10A37" w:rsidRDefault="0027405F" w:rsidP="0027405F">
      <w:pPr>
        <w:pStyle w:val="Notes"/>
        <w:sectPr w:rsidR="0027405F" w:rsidRPr="00A10A37" w:rsidSect="00190A01">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Reference"/>
        <w:spacing w:before="0"/>
      </w:pPr>
      <w:r w:rsidRPr="00A10A37">
        <w:t>AASB 132.AG12</w:t>
      </w:r>
    </w:p>
    <w:p w:rsidR="0027405F" w:rsidRPr="00A10A37" w:rsidRDefault="0027405F" w:rsidP="0027405F">
      <w:pPr>
        <w:pStyle w:val="Notes"/>
      </w:pPr>
      <w:r w:rsidRPr="00A10A37">
        <w:br w:type="column"/>
        <w:t>(ii)</w:t>
      </w:r>
      <w:r w:rsidRPr="00A10A37">
        <w:tab/>
      </w:r>
      <w:r w:rsidRPr="00A10A37">
        <w:rPr>
          <w:color w:val="0000FF"/>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rsidR="0027405F" w:rsidRPr="00A10A37" w:rsidRDefault="0027405F" w:rsidP="0027405F">
      <w:pPr>
        <w:pStyle w:val="Notes"/>
        <w:ind w:left="0" w:firstLine="0"/>
        <w:sectPr w:rsidR="0027405F" w:rsidRPr="00A10A37" w:rsidSect="00190A01">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Notes"/>
      </w:pPr>
    </w:p>
    <w:p w:rsidR="0027405F" w:rsidRPr="00A10A37" w:rsidRDefault="0027405F" w:rsidP="0027405F">
      <w:pPr>
        <w:pStyle w:val="NoteHeadingcontinued"/>
      </w:pPr>
      <w:r w:rsidRPr="00A10A37">
        <w:br w:type="column"/>
        <w:t>Note 33.</w:t>
      </w:r>
      <w:r w:rsidRPr="00A10A37">
        <w:tab/>
        <w:t xml:space="preserve">Financial instruments </w:t>
      </w:r>
      <w:r w:rsidRPr="00A10A37">
        <w:rPr>
          <w:i/>
        </w:rPr>
        <w:t>(continued)</w:t>
      </w:r>
    </w:p>
    <w:p w:rsidR="0027405F" w:rsidRPr="00A10A37" w:rsidRDefault="0027405F" w:rsidP="0027405F">
      <w:pPr>
        <w:pStyle w:val="Tableheading"/>
      </w:pPr>
      <w:r w:rsidRPr="00A10A37">
        <w:t>Table 33.4:</w:t>
      </w:r>
      <w:r w:rsidRPr="00A10A37">
        <w:tab/>
        <w:t>Ageing analysis of contractual financial assets</w:t>
      </w:r>
    </w:p>
    <w:p w:rsidR="0027405F" w:rsidRPr="00A10A37" w:rsidRDefault="0027405F" w:rsidP="0027405F">
      <w:pPr>
        <w:pStyle w:val="million"/>
        <w:sectPr w:rsidR="0027405F" w:rsidRPr="00A10A37" w:rsidSect="00190A01">
          <w:footerReference w:type="even" r:id="rId381"/>
          <w:footerReference w:type="default" r:id="rId382"/>
          <w:headerReference w:type="first" r:id="rId383"/>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SmallLine"/>
        <w:rPr>
          <w:rStyle w:val="ReferenceChar"/>
          <w:rFonts w:ascii="Garamond" w:hAnsi="Garamond" w:cs="Tahoma"/>
          <w:color w:val="auto"/>
          <w:sz w:val="4"/>
          <w:szCs w:val="4"/>
          <w:lang w:val="en-AU"/>
        </w:rPr>
      </w:pPr>
    </w:p>
    <w:p w:rsidR="0027405F" w:rsidRPr="00A10A37" w:rsidRDefault="0027405F" w:rsidP="0027405F">
      <w:pPr>
        <w:pStyle w:val="Reference"/>
        <w:rPr>
          <w:rStyle w:val="ReferenceChar"/>
        </w:rPr>
      </w:pPr>
      <w:r w:rsidRPr="00A10A37">
        <w:rPr>
          <w:rStyle w:val="ReferenceChar"/>
        </w:rPr>
        <w:t>AASB 7.33(a), 34(a), and 37(a)</w:t>
      </w:r>
      <w:r w:rsidRPr="00A10A37">
        <w:rPr>
          <w:rStyle w:val="ReferenceChar"/>
        </w:rPr>
        <w:noBreakHyphen/>
        <w:t>(b)</w:t>
      </w:r>
    </w:p>
    <w:p w:rsidR="0027405F" w:rsidRPr="00A10A37" w:rsidRDefault="0027405F" w:rsidP="0027405F">
      <w:pPr>
        <w:pStyle w:val="million"/>
      </w:pPr>
      <w:r w:rsidRPr="00A10A37">
        <w:br w:type="column"/>
        <w:t>($ thousand)</w:t>
      </w:r>
    </w:p>
    <w:tbl>
      <w:tblPr>
        <w:tblW w:w="8184" w:type="dxa"/>
        <w:tblLayout w:type="fixed"/>
        <w:tblCellMar>
          <w:left w:w="43" w:type="dxa"/>
          <w:right w:w="43" w:type="dxa"/>
        </w:tblCellMar>
        <w:tblLook w:val="04A0" w:firstRow="1" w:lastRow="0" w:firstColumn="1" w:lastColumn="0" w:noHBand="0" w:noVBand="1"/>
      </w:tblPr>
      <w:tblGrid>
        <w:gridCol w:w="5623"/>
        <w:gridCol w:w="1280"/>
        <w:gridCol w:w="1281"/>
      </w:tblGrid>
      <w:tr w:rsidR="0027405F" w:rsidRPr="00A10A37" w:rsidTr="00190A01">
        <w:trPr>
          <w:cantSplit/>
        </w:trPr>
        <w:tc>
          <w:tcPr>
            <w:tcW w:w="5623" w:type="dxa"/>
            <w:tcBorders>
              <w:top w:val="single" w:sz="6" w:space="0" w:color="auto"/>
              <w:left w:val="nil"/>
              <w:bottom w:val="single" w:sz="6" w:space="0" w:color="auto"/>
              <w:right w:val="nil"/>
            </w:tcBorders>
            <w:shd w:val="clear" w:color="auto" w:fill="auto"/>
            <w:vAlign w:val="bottom"/>
            <w:hideMark/>
          </w:tcPr>
          <w:p w:rsidR="0027405F" w:rsidRPr="00A10A37" w:rsidRDefault="0027405F" w:rsidP="00190A01">
            <w:pPr>
              <w:pStyle w:val="TabletextheadingLeft"/>
            </w:pPr>
            <w:r w:rsidRPr="00A10A37">
              <w:t>2015</w:t>
            </w:r>
          </w:p>
        </w:tc>
        <w:tc>
          <w:tcPr>
            <w:tcW w:w="1280" w:type="dxa"/>
            <w:tcBorders>
              <w:top w:val="single" w:sz="6" w:space="0" w:color="auto"/>
              <w:left w:val="nil"/>
              <w:bottom w:val="single" w:sz="6" w:space="0" w:color="auto"/>
              <w:right w:val="nil"/>
            </w:tcBorders>
            <w:shd w:val="clear" w:color="00FFFF" w:fill="CCCCCC"/>
            <w:hideMark/>
          </w:tcPr>
          <w:p w:rsidR="0027405F" w:rsidRPr="00A10A37" w:rsidRDefault="0027405F" w:rsidP="00190A01">
            <w:pPr>
              <w:pStyle w:val="Tabletextheading"/>
            </w:pPr>
            <w:r w:rsidRPr="00A10A37">
              <w:br/>
              <w:t>Carrying amount</w:t>
            </w:r>
          </w:p>
        </w:tc>
        <w:tc>
          <w:tcPr>
            <w:tcW w:w="1281"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
            </w:pPr>
            <w:r w:rsidRPr="00A10A37">
              <w:t>Not past due and not impaired</w:t>
            </w:r>
          </w:p>
        </w:tc>
      </w:tr>
      <w:tr w:rsidR="0027405F" w:rsidRPr="00A10A37" w:rsidTr="00190A01">
        <w:trPr>
          <w:cantSplit/>
        </w:trPr>
        <w:tc>
          <w:tcPr>
            <w:tcW w:w="5623" w:type="dxa"/>
            <w:tcBorders>
              <w:top w:val="single" w:sz="6"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Receivables:</w:t>
            </w:r>
            <w:r w:rsidRPr="00A10A37">
              <w:rPr>
                <w:vertAlign w:val="superscript"/>
              </w:rPr>
              <w:t xml:space="preserve"> (i)</w:t>
            </w:r>
          </w:p>
        </w:tc>
        <w:tc>
          <w:tcPr>
            <w:tcW w:w="1280"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28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Finance lease receivabl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81</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23</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Sale of goods and servic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53</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08</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Loans to third parti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46</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06</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Accrued investment income</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864</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864</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Other receivabl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334</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34</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nd other contractual financial asset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Equities and managed investment schem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065</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065</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Term deposit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890</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890</w:t>
            </w:r>
          </w:p>
        </w:tc>
      </w:tr>
      <w:tr w:rsidR="0027405F" w:rsidRPr="00A10A37" w:rsidTr="00190A01">
        <w:trPr>
          <w:cantSplit/>
        </w:trPr>
        <w:tc>
          <w:tcPr>
            <w:tcW w:w="562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Debt securities</w:t>
            </w:r>
          </w:p>
        </w:tc>
        <w:tc>
          <w:tcPr>
            <w:tcW w:w="12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9 021</w:t>
            </w:r>
          </w:p>
        </w:tc>
        <w:tc>
          <w:tcPr>
            <w:tcW w:w="128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9 021</w:t>
            </w:r>
          </w:p>
        </w:tc>
      </w:tr>
      <w:tr w:rsidR="0027405F" w:rsidRPr="00A10A37" w:rsidTr="00190A01">
        <w:trPr>
          <w:cantSplit/>
        </w:trPr>
        <w:tc>
          <w:tcPr>
            <w:tcW w:w="562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w:t>
            </w:r>
          </w:p>
        </w:tc>
        <w:tc>
          <w:tcPr>
            <w:tcW w:w="12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8 153</w:t>
            </w:r>
          </w:p>
        </w:tc>
        <w:tc>
          <w:tcPr>
            <w:tcW w:w="128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7 710</w:t>
            </w:r>
          </w:p>
        </w:tc>
      </w:tr>
      <w:tr w:rsidR="0027405F" w:rsidRPr="00A10A37" w:rsidTr="00190A01">
        <w:trPr>
          <w:cantSplit/>
        </w:trPr>
        <w:tc>
          <w:tcPr>
            <w:tcW w:w="5623" w:type="dxa"/>
            <w:tcBorders>
              <w:top w:val="single" w:sz="12" w:space="0" w:color="auto"/>
              <w:left w:val="nil"/>
              <w:bottom w:val="nil"/>
              <w:right w:val="nil"/>
            </w:tcBorders>
            <w:shd w:val="clear" w:color="auto" w:fill="auto"/>
            <w:hideMark/>
          </w:tcPr>
          <w:p w:rsidR="0027405F" w:rsidRPr="00A10A37" w:rsidRDefault="0027405F" w:rsidP="00190A01">
            <w:pPr>
              <w:pStyle w:val="TabletextheadingLeft"/>
            </w:pPr>
            <w:r w:rsidRPr="00A10A37">
              <w:t>2014</w:t>
            </w:r>
          </w:p>
        </w:tc>
        <w:tc>
          <w:tcPr>
            <w:tcW w:w="1280"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81"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Receivables:</w:t>
            </w:r>
            <w:r w:rsidRPr="00A10A37">
              <w:rPr>
                <w:vertAlign w:val="superscript"/>
              </w:rPr>
              <w:t xml:space="preserve"> (i)</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Finance lease receivabl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31</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108</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Sale of goods and servic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902</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54</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Loans to third parti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41</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75</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Accrued investment income</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58</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58</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Other receivabl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38</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38</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Investments and other contractual financial asset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Equities and managed investment scheme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179</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179</w:t>
            </w:r>
          </w:p>
        </w:tc>
      </w:tr>
      <w:tr w:rsidR="0027405F" w:rsidRPr="00A10A37" w:rsidTr="00190A01">
        <w:trPr>
          <w:cantSplit/>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Term deposits</w:t>
            </w:r>
          </w:p>
        </w:tc>
        <w:tc>
          <w:tcPr>
            <w:tcW w:w="12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130</w:t>
            </w:r>
          </w:p>
        </w:tc>
        <w:tc>
          <w:tcPr>
            <w:tcW w:w="128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130</w:t>
            </w:r>
          </w:p>
        </w:tc>
      </w:tr>
      <w:tr w:rsidR="0027405F" w:rsidRPr="00A10A37" w:rsidTr="00190A01">
        <w:trPr>
          <w:cantSplit/>
        </w:trPr>
        <w:tc>
          <w:tcPr>
            <w:tcW w:w="562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Debt securities</w:t>
            </w:r>
          </w:p>
        </w:tc>
        <w:tc>
          <w:tcPr>
            <w:tcW w:w="12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7 422</w:t>
            </w:r>
          </w:p>
        </w:tc>
        <w:tc>
          <w:tcPr>
            <w:tcW w:w="128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7 422</w:t>
            </w:r>
          </w:p>
        </w:tc>
      </w:tr>
      <w:tr w:rsidR="0027405F" w:rsidRPr="00A10A37" w:rsidTr="00190A01">
        <w:trPr>
          <w:cantSplit/>
        </w:trPr>
        <w:tc>
          <w:tcPr>
            <w:tcW w:w="562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w:t>
            </w:r>
          </w:p>
        </w:tc>
        <w:tc>
          <w:tcPr>
            <w:tcW w:w="12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0 601</w:t>
            </w:r>
          </w:p>
        </w:tc>
        <w:tc>
          <w:tcPr>
            <w:tcW w:w="128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0 163</w:t>
            </w:r>
          </w:p>
        </w:tc>
      </w:tr>
    </w:tbl>
    <w:p w:rsidR="0027405F" w:rsidRPr="00A10A37" w:rsidRDefault="0027405F" w:rsidP="0027405F">
      <w:pPr>
        <w:pStyle w:val="Notes"/>
      </w:pPr>
      <w:r w:rsidRPr="00A10A37">
        <w:t>Note:</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0"/>
      </w:pPr>
      <w:r w:rsidRPr="00A10A37">
        <w:t>AASB 132.AG12</w:t>
      </w:r>
    </w:p>
    <w:p w:rsidR="0027405F" w:rsidRPr="00A10A37" w:rsidRDefault="0027405F" w:rsidP="0027405F">
      <w:pPr>
        <w:pStyle w:val="Notes"/>
      </w:pPr>
      <w:r w:rsidRPr="00A10A37">
        <w:br w:type="column"/>
        <w:t>(i)</w:t>
      </w:r>
      <w:r w:rsidRPr="00A10A37">
        <w:tab/>
        <w:t>The carrying amounts disclosed here exclude statutory amounts (e.g. amounts owing from Victorian government and GST input tax credit recoverable).</w:t>
      </w:r>
    </w:p>
    <w:p w:rsidR="0027405F" w:rsidRPr="00A10A37" w:rsidRDefault="0027405F" w:rsidP="0027405F">
      <w:pPr>
        <w:pStyle w:val="Notes"/>
      </w:pPr>
    </w:p>
    <w:p w:rsidR="0027405F" w:rsidRPr="00A10A37" w:rsidRDefault="0027405F" w:rsidP="0027405F">
      <w:pPr>
        <w:pStyle w:val="million"/>
        <w:rPr>
          <w:rFonts w:ascii="Garamond" w:hAnsi="Garamond" w:cs="Times New Roman"/>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Headingcontinued"/>
      </w:pPr>
    </w:p>
    <w:p w:rsidR="0027405F" w:rsidRPr="00A10A37" w:rsidRDefault="0027405F" w:rsidP="0027405F">
      <w:pPr>
        <w:pStyle w:val="Tableheading"/>
      </w:pPr>
    </w:p>
    <w:p w:rsidR="0027405F" w:rsidRPr="00A10A37" w:rsidRDefault="0027405F" w:rsidP="0027405F">
      <w:pPr>
        <w:pStyle w:val="million"/>
      </w:pPr>
    </w:p>
    <w:tbl>
      <w:tblPr>
        <w:tblW w:w="6523" w:type="dxa"/>
        <w:tblLayout w:type="fixed"/>
        <w:tblCellMar>
          <w:left w:w="43" w:type="dxa"/>
          <w:right w:w="43" w:type="dxa"/>
        </w:tblCellMar>
        <w:tblLook w:val="04A0" w:firstRow="1" w:lastRow="0" w:firstColumn="1" w:lastColumn="0" w:noHBand="0" w:noVBand="1"/>
      </w:tblPr>
      <w:tblGrid>
        <w:gridCol w:w="1630"/>
        <w:gridCol w:w="1631"/>
        <w:gridCol w:w="1631"/>
        <w:gridCol w:w="1631"/>
      </w:tblGrid>
      <w:tr w:rsidR="0027405F" w:rsidRPr="00A10A37" w:rsidTr="00190A01">
        <w:trPr>
          <w:cantSplit/>
        </w:trPr>
        <w:tc>
          <w:tcPr>
            <w:tcW w:w="6523" w:type="dxa"/>
            <w:gridSpan w:val="4"/>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 xml:space="preserve">Past due but not impaired </w:t>
            </w:r>
          </w:p>
        </w:tc>
      </w:tr>
      <w:tr w:rsidR="0027405F" w:rsidRPr="00A10A37" w:rsidTr="00190A01">
        <w:trPr>
          <w:cantSplit/>
          <w:trHeight w:val="365"/>
        </w:trPr>
        <w:tc>
          <w:tcPr>
            <w:tcW w:w="1630" w:type="dxa"/>
            <w:tcBorders>
              <w:top w:val="single" w:sz="4" w:space="0" w:color="auto"/>
              <w:left w:val="nil"/>
              <w:bottom w:val="single" w:sz="6" w:space="0" w:color="auto"/>
              <w:right w:val="nil"/>
            </w:tcBorders>
            <w:shd w:val="clear" w:color="00FFFF" w:fill="CCCCCC"/>
            <w:hideMark/>
          </w:tcPr>
          <w:p w:rsidR="0027405F" w:rsidRPr="00A10A37" w:rsidRDefault="0027405F" w:rsidP="00190A01">
            <w:pPr>
              <w:pStyle w:val="Tabletextheading"/>
            </w:pPr>
            <w:r w:rsidRPr="00A10A37">
              <w:t xml:space="preserve">Less than </w:t>
            </w:r>
            <w:r w:rsidRPr="00A10A37">
              <w:br/>
              <w:t>1 month</w:t>
            </w:r>
          </w:p>
        </w:tc>
        <w:tc>
          <w:tcPr>
            <w:tcW w:w="1631" w:type="dxa"/>
            <w:tcBorders>
              <w:top w:val="single" w:sz="4" w:space="0" w:color="auto"/>
              <w:left w:val="nil"/>
              <w:bottom w:val="single" w:sz="6" w:space="0" w:color="auto"/>
              <w:right w:val="nil"/>
            </w:tcBorders>
            <w:shd w:val="clear" w:color="auto" w:fill="auto"/>
            <w:hideMark/>
          </w:tcPr>
          <w:p w:rsidR="0027405F" w:rsidRPr="00A10A37" w:rsidRDefault="0027405F" w:rsidP="00190A01">
            <w:pPr>
              <w:pStyle w:val="Tabletextheading"/>
            </w:pPr>
            <w:r w:rsidRPr="00A10A37">
              <w:br/>
              <w:t>1</w:t>
            </w:r>
            <w:r w:rsidRPr="00A10A37">
              <w:noBreakHyphen/>
              <w:t>3 months</w:t>
            </w:r>
          </w:p>
        </w:tc>
        <w:tc>
          <w:tcPr>
            <w:tcW w:w="1631" w:type="dxa"/>
            <w:tcBorders>
              <w:top w:val="single" w:sz="4" w:space="0" w:color="auto"/>
              <w:left w:val="nil"/>
              <w:bottom w:val="single" w:sz="6" w:space="0" w:color="auto"/>
              <w:right w:val="nil"/>
            </w:tcBorders>
            <w:shd w:val="clear" w:color="00FFFF" w:fill="CCCCCC"/>
            <w:hideMark/>
          </w:tcPr>
          <w:p w:rsidR="0027405F" w:rsidRPr="00A10A37" w:rsidRDefault="0027405F" w:rsidP="00190A01">
            <w:pPr>
              <w:pStyle w:val="Tabletextheading"/>
            </w:pPr>
            <w:r w:rsidRPr="00A10A37">
              <w:br/>
              <w:t>3 months – 1 year</w:t>
            </w:r>
          </w:p>
        </w:tc>
        <w:tc>
          <w:tcPr>
            <w:tcW w:w="1631" w:type="dxa"/>
            <w:tcBorders>
              <w:top w:val="single" w:sz="4" w:space="0" w:color="auto"/>
              <w:left w:val="nil"/>
              <w:bottom w:val="single" w:sz="6" w:space="0" w:color="auto"/>
              <w:right w:val="nil"/>
            </w:tcBorders>
            <w:shd w:val="clear" w:color="auto" w:fill="auto"/>
            <w:hideMark/>
          </w:tcPr>
          <w:p w:rsidR="0027405F" w:rsidRPr="00A10A37" w:rsidRDefault="0027405F" w:rsidP="00190A01">
            <w:pPr>
              <w:pStyle w:val="Tabletextheading"/>
            </w:pPr>
            <w:r w:rsidRPr="00A10A37">
              <w:br/>
              <w:t>1</w:t>
            </w:r>
            <w:r w:rsidRPr="00A10A37">
              <w:noBreakHyphen/>
              <w:t xml:space="preserve"> 5 years</w:t>
            </w:r>
          </w:p>
        </w:tc>
      </w:tr>
      <w:tr w:rsidR="0027405F" w:rsidRPr="00A10A37" w:rsidTr="00190A01">
        <w:trPr>
          <w:cantSplit/>
        </w:trPr>
        <w:tc>
          <w:tcPr>
            <w:tcW w:w="1630"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63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31"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631"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8</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25</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4</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3</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3</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5</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1</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7</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198</w:t>
            </w:r>
          </w:p>
        </w:tc>
        <w:tc>
          <w:tcPr>
            <w:tcW w:w="163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105</w:t>
            </w:r>
          </w:p>
        </w:tc>
        <w:tc>
          <w:tcPr>
            <w:tcW w:w="163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70</w:t>
            </w:r>
          </w:p>
        </w:tc>
        <w:tc>
          <w:tcPr>
            <w:tcW w:w="163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70</w:t>
            </w:r>
          </w:p>
        </w:tc>
      </w:tr>
      <w:tr w:rsidR="0027405F" w:rsidRPr="00A10A37" w:rsidTr="00190A01">
        <w:trPr>
          <w:cantSplit/>
        </w:trPr>
        <w:tc>
          <w:tcPr>
            <w:tcW w:w="1630"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31"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31"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31"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23</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90</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8</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5</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5</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4</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8</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2</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2</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631"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63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163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237</w:t>
            </w:r>
          </w:p>
        </w:tc>
        <w:tc>
          <w:tcPr>
            <w:tcW w:w="163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86</w:t>
            </w:r>
          </w:p>
        </w:tc>
        <w:tc>
          <w:tcPr>
            <w:tcW w:w="1631"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57</w:t>
            </w:r>
          </w:p>
        </w:tc>
        <w:tc>
          <w:tcPr>
            <w:tcW w:w="163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57</w:t>
            </w:r>
          </w:p>
        </w:tc>
      </w:tr>
    </w:tbl>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Pr>
        <w:pStyle w:val="SmallLine"/>
        <w:sectPr w:rsidR="0027405F" w:rsidRPr="00A10A37" w:rsidSect="00190A01">
          <w:headerReference w:type="even" r:id="rId384"/>
          <w:headerReference w:type="default" r:id="rId385"/>
          <w:footerReference w:type="even" r:id="rId386"/>
          <w:headerReference w:type="first" r:id="rId387"/>
          <w:pgSz w:w="11906" w:h="16838" w:code="9"/>
          <w:pgMar w:top="1152" w:right="864" w:bottom="1152" w:left="864" w:header="432" w:footer="432" w:gutter="0"/>
          <w:cols w:space="360"/>
        </w:sectPr>
      </w:pPr>
    </w:p>
    <w:p w:rsidR="0027405F" w:rsidRPr="00A10A37" w:rsidRDefault="0027405F" w:rsidP="0027405F">
      <w:pPr>
        <w:pStyle w:val="NoteHeadingcontinued"/>
      </w:pPr>
      <w:r w:rsidRPr="00A10A37">
        <w:br w:type="page"/>
      </w:r>
      <w:r w:rsidRPr="00A10A37">
        <w:br w:type="column"/>
        <w:t>Note 33.</w:t>
      </w:r>
      <w:r w:rsidRPr="00A10A37">
        <w:tab/>
        <w:t xml:space="preserve">Financial instruments </w:t>
      </w:r>
      <w:r w:rsidRPr="00A10A37">
        <w:rPr>
          <w:i/>
        </w:rPr>
        <w:t>(continued)</w:t>
      </w:r>
    </w:p>
    <w:p w:rsidR="0027405F" w:rsidRPr="00A10A37" w:rsidRDefault="0027405F" w:rsidP="0027405F">
      <w:pPr>
        <w:pStyle w:val="Heading5"/>
      </w:pPr>
      <w:r w:rsidRPr="00A10A37">
        <w:t>Contractual financial assets that are either past due or impaired</w:t>
      </w:r>
    </w:p>
    <w:p w:rsidR="0027405F" w:rsidRPr="00A10A37" w:rsidRDefault="0027405F" w:rsidP="0027405F">
      <w:pPr>
        <w:sectPr w:rsidR="0027405F" w:rsidRPr="00A10A37" w:rsidSect="00190A01">
          <w:headerReference w:type="even" r:id="rId388"/>
          <w:headerReference w:type="default" r:id="rId389"/>
          <w:headerReference w:type="first" r:id="rId390"/>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7.36(b)</w:t>
      </w:r>
    </w:p>
    <w:p w:rsidR="0027405F" w:rsidRPr="00A10A37" w:rsidRDefault="0027405F" w:rsidP="0027405F">
      <w:r w:rsidRPr="00A10A37">
        <w:br w:type="column"/>
        <w:t>There are no material financial assets which are individually determined to be impaired. Currently the Department does not hold any collateral as security nor credit enhancements relating to any of its financial assets.</w:t>
      </w:r>
    </w:p>
    <w:p w:rsidR="0027405F" w:rsidRPr="00A10A37" w:rsidRDefault="0027405F" w:rsidP="0027405F">
      <w:pPr>
        <w:pStyle w:val="NormalBlue"/>
        <w:rPr>
          <w:i/>
        </w:rPr>
      </w:pPr>
      <w:r w:rsidRPr="00A10A37">
        <w:rPr>
          <w:i/>
        </w:rPr>
        <w:t>[An entity with impaired financial assets may use the format of the table of ageing analysis above to disclose the analysis of its impaired financial assets in under a separate additional column, in accordance with the requirement of AASB 7.37(b).]</w:t>
      </w:r>
    </w:p>
    <w:p w:rsidR="0027405F" w:rsidRPr="00A10A37" w:rsidRDefault="0027405F" w:rsidP="0027405F">
      <w:r w:rsidRPr="00A10A37">
        <w:t>There are no financial assets that have had their terms renegotiated so as to prevent them from being past due or impaired, and they are stated at the carrying amounts as indicated. The ageing analysis table above discloses the ageing only of contractual financial assets that are past due but not impaired.</w:t>
      </w:r>
    </w:p>
    <w:p w:rsidR="0027405F" w:rsidRPr="00A10A37" w:rsidRDefault="0027405F" w:rsidP="0027405F">
      <w:pPr>
        <w:pStyle w:val="ReferenceRed"/>
        <w:spacing w:before="240"/>
        <w:rPr>
          <w:lang w:val="en-AU"/>
        </w:rPr>
      </w:pPr>
      <w:r w:rsidRPr="00A10A37">
        <w:br w:type="column"/>
      </w:r>
    </w:p>
    <w:p w:rsidR="0027405F" w:rsidRPr="00A10A37" w:rsidRDefault="0027405F" w:rsidP="0027405F">
      <w:pPr>
        <w:pStyle w:val="NoteHeadingcontinued"/>
      </w:pPr>
      <w:r w:rsidRPr="00A10A37">
        <w:br w:type="column"/>
        <w:t>Note 33.</w:t>
      </w:r>
      <w:r w:rsidRPr="00A10A37">
        <w:tab/>
        <w:t xml:space="preserve">Financial instruments </w:t>
      </w:r>
      <w:r w:rsidRPr="00A10A37">
        <w:rPr>
          <w:i/>
        </w:rPr>
        <w:t>(continued)</w:t>
      </w:r>
    </w:p>
    <w:p w:rsidR="0027405F" w:rsidRPr="00A10A37" w:rsidRDefault="0027405F" w:rsidP="0027405F">
      <w:pPr>
        <w:pStyle w:val="Heading5"/>
        <w:sectPr w:rsidR="0027405F" w:rsidRPr="00A10A37" w:rsidSect="00190A01">
          <w:headerReference w:type="even" r:id="rId391"/>
          <w:headerReference w:type="default" r:id="rId392"/>
          <w:headerReference w:type="first" r:id="rId393"/>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7.33, 39</w:t>
      </w:r>
    </w:p>
    <w:p w:rsidR="0027405F" w:rsidRPr="00A10A37" w:rsidRDefault="0027405F" w:rsidP="0027405F">
      <w:pPr>
        <w:pStyle w:val="Heading5"/>
      </w:pPr>
      <w:r w:rsidRPr="00A10A37">
        <w:br w:type="column"/>
        <w:t>(c)</w:t>
      </w:r>
      <w:r w:rsidRPr="00A10A37">
        <w:tab/>
        <w:t>Liquidity risk</w:t>
      </w:r>
    </w:p>
    <w:p w:rsidR="0027405F" w:rsidRPr="00A10A37" w:rsidRDefault="0027405F" w:rsidP="0027405F">
      <w:r w:rsidRPr="00A10A37">
        <w:t xml:space="preserve">Liquidity risk is the risk that the Department would be unable to meet its financial obligations as and when they fall due. The Department operates under the Government fair payments policy of settling financial obligations within 30 days and in the event of a dispute, making payments within 30 days from the date of resolution. </w:t>
      </w:r>
    </w:p>
    <w:p w:rsidR="0027405F" w:rsidRPr="00A10A37" w:rsidRDefault="0027405F" w:rsidP="0027405F">
      <w:r w:rsidRPr="00A10A37">
        <w:t>The Department’s maximum exposure to liquidity risk is the carrying amounts of financial liabilities as disclosed in the face of the balance sheet and the amounts related to financial guarantees disclosed in Note 32. The department manages its liquidity risk by:</w:t>
      </w:r>
    </w:p>
    <w:p w:rsidR="0027405F" w:rsidRPr="00A10A37" w:rsidRDefault="0027405F" w:rsidP="0027405F">
      <w:pPr>
        <w:pStyle w:val="Bullet"/>
      </w:pPr>
      <w:r w:rsidRPr="00A10A37">
        <w:t>close monitoring of its short</w:t>
      </w:r>
      <w:r w:rsidRPr="00A10A37">
        <w:noBreakHyphen/>
        <w:t>term and long</w:t>
      </w:r>
      <w:r w:rsidRPr="00A10A37">
        <w:noBreakHyphen/>
        <w:t>term borrowings by senior management, including monthly reviews on current and future borrowing levels and requirements;</w:t>
      </w:r>
    </w:p>
    <w:p w:rsidR="0027405F" w:rsidRPr="00A10A37" w:rsidRDefault="0027405F" w:rsidP="0027405F">
      <w:pPr>
        <w:pStyle w:val="Bullet"/>
      </w:pPr>
      <w:r w:rsidRPr="00A10A37">
        <w:t>maintaining an adequate level of uncommitted funds that can be drawn at short notice to meet its short</w:t>
      </w:r>
      <w:r w:rsidRPr="00A10A37">
        <w:noBreakHyphen/>
        <w:t>term obligations;</w:t>
      </w:r>
    </w:p>
    <w:p w:rsidR="0027405F" w:rsidRPr="00A10A37" w:rsidRDefault="0027405F" w:rsidP="0027405F">
      <w:pPr>
        <w:pStyle w:val="Bullet"/>
      </w:pPr>
      <w:r w:rsidRPr="00A10A37">
        <w:t>holding investments and other contractual financial assets that are readily tradeable in the financial markets;</w:t>
      </w:r>
    </w:p>
    <w:p w:rsidR="0027405F" w:rsidRPr="00A10A37" w:rsidRDefault="0027405F" w:rsidP="0027405F">
      <w:pPr>
        <w:pStyle w:val="Bullet"/>
      </w:pPr>
      <w:r w:rsidRPr="00A10A37">
        <w:t>careful maturity planning of its financial obligations based on forecasts of future cash flows; and</w:t>
      </w:r>
    </w:p>
    <w:p w:rsidR="0027405F" w:rsidRPr="00A10A37" w:rsidRDefault="0027405F" w:rsidP="0027405F">
      <w:pPr>
        <w:pStyle w:val="Bullet"/>
      </w:pPr>
      <w:r w:rsidRPr="00A10A37">
        <w:t>a high credit rating for the State of Victoria (Moody’s Investor Services and Standard &amp; Poor’s triple</w:t>
      </w:r>
      <w:r w:rsidRPr="00A10A37">
        <w:noBreakHyphen/>
        <w:t>A, which assists in accessing debt market at a lower interest rate.</w:t>
      </w:r>
    </w:p>
    <w:p w:rsidR="0027405F" w:rsidRPr="00A10A37" w:rsidRDefault="0027405F" w:rsidP="0027405F">
      <w:r w:rsidRPr="00A10A37">
        <w:t>The Department’s exposure to liquidity risk is deemed insignificant based on prior periods’ data and current assessment of risk. Cash for unexpected events is generally sourced from liquidation of available</w:t>
      </w:r>
      <w:r w:rsidRPr="00A10A37">
        <w:noBreakHyphen/>
        <w:t>for</w:t>
      </w:r>
      <w:r w:rsidRPr="00A10A37">
        <w:noBreakHyphen/>
        <w:t>sale financial investmen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pPr>
      <w:r w:rsidRPr="00A10A37">
        <w:t>AASB 7.4</w:t>
      </w:r>
    </w:p>
    <w:p w:rsidR="0027405F" w:rsidRPr="00A10A37" w:rsidRDefault="0027405F" w:rsidP="0027405F">
      <w:r w:rsidRPr="00A10A37">
        <w:br w:type="column"/>
        <w:t>The carrying amount detailed in the following table of contractual financial liabilities recorded in the financial statements, and $200 000 (2014: $200 000) in relation to financial guarantees granted for loans to other entities (refer to Note 32), represents the Department’s maximum exposure to liquidity risk.</w:t>
      </w:r>
    </w:p>
    <w:p w:rsidR="0027405F" w:rsidRPr="00A10A37" w:rsidRDefault="0027405F" w:rsidP="0027405F">
      <w:r w:rsidRPr="00A10A37">
        <w:t>The following table discloses the contractual maturity analysis for the Department’s contractual financial liabilities.</w:t>
      </w:r>
    </w:p>
    <w:p w:rsidR="0027405F" w:rsidRPr="00A10A37" w:rsidRDefault="0027405F" w:rsidP="0027405F">
      <w:pPr>
        <w:ind w:left="426"/>
      </w:pPr>
    </w:p>
    <w:p w:rsidR="0027405F" w:rsidRPr="00A10A37" w:rsidRDefault="0027405F" w:rsidP="0027405F">
      <w:pPr>
        <w:pStyle w:val="Reference"/>
        <w:spacing w:before="120"/>
        <w:jc w:val="both"/>
        <w:rPr>
          <w:rFonts w:ascii="Garamond" w:hAnsi="Garamond" w:cs="Times New Roman"/>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120"/>
        <w:jc w:val="both"/>
        <w:rPr>
          <w:rFonts w:ascii="Garamond" w:hAnsi="Garamond" w:cs="Times New Roman"/>
          <w:lang w:val="en-AU"/>
        </w:rPr>
      </w:pPr>
    </w:p>
    <w:p w:rsidR="0027405F" w:rsidRPr="00A10A37" w:rsidRDefault="0027405F" w:rsidP="0027405F">
      <w:pPr>
        <w:pStyle w:val="NoteHeadingcontinued"/>
      </w:pPr>
      <w:r w:rsidRPr="00A10A37">
        <w:rPr>
          <w:rFonts w:ascii="Garamond" w:hAnsi="Garamond"/>
        </w:rPr>
        <w:br w:type="column"/>
      </w:r>
      <w:r w:rsidRPr="00A10A37">
        <w:t>Note 33.</w:t>
      </w:r>
      <w:r w:rsidRPr="00A10A37">
        <w:tab/>
        <w:t xml:space="preserve">Financial instruments </w:t>
      </w:r>
      <w:r w:rsidRPr="00A10A37">
        <w:rPr>
          <w:i/>
        </w:rPr>
        <w:t>(continued)</w:t>
      </w:r>
    </w:p>
    <w:p w:rsidR="0027405F" w:rsidRPr="00A10A37" w:rsidRDefault="0027405F" w:rsidP="0027405F">
      <w:pPr>
        <w:pStyle w:val="Tableheading"/>
      </w:pPr>
      <w:r w:rsidRPr="00A10A37">
        <w:t>Table 33.5: Maturity analysis of contractual financial liabilities</w:t>
      </w:r>
      <w:r w:rsidRPr="00A10A37">
        <w:rPr>
          <w:vertAlign w:val="superscript"/>
        </w:rPr>
        <w:t>(i)</w:t>
      </w:r>
    </w:p>
    <w:p w:rsidR="0027405F" w:rsidRPr="00A10A37" w:rsidRDefault="0027405F" w:rsidP="0027405F">
      <w:pPr>
        <w:pStyle w:val="million"/>
        <w:sectPr w:rsidR="0027405F" w:rsidRPr="00A10A37" w:rsidSect="00190A01">
          <w:headerReference w:type="even" r:id="rId394"/>
          <w:headerReference w:type="first" r:id="rId395"/>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rPr>
          <w:rStyle w:val="ReferenceRedChar"/>
          <w:sz w:val="4"/>
          <w:szCs w:val="4"/>
        </w:rPr>
      </w:pPr>
    </w:p>
    <w:p w:rsidR="0027405F" w:rsidRPr="00A10A37" w:rsidRDefault="0027405F" w:rsidP="0027405F">
      <w:pPr>
        <w:pStyle w:val="SmallLine"/>
        <w:rPr>
          <w:rStyle w:val="ReferenceRedChar"/>
          <w:sz w:val="4"/>
          <w:szCs w:val="4"/>
        </w:rPr>
      </w:pPr>
    </w:p>
    <w:p w:rsidR="0027405F" w:rsidRPr="00A10A37" w:rsidRDefault="0027405F" w:rsidP="0027405F">
      <w:pPr>
        <w:pStyle w:val="SmallLine"/>
        <w:rPr>
          <w:rStyle w:val="ReferenceRedChar"/>
          <w:sz w:val="4"/>
          <w:szCs w:val="4"/>
        </w:rPr>
      </w:pPr>
      <w:r w:rsidRPr="00A10A37">
        <w:rPr>
          <w:rStyle w:val="ReferenceRedChar"/>
          <w:sz w:val="4"/>
          <w:szCs w:val="4"/>
        </w:rPr>
        <w:br/>
      </w:r>
    </w:p>
    <w:p w:rsidR="0027405F" w:rsidRPr="00A10A37" w:rsidRDefault="0027405F" w:rsidP="0027405F">
      <w:pPr>
        <w:pStyle w:val="Reference"/>
        <w:rPr>
          <w:rStyle w:val="ReferenceChar"/>
        </w:rPr>
      </w:pPr>
      <w:r w:rsidRPr="00A10A37">
        <w:rPr>
          <w:rStyle w:val="ReferenceChar"/>
        </w:rPr>
        <w:t>AASB 7.31, 34, 39(a)</w:t>
      </w:r>
    </w:p>
    <w:p w:rsidR="0027405F" w:rsidRPr="00A10A37" w:rsidRDefault="0027405F" w:rsidP="0027405F">
      <w:pPr>
        <w:pStyle w:val="million"/>
        <w:rPr>
          <w:rFonts w:ascii="Tahoma" w:hAnsi="Tahoma" w:cs="Tahoma"/>
          <w:sz w:val="20"/>
          <w:szCs w:val="20"/>
        </w:rPr>
      </w:pPr>
      <w:r w:rsidRPr="00A10A37">
        <w:br w:type="column"/>
        <w:t>($ thousand)</w:t>
      </w:r>
    </w:p>
    <w:tbl>
      <w:tblPr>
        <w:tblW w:w="8215" w:type="dxa"/>
        <w:tblInd w:w="7" w:type="dxa"/>
        <w:tblLayout w:type="fixed"/>
        <w:tblCellMar>
          <w:left w:w="43" w:type="dxa"/>
          <w:right w:w="43" w:type="dxa"/>
        </w:tblCellMar>
        <w:tblLook w:val="04A0" w:firstRow="1" w:lastRow="0" w:firstColumn="1" w:lastColumn="0" w:noHBand="0" w:noVBand="1"/>
      </w:tblPr>
      <w:tblGrid>
        <w:gridCol w:w="4795"/>
        <w:gridCol w:w="1580"/>
        <w:gridCol w:w="1840"/>
      </w:tblGrid>
      <w:tr w:rsidR="0027405F" w:rsidRPr="00A10A37" w:rsidTr="00190A01">
        <w:trPr>
          <w:cantSplit/>
        </w:trPr>
        <w:tc>
          <w:tcPr>
            <w:tcW w:w="4795" w:type="dxa"/>
            <w:tcBorders>
              <w:top w:val="single" w:sz="4" w:space="0" w:color="auto"/>
              <w:left w:val="nil"/>
              <w:right w:val="nil"/>
            </w:tcBorders>
            <w:shd w:val="clear" w:color="auto" w:fill="auto"/>
            <w:hideMark/>
          </w:tcPr>
          <w:p w:rsidR="0027405F" w:rsidRPr="00A10A37" w:rsidRDefault="0027405F" w:rsidP="00190A01">
            <w:pPr>
              <w:pStyle w:val="TabletextheadingLeft"/>
            </w:pPr>
          </w:p>
        </w:tc>
        <w:tc>
          <w:tcPr>
            <w:tcW w:w="1580" w:type="dxa"/>
            <w:tcBorders>
              <w:top w:val="single" w:sz="4" w:space="0" w:color="auto"/>
              <w:left w:val="nil"/>
              <w:right w:val="nil"/>
            </w:tcBorders>
            <w:shd w:val="clear" w:color="00FFFF" w:fill="CCCCCC"/>
          </w:tcPr>
          <w:p w:rsidR="0027405F" w:rsidRPr="00A10A37" w:rsidRDefault="0027405F" w:rsidP="00190A01">
            <w:pPr>
              <w:pStyle w:val="Tabletextheading"/>
            </w:pPr>
          </w:p>
        </w:tc>
        <w:tc>
          <w:tcPr>
            <w:tcW w:w="1840" w:type="dxa"/>
            <w:tcBorders>
              <w:top w:val="single" w:sz="4" w:space="0" w:color="auto"/>
              <w:left w:val="nil"/>
              <w:right w:val="nil"/>
            </w:tcBorders>
            <w:shd w:val="clear" w:color="auto" w:fill="auto"/>
            <w:hideMark/>
          </w:tcPr>
          <w:p w:rsidR="0027405F" w:rsidRPr="00A10A37" w:rsidRDefault="0027405F" w:rsidP="00190A01">
            <w:pPr>
              <w:pStyle w:val="Tabletextheading"/>
              <w:spacing w:after="0"/>
            </w:pPr>
            <w:r w:rsidRPr="00A10A37">
              <w:br/>
              <w:t xml:space="preserve">Nominal </w:t>
            </w:r>
          </w:p>
        </w:tc>
      </w:tr>
      <w:tr w:rsidR="0027405F" w:rsidRPr="00A10A37" w:rsidTr="00190A01">
        <w:trPr>
          <w:cantSplit/>
        </w:trPr>
        <w:tc>
          <w:tcPr>
            <w:tcW w:w="4795" w:type="dxa"/>
            <w:tcBorders>
              <w:left w:val="nil"/>
              <w:bottom w:val="single" w:sz="4" w:space="0" w:color="auto"/>
              <w:right w:val="nil"/>
            </w:tcBorders>
            <w:shd w:val="clear" w:color="auto" w:fill="auto"/>
          </w:tcPr>
          <w:p w:rsidR="0027405F" w:rsidRPr="00A10A37" w:rsidRDefault="0027405F" w:rsidP="00190A01">
            <w:pPr>
              <w:pStyle w:val="TabletextheadingLeft"/>
            </w:pPr>
            <w:r w:rsidRPr="00A10A37">
              <w:t>2015</w:t>
            </w:r>
          </w:p>
        </w:tc>
        <w:tc>
          <w:tcPr>
            <w:tcW w:w="1580" w:type="dxa"/>
            <w:tcBorders>
              <w:left w:val="nil"/>
              <w:bottom w:val="single" w:sz="4" w:space="0" w:color="auto"/>
              <w:right w:val="nil"/>
            </w:tcBorders>
            <w:shd w:val="clear" w:color="00FFFF" w:fill="CCCCCC"/>
          </w:tcPr>
          <w:p w:rsidR="0027405F" w:rsidRPr="00A10A37" w:rsidRDefault="0027405F" w:rsidP="00190A01">
            <w:pPr>
              <w:pStyle w:val="Tabletextheading"/>
            </w:pPr>
            <w:r w:rsidRPr="00A10A37">
              <w:t>Carrying amount</w:t>
            </w:r>
          </w:p>
        </w:tc>
        <w:tc>
          <w:tcPr>
            <w:tcW w:w="1840" w:type="dxa"/>
            <w:tcBorders>
              <w:left w:val="nil"/>
              <w:bottom w:val="single" w:sz="4" w:space="0" w:color="auto"/>
              <w:right w:val="nil"/>
            </w:tcBorders>
            <w:shd w:val="clear" w:color="auto" w:fill="auto"/>
          </w:tcPr>
          <w:p w:rsidR="0027405F" w:rsidRPr="00A10A37" w:rsidRDefault="0027405F" w:rsidP="00190A01">
            <w:pPr>
              <w:pStyle w:val="Tabletextheading"/>
              <w:spacing w:after="40"/>
            </w:pPr>
            <w:r w:rsidRPr="00A10A37">
              <w:t>amount</w:t>
            </w:r>
          </w:p>
        </w:tc>
      </w:tr>
      <w:tr w:rsidR="0027405F" w:rsidRPr="00A10A37" w:rsidTr="00190A01">
        <w:trPr>
          <w:cantSplit/>
        </w:trPr>
        <w:tc>
          <w:tcPr>
            <w:tcW w:w="4795" w:type="dxa"/>
            <w:tcBorders>
              <w:top w:val="single" w:sz="4"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Payables:</w:t>
            </w:r>
            <w:r w:rsidRPr="00A10A37">
              <w:rPr>
                <w:vertAlign w:val="superscript"/>
              </w:rPr>
              <w:t xml:space="preserve"> (ii)</w:t>
            </w:r>
          </w:p>
        </w:tc>
        <w:tc>
          <w:tcPr>
            <w:tcW w:w="1580" w:type="dxa"/>
            <w:tcBorders>
              <w:top w:val="single" w:sz="4" w:space="0" w:color="auto"/>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840"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Supplies and service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466</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466</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Amounts payable to government and agencie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0 890</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 890</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Other payable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962</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962</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Borrowing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Bank overdraft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Finance lease liabilitie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064</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9 677</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Advances from government</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314</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630</w:t>
            </w:r>
          </w:p>
        </w:tc>
      </w:tr>
      <w:tr w:rsidR="0027405F" w:rsidRPr="00A10A37" w:rsidTr="00190A01">
        <w:trPr>
          <w:cantSplit/>
        </w:trPr>
        <w:tc>
          <w:tcPr>
            <w:tcW w:w="4795"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Loans from TCV</w:t>
            </w:r>
          </w:p>
        </w:tc>
        <w:tc>
          <w:tcPr>
            <w:tcW w:w="15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48 696</w:t>
            </w:r>
          </w:p>
        </w:tc>
        <w:tc>
          <w:tcPr>
            <w:tcW w:w="184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48 696</w:t>
            </w:r>
          </w:p>
        </w:tc>
      </w:tr>
      <w:tr w:rsidR="0027405F" w:rsidRPr="00A10A37" w:rsidTr="00190A01">
        <w:trPr>
          <w:cantSplit/>
        </w:trPr>
        <w:tc>
          <w:tcPr>
            <w:tcW w:w="4795"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w:t>
            </w:r>
          </w:p>
        </w:tc>
        <w:tc>
          <w:tcPr>
            <w:tcW w:w="15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79 392</w:t>
            </w:r>
          </w:p>
        </w:tc>
        <w:tc>
          <w:tcPr>
            <w:tcW w:w="18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81 321</w:t>
            </w:r>
          </w:p>
        </w:tc>
      </w:tr>
      <w:tr w:rsidR="0027405F" w:rsidRPr="00A10A37" w:rsidTr="00190A01">
        <w:trPr>
          <w:cantSplit/>
        </w:trPr>
        <w:tc>
          <w:tcPr>
            <w:tcW w:w="4795" w:type="dxa"/>
            <w:tcBorders>
              <w:top w:val="single" w:sz="12" w:space="0" w:color="auto"/>
              <w:left w:val="nil"/>
              <w:bottom w:val="nil"/>
              <w:right w:val="nil"/>
            </w:tcBorders>
            <w:shd w:val="clear" w:color="auto" w:fill="auto"/>
            <w:hideMark/>
          </w:tcPr>
          <w:p w:rsidR="0027405F" w:rsidRPr="00A10A37" w:rsidRDefault="0027405F" w:rsidP="00190A01">
            <w:pPr>
              <w:pStyle w:val="TabletextheadingLeft"/>
            </w:pPr>
            <w:r w:rsidRPr="00A10A37">
              <w:t>2014</w:t>
            </w:r>
          </w:p>
        </w:tc>
        <w:tc>
          <w:tcPr>
            <w:tcW w:w="1580"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840"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Payables:</w:t>
            </w:r>
            <w:r w:rsidRPr="00A10A37">
              <w:rPr>
                <w:vertAlign w:val="superscript"/>
              </w:rPr>
              <w:t xml:space="preserve"> (ii)</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Supplies and service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330</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330</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Amounts payable to government and agencie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874</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 874</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Other payable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938</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938</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Borrowing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Bank overdraft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437</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437</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Finance lease liabilities</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0 062</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4 074</w:t>
            </w:r>
          </w:p>
        </w:tc>
      </w:tr>
      <w:tr w:rsidR="0027405F" w:rsidRPr="00A10A37" w:rsidTr="00190A01">
        <w:trPr>
          <w:cantSplit/>
        </w:trPr>
        <w:tc>
          <w:tcPr>
            <w:tcW w:w="4795" w:type="dxa"/>
            <w:tcBorders>
              <w:top w:val="nil"/>
              <w:left w:val="nil"/>
              <w:bottom w:val="nil"/>
              <w:right w:val="nil"/>
            </w:tcBorders>
            <w:shd w:val="clear" w:color="auto" w:fill="auto"/>
            <w:hideMark/>
          </w:tcPr>
          <w:p w:rsidR="0027405F" w:rsidRPr="00A10A37" w:rsidRDefault="0027405F" w:rsidP="00190A01">
            <w:pPr>
              <w:pStyle w:val="Tabletext"/>
            </w:pPr>
            <w:r w:rsidRPr="00A10A37">
              <w:t>Advances from government</w:t>
            </w:r>
          </w:p>
        </w:tc>
        <w:tc>
          <w:tcPr>
            <w:tcW w:w="158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2 344</w:t>
            </w:r>
          </w:p>
        </w:tc>
        <w:tc>
          <w:tcPr>
            <w:tcW w:w="184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1 315</w:t>
            </w:r>
          </w:p>
        </w:tc>
      </w:tr>
      <w:tr w:rsidR="0027405F" w:rsidRPr="00A10A37" w:rsidTr="00190A01">
        <w:trPr>
          <w:cantSplit/>
        </w:trPr>
        <w:tc>
          <w:tcPr>
            <w:tcW w:w="4795"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Loans from TCV</w:t>
            </w:r>
          </w:p>
        </w:tc>
        <w:tc>
          <w:tcPr>
            <w:tcW w:w="158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7 705</w:t>
            </w:r>
          </w:p>
        </w:tc>
        <w:tc>
          <w:tcPr>
            <w:tcW w:w="184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27 705</w:t>
            </w:r>
          </w:p>
        </w:tc>
      </w:tr>
      <w:tr w:rsidR="0027405F" w:rsidRPr="00A10A37" w:rsidTr="00190A01">
        <w:trPr>
          <w:cantSplit/>
        </w:trPr>
        <w:tc>
          <w:tcPr>
            <w:tcW w:w="4795"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w:t>
            </w:r>
          </w:p>
        </w:tc>
        <w:tc>
          <w:tcPr>
            <w:tcW w:w="158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81 689</w:t>
            </w:r>
          </w:p>
        </w:tc>
        <w:tc>
          <w:tcPr>
            <w:tcW w:w="184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84 673</w:t>
            </w:r>
          </w:p>
        </w:tc>
      </w:tr>
    </w:tbl>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s"/>
      </w:pPr>
      <w:r w:rsidRPr="00A10A37">
        <w:br w:type="column"/>
        <w:t>Not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0"/>
      </w:pPr>
      <w:r w:rsidRPr="00A10A37">
        <w:t>AASB 132.AG12</w:t>
      </w:r>
    </w:p>
    <w:p w:rsidR="0027405F" w:rsidRPr="00A10A37" w:rsidRDefault="0027405F" w:rsidP="0027405F">
      <w:pPr>
        <w:pStyle w:val="Notes"/>
      </w:pPr>
      <w:r w:rsidRPr="00A10A37">
        <w:br w:type="column"/>
        <w:t>(i)</w:t>
      </w:r>
      <w:r w:rsidRPr="00A10A37">
        <w:tab/>
        <w:t>Maturity analysis is presented using the contractual undiscounted cash flows.</w:t>
      </w:r>
    </w:p>
    <w:p w:rsidR="0027405F" w:rsidRPr="00A10A37" w:rsidRDefault="0027405F" w:rsidP="0027405F">
      <w:pPr>
        <w:pStyle w:val="Notes"/>
      </w:pPr>
      <w:r w:rsidRPr="00A10A37">
        <w:t>(ii)</w:t>
      </w:r>
      <w:r w:rsidRPr="00A10A37">
        <w:tab/>
        <w:t xml:space="preserve">The carrying amounts disclosed exclude statutory amounts (e.g. GST payables). </w:t>
      </w:r>
    </w:p>
    <w:p w:rsidR="0027405F" w:rsidRPr="00A10A37" w:rsidRDefault="0027405F" w:rsidP="0027405F">
      <w:pPr>
        <w:pStyle w:val="Notes"/>
      </w:pP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Headingcontinued"/>
      </w:pPr>
    </w:p>
    <w:p w:rsidR="0027405F" w:rsidRPr="00A10A37" w:rsidRDefault="0027405F" w:rsidP="0027405F">
      <w:pPr>
        <w:pStyle w:val="Tableheading"/>
        <w:spacing w:before="40"/>
        <w:ind w:left="1166" w:hanging="1166"/>
      </w:pPr>
    </w:p>
    <w:p w:rsidR="0027405F" w:rsidRPr="00A10A37" w:rsidRDefault="0027405F" w:rsidP="0027405F">
      <w:pPr>
        <w:pStyle w:val="million"/>
        <w:spacing w:before="140"/>
      </w:pPr>
    </w:p>
    <w:tbl>
      <w:tblPr>
        <w:tblW w:w="8363" w:type="dxa"/>
        <w:tblLayout w:type="fixed"/>
        <w:tblLook w:val="04A0" w:firstRow="1" w:lastRow="0" w:firstColumn="1" w:lastColumn="0" w:noHBand="0" w:noVBand="1"/>
      </w:tblPr>
      <w:tblGrid>
        <w:gridCol w:w="1672"/>
        <w:gridCol w:w="1673"/>
        <w:gridCol w:w="1672"/>
        <w:gridCol w:w="1661"/>
        <w:gridCol w:w="1685"/>
      </w:tblGrid>
      <w:tr w:rsidR="0027405F" w:rsidRPr="00A10A37" w:rsidTr="00190A01">
        <w:tc>
          <w:tcPr>
            <w:tcW w:w="6678" w:type="dxa"/>
            <w:gridSpan w:val="4"/>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pPr>
            <w:r w:rsidRPr="00A10A37">
              <w:t>Maturity dates</w:t>
            </w:r>
          </w:p>
        </w:tc>
        <w:tc>
          <w:tcPr>
            <w:tcW w:w="168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w:t>
            </w:r>
          </w:p>
        </w:tc>
      </w:tr>
      <w:tr w:rsidR="0027405F" w:rsidRPr="00A10A37" w:rsidTr="00190A01">
        <w:tc>
          <w:tcPr>
            <w:tcW w:w="1672" w:type="dxa"/>
            <w:tcBorders>
              <w:top w:val="nil"/>
              <w:left w:val="nil"/>
              <w:bottom w:val="single" w:sz="4" w:space="0" w:color="auto"/>
              <w:right w:val="nil"/>
            </w:tcBorders>
            <w:shd w:val="clear" w:color="00FFFF" w:fill="CCCCCC"/>
            <w:hideMark/>
          </w:tcPr>
          <w:p w:rsidR="0027405F" w:rsidRPr="00A10A37" w:rsidRDefault="0027405F" w:rsidP="00190A01">
            <w:pPr>
              <w:pStyle w:val="Tabletextheading"/>
            </w:pPr>
            <w:r w:rsidRPr="00A10A37">
              <w:br/>
              <w:t>Less than 1 month</w:t>
            </w:r>
          </w:p>
        </w:tc>
        <w:tc>
          <w:tcPr>
            <w:tcW w:w="1673" w:type="dxa"/>
            <w:tcBorders>
              <w:top w:val="nil"/>
              <w:left w:val="nil"/>
              <w:bottom w:val="single" w:sz="4" w:space="0" w:color="auto"/>
              <w:right w:val="nil"/>
            </w:tcBorders>
            <w:shd w:val="clear" w:color="auto" w:fill="auto"/>
            <w:hideMark/>
          </w:tcPr>
          <w:p w:rsidR="0027405F" w:rsidRPr="00A10A37" w:rsidRDefault="0027405F" w:rsidP="00190A01">
            <w:pPr>
              <w:pStyle w:val="Tabletextheading"/>
            </w:pPr>
            <w:r w:rsidRPr="00A10A37">
              <w:br/>
              <w:t>1</w:t>
            </w:r>
            <w:r w:rsidRPr="00A10A37">
              <w:noBreakHyphen/>
              <w:t>3 months</w:t>
            </w:r>
          </w:p>
        </w:tc>
        <w:tc>
          <w:tcPr>
            <w:tcW w:w="1672" w:type="dxa"/>
            <w:tcBorders>
              <w:top w:val="nil"/>
              <w:left w:val="nil"/>
              <w:bottom w:val="single" w:sz="4" w:space="0" w:color="auto"/>
              <w:right w:val="nil"/>
            </w:tcBorders>
            <w:shd w:val="clear" w:color="00FFFF" w:fill="CCCCCC"/>
            <w:hideMark/>
          </w:tcPr>
          <w:p w:rsidR="0027405F" w:rsidRPr="00A10A37" w:rsidRDefault="0027405F" w:rsidP="00190A01">
            <w:pPr>
              <w:pStyle w:val="Tabletextheading"/>
            </w:pPr>
            <w:r w:rsidRPr="00A10A37">
              <w:br/>
              <w:t>3 months – 1 year</w:t>
            </w:r>
          </w:p>
        </w:tc>
        <w:tc>
          <w:tcPr>
            <w:tcW w:w="1661" w:type="dxa"/>
            <w:tcBorders>
              <w:top w:val="nil"/>
              <w:left w:val="nil"/>
              <w:bottom w:val="single" w:sz="4" w:space="0" w:color="auto"/>
              <w:right w:val="nil"/>
            </w:tcBorders>
            <w:shd w:val="clear" w:color="auto" w:fill="auto"/>
            <w:hideMark/>
          </w:tcPr>
          <w:p w:rsidR="0027405F" w:rsidRPr="00A10A37" w:rsidRDefault="0027405F" w:rsidP="00190A01">
            <w:pPr>
              <w:pStyle w:val="Tabletextheading"/>
            </w:pPr>
            <w:r w:rsidRPr="00A10A37">
              <w:br/>
              <w:t>1</w:t>
            </w:r>
            <w:r w:rsidRPr="00A10A37">
              <w:noBreakHyphen/>
              <w:t xml:space="preserve"> 5 years</w:t>
            </w:r>
          </w:p>
        </w:tc>
        <w:tc>
          <w:tcPr>
            <w:tcW w:w="1685" w:type="dxa"/>
            <w:tcBorders>
              <w:top w:val="nil"/>
              <w:left w:val="nil"/>
              <w:bottom w:val="single" w:sz="4" w:space="0" w:color="auto"/>
              <w:right w:val="nil"/>
            </w:tcBorders>
            <w:shd w:val="clear" w:color="000000" w:fill="C0C0C0"/>
            <w:hideMark/>
          </w:tcPr>
          <w:p w:rsidR="0027405F" w:rsidRPr="00A10A37" w:rsidRDefault="0027405F" w:rsidP="00190A01">
            <w:pPr>
              <w:pStyle w:val="Tabletextheading"/>
            </w:pPr>
            <w:r w:rsidRPr="00A10A37">
              <w:t>5+</w:t>
            </w:r>
            <w:r w:rsidRPr="00A10A37">
              <w:br/>
              <w:t>years</w:t>
            </w:r>
          </w:p>
        </w:tc>
      </w:tr>
      <w:tr w:rsidR="0027405F" w:rsidRPr="00A10A37" w:rsidTr="00190A01">
        <w:trPr>
          <w:trHeight w:val="255"/>
        </w:trPr>
        <w:tc>
          <w:tcPr>
            <w:tcW w:w="1672"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72"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786</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680</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633</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610</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805</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843</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30</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80</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90</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2</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252</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20</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07</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399</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2 399</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12</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768</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351</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673"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672"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66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9 478</w:t>
            </w:r>
          </w:p>
        </w:tc>
        <w:tc>
          <w:tcPr>
            <w:tcW w:w="1685" w:type="dxa"/>
            <w:tcBorders>
              <w:top w:val="nil"/>
              <w:left w:val="nil"/>
              <w:bottom w:val="single" w:sz="4" w:space="0" w:color="auto"/>
              <w:right w:val="nil"/>
            </w:tcBorders>
            <w:shd w:val="clear" w:color="000000" w:fill="C0C0C0"/>
            <w:noWrap/>
            <w:hideMark/>
          </w:tcPr>
          <w:p w:rsidR="0027405F" w:rsidRPr="00A10A37" w:rsidRDefault="0027405F" w:rsidP="00190A01">
            <w:pPr>
              <w:pStyle w:val="TableofFigures"/>
            </w:pPr>
            <w:r w:rsidRPr="00A10A37">
              <w:t>29 218</w:t>
            </w:r>
          </w:p>
        </w:tc>
      </w:tr>
      <w:tr w:rsidR="0027405F" w:rsidRPr="00A10A37" w:rsidTr="00190A01">
        <w:trPr>
          <w:trHeight w:val="255"/>
        </w:trPr>
        <w:tc>
          <w:tcPr>
            <w:tcW w:w="1672"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2 514</w:t>
            </w:r>
          </w:p>
        </w:tc>
        <w:tc>
          <w:tcPr>
            <w:tcW w:w="1673"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6 656</w:t>
            </w:r>
          </w:p>
        </w:tc>
        <w:tc>
          <w:tcPr>
            <w:tcW w:w="1672"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5 752</w:t>
            </w:r>
          </w:p>
        </w:tc>
        <w:tc>
          <w:tcPr>
            <w:tcW w:w="166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24 783</w:t>
            </w:r>
          </w:p>
        </w:tc>
        <w:tc>
          <w:tcPr>
            <w:tcW w:w="1685" w:type="dxa"/>
            <w:tcBorders>
              <w:top w:val="single" w:sz="4" w:space="0" w:color="auto"/>
              <w:left w:val="nil"/>
              <w:bottom w:val="single" w:sz="12" w:space="0" w:color="auto"/>
              <w:right w:val="nil"/>
            </w:tcBorders>
            <w:shd w:val="clear" w:color="000000" w:fill="C0C0C0"/>
            <w:noWrap/>
            <w:hideMark/>
          </w:tcPr>
          <w:p w:rsidR="0027405F" w:rsidRPr="00A10A37" w:rsidRDefault="0027405F" w:rsidP="00190A01">
            <w:pPr>
              <w:pStyle w:val="TableofFigures"/>
              <w:rPr>
                <w:b/>
              </w:rPr>
            </w:pPr>
            <w:r w:rsidRPr="00A10A37">
              <w:rPr>
                <w:b/>
              </w:rPr>
              <w:t>31 617</w:t>
            </w:r>
          </w:p>
        </w:tc>
      </w:tr>
      <w:tr w:rsidR="0027405F" w:rsidRPr="00A10A37" w:rsidTr="00190A01">
        <w:trPr>
          <w:trHeight w:val="255"/>
        </w:trPr>
        <w:tc>
          <w:tcPr>
            <w:tcW w:w="1672"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73"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72"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61"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85" w:type="dxa"/>
            <w:tcBorders>
              <w:top w:val="single" w:sz="12" w:space="0" w:color="auto"/>
              <w:left w:val="nil"/>
              <w:bottom w:val="nil"/>
              <w:right w:val="nil"/>
            </w:tcBorders>
            <w:shd w:val="clear" w:color="000000" w:fill="C0C0C0"/>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132</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198</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452</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72</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636</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514</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76</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79</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39</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43</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 xml:space="preserve"> </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 437</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197</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074</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25</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890</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5 890</w:t>
            </w:r>
          </w:p>
        </w:tc>
      </w:tr>
      <w:tr w:rsidR="0027405F" w:rsidRPr="00A10A37" w:rsidTr="00190A01">
        <w:trPr>
          <w:trHeight w:val="255"/>
        </w:trPr>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29</w:t>
            </w:r>
          </w:p>
        </w:tc>
        <w:tc>
          <w:tcPr>
            <w:tcW w:w="167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543</w:t>
            </w:r>
          </w:p>
        </w:tc>
        <w:tc>
          <w:tcPr>
            <w:tcW w:w="1672"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8 744</w:t>
            </w:r>
          </w:p>
        </w:tc>
        <w:tc>
          <w:tcPr>
            <w:tcW w:w="166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685" w:type="dxa"/>
            <w:tcBorders>
              <w:top w:val="nil"/>
              <w:left w:val="nil"/>
              <w:bottom w:val="nil"/>
              <w:right w:val="nil"/>
            </w:tcBorders>
            <w:shd w:val="clear" w:color="000000" w:fill="C0C0C0"/>
            <w:noWrap/>
            <w:hideMark/>
          </w:tcPr>
          <w:p w:rsidR="0027405F" w:rsidRPr="00A10A37" w:rsidRDefault="0027405F" w:rsidP="00190A01">
            <w:pPr>
              <w:pStyle w:val="TableofFigures"/>
            </w:pPr>
            <w:r w:rsidRPr="00A10A37">
              <w:t>..</w:t>
            </w:r>
          </w:p>
        </w:tc>
      </w:tr>
      <w:tr w:rsidR="0027405F" w:rsidRPr="00A10A37" w:rsidTr="00190A01">
        <w:trPr>
          <w:trHeight w:val="255"/>
        </w:trPr>
        <w:tc>
          <w:tcPr>
            <w:tcW w:w="1672"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673"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672"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w:t>
            </w:r>
          </w:p>
        </w:tc>
        <w:tc>
          <w:tcPr>
            <w:tcW w:w="166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1 082</w:t>
            </w:r>
          </w:p>
        </w:tc>
        <w:tc>
          <w:tcPr>
            <w:tcW w:w="1685" w:type="dxa"/>
            <w:tcBorders>
              <w:top w:val="nil"/>
              <w:left w:val="nil"/>
              <w:bottom w:val="single" w:sz="4" w:space="0" w:color="auto"/>
              <w:right w:val="nil"/>
            </w:tcBorders>
            <w:shd w:val="clear" w:color="000000" w:fill="C0C0C0"/>
            <w:noWrap/>
            <w:hideMark/>
          </w:tcPr>
          <w:p w:rsidR="0027405F" w:rsidRPr="00A10A37" w:rsidRDefault="0027405F" w:rsidP="00190A01">
            <w:pPr>
              <w:pStyle w:val="TableofFigures"/>
            </w:pPr>
            <w:r w:rsidRPr="00A10A37">
              <w:t>16 623</w:t>
            </w:r>
          </w:p>
        </w:tc>
      </w:tr>
      <w:tr w:rsidR="0027405F" w:rsidRPr="00A10A37" w:rsidTr="00190A01">
        <w:trPr>
          <w:trHeight w:val="255"/>
        </w:trPr>
        <w:tc>
          <w:tcPr>
            <w:tcW w:w="1672"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2 922</w:t>
            </w:r>
          </w:p>
        </w:tc>
        <w:tc>
          <w:tcPr>
            <w:tcW w:w="1673"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9 566</w:t>
            </w:r>
          </w:p>
        </w:tc>
        <w:tc>
          <w:tcPr>
            <w:tcW w:w="1672"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0 644</w:t>
            </w:r>
          </w:p>
        </w:tc>
        <w:tc>
          <w:tcPr>
            <w:tcW w:w="166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9 028</w:t>
            </w:r>
          </w:p>
        </w:tc>
        <w:tc>
          <w:tcPr>
            <w:tcW w:w="1685" w:type="dxa"/>
            <w:tcBorders>
              <w:top w:val="single" w:sz="4" w:space="0" w:color="auto"/>
              <w:left w:val="nil"/>
              <w:bottom w:val="single" w:sz="12" w:space="0" w:color="auto"/>
              <w:right w:val="nil"/>
            </w:tcBorders>
            <w:shd w:val="clear" w:color="000000" w:fill="C0C0C0"/>
            <w:noWrap/>
            <w:hideMark/>
          </w:tcPr>
          <w:p w:rsidR="0027405F" w:rsidRPr="00A10A37" w:rsidRDefault="0027405F" w:rsidP="00190A01">
            <w:pPr>
              <w:pStyle w:val="TableofFigures"/>
              <w:rPr>
                <w:b/>
              </w:rPr>
            </w:pPr>
            <w:r w:rsidRPr="00A10A37">
              <w:rPr>
                <w:b/>
              </w:rPr>
              <w:t>22 512</w:t>
            </w:r>
          </w:p>
        </w:tc>
      </w:tr>
    </w:tbl>
    <w:p w:rsidR="0027405F" w:rsidRPr="00A10A37" w:rsidRDefault="0027405F" w:rsidP="0027405F">
      <w:pPr>
        <w:pStyle w:val="Notes"/>
      </w:pPr>
    </w:p>
    <w:p w:rsidR="0027405F" w:rsidRPr="00A10A37" w:rsidRDefault="0027405F" w:rsidP="0027405F"/>
    <w:p w:rsidR="0027405F" w:rsidRPr="00A10A37" w:rsidRDefault="0027405F" w:rsidP="0027405F"/>
    <w:p w:rsidR="0027405F" w:rsidRPr="00A10A37" w:rsidRDefault="0027405F" w:rsidP="0027405F"/>
    <w:p w:rsidR="0027405F" w:rsidRPr="00A10A37" w:rsidRDefault="0027405F" w:rsidP="0027405F">
      <w:pPr>
        <w:sectPr w:rsidR="0027405F" w:rsidRPr="00A10A37" w:rsidSect="00190A01">
          <w:headerReference w:type="even" r:id="rId396"/>
          <w:headerReference w:type="default" r:id="rId397"/>
          <w:headerReference w:type="first" r:id="rId398"/>
          <w:pgSz w:w="11906" w:h="16838" w:code="9"/>
          <w:pgMar w:top="1152" w:right="864" w:bottom="1152" w:left="864" w:header="432" w:footer="432" w:gutter="0"/>
          <w:cols w:space="360"/>
        </w:sectPr>
      </w:pPr>
    </w:p>
    <w:p w:rsidR="0027405F" w:rsidRPr="00A10A37" w:rsidRDefault="0027405F" w:rsidP="0027405F">
      <w:pPr>
        <w:pStyle w:val="NoteHeadingcontinued"/>
      </w:pPr>
      <w:r w:rsidRPr="00A10A37">
        <w:rPr>
          <w:rFonts w:ascii="Garamond" w:hAnsi="Garamond"/>
        </w:rPr>
        <w:br w:type="column"/>
      </w:r>
      <w:r w:rsidRPr="00A10A37">
        <w:t>Note 33.</w:t>
      </w:r>
      <w:r w:rsidRPr="00A10A37">
        <w:tab/>
        <w:t xml:space="preserve">Financial instruments </w:t>
      </w:r>
      <w:r w:rsidRPr="00A10A37">
        <w:rPr>
          <w:i/>
        </w:rPr>
        <w:t>(continued)</w:t>
      </w:r>
    </w:p>
    <w:p w:rsidR="0027405F" w:rsidRPr="00A10A37" w:rsidRDefault="0027405F" w:rsidP="0027405F">
      <w:pPr>
        <w:pStyle w:val="Heading5"/>
      </w:pPr>
      <w:r w:rsidRPr="00A10A37">
        <w:t>(d)</w:t>
      </w:r>
      <w:r w:rsidRPr="00A10A37">
        <w:tab/>
        <w:t>Market risk</w:t>
      </w:r>
    </w:p>
    <w:p w:rsidR="0027405F" w:rsidRPr="00A10A37" w:rsidRDefault="0027405F" w:rsidP="0027405F">
      <w:r w:rsidRPr="00A10A37">
        <w:t>The Department’s exposures to market risk are primarily through foreign currency risk, interest rate risk and equity price risks. Objectives, policies and processes used to manage each of these risks are disclosed below.</w:t>
      </w:r>
    </w:p>
    <w:p w:rsidR="0027405F" w:rsidRPr="00A10A37" w:rsidRDefault="0027405F" w:rsidP="0027405F">
      <w:pPr>
        <w:pStyle w:val="Heading5a"/>
      </w:pPr>
      <w:r w:rsidRPr="00A10A37">
        <w:t>Foreign currency risk</w:t>
      </w:r>
    </w:p>
    <w:p w:rsidR="0027405F" w:rsidRPr="00A10A37" w:rsidRDefault="0027405F" w:rsidP="0027405F">
      <w:pPr>
        <w:sectPr w:rsidR="0027405F" w:rsidRPr="00A10A37" w:rsidSect="00190A01">
          <w:headerReference w:type="even" r:id="rId399"/>
          <w:headerReference w:type="default" r:id="rId400"/>
          <w:footerReference w:type="even" r:id="rId401"/>
          <w:footerReference w:type="default" r:id="rId402"/>
          <w:headerReference w:type="first" r:id="rId403"/>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7.33, 40(b)</w:t>
      </w:r>
    </w:p>
    <w:p w:rsidR="0027405F" w:rsidRPr="00A10A37" w:rsidRDefault="0027405F" w:rsidP="0027405F">
      <w:r w:rsidRPr="00A10A37">
        <w:br w:type="column"/>
        <w:t>The Department is exposed to foreign currency risk mainly through its foreign currency term deposits, other receivables relating to the hire of the Department’s venue by overseas clients, and payables relating to purchases of supplies and consumables from overseas. This is because of a limited amount of transactions denominated in foreign currencies and a relatively short timeframe between commitment and settlement.</w:t>
      </w:r>
    </w:p>
    <w:p w:rsidR="0027405F" w:rsidRPr="00A10A37" w:rsidRDefault="0027405F" w:rsidP="0027405F">
      <w:r w:rsidRPr="00A10A37">
        <w:t>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enter into any hedging arrangements to manage the risk.</w:t>
      </w:r>
    </w:p>
    <w:p w:rsidR="0027405F" w:rsidRPr="00A10A37" w:rsidRDefault="0027405F" w:rsidP="0027405F">
      <w:r w:rsidRPr="00A10A37">
        <w:t>The Department’s sensitivity to foreign currency movements is set out in Table 33.7(a).</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40"/>
      </w:pPr>
      <w:r w:rsidRPr="00A10A37">
        <w:t>AASB 7.33</w:t>
      </w:r>
    </w:p>
    <w:p w:rsidR="0027405F" w:rsidRPr="00A10A37" w:rsidRDefault="0027405F" w:rsidP="0027405F">
      <w:pPr>
        <w:pStyle w:val="Heading5a"/>
      </w:pPr>
      <w:r w:rsidRPr="00A10A37">
        <w:br w:type="column"/>
        <w:t>Interest rate risk</w:t>
      </w:r>
    </w:p>
    <w:p w:rsidR="0027405F" w:rsidRPr="00A10A37" w:rsidRDefault="0027405F" w:rsidP="0027405F">
      <w:r w:rsidRPr="00A10A37">
        <w:t>Fair value interest rate risk is the risk that the fair value of a financial instrument will fluctuate because of changes in market interest rates. The Department does not hold any interest bearing financial instruments that are measured at fair value, and therefore has no exposure to fair value interest rate risk.</w:t>
      </w:r>
    </w:p>
    <w:p w:rsidR="0027405F" w:rsidRPr="00A10A37" w:rsidRDefault="0027405F" w:rsidP="0027405F">
      <w:r w:rsidRPr="00A10A37">
        <w:t>Cash flow interest rate risk is the risk that the future cash flows of a financial instrument will fluctuate because of changes in market interest rates.</w:t>
      </w:r>
    </w:p>
    <w:p w:rsidR="0027405F" w:rsidRPr="00A10A37" w:rsidRDefault="0027405F" w:rsidP="0027405F">
      <w:r w:rsidRPr="00A10A37">
        <w:t xml:space="preserve">The Department has minimal exposure to cash flow interest rate risks through its cash and deposits, term deposits and bank overdrafts that are at floating rate. </w:t>
      </w:r>
    </w:p>
    <w:p w:rsidR="0027405F" w:rsidRPr="00A10A37" w:rsidRDefault="0027405F" w:rsidP="0027405F">
      <w:r w:rsidRPr="00A10A37">
        <w:t>The Department manages this risk by mainly undertaking fixed rate or non</w:t>
      </w:r>
      <w:r w:rsidRPr="00A10A37">
        <w:noBreakHyphen/>
        <w:t xml:space="preserve">interest 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on a daily basis. </w:t>
      </w:r>
    </w:p>
    <w:p w:rsidR="0027405F" w:rsidRPr="00A10A37" w:rsidRDefault="0027405F" w:rsidP="0027405F">
      <w:r w:rsidRPr="00A10A37">
        <w:t>The carrying amounts of financial assets and financial liabilities that are exposed to interest rates are set out in Table 33.6. In addition, the Department’s sensitivity to interest rate risk is set out in Table 33.7(b).</w:t>
      </w:r>
    </w:p>
    <w:p w:rsidR="0027405F" w:rsidRPr="00A10A37" w:rsidRDefault="0027405F" w:rsidP="0027405F"/>
    <w:p w:rsidR="0027405F" w:rsidRPr="00A10A37" w:rsidRDefault="0027405F" w:rsidP="0027405F">
      <w:pPr>
        <w:pStyle w:val="NoteHeadingcontinued"/>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Headingcontinued"/>
      </w:pPr>
      <w:r w:rsidRPr="00A10A37">
        <w:br w:type="page"/>
      </w:r>
      <w:r w:rsidRPr="00A10A37">
        <w:br w:type="column"/>
        <w:t>Note 33.</w:t>
      </w:r>
      <w:r w:rsidRPr="00A10A37">
        <w:tab/>
        <w:t xml:space="preserve">Financial instruments </w:t>
      </w:r>
      <w:r w:rsidRPr="00A10A37">
        <w:rPr>
          <w:i/>
        </w:rPr>
        <w:t>(continued)</w:t>
      </w:r>
    </w:p>
    <w:p w:rsidR="0027405F" w:rsidRPr="00A10A37" w:rsidRDefault="0027405F" w:rsidP="0027405F">
      <w:pPr>
        <w:pStyle w:val="Reference"/>
        <w:sectPr w:rsidR="0027405F" w:rsidRPr="00A10A37" w:rsidSect="00190A01">
          <w:headerReference w:type="even" r:id="rId404"/>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0" w:after="60"/>
        <w:outlineLvl w:val="4"/>
      </w:pPr>
      <w:r w:rsidRPr="00A10A37">
        <w:t>AASB 7.33</w:t>
      </w:r>
    </w:p>
    <w:p w:rsidR="0027405F" w:rsidRPr="00A10A37" w:rsidRDefault="0027405F" w:rsidP="0027405F">
      <w:pPr>
        <w:pStyle w:val="Heading5a"/>
        <w:spacing w:before="0"/>
      </w:pPr>
      <w:r w:rsidRPr="00A10A37">
        <w:br w:type="column"/>
        <w:t>Equity price risk</w:t>
      </w:r>
    </w:p>
    <w:p w:rsidR="0027405F" w:rsidRPr="00A10A37" w:rsidRDefault="0027405F" w:rsidP="0027405F">
      <w:r w:rsidRPr="00A10A37">
        <w:t>The Department is exposed to equity price risk through its investments in listed and unlisted shares and managed investment schemes. Such investments are allocated and traded to match the investment objectives appropriate for the Department’s liabilities. The Department appointed a s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rsidR="0027405F" w:rsidRPr="00A10A37" w:rsidRDefault="0027405F" w:rsidP="0027405F">
      <w:r w:rsidRPr="00A10A37">
        <w:t>The Department’s sensitivity to equity price risk is set out in Table 33.7(c).</w:t>
      </w:r>
    </w:p>
    <w:p w:rsidR="0027405F" w:rsidRPr="00A10A37" w:rsidRDefault="0027405F" w:rsidP="0027405F"/>
    <w:p w:rsidR="0027405F" w:rsidRPr="00A10A37" w:rsidRDefault="0027405F" w:rsidP="0027405F">
      <w:pPr>
        <w:rPr>
          <w:rStyle w:val="ReferenceRedChar"/>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Headingcontinued"/>
      </w:pPr>
      <w:r w:rsidRPr="00A10A37">
        <w:rPr>
          <w:rFonts w:ascii="Garamond" w:hAnsi="Garamond"/>
        </w:rPr>
        <w:br w:type="column"/>
      </w:r>
      <w:r w:rsidRPr="00A10A37">
        <w:t>Note 33.</w:t>
      </w:r>
      <w:r w:rsidRPr="00A10A37">
        <w:tab/>
        <w:t xml:space="preserve">Financial instruments </w:t>
      </w:r>
      <w:r w:rsidRPr="00A10A37">
        <w:rPr>
          <w:i/>
        </w:rPr>
        <w:t>(continued)</w:t>
      </w:r>
    </w:p>
    <w:p w:rsidR="0027405F" w:rsidRPr="00A10A37" w:rsidRDefault="0027405F" w:rsidP="0027405F">
      <w:pPr>
        <w:pStyle w:val="Tableheading"/>
        <w:sectPr w:rsidR="0027405F" w:rsidRPr="00A10A37" w:rsidSect="00190A01">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7.34(a)</w:t>
      </w:r>
    </w:p>
    <w:p w:rsidR="0027405F" w:rsidRPr="00A10A37" w:rsidRDefault="0027405F" w:rsidP="0027405F">
      <w:pPr>
        <w:pStyle w:val="Tableheading"/>
      </w:pPr>
      <w:r w:rsidRPr="00A10A37">
        <w:br w:type="column"/>
      </w:r>
      <w:r w:rsidRPr="00A10A37">
        <w:rPr>
          <w:rStyle w:val="TableheadingChar"/>
          <w:b/>
          <w:bCs/>
        </w:rPr>
        <w:t>Table 33.6: Interest rate exposure of financial instruments</w:t>
      </w:r>
    </w:p>
    <w:p w:rsidR="0027405F" w:rsidRPr="00A10A37" w:rsidRDefault="0027405F" w:rsidP="0027405F">
      <w:pPr>
        <w:pStyle w:val="million"/>
      </w:pPr>
      <w:r w:rsidRPr="00A10A37">
        <w:t>($ thousand)</w:t>
      </w:r>
    </w:p>
    <w:tbl>
      <w:tblPr>
        <w:tblW w:w="8308" w:type="dxa"/>
        <w:tblLayout w:type="fixed"/>
        <w:tblCellMar>
          <w:left w:w="43" w:type="dxa"/>
          <w:right w:w="43" w:type="dxa"/>
        </w:tblCellMar>
        <w:tblLook w:val="04A0" w:firstRow="1" w:lastRow="0" w:firstColumn="1" w:lastColumn="0" w:noHBand="0" w:noVBand="1"/>
      </w:tblPr>
      <w:tblGrid>
        <w:gridCol w:w="4810"/>
        <w:gridCol w:w="1579"/>
        <w:gridCol w:w="1919"/>
      </w:tblGrid>
      <w:tr w:rsidR="0027405F" w:rsidRPr="00A10A37" w:rsidTr="00190A01">
        <w:trPr>
          <w:cantSplit/>
        </w:trPr>
        <w:tc>
          <w:tcPr>
            <w:tcW w:w="4810" w:type="dxa"/>
            <w:tcBorders>
              <w:top w:val="single" w:sz="6" w:space="0" w:color="auto"/>
              <w:bottom w:val="single" w:sz="6" w:space="0" w:color="auto"/>
            </w:tcBorders>
            <w:shd w:val="clear" w:color="auto" w:fill="auto"/>
            <w:noWrap/>
            <w:hideMark/>
          </w:tcPr>
          <w:p w:rsidR="0027405F" w:rsidRPr="00A10A37" w:rsidRDefault="0027405F" w:rsidP="00190A01">
            <w:pPr>
              <w:pStyle w:val="Tabletextheading"/>
              <w:spacing w:before="10" w:after="10"/>
              <w:jc w:val="left"/>
              <w:rPr>
                <w:sz w:val="17"/>
                <w:szCs w:val="17"/>
              </w:rPr>
            </w:pPr>
            <w:r w:rsidRPr="00A10A37">
              <w:rPr>
                <w:sz w:val="17"/>
                <w:szCs w:val="17"/>
              </w:rPr>
              <w:br/>
              <w:t>2015</w:t>
            </w:r>
          </w:p>
        </w:tc>
        <w:tc>
          <w:tcPr>
            <w:tcW w:w="1579" w:type="dxa"/>
            <w:tcBorders>
              <w:top w:val="single" w:sz="6" w:space="0" w:color="auto"/>
              <w:bottom w:val="single" w:sz="6" w:space="0" w:color="auto"/>
            </w:tcBorders>
            <w:shd w:val="clear" w:color="000000" w:fill="CCCCCC"/>
            <w:noWrap/>
            <w:hideMark/>
          </w:tcPr>
          <w:p w:rsidR="0027405F" w:rsidRPr="00A10A37" w:rsidRDefault="0027405F" w:rsidP="00190A01">
            <w:pPr>
              <w:pStyle w:val="Tabletextheading"/>
              <w:spacing w:before="10" w:after="10"/>
              <w:rPr>
                <w:sz w:val="17"/>
                <w:szCs w:val="17"/>
              </w:rPr>
            </w:pPr>
            <w:r w:rsidRPr="00A10A37">
              <w:rPr>
                <w:sz w:val="17"/>
                <w:szCs w:val="17"/>
              </w:rPr>
              <w:t>Weighted average interest rate %</w:t>
            </w:r>
          </w:p>
        </w:tc>
        <w:tc>
          <w:tcPr>
            <w:tcW w:w="1916" w:type="dxa"/>
            <w:tcBorders>
              <w:top w:val="single" w:sz="6" w:space="0" w:color="auto"/>
              <w:bottom w:val="single" w:sz="6" w:space="0" w:color="auto"/>
            </w:tcBorders>
            <w:shd w:val="clear" w:color="auto" w:fill="auto"/>
            <w:noWrap/>
            <w:hideMark/>
          </w:tcPr>
          <w:p w:rsidR="0027405F" w:rsidRPr="00A10A37" w:rsidRDefault="0027405F" w:rsidP="00190A01">
            <w:pPr>
              <w:pStyle w:val="Tabletextheading"/>
              <w:spacing w:before="10" w:after="10"/>
              <w:rPr>
                <w:sz w:val="17"/>
                <w:szCs w:val="17"/>
              </w:rPr>
            </w:pPr>
            <w:r w:rsidRPr="00A10A37">
              <w:rPr>
                <w:sz w:val="17"/>
                <w:szCs w:val="17"/>
              </w:rPr>
              <w:t xml:space="preserve">Carrying </w:t>
            </w:r>
            <w:r w:rsidRPr="00A10A37">
              <w:rPr>
                <w:sz w:val="17"/>
                <w:szCs w:val="17"/>
              </w:rPr>
              <w:br/>
              <w:t>amount</w:t>
            </w:r>
          </w:p>
        </w:tc>
      </w:tr>
      <w:tr w:rsidR="0027405F" w:rsidRPr="00A10A37" w:rsidTr="00190A01">
        <w:trPr>
          <w:cantSplit/>
        </w:trPr>
        <w:tc>
          <w:tcPr>
            <w:tcW w:w="4810" w:type="dxa"/>
            <w:tcBorders>
              <w:top w:val="single" w:sz="6" w:space="0" w:color="auto"/>
              <w:left w:val="nil"/>
              <w:bottom w:val="nil"/>
              <w:right w:val="nil"/>
            </w:tcBorders>
            <w:shd w:val="clear" w:color="auto" w:fill="auto"/>
            <w:noWrap/>
            <w:hideMark/>
          </w:tcPr>
          <w:p w:rsidR="0027405F" w:rsidRPr="00A10A37" w:rsidRDefault="0027405F" w:rsidP="00190A01">
            <w:pPr>
              <w:pStyle w:val="Tabletext"/>
              <w:spacing w:before="10" w:after="10"/>
              <w:rPr>
                <w:b/>
                <w:sz w:val="17"/>
                <w:szCs w:val="17"/>
              </w:rPr>
            </w:pPr>
            <w:r w:rsidRPr="00A10A37">
              <w:rPr>
                <w:b/>
                <w:sz w:val="17"/>
                <w:szCs w:val="17"/>
              </w:rPr>
              <w:t>Financial assets</w:t>
            </w:r>
          </w:p>
        </w:tc>
        <w:tc>
          <w:tcPr>
            <w:tcW w:w="1579"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spacing w:before="10" w:after="10"/>
              <w:rPr>
                <w:b/>
                <w:sz w:val="17"/>
                <w:szCs w:val="17"/>
              </w:rPr>
            </w:pPr>
            <w:r w:rsidRPr="00A10A37">
              <w:rPr>
                <w:b/>
                <w:sz w:val="17"/>
                <w:szCs w:val="17"/>
              </w:rPr>
              <w:t xml:space="preserve"> </w:t>
            </w:r>
          </w:p>
        </w:tc>
        <w:tc>
          <w:tcPr>
            <w:tcW w:w="1916"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Cash and deposits</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2.50%</w:t>
            </w:r>
          </w:p>
        </w:tc>
        <w:tc>
          <w:tcPr>
            <w:tcW w:w="1916"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59 528</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Receivables:</w:t>
            </w:r>
            <w:r w:rsidRPr="00A10A37">
              <w:rPr>
                <w:sz w:val="17"/>
                <w:szCs w:val="17"/>
                <w:vertAlign w:val="superscript"/>
              </w:rPr>
              <w:t xml:space="preserve"> (i)</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1916"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Finance lease receivables</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4.55%</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581</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Sale of goods and servic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1 253</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Loans to third parti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146</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Accrued investment income</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1 864</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Other receivabl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334</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Investments and other contractual financial asset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Equities and managed investment schem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2 065</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Term deposits</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3.65%</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2 890</w:t>
            </w:r>
          </w:p>
        </w:tc>
      </w:tr>
      <w:tr w:rsidR="0027405F" w:rsidRPr="00A10A37" w:rsidTr="00190A01">
        <w:trPr>
          <w:cantSplit/>
        </w:trPr>
        <w:tc>
          <w:tcPr>
            <w:tcW w:w="4810" w:type="dxa"/>
            <w:tcBorders>
              <w:top w:val="nil"/>
              <w:left w:val="nil"/>
              <w:bottom w:val="single" w:sz="4" w:space="0" w:color="auto"/>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Debt securities</w:t>
            </w:r>
          </w:p>
        </w:tc>
        <w:tc>
          <w:tcPr>
            <w:tcW w:w="157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4.57%</w:t>
            </w:r>
          </w:p>
        </w:tc>
        <w:tc>
          <w:tcPr>
            <w:tcW w:w="191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9 021</w:t>
            </w:r>
          </w:p>
        </w:tc>
      </w:tr>
      <w:tr w:rsidR="0027405F" w:rsidRPr="00A10A37" w:rsidTr="00190A01">
        <w:trPr>
          <w:cantSplit/>
        </w:trPr>
        <w:tc>
          <w:tcPr>
            <w:tcW w:w="481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spacing w:before="10" w:after="10"/>
              <w:rPr>
                <w:b/>
                <w:sz w:val="17"/>
                <w:szCs w:val="17"/>
              </w:rPr>
            </w:pPr>
            <w:r w:rsidRPr="00A10A37">
              <w:rPr>
                <w:b/>
                <w:sz w:val="17"/>
                <w:szCs w:val="17"/>
              </w:rPr>
              <w:t>Total financial assets</w:t>
            </w:r>
          </w:p>
        </w:tc>
        <w:tc>
          <w:tcPr>
            <w:tcW w:w="1579"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spacing w:before="10" w:after="10"/>
              <w:rPr>
                <w:b/>
                <w:sz w:val="17"/>
                <w:szCs w:val="17"/>
              </w:rPr>
            </w:pPr>
          </w:p>
        </w:tc>
        <w:tc>
          <w:tcPr>
            <w:tcW w:w="1919"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77 681</w:t>
            </w:r>
          </w:p>
        </w:tc>
      </w:tr>
      <w:tr w:rsidR="0027405F" w:rsidRPr="00A10A37" w:rsidTr="00190A01">
        <w:trPr>
          <w:cantSplit/>
        </w:trPr>
        <w:tc>
          <w:tcPr>
            <w:tcW w:w="4810" w:type="dxa"/>
            <w:tcBorders>
              <w:top w:val="single" w:sz="12" w:space="0" w:color="auto"/>
              <w:left w:val="nil"/>
              <w:bottom w:val="nil"/>
              <w:right w:val="nil"/>
            </w:tcBorders>
            <w:shd w:val="clear" w:color="auto" w:fill="auto"/>
            <w:noWrap/>
            <w:hideMark/>
          </w:tcPr>
          <w:p w:rsidR="0027405F" w:rsidRPr="00A10A37" w:rsidRDefault="0027405F" w:rsidP="00190A01">
            <w:pPr>
              <w:pStyle w:val="Tabletext"/>
              <w:spacing w:before="10" w:after="10"/>
              <w:rPr>
                <w:b/>
                <w:sz w:val="17"/>
                <w:szCs w:val="17"/>
              </w:rPr>
            </w:pPr>
            <w:r w:rsidRPr="00A10A37">
              <w:rPr>
                <w:b/>
                <w:sz w:val="17"/>
                <w:szCs w:val="17"/>
              </w:rPr>
              <w:t>Financial liabilities</w:t>
            </w:r>
          </w:p>
        </w:tc>
        <w:tc>
          <w:tcPr>
            <w:tcW w:w="1579"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spacing w:before="10" w:after="10"/>
              <w:rPr>
                <w:rFonts w:ascii="Arial" w:hAnsi="Arial"/>
                <w:b/>
                <w:sz w:val="17"/>
                <w:szCs w:val="17"/>
              </w:rPr>
            </w:pPr>
            <w:r w:rsidRPr="00A10A37">
              <w:rPr>
                <w:rFonts w:ascii="Arial" w:hAnsi="Arial"/>
                <w:b/>
                <w:sz w:val="17"/>
                <w:szCs w:val="17"/>
              </w:rPr>
              <w:t xml:space="preserve"> </w:t>
            </w:r>
          </w:p>
        </w:tc>
        <w:tc>
          <w:tcPr>
            <w:tcW w:w="1919"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Payables:</w:t>
            </w:r>
            <w:r w:rsidRPr="00A10A37">
              <w:rPr>
                <w:sz w:val="17"/>
                <w:szCs w:val="17"/>
                <w:vertAlign w:val="superscript"/>
              </w:rPr>
              <w:t xml:space="preserve"> (i)</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rFonts w:ascii="Arial" w:hAnsi="Arial"/>
                <w:sz w:val="17"/>
                <w:szCs w:val="17"/>
              </w:rPr>
            </w:pPr>
            <w:r w:rsidRPr="00A10A37">
              <w:rPr>
                <w:rFonts w:ascii="Arial" w:hAnsi="Arial"/>
                <w:sz w:val="17"/>
                <w:szCs w:val="17"/>
              </w:rPr>
              <w:t xml:space="preserve"> </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Supplies and servic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rFonts w:ascii="Arial" w:hAnsi="Arial"/>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4 466</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Amounts payable to government and agenci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rFonts w:ascii="Arial" w:hAnsi="Arial"/>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10 890</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Other payabl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rFonts w:ascii="Arial" w:hAnsi="Arial"/>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1 962</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Borrowing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rFonts w:ascii="Arial" w:hAnsi="Arial"/>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Finance lease liabilities</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4.52%</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8 064</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Advances from government</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5 314</w:t>
            </w:r>
          </w:p>
        </w:tc>
      </w:tr>
      <w:tr w:rsidR="0027405F" w:rsidRPr="00A10A37" w:rsidTr="00190A01">
        <w:trPr>
          <w:cantSplit/>
        </w:trPr>
        <w:tc>
          <w:tcPr>
            <w:tcW w:w="4810" w:type="dxa"/>
            <w:tcBorders>
              <w:top w:val="nil"/>
              <w:left w:val="nil"/>
              <w:bottom w:val="single" w:sz="4" w:space="0" w:color="auto"/>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Loans from TCV</w:t>
            </w:r>
          </w:p>
        </w:tc>
        <w:tc>
          <w:tcPr>
            <w:tcW w:w="157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3.55%</w:t>
            </w:r>
          </w:p>
        </w:tc>
        <w:tc>
          <w:tcPr>
            <w:tcW w:w="191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48 696</w:t>
            </w:r>
          </w:p>
        </w:tc>
      </w:tr>
      <w:tr w:rsidR="0027405F" w:rsidRPr="00A10A37" w:rsidTr="00190A01">
        <w:trPr>
          <w:cantSplit/>
        </w:trPr>
        <w:tc>
          <w:tcPr>
            <w:tcW w:w="481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spacing w:before="10" w:after="10"/>
              <w:rPr>
                <w:b/>
                <w:sz w:val="17"/>
                <w:szCs w:val="17"/>
              </w:rPr>
            </w:pPr>
            <w:r w:rsidRPr="00A10A37">
              <w:rPr>
                <w:b/>
                <w:sz w:val="17"/>
                <w:szCs w:val="17"/>
              </w:rPr>
              <w:t>Total financial liabilities</w:t>
            </w:r>
          </w:p>
        </w:tc>
        <w:tc>
          <w:tcPr>
            <w:tcW w:w="1579"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spacing w:before="10" w:after="10"/>
              <w:rPr>
                <w:b/>
                <w:sz w:val="17"/>
                <w:szCs w:val="17"/>
              </w:rPr>
            </w:pPr>
          </w:p>
        </w:tc>
        <w:tc>
          <w:tcPr>
            <w:tcW w:w="1919"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79 392</w:t>
            </w:r>
          </w:p>
        </w:tc>
      </w:tr>
      <w:tr w:rsidR="0027405F" w:rsidRPr="00A10A37" w:rsidTr="00190A01">
        <w:trPr>
          <w:cantSplit/>
        </w:trPr>
        <w:tc>
          <w:tcPr>
            <w:tcW w:w="4810" w:type="dxa"/>
            <w:tcBorders>
              <w:top w:val="single" w:sz="12" w:space="0" w:color="auto"/>
              <w:left w:val="nil"/>
              <w:bottom w:val="nil"/>
              <w:right w:val="nil"/>
            </w:tcBorders>
            <w:shd w:val="clear" w:color="auto" w:fill="auto"/>
            <w:noWrap/>
            <w:hideMark/>
          </w:tcPr>
          <w:p w:rsidR="0027405F" w:rsidRPr="00A10A37" w:rsidRDefault="0027405F" w:rsidP="00190A01">
            <w:pPr>
              <w:pStyle w:val="TabletextheadingLeft"/>
              <w:spacing w:before="10" w:after="10"/>
              <w:rPr>
                <w:sz w:val="17"/>
                <w:szCs w:val="17"/>
              </w:rPr>
            </w:pPr>
            <w:r w:rsidRPr="00A10A37">
              <w:rPr>
                <w:sz w:val="17"/>
                <w:szCs w:val="17"/>
              </w:rPr>
              <w:t>2014</w:t>
            </w:r>
          </w:p>
        </w:tc>
        <w:tc>
          <w:tcPr>
            <w:tcW w:w="1579" w:type="dxa"/>
            <w:tcBorders>
              <w:top w:val="single" w:sz="12" w:space="0" w:color="auto"/>
              <w:left w:val="nil"/>
              <w:bottom w:val="nil"/>
              <w:right w:val="nil"/>
            </w:tcBorders>
            <w:shd w:val="clear" w:color="000000" w:fill="CCCCCC"/>
            <w:noWrap/>
            <w:vAlign w:val="bottom"/>
            <w:hideMark/>
          </w:tcPr>
          <w:p w:rsidR="0027405F" w:rsidRPr="00A10A37" w:rsidRDefault="0027405F" w:rsidP="00190A01">
            <w:pPr>
              <w:pStyle w:val="TabletextheadingLeft"/>
              <w:spacing w:before="10" w:after="10"/>
              <w:rPr>
                <w:sz w:val="17"/>
                <w:szCs w:val="17"/>
              </w:rPr>
            </w:pPr>
            <w:r w:rsidRPr="00A10A37">
              <w:rPr>
                <w:sz w:val="17"/>
                <w:szCs w:val="17"/>
              </w:rPr>
              <w:t> </w:t>
            </w:r>
          </w:p>
        </w:tc>
        <w:tc>
          <w:tcPr>
            <w:tcW w:w="1919" w:type="dxa"/>
            <w:tcBorders>
              <w:top w:val="single" w:sz="12" w:space="0" w:color="auto"/>
              <w:left w:val="nil"/>
              <w:bottom w:val="nil"/>
              <w:right w:val="nil"/>
            </w:tcBorders>
            <w:shd w:val="clear" w:color="auto" w:fill="auto"/>
            <w:noWrap/>
            <w:vAlign w:val="bottom"/>
            <w:hideMark/>
          </w:tcPr>
          <w:p w:rsidR="0027405F" w:rsidRPr="00A10A37" w:rsidRDefault="0027405F" w:rsidP="00190A01">
            <w:pPr>
              <w:pStyle w:val="TabletextheadingLeft"/>
              <w:spacing w:before="10" w:after="10"/>
              <w:rPr>
                <w:sz w:val="17"/>
                <w:szCs w:val="17"/>
              </w:rPr>
            </w:pPr>
          </w:p>
        </w:tc>
      </w:tr>
      <w:tr w:rsidR="0027405F" w:rsidRPr="00A10A37" w:rsidTr="00190A01">
        <w:trPr>
          <w:cantSplit/>
        </w:trPr>
        <w:tc>
          <w:tcPr>
            <w:tcW w:w="4810" w:type="dxa"/>
            <w:tcBorders>
              <w:top w:val="single" w:sz="4" w:space="0" w:color="auto"/>
              <w:left w:val="nil"/>
              <w:bottom w:val="nil"/>
              <w:right w:val="nil"/>
            </w:tcBorders>
            <w:shd w:val="clear" w:color="auto" w:fill="auto"/>
            <w:noWrap/>
            <w:hideMark/>
          </w:tcPr>
          <w:p w:rsidR="0027405F" w:rsidRPr="00A10A37" w:rsidRDefault="0027405F" w:rsidP="00190A01">
            <w:pPr>
              <w:pStyle w:val="Tabletext"/>
              <w:spacing w:before="10" w:after="10"/>
              <w:rPr>
                <w:b/>
                <w:sz w:val="17"/>
                <w:szCs w:val="17"/>
              </w:rPr>
            </w:pPr>
            <w:r w:rsidRPr="00A10A37">
              <w:rPr>
                <w:b/>
                <w:sz w:val="17"/>
                <w:szCs w:val="17"/>
              </w:rPr>
              <w:t>Financial assets</w:t>
            </w:r>
          </w:p>
        </w:tc>
        <w:tc>
          <w:tcPr>
            <w:tcW w:w="1579" w:type="dxa"/>
            <w:tcBorders>
              <w:top w:val="single" w:sz="4" w:space="0" w:color="auto"/>
              <w:left w:val="nil"/>
              <w:bottom w:val="nil"/>
              <w:right w:val="nil"/>
            </w:tcBorders>
            <w:shd w:val="clear" w:color="00FFFF" w:fill="CCCCCC"/>
            <w:noWrap/>
            <w:hideMark/>
          </w:tcPr>
          <w:p w:rsidR="0027405F" w:rsidRPr="00A10A37" w:rsidRDefault="0027405F" w:rsidP="00190A01">
            <w:pPr>
              <w:pStyle w:val="TableofFigures"/>
              <w:spacing w:before="10" w:after="10"/>
              <w:rPr>
                <w:b/>
                <w:sz w:val="17"/>
                <w:szCs w:val="17"/>
              </w:rPr>
            </w:pPr>
            <w:r w:rsidRPr="00A10A37">
              <w:rPr>
                <w:b/>
                <w:sz w:val="17"/>
                <w:szCs w:val="17"/>
              </w:rPr>
              <w:t xml:space="preserve"> </w:t>
            </w:r>
          </w:p>
        </w:tc>
        <w:tc>
          <w:tcPr>
            <w:tcW w:w="1919"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Cash and deposits</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3.55%</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48 648</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Receivables:</w:t>
            </w:r>
            <w:r w:rsidRPr="00A10A37">
              <w:rPr>
                <w:rFonts w:ascii="Arial" w:hAnsi="Arial"/>
                <w:sz w:val="17"/>
                <w:szCs w:val="17"/>
                <w:vertAlign w:val="superscript"/>
              </w:rPr>
              <w:t xml:space="preserve"> (i)</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Finance lease receivables</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4.05%</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1 231</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Sale of goods and servic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902</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Loans to third parti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241</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Accrued investment income</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1 058</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Other receivabl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438</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Investments and other contractual financial asset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Equities and managed investment schem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ind w:left="577" w:hanging="577"/>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ind w:left="577" w:hanging="577"/>
              <w:rPr>
                <w:sz w:val="17"/>
                <w:szCs w:val="17"/>
              </w:rPr>
            </w:pPr>
            <w:r w:rsidRPr="00A10A37">
              <w:rPr>
                <w:sz w:val="17"/>
                <w:szCs w:val="17"/>
              </w:rPr>
              <w:t>4 179</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Term deposits</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ind w:left="577" w:hanging="577"/>
              <w:rPr>
                <w:sz w:val="17"/>
                <w:szCs w:val="17"/>
              </w:rPr>
            </w:pPr>
            <w:r w:rsidRPr="00A10A37">
              <w:rPr>
                <w:sz w:val="17"/>
                <w:szCs w:val="17"/>
              </w:rPr>
              <w:t>4.05%</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ind w:left="577" w:hanging="577"/>
              <w:rPr>
                <w:sz w:val="17"/>
                <w:szCs w:val="17"/>
              </w:rPr>
            </w:pPr>
            <w:r w:rsidRPr="00A10A37">
              <w:rPr>
                <w:sz w:val="17"/>
                <w:szCs w:val="17"/>
              </w:rPr>
              <w:t>5 130</w:t>
            </w:r>
          </w:p>
        </w:tc>
      </w:tr>
      <w:tr w:rsidR="0027405F" w:rsidRPr="00A10A37" w:rsidTr="00190A01">
        <w:trPr>
          <w:cantSplit/>
        </w:trPr>
        <w:tc>
          <w:tcPr>
            <w:tcW w:w="4810" w:type="dxa"/>
            <w:tcBorders>
              <w:top w:val="nil"/>
              <w:left w:val="nil"/>
              <w:bottom w:val="single" w:sz="4" w:space="0" w:color="auto"/>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Debt securities</w:t>
            </w:r>
          </w:p>
        </w:tc>
        <w:tc>
          <w:tcPr>
            <w:tcW w:w="157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ind w:left="577" w:hanging="577"/>
              <w:rPr>
                <w:sz w:val="17"/>
                <w:szCs w:val="17"/>
              </w:rPr>
            </w:pPr>
            <w:r w:rsidRPr="00A10A37">
              <w:rPr>
                <w:sz w:val="17"/>
                <w:szCs w:val="17"/>
              </w:rPr>
              <w:t>4.57%</w:t>
            </w:r>
          </w:p>
        </w:tc>
        <w:tc>
          <w:tcPr>
            <w:tcW w:w="191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0" w:after="10"/>
              <w:ind w:left="577" w:hanging="577"/>
              <w:rPr>
                <w:sz w:val="17"/>
                <w:szCs w:val="17"/>
              </w:rPr>
            </w:pPr>
            <w:r w:rsidRPr="00A10A37">
              <w:rPr>
                <w:sz w:val="17"/>
                <w:szCs w:val="17"/>
              </w:rPr>
              <w:t>7 422</w:t>
            </w:r>
          </w:p>
        </w:tc>
      </w:tr>
      <w:tr w:rsidR="0027405F" w:rsidRPr="00A10A37" w:rsidTr="00190A01">
        <w:trPr>
          <w:cantSplit/>
        </w:trPr>
        <w:tc>
          <w:tcPr>
            <w:tcW w:w="481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spacing w:before="10" w:after="10"/>
              <w:rPr>
                <w:b/>
                <w:sz w:val="17"/>
                <w:szCs w:val="17"/>
              </w:rPr>
            </w:pPr>
            <w:r w:rsidRPr="00A10A37">
              <w:rPr>
                <w:b/>
                <w:sz w:val="17"/>
                <w:szCs w:val="17"/>
              </w:rPr>
              <w:t>Total financial assets</w:t>
            </w:r>
          </w:p>
        </w:tc>
        <w:tc>
          <w:tcPr>
            <w:tcW w:w="1579" w:type="dxa"/>
            <w:tcBorders>
              <w:top w:val="single" w:sz="4" w:space="0" w:color="auto"/>
              <w:left w:val="nil"/>
              <w:bottom w:val="single" w:sz="12" w:space="0" w:color="auto"/>
              <w:right w:val="nil"/>
            </w:tcBorders>
            <w:shd w:val="clear" w:color="000000" w:fill="CCCCCC"/>
            <w:noWrap/>
          </w:tcPr>
          <w:p w:rsidR="0027405F" w:rsidRPr="00A10A37" w:rsidRDefault="0027405F" w:rsidP="00190A01">
            <w:pPr>
              <w:pStyle w:val="TableofFigures"/>
              <w:spacing w:before="10" w:after="10"/>
              <w:ind w:left="577" w:hanging="577"/>
              <w:rPr>
                <w:b/>
                <w:sz w:val="17"/>
                <w:szCs w:val="17"/>
              </w:rPr>
            </w:pPr>
          </w:p>
        </w:tc>
        <w:tc>
          <w:tcPr>
            <w:tcW w:w="1919"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10" w:after="10"/>
              <w:ind w:left="577" w:hanging="577"/>
              <w:rPr>
                <w:b/>
                <w:sz w:val="17"/>
                <w:szCs w:val="17"/>
              </w:rPr>
            </w:pPr>
            <w:r w:rsidRPr="00A10A37">
              <w:rPr>
                <w:b/>
                <w:sz w:val="17"/>
                <w:szCs w:val="17"/>
              </w:rPr>
              <w:t>69 249</w:t>
            </w:r>
          </w:p>
        </w:tc>
      </w:tr>
      <w:tr w:rsidR="0027405F" w:rsidRPr="00A10A37" w:rsidTr="00190A01">
        <w:trPr>
          <w:cantSplit/>
        </w:trPr>
        <w:tc>
          <w:tcPr>
            <w:tcW w:w="4810" w:type="dxa"/>
            <w:tcBorders>
              <w:top w:val="single" w:sz="12" w:space="0" w:color="auto"/>
              <w:left w:val="nil"/>
              <w:bottom w:val="nil"/>
              <w:right w:val="nil"/>
            </w:tcBorders>
            <w:shd w:val="clear" w:color="auto" w:fill="auto"/>
            <w:noWrap/>
            <w:hideMark/>
          </w:tcPr>
          <w:p w:rsidR="0027405F" w:rsidRPr="00A10A37" w:rsidRDefault="0027405F" w:rsidP="00190A01">
            <w:pPr>
              <w:pStyle w:val="Tabletext"/>
              <w:spacing w:before="10" w:after="10"/>
              <w:rPr>
                <w:b/>
                <w:sz w:val="17"/>
                <w:szCs w:val="17"/>
              </w:rPr>
            </w:pPr>
            <w:r w:rsidRPr="00A10A37">
              <w:rPr>
                <w:b/>
                <w:sz w:val="17"/>
                <w:szCs w:val="17"/>
              </w:rPr>
              <w:t>Financial liabilities</w:t>
            </w:r>
          </w:p>
        </w:tc>
        <w:tc>
          <w:tcPr>
            <w:tcW w:w="1579" w:type="dxa"/>
            <w:tcBorders>
              <w:top w:val="single" w:sz="12" w:space="0" w:color="auto"/>
              <w:left w:val="nil"/>
              <w:bottom w:val="nil"/>
              <w:right w:val="nil"/>
            </w:tcBorders>
            <w:shd w:val="clear" w:color="00FFFF" w:fill="CCCCCC"/>
            <w:noWrap/>
          </w:tcPr>
          <w:p w:rsidR="0027405F" w:rsidRPr="00A10A37" w:rsidRDefault="0027405F" w:rsidP="00190A01">
            <w:pPr>
              <w:pStyle w:val="TableofFigures"/>
              <w:spacing w:before="10" w:after="10"/>
              <w:rPr>
                <w:b/>
                <w:sz w:val="17"/>
                <w:szCs w:val="17"/>
              </w:rPr>
            </w:pPr>
          </w:p>
        </w:tc>
        <w:tc>
          <w:tcPr>
            <w:tcW w:w="1919"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Payables:</w:t>
            </w:r>
            <w:r w:rsidRPr="00A10A37">
              <w:rPr>
                <w:rFonts w:ascii="Arial" w:hAnsi="Arial"/>
                <w:sz w:val="17"/>
                <w:szCs w:val="17"/>
                <w:vertAlign w:val="superscript"/>
              </w:rPr>
              <w:t xml:space="preserve"> (i)</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Supplies and servic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5 330</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Amounts payable to government and agenci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7 874</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Other payable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2 938</w:t>
            </w:r>
          </w:p>
        </w:tc>
      </w:tr>
      <w:tr w:rsidR="0027405F" w:rsidRPr="00A10A37" w:rsidTr="00190A01">
        <w:trPr>
          <w:cantSplit/>
        </w:trPr>
        <w:tc>
          <w:tcPr>
            <w:tcW w:w="4810" w:type="dxa"/>
            <w:tcBorders>
              <w:top w:val="nil"/>
              <w:left w:val="nil"/>
              <w:bottom w:val="nil"/>
              <w:right w:val="nil"/>
            </w:tcBorders>
            <w:shd w:val="clear" w:color="auto" w:fill="auto"/>
            <w:noWrap/>
            <w:hideMark/>
          </w:tcPr>
          <w:p w:rsidR="0027405F" w:rsidRPr="00A10A37" w:rsidRDefault="0027405F" w:rsidP="00190A01">
            <w:pPr>
              <w:pStyle w:val="Tabletext"/>
              <w:spacing w:before="10" w:after="10"/>
              <w:rPr>
                <w:sz w:val="17"/>
                <w:szCs w:val="17"/>
              </w:rPr>
            </w:pPr>
            <w:r w:rsidRPr="00A10A37">
              <w:rPr>
                <w:sz w:val="17"/>
                <w:szCs w:val="17"/>
              </w:rPr>
              <w:t>Borrowings:</w:t>
            </w:r>
          </w:p>
        </w:tc>
        <w:tc>
          <w:tcPr>
            <w:tcW w:w="1579" w:type="dxa"/>
            <w:tcBorders>
              <w:top w:val="nil"/>
              <w:left w:val="nil"/>
              <w:bottom w:val="nil"/>
              <w:right w:val="nil"/>
            </w:tcBorders>
            <w:shd w:val="clear" w:color="00FFFF" w:fill="CCCCCC"/>
            <w:noWrap/>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Bank overdrafts</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10.25%</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5 437</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Finance lease liabilities</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4.52%</w:t>
            </w: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20 062</w:t>
            </w:r>
          </w:p>
        </w:tc>
      </w:tr>
      <w:tr w:rsidR="0027405F" w:rsidRPr="00A10A37" w:rsidTr="00190A01">
        <w:trPr>
          <w:cantSplit/>
        </w:trPr>
        <w:tc>
          <w:tcPr>
            <w:tcW w:w="4810" w:type="dxa"/>
            <w:tcBorders>
              <w:top w:val="nil"/>
              <w:left w:val="nil"/>
              <w:bottom w:val="nil"/>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Advances from government</w:t>
            </w:r>
          </w:p>
        </w:tc>
        <w:tc>
          <w:tcPr>
            <w:tcW w:w="1579"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12 344</w:t>
            </w:r>
          </w:p>
        </w:tc>
      </w:tr>
      <w:tr w:rsidR="0027405F" w:rsidRPr="00A10A37" w:rsidTr="00190A01">
        <w:trPr>
          <w:cantSplit/>
        </w:trPr>
        <w:tc>
          <w:tcPr>
            <w:tcW w:w="4810" w:type="dxa"/>
            <w:tcBorders>
              <w:top w:val="nil"/>
              <w:left w:val="nil"/>
              <w:bottom w:val="single" w:sz="4" w:space="0" w:color="auto"/>
              <w:right w:val="nil"/>
            </w:tcBorders>
            <w:shd w:val="clear" w:color="auto" w:fill="auto"/>
            <w:hideMark/>
          </w:tcPr>
          <w:p w:rsidR="0027405F" w:rsidRPr="00A10A37" w:rsidRDefault="0027405F" w:rsidP="00190A01">
            <w:pPr>
              <w:pStyle w:val="TabletextIndent"/>
              <w:spacing w:before="10" w:after="10"/>
              <w:rPr>
                <w:sz w:val="17"/>
                <w:szCs w:val="17"/>
              </w:rPr>
            </w:pPr>
            <w:r w:rsidRPr="00A10A37">
              <w:rPr>
                <w:sz w:val="17"/>
                <w:szCs w:val="17"/>
              </w:rPr>
              <w:t>Loans from TCV</w:t>
            </w:r>
          </w:p>
        </w:tc>
        <w:tc>
          <w:tcPr>
            <w:tcW w:w="1579"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5.00%</w:t>
            </w:r>
          </w:p>
        </w:tc>
        <w:tc>
          <w:tcPr>
            <w:tcW w:w="1919"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27 705</w:t>
            </w:r>
          </w:p>
        </w:tc>
      </w:tr>
      <w:tr w:rsidR="0027405F" w:rsidRPr="00A10A37" w:rsidTr="00190A01">
        <w:trPr>
          <w:cantSplit/>
        </w:trPr>
        <w:tc>
          <w:tcPr>
            <w:tcW w:w="4810"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spacing w:before="10" w:after="10"/>
              <w:rPr>
                <w:b/>
                <w:sz w:val="17"/>
                <w:szCs w:val="17"/>
              </w:rPr>
            </w:pPr>
            <w:r w:rsidRPr="00A10A37">
              <w:rPr>
                <w:b/>
                <w:sz w:val="17"/>
                <w:szCs w:val="17"/>
              </w:rPr>
              <w:t>Total financial liabilities</w:t>
            </w:r>
          </w:p>
        </w:tc>
        <w:tc>
          <w:tcPr>
            <w:tcW w:w="1579"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spacing w:before="10" w:after="10"/>
              <w:rPr>
                <w:b/>
                <w:sz w:val="17"/>
                <w:szCs w:val="17"/>
              </w:rPr>
            </w:pPr>
          </w:p>
        </w:tc>
        <w:tc>
          <w:tcPr>
            <w:tcW w:w="1919"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81 689</w:t>
            </w:r>
          </w:p>
        </w:tc>
      </w:tr>
    </w:tbl>
    <w:p w:rsidR="0027405F" w:rsidRPr="00A10A37" w:rsidRDefault="0027405F" w:rsidP="0027405F">
      <w:pPr>
        <w:pStyle w:val="Notes"/>
      </w:pPr>
      <w:r w:rsidRPr="00A10A37">
        <w:t>Note:</w:t>
      </w:r>
    </w:p>
    <w:p w:rsidR="0027405F" w:rsidRPr="00A10A37" w:rsidRDefault="0027405F" w:rsidP="0027405F">
      <w:pPr>
        <w:pStyle w:val="Notes"/>
        <w:sectPr w:rsidR="0027405F" w:rsidRPr="00A10A37" w:rsidSect="00190A01">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Reference"/>
        <w:spacing w:before="0"/>
        <w:rPr>
          <w:rStyle w:val="ReferenceChar"/>
        </w:rPr>
      </w:pPr>
      <w:r w:rsidRPr="00A10A37">
        <w:rPr>
          <w:rStyle w:val="ReferenceChar"/>
        </w:rPr>
        <w:t>AASB 132.AG12</w:t>
      </w:r>
    </w:p>
    <w:p w:rsidR="0027405F" w:rsidRPr="00A10A37" w:rsidRDefault="0027405F" w:rsidP="0027405F">
      <w:pPr>
        <w:pStyle w:val="Notes"/>
      </w:pPr>
      <w:r w:rsidRPr="00A10A37">
        <w:br w:type="column"/>
        <w:t>(i)</w:t>
      </w:r>
      <w:r w:rsidRPr="00A10A37">
        <w:tab/>
        <w:t>The carrying amounts disclosed here exclude statutory amounts (e.g. amounts owing from Victorian government, GST input tax credit recoverable, and GST payables).</w:t>
      </w:r>
    </w:p>
    <w:p w:rsidR="0027405F" w:rsidRPr="00A10A37" w:rsidRDefault="0027405F" w:rsidP="0027405F">
      <w:pPr>
        <w:pStyle w:val="Notes"/>
        <w:sectPr w:rsidR="0027405F" w:rsidRPr="00A10A37" w:rsidSect="00190A01">
          <w:type w:val="continuous"/>
          <w:pgSz w:w="11906" w:h="16838" w:code="9"/>
          <w:pgMar w:top="1151" w:right="862" w:bottom="1151" w:left="862" w:header="431" w:footer="431" w:gutter="0"/>
          <w:cols w:num="2" w:space="360" w:equalWidth="0">
            <w:col w:w="1442" w:space="360"/>
            <w:col w:w="8092"/>
          </w:cols>
        </w:sectPr>
      </w:pPr>
    </w:p>
    <w:p w:rsidR="0027405F" w:rsidRPr="00A10A37" w:rsidRDefault="0027405F" w:rsidP="0027405F">
      <w:pPr>
        <w:pStyle w:val="NoteHeadingcontinued"/>
        <w:spacing w:before="180"/>
      </w:pPr>
    </w:p>
    <w:p w:rsidR="0027405F" w:rsidRPr="00A10A37" w:rsidRDefault="0027405F" w:rsidP="0027405F">
      <w:pPr>
        <w:pStyle w:val="Tableheading"/>
      </w:pPr>
    </w:p>
    <w:p w:rsidR="0027405F" w:rsidRPr="00A10A37" w:rsidRDefault="0027405F" w:rsidP="0027405F">
      <w:pPr>
        <w:pStyle w:val="million"/>
      </w:pPr>
    </w:p>
    <w:tbl>
      <w:tblPr>
        <w:tblW w:w="6883" w:type="dxa"/>
        <w:tblLayout w:type="fixed"/>
        <w:tblCellMar>
          <w:left w:w="43" w:type="dxa"/>
          <w:right w:w="43" w:type="dxa"/>
        </w:tblCellMar>
        <w:tblLook w:val="04A0" w:firstRow="1" w:lastRow="0" w:firstColumn="1" w:lastColumn="0" w:noHBand="0" w:noVBand="1"/>
      </w:tblPr>
      <w:tblGrid>
        <w:gridCol w:w="2294"/>
        <w:gridCol w:w="2294"/>
        <w:gridCol w:w="2295"/>
      </w:tblGrid>
      <w:tr w:rsidR="0027405F" w:rsidRPr="00A10A37" w:rsidTr="00190A01">
        <w:trPr>
          <w:cantSplit/>
        </w:trPr>
        <w:tc>
          <w:tcPr>
            <w:tcW w:w="6883" w:type="dxa"/>
            <w:gridSpan w:val="3"/>
            <w:tcBorders>
              <w:top w:val="single" w:sz="6" w:space="0" w:color="auto"/>
              <w:left w:val="nil"/>
              <w:bottom w:val="single" w:sz="4" w:space="0" w:color="000000"/>
              <w:right w:val="nil"/>
            </w:tcBorders>
            <w:shd w:val="clear" w:color="auto" w:fill="auto"/>
            <w:hideMark/>
          </w:tcPr>
          <w:p w:rsidR="0027405F" w:rsidRPr="00A10A37" w:rsidRDefault="0027405F" w:rsidP="00190A01">
            <w:pPr>
              <w:pStyle w:val="TabletextheadingCentred"/>
              <w:spacing w:before="10" w:after="10"/>
              <w:rPr>
                <w:sz w:val="17"/>
                <w:szCs w:val="17"/>
              </w:rPr>
            </w:pPr>
            <w:r w:rsidRPr="00A10A37">
              <w:rPr>
                <w:sz w:val="17"/>
                <w:szCs w:val="17"/>
              </w:rPr>
              <w:t>Interest rate exposure</w:t>
            </w:r>
          </w:p>
        </w:tc>
      </w:tr>
      <w:tr w:rsidR="0027405F" w:rsidRPr="00A10A37" w:rsidTr="00190A01">
        <w:trPr>
          <w:cantSplit/>
        </w:trPr>
        <w:tc>
          <w:tcPr>
            <w:tcW w:w="2294" w:type="dxa"/>
            <w:tcBorders>
              <w:top w:val="single" w:sz="4" w:space="0" w:color="000000"/>
              <w:left w:val="nil"/>
              <w:bottom w:val="single" w:sz="6" w:space="0" w:color="auto"/>
              <w:right w:val="nil"/>
            </w:tcBorders>
            <w:shd w:val="clear" w:color="00FFFF" w:fill="CCCCCC"/>
            <w:hideMark/>
          </w:tcPr>
          <w:p w:rsidR="0027405F" w:rsidRPr="00A10A37" w:rsidRDefault="0027405F" w:rsidP="00190A01">
            <w:pPr>
              <w:pStyle w:val="Tabletextheading"/>
              <w:spacing w:before="10" w:after="10"/>
              <w:rPr>
                <w:sz w:val="17"/>
                <w:szCs w:val="17"/>
              </w:rPr>
            </w:pPr>
            <w:r w:rsidRPr="00A10A37">
              <w:rPr>
                <w:sz w:val="17"/>
                <w:szCs w:val="17"/>
              </w:rPr>
              <w:t>Fixed interest rate</w:t>
            </w:r>
          </w:p>
        </w:tc>
        <w:tc>
          <w:tcPr>
            <w:tcW w:w="2294" w:type="dxa"/>
            <w:tcBorders>
              <w:top w:val="single" w:sz="4" w:space="0" w:color="000000"/>
              <w:left w:val="nil"/>
              <w:bottom w:val="single" w:sz="6" w:space="0" w:color="auto"/>
              <w:right w:val="nil"/>
            </w:tcBorders>
            <w:shd w:val="clear" w:color="auto" w:fill="auto"/>
            <w:hideMark/>
          </w:tcPr>
          <w:p w:rsidR="0027405F" w:rsidRPr="00A10A37" w:rsidRDefault="0027405F" w:rsidP="00190A01">
            <w:pPr>
              <w:pStyle w:val="Tabletextheading"/>
              <w:spacing w:before="10" w:after="10"/>
              <w:rPr>
                <w:sz w:val="17"/>
                <w:szCs w:val="17"/>
              </w:rPr>
            </w:pPr>
            <w:r w:rsidRPr="00A10A37">
              <w:rPr>
                <w:sz w:val="17"/>
                <w:szCs w:val="17"/>
              </w:rPr>
              <w:t>Variable interest rate</w:t>
            </w:r>
          </w:p>
        </w:tc>
        <w:tc>
          <w:tcPr>
            <w:tcW w:w="2295" w:type="dxa"/>
            <w:tcBorders>
              <w:top w:val="single" w:sz="4" w:space="0" w:color="000000"/>
              <w:left w:val="nil"/>
              <w:bottom w:val="single" w:sz="6" w:space="0" w:color="auto"/>
              <w:right w:val="nil"/>
            </w:tcBorders>
            <w:shd w:val="clear" w:color="00FFFF" w:fill="CCCCCC"/>
            <w:hideMark/>
          </w:tcPr>
          <w:p w:rsidR="0027405F" w:rsidRPr="00A10A37" w:rsidRDefault="0027405F" w:rsidP="00190A01">
            <w:pPr>
              <w:pStyle w:val="Tabletextheading"/>
              <w:spacing w:before="10" w:after="10"/>
              <w:rPr>
                <w:sz w:val="17"/>
                <w:szCs w:val="17"/>
              </w:rPr>
            </w:pPr>
            <w:r w:rsidRPr="00A10A37">
              <w:rPr>
                <w:sz w:val="17"/>
                <w:szCs w:val="17"/>
              </w:rPr>
              <w:t>Non</w:t>
            </w:r>
            <w:r w:rsidRPr="00A10A37">
              <w:rPr>
                <w:sz w:val="17"/>
                <w:szCs w:val="17"/>
              </w:rPr>
              <w:noBreakHyphen/>
              <w:t>interest bearing</w:t>
            </w:r>
          </w:p>
        </w:tc>
      </w:tr>
      <w:tr w:rsidR="0027405F" w:rsidRPr="00A10A37" w:rsidTr="00190A01">
        <w:trPr>
          <w:cantSplit/>
        </w:trPr>
        <w:tc>
          <w:tcPr>
            <w:tcW w:w="2294"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single" w:sz="6" w:space="0" w:color="auto"/>
              <w:left w:val="nil"/>
              <w:bottom w:val="nil"/>
              <w:right w:val="nil"/>
            </w:tcBorders>
            <w:shd w:val="clear" w:color="000000"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59 528</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581</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1 253</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146</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1 864</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334</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2 065</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2 890</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5 198</w:t>
            </w:r>
          </w:p>
        </w:tc>
        <w:tc>
          <w:tcPr>
            <w:tcW w:w="2294"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3 823</w:t>
            </w:r>
          </w:p>
        </w:tc>
        <w:tc>
          <w:tcPr>
            <w:tcW w:w="229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spacing w:before="10" w:after="10"/>
              <w:rPr>
                <w:b/>
                <w:sz w:val="17"/>
                <w:szCs w:val="17"/>
              </w:rPr>
            </w:pPr>
            <w:r w:rsidRPr="00A10A37">
              <w:rPr>
                <w:b/>
                <w:sz w:val="17"/>
                <w:szCs w:val="17"/>
              </w:rPr>
              <w:t>5 779</w:t>
            </w:r>
          </w:p>
        </w:tc>
        <w:tc>
          <w:tcPr>
            <w:tcW w:w="229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66 241</w:t>
            </w:r>
          </w:p>
        </w:tc>
        <w:tc>
          <w:tcPr>
            <w:tcW w:w="2295"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spacing w:before="10" w:after="10"/>
              <w:rPr>
                <w:b/>
                <w:sz w:val="17"/>
                <w:szCs w:val="17"/>
              </w:rPr>
            </w:pPr>
            <w:r w:rsidRPr="00A10A37">
              <w:rPr>
                <w:b/>
                <w:sz w:val="17"/>
                <w:szCs w:val="17"/>
              </w:rPr>
              <w:t>5 662</w:t>
            </w:r>
          </w:p>
        </w:tc>
      </w:tr>
      <w:tr w:rsidR="0027405F" w:rsidRPr="00A10A37" w:rsidTr="00190A01">
        <w:trPr>
          <w:cantSplit/>
        </w:trPr>
        <w:tc>
          <w:tcPr>
            <w:tcW w:w="2294"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4 466</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10 890</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1 962</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8 064</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5 314</w:t>
            </w:r>
          </w:p>
        </w:tc>
      </w:tr>
      <w:tr w:rsidR="0027405F" w:rsidRPr="00A10A37" w:rsidTr="00190A01">
        <w:trPr>
          <w:cantSplit/>
        </w:trPr>
        <w:tc>
          <w:tcPr>
            <w:tcW w:w="229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48 696</w:t>
            </w:r>
          </w:p>
        </w:tc>
        <w:tc>
          <w:tcPr>
            <w:tcW w:w="2294"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spacing w:before="10" w:after="10"/>
              <w:rPr>
                <w:b/>
                <w:sz w:val="17"/>
                <w:szCs w:val="17"/>
              </w:rPr>
            </w:pPr>
            <w:r w:rsidRPr="00A10A37">
              <w:rPr>
                <w:b/>
                <w:sz w:val="17"/>
                <w:szCs w:val="17"/>
              </w:rPr>
              <w:t>56 760</w:t>
            </w:r>
          </w:p>
        </w:tc>
        <w:tc>
          <w:tcPr>
            <w:tcW w:w="229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w:t>
            </w:r>
          </w:p>
        </w:tc>
        <w:tc>
          <w:tcPr>
            <w:tcW w:w="2295"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spacing w:before="10" w:after="10"/>
              <w:rPr>
                <w:b/>
                <w:sz w:val="17"/>
                <w:szCs w:val="17"/>
              </w:rPr>
            </w:pPr>
            <w:r w:rsidRPr="00A10A37">
              <w:rPr>
                <w:b/>
                <w:sz w:val="17"/>
                <w:szCs w:val="17"/>
              </w:rPr>
              <w:t>22 632</w:t>
            </w:r>
          </w:p>
        </w:tc>
      </w:tr>
      <w:tr w:rsidR="0027405F" w:rsidRPr="00A10A37" w:rsidTr="00190A01">
        <w:trPr>
          <w:cantSplit/>
        </w:trPr>
        <w:tc>
          <w:tcPr>
            <w:tcW w:w="2294" w:type="dxa"/>
            <w:tcBorders>
              <w:top w:val="single" w:sz="12" w:space="0" w:color="auto"/>
              <w:left w:val="nil"/>
              <w:bottom w:val="single" w:sz="12" w:space="0" w:color="auto"/>
              <w:right w:val="nil"/>
            </w:tcBorders>
            <w:shd w:val="clear" w:color="000000" w:fill="CCCCCC"/>
            <w:hideMark/>
          </w:tcPr>
          <w:p w:rsidR="0027405F" w:rsidRPr="00A10A37" w:rsidRDefault="0027405F" w:rsidP="00190A01">
            <w:pPr>
              <w:pStyle w:val="TableofFigures"/>
              <w:spacing w:before="10" w:after="10"/>
              <w:rPr>
                <w:sz w:val="17"/>
                <w:szCs w:val="17"/>
              </w:rPr>
            </w:pPr>
            <w:r w:rsidRPr="00A10A37">
              <w:rPr>
                <w:sz w:val="17"/>
                <w:szCs w:val="17"/>
              </w:rPr>
              <w:t> </w:t>
            </w:r>
          </w:p>
        </w:tc>
        <w:tc>
          <w:tcPr>
            <w:tcW w:w="2294" w:type="dxa"/>
            <w:tcBorders>
              <w:top w:val="single" w:sz="12" w:space="0" w:color="auto"/>
              <w:left w:val="nil"/>
              <w:bottom w:val="single" w:sz="12" w:space="0" w:color="auto"/>
              <w:right w:val="nil"/>
            </w:tcBorders>
            <w:shd w:val="clear" w:color="auto" w:fill="auto"/>
            <w:vAlign w:val="bottom"/>
            <w:hideMark/>
          </w:tcPr>
          <w:p w:rsidR="0027405F" w:rsidRPr="00A10A37" w:rsidRDefault="0027405F" w:rsidP="00190A01">
            <w:pPr>
              <w:pStyle w:val="TableofFigures"/>
              <w:spacing w:before="10" w:after="10"/>
              <w:rPr>
                <w:sz w:val="17"/>
                <w:szCs w:val="17"/>
              </w:rPr>
            </w:pPr>
            <w:r w:rsidRPr="00A10A37">
              <w:rPr>
                <w:sz w:val="17"/>
                <w:szCs w:val="17"/>
              </w:rPr>
              <w:t> </w:t>
            </w:r>
          </w:p>
        </w:tc>
        <w:tc>
          <w:tcPr>
            <w:tcW w:w="2295" w:type="dxa"/>
            <w:tcBorders>
              <w:top w:val="single" w:sz="12" w:space="0" w:color="auto"/>
              <w:left w:val="nil"/>
              <w:bottom w:val="single" w:sz="12" w:space="0" w:color="auto"/>
              <w:right w:val="nil"/>
            </w:tcBorders>
            <w:shd w:val="clear" w:color="000000" w:fill="CCCCCC"/>
            <w:vAlign w:val="bottom"/>
            <w:hideMark/>
          </w:tcPr>
          <w:p w:rsidR="0027405F" w:rsidRPr="00A10A37" w:rsidRDefault="0027405F" w:rsidP="00190A01">
            <w:pPr>
              <w:pStyle w:val="TableofFigures"/>
              <w:spacing w:before="10" w:after="10"/>
              <w:rPr>
                <w:sz w:val="17"/>
                <w:szCs w:val="17"/>
              </w:rPr>
            </w:pPr>
            <w:r w:rsidRPr="00A10A37">
              <w:rPr>
                <w:sz w:val="17"/>
                <w:szCs w:val="17"/>
              </w:rPr>
              <w:t> </w:t>
            </w:r>
          </w:p>
        </w:tc>
      </w:tr>
      <w:tr w:rsidR="0027405F" w:rsidRPr="00A10A37" w:rsidTr="00190A01">
        <w:trPr>
          <w:cantSplit/>
        </w:trPr>
        <w:tc>
          <w:tcPr>
            <w:tcW w:w="2294"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single" w:sz="12" w:space="0" w:color="auto"/>
              <w:left w:val="nil"/>
              <w:bottom w:val="nil"/>
              <w:right w:val="nil"/>
            </w:tcBorders>
            <w:shd w:val="clear" w:color="000000"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48 648</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1 231</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902</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241</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1 058</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438</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4 179</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5 130</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5 013</w:t>
            </w:r>
          </w:p>
        </w:tc>
        <w:tc>
          <w:tcPr>
            <w:tcW w:w="2294"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2 409</w:t>
            </w:r>
          </w:p>
        </w:tc>
        <w:tc>
          <w:tcPr>
            <w:tcW w:w="229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spacing w:before="10" w:after="10"/>
              <w:rPr>
                <w:b/>
                <w:sz w:val="17"/>
                <w:szCs w:val="17"/>
              </w:rPr>
            </w:pPr>
            <w:r w:rsidRPr="00A10A37">
              <w:rPr>
                <w:b/>
                <w:sz w:val="17"/>
                <w:szCs w:val="17"/>
              </w:rPr>
              <w:t>6 244</w:t>
            </w:r>
          </w:p>
        </w:tc>
        <w:tc>
          <w:tcPr>
            <w:tcW w:w="2294"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10" w:after="10"/>
              <w:rPr>
                <w:b/>
                <w:sz w:val="17"/>
                <w:szCs w:val="17"/>
              </w:rPr>
            </w:pPr>
            <w:r w:rsidRPr="00A10A37">
              <w:rPr>
                <w:b/>
                <w:sz w:val="17"/>
                <w:szCs w:val="17"/>
              </w:rPr>
              <w:t>56 186</w:t>
            </w:r>
          </w:p>
        </w:tc>
        <w:tc>
          <w:tcPr>
            <w:tcW w:w="2295"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spacing w:before="10" w:after="10"/>
              <w:rPr>
                <w:b/>
                <w:sz w:val="17"/>
                <w:szCs w:val="17"/>
              </w:rPr>
            </w:pPr>
            <w:r w:rsidRPr="00A10A37">
              <w:rPr>
                <w:b/>
                <w:sz w:val="17"/>
                <w:szCs w:val="17"/>
              </w:rPr>
              <w:t>6 818</w:t>
            </w:r>
          </w:p>
        </w:tc>
      </w:tr>
      <w:tr w:rsidR="0027405F" w:rsidRPr="00A10A37" w:rsidTr="00190A01">
        <w:trPr>
          <w:cantSplit/>
        </w:trPr>
        <w:tc>
          <w:tcPr>
            <w:tcW w:w="2294"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single" w:sz="12" w:space="0" w:color="auto"/>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5 330</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7 874</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2 938</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 xml:space="preserve"> </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5 437</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20 062</w:t>
            </w:r>
          </w:p>
        </w:tc>
        <w:tc>
          <w:tcPr>
            <w:tcW w:w="2294" w:type="dxa"/>
            <w:tcBorders>
              <w:top w:val="nil"/>
              <w:left w:val="nil"/>
              <w:bottom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nil"/>
              <w:left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4" w:type="dxa"/>
            <w:tcBorders>
              <w:top w:val="nil"/>
              <w:left w:val="nil"/>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12 344</w:t>
            </w:r>
          </w:p>
        </w:tc>
      </w:tr>
      <w:tr w:rsidR="0027405F" w:rsidRPr="00A10A37" w:rsidTr="00190A01">
        <w:trPr>
          <w:cantSplit/>
        </w:trPr>
        <w:tc>
          <w:tcPr>
            <w:tcW w:w="2294"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27 705</w:t>
            </w:r>
          </w:p>
        </w:tc>
        <w:tc>
          <w:tcPr>
            <w:tcW w:w="2294"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10" w:after="10"/>
              <w:rPr>
                <w:sz w:val="17"/>
                <w:szCs w:val="17"/>
              </w:rPr>
            </w:pPr>
            <w:r w:rsidRPr="00A10A37">
              <w:rPr>
                <w:sz w:val="17"/>
                <w:szCs w:val="17"/>
              </w:rPr>
              <w:t>..</w:t>
            </w:r>
          </w:p>
        </w:tc>
        <w:tc>
          <w:tcPr>
            <w:tcW w:w="2295"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spacing w:before="10" w:after="10"/>
              <w:rPr>
                <w:sz w:val="17"/>
                <w:szCs w:val="17"/>
              </w:rPr>
            </w:pPr>
            <w:r w:rsidRPr="00A10A37">
              <w:rPr>
                <w:sz w:val="17"/>
                <w:szCs w:val="17"/>
              </w:rPr>
              <w:t>..</w:t>
            </w:r>
          </w:p>
        </w:tc>
      </w:tr>
      <w:tr w:rsidR="0027405F" w:rsidRPr="00A10A37" w:rsidTr="00190A01">
        <w:trPr>
          <w:cantSplit/>
        </w:trPr>
        <w:tc>
          <w:tcPr>
            <w:tcW w:w="2294" w:type="dxa"/>
            <w:tcBorders>
              <w:top w:val="single" w:sz="6" w:space="0" w:color="auto"/>
              <w:left w:val="nil"/>
              <w:bottom w:val="single" w:sz="12" w:space="0" w:color="auto"/>
              <w:right w:val="nil"/>
            </w:tcBorders>
            <w:shd w:val="clear" w:color="00FFFF" w:fill="CCCCCC"/>
            <w:noWrap/>
          </w:tcPr>
          <w:p w:rsidR="0027405F" w:rsidRPr="00A10A37" w:rsidRDefault="0027405F" w:rsidP="00190A01">
            <w:pPr>
              <w:pStyle w:val="TableofFigures"/>
              <w:spacing w:before="10" w:after="10"/>
              <w:rPr>
                <w:b/>
                <w:sz w:val="17"/>
                <w:szCs w:val="17"/>
              </w:rPr>
            </w:pPr>
            <w:r w:rsidRPr="00A10A37">
              <w:rPr>
                <w:b/>
                <w:sz w:val="17"/>
                <w:szCs w:val="17"/>
              </w:rPr>
              <w:t>47 767</w:t>
            </w:r>
          </w:p>
        </w:tc>
        <w:tc>
          <w:tcPr>
            <w:tcW w:w="2294" w:type="dxa"/>
            <w:tcBorders>
              <w:top w:val="single" w:sz="6" w:space="0" w:color="auto"/>
              <w:left w:val="nil"/>
              <w:bottom w:val="single" w:sz="12" w:space="0" w:color="auto"/>
              <w:right w:val="nil"/>
            </w:tcBorders>
            <w:shd w:val="clear" w:color="auto" w:fill="auto"/>
            <w:noWrap/>
          </w:tcPr>
          <w:p w:rsidR="0027405F" w:rsidRPr="00A10A37" w:rsidRDefault="0027405F" w:rsidP="00190A01">
            <w:pPr>
              <w:pStyle w:val="TableofFigures"/>
              <w:spacing w:before="10" w:after="10"/>
              <w:rPr>
                <w:b/>
                <w:sz w:val="17"/>
                <w:szCs w:val="17"/>
              </w:rPr>
            </w:pPr>
            <w:r w:rsidRPr="00A10A37">
              <w:rPr>
                <w:b/>
                <w:sz w:val="17"/>
                <w:szCs w:val="17"/>
              </w:rPr>
              <w:t>5 437</w:t>
            </w:r>
          </w:p>
        </w:tc>
        <w:tc>
          <w:tcPr>
            <w:tcW w:w="2295" w:type="dxa"/>
            <w:tcBorders>
              <w:top w:val="single" w:sz="6" w:space="0" w:color="auto"/>
              <w:left w:val="nil"/>
              <w:bottom w:val="single" w:sz="12" w:space="0" w:color="auto"/>
              <w:right w:val="nil"/>
            </w:tcBorders>
            <w:shd w:val="clear" w:color="00FFFF" w:fill="CCCCCC"/>
            <w:noWrap/>
          </w:tcPr>
          <w:p w:rsidR="0027405F" w:rsidRPr="00A10A37" w:rsidRDefault="0027405F" w:rsidP="00190A01">
            <w:pPr>
              <w:pStyle w:val="TableofFigures"/>
              <w:spacing w:before="10" w:after="10"/>
              <w:rPr>
                <w:b/>
                <w:sz w:val="17"/>
                <w:szCs w:val="17"/>
              </w:rPr>
            </w:pPr>
            <w:r w:rsidRPr="00A10A37">
              <w:rPr>
                <w:b/>
                <w:sz w:val="17"/>
                <w:szCs w:val="17"/>
              </w:rPr>
              <w:t>28 486</w:t>
            </w:r>
          </w:p>
        </w:tc>
      </w:tr>
    </w:tbl>
    <w:p w:rsidR="0027405F" w:rsidRPr="00A10A37" w:rsidRDefault="0027405F" w:rsidP="0027405F"/>
    <w:p w:rsidR="0027405F" w:rsidRPr="00A10A37" w:rsidRDefault="0027405F" w:rsidP="0027405F">
      <w:pPr>
        <w:sectPr w:rsidR="0027405F" w:rsidRPr="00A10A37" w:rsidSect="00190A01">
          <w:headerReference w:type="even" r:id="rId405"/>
          <w:headerReference w:type="default" r:id="rId406"/>
          <w:footerReference w:type="even" r:id="rId407"/>
          <w:footerReference w:type="default" r:id="rId408"/>
          <w:headerReference w:type="first" r:id="rId409"/>
          <w:pgSz w:w="11906" w:h="16838" w:code="9"/>
          <w:pgMar w:top="1152" w:right="864" w:bottom="1152" w:left="864" w:header="432" w:footer="432" w:gutter="0"/>
          <w:cols w:space="360"/>
        </w:sectPr>
      </w:pPr>
    </w:p>
    <w:p w:rsidR="0027405F" w:rsidRPr="00A10A37" w:rsidRDefault="0027405F" w:rsidP="0027405F">
      <w:pPr>
        <w:pStyle w:val="Reference"/>
        <w:spacing w:before="200"/>
        <w:rPr>
          <w:rFonts w:ascii="Garamond" w:hAnsi="Garamond" w:cs="Times New Roman"/>
          <w:lang w:val="en-AU"/>
        </w:rPr>
      </w:pPr>
    </w:p>
    <w:p w:rsidR="0027405F" w:rsidRPr="00A10A37" w:rsidRDefault="0027405F" w:rsidP="0027405F">
      <w:pPr>
        <w:pStyle w:val="NoteHeadingcontinued"/>
      </w:pPr>
      <w:r w:rsidRPr="00A10A37">
        <w:rPr>
          <w:rFonts w:ascii="Garamond" w:hAnsi="Garamond"/>
          <w:i/>
          <w:iCs/>
          <w:color w:val="0000FF"/>
        </w:rPr>
        <w:br w:type="column"/>
      </w:r>
      <w:r w:rsidRPr="00A10A37">
        <w:t>Note 33.</w:t>
      </w:r>
      <w:r w:rsidRPr="00A10A37">
        <w:tab/>
        <w:t xml:space="preserve">Financial instruments </w:t>
      </w:r>
      <w:r w:rsidRPr="00A10A37">
        <w:rPr>
          <w:i/>
        </w:rPr>
        <w:t>(continued)</w:t>
      </w:r>
    </w:p>
    <w:p w:rsidR="0027405F" w:rsidRPr="00A10A37" w:rsidRDefault="0027405F" w:rsidP="0027405F">
      <w:pPr>
        <w:pStyle w:val="NoteHeadingcontinued"/>
        <w:sectPr w:rsidR="0027405F" w:rsidRPr="00A10A37" w:rsidSect="00190A01">
          <w:headerReference w:type="even" r:id="rId410"/>
          <w:headerReference w:type="default" r:id="rId411"/>
          <w:footerReference w:type="even" r:id="rId412"/>
          <w:footerReference w:type="default" r:id="rId413"/>
          <w:headerReference w:type="first" r:id="rId414"/>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Reference"/>
        <w:spacing w:before="320"/>
      </w:pPr>
      <w:r w:rsidRPr="00A10A37">
        <w:t>AASB 7.40(b), 41, B17</w:t>
      </w:r>
      <w:r w:rsidRPr="00A10A37">
        <w:noBreakHyphen/>
        <w:t>B21</w:t>
      </w:r>
    </w:p>
    <w:p w:rsidR="0027405F" w:rsidRPr="00A10A37" w:rsidRDefault="0027405F" w:rsidP="0027405F">
      <w:pPr>
        <w:pStyle w:val="Heading5a"/>
      </w:pPr>
      <w:r w:rsidRPr="00A10A37">
        <w:br w:type="column"/>
        <w:t>Sensitivity disclosure analysis and assumptions</w:t>
      </w:r>
    </w:p>
    <w:p w:rsidR="0027405F" w:rsidRPr="00A10A37" w:rsidRDefault="0027405F" w:rsidP="0027405F">
      <w:r w:rsidRPr="00A10A37">
        <w:t xml:space="preserve">The Department’s sensitivity to market risk is determined based on the observed range of actual historical data for the preceding five year period, with all variables other than the primary risk variable held constant. The Department’s fund managers cannot be expected to predict movements in market rates and prices. Sensitivity analyses shown are for illustrative purposes only. The following movements are ‘reasonably possible’ over the next 12 months: </w:t>
      </w:r>
    </w:p>
    <w:p w:rsidR="0027405F" w:rsidRPr="00A10A37" w:rsidRDefault="0027405F" w:rsidP="0027405F">
      <w:pPr>
        <w:pStyle w:val="Bullet"/>
      </w:pPr>
      <w:r w:rsidRPr="00A10A37">
        <w:t>a movement of 100 basis points up and down (100 basis points up and down) in market interest rates (AUD);</w:t>
      </w:r>
    </w:p>
    <w:p w:rsidR="0027405F" w:rsidRPr="00A10A37" w:rsidRDefault="0027405F" w:rsidP="0027405F">
      <w:pPr>
        <w:pStyle w:val="Bullet"/>
      </w:pPr>
      <w:r w:rsidRPr="00A10A37">
        <w:t>proportional exchange rate movement of 15 per cent down (2014: 15 per cent, depreciation of AUD) and 15 per cent up (2014: 15 per cent, appreciation of AUD) against the USD, from the year</w:t>
      </w:r>
      <w:r w:rsidRPr="00A10A37">
        <w:noBreakHyphen/>
        <w:t>end rate of 0.90 (2014: 0.90); and</w:t>
      </w:r>
    </w:p>
    <w:p w:rsidR="0027405F" w:rsidRPr="00A10A37" w:rsidRDefault="0027405F" w:rsidP="0027405F">
      <w:pPr>
        <w:pStyle w:val="Bullet"/>
      </w:pPr>
      <w:r w:rsidRPr="00A10A37">
        <w:t>a movement of 15 per cent up and down (2014: 15 per cent) for the top ASX 200 index.</w:t>
      </w:r>
    </w:p>
    <w:p w:rsidR="0027405F" w:rsidRPr="00A10A37" w:rsidRDefault="0027405F" w:rsidP="0027405F">
      <w:r w:rsidRPr="00A10A37">
        <w:t>Table 33.7 over the following pages shows the impact on the Department’s net result and equity for each category of financial instrument held by the Department at the end of the reporting period as presented to key management personnel, if the above movements were to occur.</w:t>
      </w:r>
    </w:p>
    <w:p w:rsidR="0027405F" w:rsidRPr="00A10A37" w:rsidRDefault="0027405F" w:rsidP="0027405F">
      <w:pPr>
        <w:pStyle w:val="NormalBlue"/>
        <w:rPr>
          <w:i/>
        </w:rPr>
      </w:pPr>
      <w:r w:rsidRPr="00A10A37">
        <w:rPr>
          <w:i/>
        </w:rPr>
        <w:t>[Entities should use basis points (interest rates) or percentages (foreign exchange and for equities/managed investment funds) that are relevant to their own situation at the end of the financial year to be used in their sensitivity analyses.]</w:t>
      </w:r>
    </w:p>
    <w:p w:rsidR="0027405F" w:rsidRPr="00A10A37" w:rsidRDefault="0027405F" w:rsidP="0027405F">
      <w:pPr>
        <w:pStyle w:val="NormalBlue"/>
        <w:rPr>
          <w:i/>
        </w:rPr>
      </w:pPr>
    </w:p>
    <w:p w:rsidR="0027405F" w:rsidRPr="00A10A37" w:rsidRDefault="0027405F" w:rsidP="0027405F">
      <w:pPr>
        <w:pStyle w:val="NormalBlue"/>
        <w:rPr>
          <w:i/>
        </w:rPr>
        <w:sectPr w:rsidR="0027405F" w:rsidRPr="00A10A37" w:rsidSect="00190A01">
          <w:type w:val="continuous"/>
          <w:pgSz w:w="11906" w:h="16838" w:code="9"/>
          <w:pgMar w:top="1152" w:right="864" w:bottom="1152" w:left="864" w:header="720" w:footer="720" w:gutter="0"/>
          <w:cols w:num="2" w:space="360" w:equalWidth="0">
            <w:col w:w="1440" w:space="360"/>
            <w:col w:w="8378"/>
          </w:cols>
        </w:sectPr>
      </w:pPr>
    </w:p>
    <w:p w:rsidR="0027405F" w:rsidRPr="00A10A37" w:rsidRDefault="0027405F" w:rsidP="0027405F">
      <w:pPr>
        <w:pStyle w:val="NoteHeadingcontinued"/>
      </w:pPr>
      <w:r w:rsidRPr="00A10A37">
        <w:rPr>
          <w:rFonts w:ascii="Garamond" w:hAnsi="Garamond"/>
          <w:i/>
          <w:iCs/>
          <w:color w:val="0000FF"/>
        </w:rPr>
        <w:br w:type="column"/>
      </w:r>
      <w:r w:rsidRPr="00A10A37">
        <w:rPr>
          <w:rFonts w:ascii="Garamond" w:hAnsi="Garamond"/>
          <w:i/>
          <w:iCs/>
          <w:color w:val="0000FF"/>
        </w:rPr>
        <w:br w:type="column"/>
      </w:r>
      <w:r w:rsidRPr="00A10A37">
        <w:rPr>
          <w:rFonts w:ascii="Garamond" w:hAnsi="Garamond"/>
          <w:i/>
          <w:iCs/>
          <w:color w:val="0000FF"/>
        </w:rPr>
        <w:br w:type="column"/>
      </w:r>
      <w:r w:rsidRPr="00A10A37">
        <w:t>Note 33.</w:t>
      </w:r>
      <w:r w:rsidRPr="00A10A37">
        <w:tab/>
        <w:t xml:space="preserve">Financial instruments </w:t>
      </w:r>
      <w:r w:rsidRPr="00A10A37">
        <w:rPr>
          <w:i/>
        </w:rPr>
        <w:t>(continued)</w:t>
      </w:r>
    </w:p>
    <w:p w:rsidR="0027405F" w:rsidRPr="00A10A37" w:rsidRDefault="0027405F" w:rsidP="0027405F">
      <w:pPr>
        <w:pStyle w:val="Tableheading"/>
        <w:sectPr w:rsidR="0027405F" w:rsidRPr="00A10A37" w:rsidSect="00190A01">
          <w:headerReference w:type="even" r:id="rId415"/>
          <w:headerReference w:type="default" r:id="rId416"/>
          <w:headerReference w:type="first" r:id="rId417"/>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Reference"/>
        <w:rPr>
          <w:rStyle w:val="ReferenceChar"/>
        </w:rPr>
      </w:pPr>
      <w:r w:rsidRPr="00A10A37">
        <w:rPr>
          <w:rStyle w:val="ReferenceChar"/>
        </w:rPr>
        <w:t>AASB 7.31, 34, 40(a)</w:t>
      </w:r>
    </w:p>
    <w:p w:rsidR="0027405F" w:rsidRPr="00A10A37" w:rsidRDefault="0027405F" w:rsidP="0027405F">
      <w:pPr>
        <w:pStyle w:val="Tableheading"/>
      </w:pPr>
      <w:r w:rsidRPr="00A10A37">
        <w:br w:type="column"/>
        <w:t>Table 33.7(a): Foreign exchange risk sensitivity</w:t>
      </w:r>
    </w:p>
    <w:p w:rsidR="0027405F" w:rsidRPr="00A10A37" w:rsidRDefault="0027405F" w:rsidP="0027405F">
      <w:pPr>
        <w:pStyle w:val="million"/>
      </w:pPr>
      <w:r w:rsidRPr="00A10A37">
        <w:t>($ thousand)</w:t>
      </w:r>
    </w:p>
    <w:tbl>
      <w:tblPr>
        <w:tblW w:w="8503" w:type="dxa"/>
        <w:tblLayout w:type="fixed"/>
        <w:tblCellMar>
          <w:left w:w="43" w:type="dxa"/>
          <w:right w:w="43" w:type="dxa"/>
        </w:tblCellMar>
        <w:tblLook w:val="0000" w:firstRow="0" w:lastRow="0" w:firstColumn="0" w:lastColumn="0" w:noHBand="0" w:noVBand="0"/>
      </w:tblPr>
      <w:tblGrid>
        <w:gridCol w:w="3013"/>
        <w:gridCol w:w="1080"/>
        <w:gridCol w:w="1102"/>
        <w:gridCol w:w="1103"/>
        <w:gridCol w:w="1102"/>
        <w:gridCol w:w="1103"/>
      </w:tblGrid>
      <w:tr w:rsidR="0027405F" w:rsidRPr="00A10A37" w:rsidTr="00190A01">
        <w:trPr>
          <w:cantSplit/>
        </w:trPr>
        <w:tc>
          <w:tcPr>
            <w:tcW w:w="3013" w:type="dxa"/>
            <w:tcBorders>
              <w:top w:val="single" w:sz="6" w:space="0" w:color="auto"/>
              <w:left w:val="nil"/>
              <w:bottom w:val="nil"/>
              <w:right w:val="nil"/>
            </w:tcBorders>
          </w:tcPr>
          <w:p w:rsidR="0027405F" w:rsidRPr="00A10A37" w:rsidRDefault="0027405F" w:rsidP="00190A01">
            <w:pPr>
              <w:pStyle w:val="Tabletext"/>
            </w:pPr>
            <w:r w:rsidRPr="00A10A37">
              <w:t xml:space="preserve"> </w:t>
            </w:r>
          </w:p>
        </w:tc>
        <w:tc>
          <w:tcPr>
            <w:tcW w:w="1080" w:type="dxa"/>
            <w:tcBorders>
              <w:top w:val="single" w:sz="6" w:space="0" w:color="auto"/>
              <w:left w:val="nil"/>
              <w:bottom w:val="nil"/>
              <w:right w:val="nil"/>
            </w:tcBorders>
            <w:shd w:val="clear" w:color="auto" w:fill="auto"/>
          </w:tcPr>
          <w:p w:rsidR="0027405F" w:rsidRPr="00A10A37" w:rsidRDefault="0027405F" w:rsidP="00190A01">
            <w:pPr>
              <w:pStyle w:val="Tabletext"/>
            </w:pPr>
            <w:r w:rsidRPr="00A10A37">
              <w:t xml:space="preserve"> </w:t>
            </w:r>
          </w:p>
        </w:tc>
        <w:tc>
          <w:tcPr>
            <w:tcW w:w="4410" w:type="dxa"/>
            <w:gridSpan w:val="4"/>
            <w:tcBorders>
              <w:top w:val="single" w:sz="6" w:space="0" w:color="auto"/>
              <w:left w:val="nil"/>
              <w:bottom w:val="single" w:sz="6" w:space="0" w:color="auto"/>
              <w:right w:val="nil"/>
            </w:tcBorders>
          </w:tcPr>
          <w:p w:rsidR="0027405F" w:rsidRPr="00A10A37" w:rsidRDefault="0027405F" w:rsidP="00190A01">
            <w:pPr>
              <w:pStyle w:val="TabletextheadingCentred"/>
            </w:pPr>
            <w:r w:rsidRPr="00A10A37">
              <w:t>Foreign exchange</w:t>
            </w:r>
          </w:p>
        </w:tc>
      </w:tr>
      <w:tr w:rsidR="0027405F" w:rsidRPr="00A10A37" w:rsidTr="00190A01">
        <w:trPr>
          <w:cantSplit/>
        </w:trPr>
        <w:tc>
          <w:tcPr>
            <w:tcW w:w="3013" w:type="dxa"/>
            <w:tcBorders>
              <w:top w:val="nil"/>
              <w:left w:val="nil"/>
              <w:bottom w:val="nil"/>
              <w:right w:val="nil"/>
            </w:tcBorders>
          </w:tcPr>
          <w:p w:rsidR="0027405F" w:rsidRPr="00A10A37" w:rsidRDefault="0027405F" w:rsidP="00190A01">
            <w:pPr>
              <w:pStyle w:val="Tabletext"/>
            </w:pPr>
            <w:r w:rsidRPr="00A10A37">
              <w:t xml:space="preserve"> </w:t>
            </w:r>
          </w:p>
        </w:tc>
        <w:tc>
          <w:tcPr>
            <w:tcW w:w="1080" w:type="dxa"/>
            <w:tcBorders>
              <w:top w:val="nil"/>
              <w:left w:val="nil"/>
              <w:bottom w:val="nil"/>
              <w:right w:val="nil"/>
            </w:tcBorders>
            <w:shd w:val="clear" w:color="auto" w:fill="auto"/>
          </w:tcPr>
          <w:p w:rsidR="0027405F" w:rsidRPr="00A10A37" w:rsidRDefault="0027405F" w:rsidP="00190A01">
            <w:pPr>
              <w:pStyle w:val="Tabletext"/>
            </w:pPr>
            <w:r w:rsidRPr="00A10A37">
              <w:t xml:space="preserve"> </w:t>
            </w:r>
          </w:p>
        </w:tc>
        <w:tc>
          <w:tcPr>
            <w:tcW w:w="2205" w:type="dxa"/>
            <w:gridSpan w:val="2"/>
            <w:tcBorders>
              <w:top w:val="single" w:sz="6" w:space="0" w:color="auto"/>
              <w:left w:val="nil"/>
              <w:bottom w:val="single" w:sz="6" w:space="0" w:color="auto"/>
              <w:right w:val="nil"/>
            </w:tcBorders>
          </w:tcPr>
          <w:p w:rsidR="0027405F" w:rsidRPr="00A10A37" w:rsidRDefault="0027405F" w:rsidP="00190A01">
            <w:pPr>
              <w:pStyle w:val="Tabletextheading"/>
              <w:jc w:val="center"/>
            </w:pPr>
            <w:r w:rsidRPr="00A10A37">
              <w:noBreakHyphen/>
              <w:t>15%</w:t>
            </w:r>
          </w:p>
        </w:tc>
        <w:tc>
          <w:tcPr>
            <w:tcW w:w="2205" w:type="dxa"/>
            <w:gridSpan w:val="2"/>
            <w:tcBorders>
              <w:top w:val="single" w:sz="6" w:space="0" w:color="auto"/>
              <w:left w:val="nil"/>
              <w:bottom w:val="single" w:sz="6" w:space="0" w:color="auto"/>
              <w:right w:val="nil"/>
            </w:tcBorders>
          </w:tcPr>
          <w:p w:rsidR="0027405F" w:rsidRPr="00A10A37" w:rsidRDefault="0027405F" w:rsidP="00190A01">
            <w:pPr>
              <w:pStyle w:val="Tabletextheading"/>
              <w:jc w:val="center"/>
            </w:pPr>
            <w:r w:rsidRPr="00A10A37">
              <w:t>+15%</w:t>
            </w:r>
          </w:p>
        </w:tc>
      </w:tr>
      <w:tr w:rsidR="0027405F" w:rsidRPr="00A10A37" w:rsidTr="00190A01">
        <w:trPr>
          <w:cantSplit/>
        </w:trPr>
        <w:tc>
          <w:tcPr>
            <w:tcW w:w="3013" w:type="dxa"/>
            <w:tcBorders>
              <w:top w:val="nil"/>
              <w:left w:val="nil"/>
              <w:bottom w:val="single" w:sz="6" w:space="0" w:color="auto"/>
              <w:right w:val="nil"/>
            </w:tcBorders>
            <w:vAlign w:val="bottom"/>
          </w:tcPr>
          <w:p w:rsidR="0027405F" w:rsidRPr="00A10A37" w:rsidRDefault="0027405F" w:rsidP="00190A01">
            <w:pPr>
              <w:pStyle w:val="TabletextheadingLeft"/>
            </w:pPr>
            <w:r w:rsidRPr="00A10A37">
              <w:t>2015</w:t>
            </w:r>
          </w:p>
        </w:tc>
        <w:tc>
          <w:tcPr>
            <w:tcW w:w="1080" w:type="dxa"/>
            <w:tcBorders>
              <w:top w:val="nil"/>
              <w:left w:val="nil"/>
              <w:bottom w:val="single" w:sz="6" w:space="0" w:color="auto"/>
              <w:right w:val="nil"/>
            </w:tcBorders>
            <w:shd w:val="clear" w:color="auto" w:fill="D9D9D9"/>
          </w:tcPr>
          <w:p w:rsidR="0027405F" w:rsidRPr="00A10A37" w:rsidRDefault="0027405F" w:rsidP="00190A01">
            <w:pPr>
              <w:pStyle w:val="Tabletextheading"/>
            </w:pPr>
            <w:r w:rsidRPr="00A10A37">
              <w:br/>
            </w:r>
            <w:r w:rsidRPr="00A10A37">
              <w:br/>
              <w:t>Carrying amount</w:t>
            </w:r>
          </w:p>
        </w:tc>
        <w:tc>
          <w:tcPr>
            <w:tcW w:w="1102"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br/>
            </w:r>
            <w:r w:rsidRPr="00A10A37">
              <w:br/>
            </w:r>
            <w:r w:rsidRPr="00A10A37">
              <w:br/>
              <w:t>Net result</w:t>
            </w:r>
          </w:p>
        </w:tc>
        <w:tc>
          <w:tcPr>
            <w:tcW w:w="1103" w:type="dxa"/>
            <w:tcBorders>
              <w:top w:val="single" w:sz="6" w:space="0" w:color="auto"/>
              <w:left w:val="nil"/>
              <w:bottom w:val="single" w:sz="6" w:space="0" w:color="auto"/>
              <w:right w:val="nil"/>
            </w:tcBorders>
            <w:shd w:val="clear" w:color="auto" w:fill="D9D9D9"/>
          </w:tcPr>
          <w:p w:rsidR="0027405F" w:rsidRPr="00A10A37" w:rsidRDefault="0027405F" w:rsidP="00190A01">
            <w:pPr>
              <w:pStyle w:val="Tabletextheading"/>
            </w:pPr>
            <w:r w:rsidRPr="00A10A37">
              <w:t>Available</w:t>
            </w:r>
            <w:r w:rsidRPr="00A10A37">
              <w:noBreakHyphen/>
            </w:r>
            <w:r w:rsidRPr="00A10A37">
              <w:br/>
              <w:t>for</w:t>
            </w:r>
            <w:r w:rsidRPr="00A10A37">
              <w:noBreakHyphen/>
              <w:t>sale revaluation surplus</w:t>
            </w:r>
          </w:p>
        </w:tc>
        <w:tc>
          <w:tcPr>
            <w:tcW w:w="1102"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br/>
            </w:r>
            <w:r w:rsidRPr="00A10A37">
              <w:br/>
            </w:r>
            <w:r w:rsidRPr="00A10A37">
              <w:br/>
              <w:t>Net result</w:t>
            </w:r>
          </w:p>
        </w:tc>
        <w:tc>
          <w:tcPr>
            <w:tcW w:w="1103" w:type="dxa"/>
            <w:tcBorders>
              <w:top w:val="single" w:sz="6" w:space="0" w:color="auto"/>
              <w:left w:val="nil"/>
              <w:bottom w:val="single" w:sz="6" w:space="0" w:color="auto"/>
              <w:right w:val="nil"/>
            </w:tcBorders>
            <w:shd w:val="clear" w:color="auto" w:fill="D9D9D9"/>
          </w:tcPr>
          <w:p w:rsidR="0027405F" w:rsidRPr="00A10A37" w:rsidRDefault="0027405F" w:rsidP="00190A01">
            <w:pPr>
              <w:pStyle w:val="Tabletextheading"/>
            </w:pPr>
            <w:r w:rsidRPr="00A10A37">
              <w:t>Available</w:t>
            </w:r>
            <w:r w:rsidRPr="00A10A37">
              <w:noBreakHyphen/>
            </w:r>
            <w:r w:rsidRPr="00A10A37">
              <w:br/>
              <w:t>for</w:t>
            </w:r>
            <w:r w:rsidRPr="00A10A37">
              <w:noBreakHyphen/>
              <w:t>sale revaluation surplus</w:t>
            </w:r>
          </w:p>
        </w:tc>
      </w:tr>
      <w:tr w:rsidR="0027405F" w:rsidRPr="00A10A37" w:rsidTr="00190A01">
        <w:trPr>
          <w:cantSplit/>
        </w:trPr>
        <w:tc>
          <w:tcPr>
            <w:tcW w:w="3013" w:type="dxa"/>
            <w:tcBorders>
              <w:top w:val="single" w:sz="6" w:space="0" w:color="auto"/>
              <w:left w:val="nil"/>
              <w:bottom w:val="nil"/>
              <w:right w:val="nil"/>
            </w:tcBorders>
          </w:tcPr>
          <w:p w:rsidR="0027405F" w:rsidRPr="00A10A37" w:rsidRDefault="0027405F" w:rsidP="00190A01">
            <w:pPr>
              <w:pStyle w:val="Tabletext"/>
              <w:rPr>
                <w:b/>
              </w:rPr>
            </w:pPr>
            <w:r w:rsidRPr="00A10A37">
              <w:rPr>
                <w:b/>
              </w:rPr>
              <w:t>Contractual financial assets</w:t>
            </w:r>
          </w:p>
        </w:tc>
        <w:tc>
          <w:tcPr>
            <w:tcW w:w="1080"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r>
      <w:tr w:rsidR="0027405F" w:rsidRPr="00A10A37" w:rsidTr="00190A01">
        <w:trPr>
          <w:cantSplit/>
        </w:trPr>
        <w:tc>
          <w:tcPr>
            <w:tcW w:w="3013" w:type="dxa"/>
            <w:tcBorders>
              <w:top w:val="nil"/>
              <w:left w:val="nil"/>
              <w:bottom w:val="nil"/>
              <w:right w:val="nil"/>
            </w:tcBorders>
          </w:tcPr>
          <w:p w:rsidR="0027405F" w:rsidRPr="00A10A37" w:rsidRDefault="0027405F" w:rsidP="00190A01">
            <w:pPr>
              <w:pStyle w:val="Tabletext"/>
            </w:pPr>
            <w:r w:rsidRPr="00A10A37">
              <w:t xml:space="preserve">Cash and deposits </w:t>
            </w:r>
            <w:r w:rsidRPr="00A10A37">
              <w:rPr>
                <w:vertAlign w:val="superscript"/>
              </w:rPr>
              <w:t>(ii)</w:t>
            </w:r>
          </w:p>
        </w:tc>
        <w:tc>
          <w:tcPr>
            <w:tcW w:w="1080" w:type="dxa"/>
            <w:tcBorders>
              <w:top w:val="nil"/>
              <w:left w:val="nil"/>
              <w:bottom w:val="nil"/>
              <w:right w:val="nil"/>
            </w:tcBorders>
            <w:shd w:val="clear" w:color="auto" w:fill="D9D9D9"/>
          </w:tcPr>
          <w:p w:rsidR="0027405F" w:rsidRPr="00A10A37" w:rsidRDefault="0027405F" w:rsidP="00190A01">
            <w:pPr>
              <w:pStyle w:val="TableofFigures"/>
            </w:pPr>
            <w:r w:rsidRPr="00A10A37">
              <w:t>59 528</w:t>
            </w:r>
          </w:p>
        </w:tc>
        <w:tc>
          <w:tcPr>
            <w:tcW w:w="1102" w:type="dxa"/>
            <w:tcBorders>
              <w:top w:val="nil"/>
              <w:left w:val="nil"/>
              <w:bottom w:val="nil"/>
              <w:right w:val="nil"/>
            </w:tcBorders>
          </w:tcPr>
          <w:p w:rsidR="0027405F" w:rsidRPr="00A10A37" w:rsidRDefault="0027405F" w:rsidP="00190A01">
            <w:pPr>
              <w:pStyle w:val="TableofFigures"/>
            </w:pPr>
            <w:r w:rsidRPr="00A10A37">
              <w:t>1 714</w:t>
            </w:r>
          </w:p>
        </w:tc>
        <w:tc>
          <w:tcPr>
            <w:tcW w:w="1103" w:type="dxa"/>
            <w:tcBorders>
              <w:top w:val="nil"/>
              <w:left w:val="nil"/>
              <w:bottom w:val="nil"/>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bottom w:val="nil"/>
              <w:right w:val="nil"/>
            </w:tcBorders>
          </w:tcPr>
          <w:p w:rsidR="0027405F" w:rsidRPr="00A10A37" w:rsidRDefault="0027405F" w:rsidP="00190A01">
            <w:pPr>
              <w:pStyle w:val="TableofFigures"/>
            </w:pPr>
            <w:r w:rsidRPr="00A10A37">
              <w:t>(1 267)</w:t>
            </w:r>
          </w:p>
        </w:tc>
        <w:tc>
          <w:tcPr>
            <w:tcW w:w="1103" w:type="dxa"/>
            <w:tcBorders>
              <w:top w:val="nil"/>
              <w:left w:val="nil"/>
              <w:bottom w:val="nil"/>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3013" w:type="dxa"/>
            <w:tcBorders>
              <w:top w:val="nil"/>
              <w:left w:val="nil"/>
              <w:right w:val="nil"/>
            </w:tcBorders>
          </w:tcPr>
          <w:p w:rsidR="0027405F" w:rsidRPr="00A10A37" w:rsidRDefault="0027405F" w:rsidP="00190A01">
            <w:pPr>
              <w:pStyle w:val="Tabletext"/>
            </w:pPr>
            <w:r w:rsidRPr="00A10A37">
              <w:t xml:space="preserve">Receivables </w:t>
            </w:r>
            <w:r w:rsidRPr="00A10A37">
              <w:rPr>
                <w:vertAlign w:val="superscript"/>
              </w:rPr>
              <w:t>(i)(iii)</w:t>
            </w:r>
          </w:p>
        </w:tc>
        <w:tc>
          <w:tcPr>
            <w:tcW w:w="1080" w:type="dxa"/>
            <w:tcBorders>
              <w:top w:val="nil"/>
              <w:left w:val="nil"/>
              <w:right w:val="nil"/>
            </w:tcBorders>
            <w:shd w:val="clear" w:color="auto" w:fill="D9D9D9"/>
          </w:tcPr>
          <w:p w:rsidR="0027405F" w:rsidRPr="00A10A37" w:rsidRDefault="0027405F" w:rsidP="00190A01">
            <w:pPr>
              <w:pStyle w:val="TableofFigures"/>
            </w:pPr>
            <w:r w:rsidRPr="00A10A37">
              <w:t>4 178</w:t>
            </w:r>
          </w:p>
        </w:tc>
        <w:tc>
          <w:tcPr>
            <w:tcW w:w="1102" w:type="dxa"/>
            <w:tcBorders>
              <w:top w:val="nil"/>
              <w:left w:val="nil"/>
              <w:right w:val="nil"/>
            </w:tcBorders>
          </w:tcPr>
          <w:p w:rsidR="0027405F" w:rsidRPr="00A10A37" w:rsidRDefault="0027405F" w:rsidP="00190A01">
            <w:pPr>
              <w:pStyle w:val="TableofFigures"/>
            </w:pPr>
            <w:r w:rsidRPr="00A10A37">
              <w:t xml:space="preserve"> 90</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right w:val="nil"/>
            </w:tcBorders>
          </w:tcPr>
          <w:p w:rsidR="0027405F" w:rsidRPr="00A10A37" w:rsidRDefault="0027405F" w:rsidP="00190A01">
            <w:pPr>
              <w:pStyle w:val="TableofFigures"/>
            </w:pPr>
            <w:r w:rsidRPr="00A10A37">
              <w:t>(66)</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3013" w:type="dxa"/>
            <w:tcBorders>
              <w:top w:val="nil"/>
              <w:left w:val="nil"/>
              <w:bottom w:val="single" w:sz="6" w:space="0" w:color="auto"/>
              <w:right w:val="nil"/>
            </w:tcBorders>
          </w:tcPr>
          <w:p w:rsidR="0027405F" w:rsidRPr="00A10A37" w:rsidRDefault="0027405F" w:rsidP="00190A01">
            <w:pPr>
              <w:pStyle w:val="Tabletext"/>
            </w:pPr>
            <w:r w:rsidRPr="00A10A37">
              <w:t xml:space="preserve">Investments and other contractual financial assets </w:t>
            </w:r>
            <w:r w:rsidRPr="00A10A37">
              <w:rPr>
                <w:vertAlign w:val="superscript"/>
              </w:rPr>
              <w:t>(iii)</w:t>
            </w:r>
          </w:p>
        </w:tc>
        <w:tc>
          <w:tcPr>
            <w:tcW w:w="1080"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13 976</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 xml:space="preserve"> 176</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130)</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3013"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impact</w:t>
            </w:r>
          </w:p>
        </w:tc>
        <w:tc>
          <w:tcPr>
            <w:tcW w:w="1080"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 xml:space="preserve"> </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 xml:space="preserve"> 1 980</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1 463)</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r>
      <w:tr w:rsidR="0027405F" w:rsidRPr="00A10A37" w:rsidTr="00190A01">
        <w:trPr>
          <w:cantSplit/>
        </w:trPr>
        <w:tc>
          <w:tcPr>
            <w:tcW w:w="3013" w:type="dxa"/>
            <w:tcBorders>
              <w:top w:val="single" w:sz="12" w:space="0" w:color="auto"/>
              <w:left w:val="nil"/>
              <w:bottom w:val="nil"/>
              <w:right w:val="nil"/>
            </w:tcBorders>
          </w:tcPr>
          <w:p w:rsidR="0027405F" w:rsidRPr="00A10A37" w:rsidRDefault="0027405F" w:rsidP="00190A01">
            <w:pPr>
              <w:pStyle w:val="Tabletext"/>
              <w:rPr>
                <w:b/>
              </w:rPr>
            </w:pPr>
            <w:r w:rsidRPr="00A10A37">
              <w:rPr>
                <w:b/>
              </w:rPr>
              <w:t>Contractual financial liabilities</w:t>
            </w:r>
          </w:p>
        </w:tc>
        <w:tc>
          <w:tcPr>
            <w:tcW w:w="1080" w:type="dxa"/>
            <w:tcBorders>
              <w:top w:val="single" w:sz="12"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12"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12"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12"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12"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r>
      <w:tr w:rsidR="0027405F" w:rsidRPr="00A10A37" w:rsidTr="00190A01">
        <w:trPr>
          <w:cantSplit/>
        </w:trPr>
        <w:tc>
          <w:tcPr>
            <w:tcW w:w="3013" w:type="dxa"/>
            <w:tcBorders>
              <w:top w:val="nil"/>
              <w:left w:val="nil"/>
              <w:right w:val="nil"/>
            </w:tcBorders>
          </w:tcPr>
          <w:p w:rsidR="0027405F" w:rsidRPr="00A10A37" w:rsidRDefault="0027405F" w:rsidP="00190A01">
            <w:pPr>
              <w:pStyle w:val="Tabletext"/>
            </w:pPr>
            <w:r w:rsidRPr="00A10A37">
              <w:t xml:space="preserve">Payables </w:t>
            </w:r>
            <w:r w:rsidRPr="00A10A37">
              <w:rPr>
                <w:vertAlign w:val="superscript"/>
              </w:rPr>
              <w:t>(i)(iii)</w:t>
            </w:r>
          </w:p>
        </w:tc>
        <w:tc>
          <w:tcPr>
            <w:tcW w:w="1080" w:type="dxa"/>
            <w:tcBorders>
              <w:top w:val="nil"/>
              <w:left w:val="nil"/>
              <w:right w:val="nil"/>
            </w:tcBorders>
            <w:shd w:val="clear" w:color="auto" w:fill="D9D9D9"/>
          </w:tcPr>
          <w:p w:rsidR="0027405F" w:rsidRPr="00A10A37" w:rsidRDefault="0027405F" w:rsidP="00190A01">
            <w:pPr>
              <w:pStyle w:val="TableofFigures"/>
            </w:pPr>
            <w:r w:rsidRPr="00A10A37">
              <w:t>17 318</w:t>
            </w:r>
          </w:p>
        </w:tc>
        <w:tc>
          <w:tcPr>
            <w:tcW w:w="1102" w:type="dxa"/>
            <w:tcBorders>
              <w:top w:val="nil"/>
              <w:left w:val="nil"/>
              <w:right w:val="nil"/>
            </w:tcBorders>
          </w:tcPr>
          <w:p w:rsidR="0027405F" w:rsidRPr="00A10A37" w:rsidRDefault="0027405F" w:rsidP="00190A01">
            <w:pPr>
              <w:pStyle w:val="TableofFigures"/>
            </w:pPr>
            <w:r w:rsidRPr="00A10A37">
              <w:t>(129)</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right w:val="nil"/>
            </w:tcBorders>
          </w:tcPr>
          <w:p w:rsidR="0027405F" w:rsidRPr="00A10A37" w:rsidRDefault="0027405F" w:rsidP="00190A01">
            <w:pPr>
              <w:pStyle w:val="TableofFigures"/>
            </w:pPr>
            <w:r w:rsidRPr="00A10A37">
              <w:t xml:space="preserve"> 95</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3013" w:type="dxa"/>
            <w:tcBorders>
              <w:top w:val="nil"/>
              <w:left w:val="nil"/>
              <w:bottom w:val="single" w:sz="6" w:space="0" w:color="auto"/>
              <w:right w:val="nil"/>
            </w:tcBorders>
          </w:tcPr>
          <w:p w:rsidR="0027405F" w:rsidRPr="00A10A37" w:rsidRDefault="0027405F" w:rsidP="00190A01">
            <w:pPr>
              <w:pStyle w:val="Tabletext"/>
            </w:pPr>
            <w:r w:rsidRPr="00A10A37">
              <w:t>Borrowings</w:t>
            </w:r>
          </w:p>
        </w:tc>
        <w:tc>
          <w:tcPr>
            <w:tcW w:w="1080"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62 074</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3013"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impact</w:t>
            </w:r>
          </w:p>
        </w:tc>
        <w:tc>
          <w:tcPr>
            <w:tcW w:w="1080"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 xml:space="preserve"> </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129)</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 xml:space="preserve"> 95</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r>
      <w:tr w:rsidR="0027405F" w:rsidRPr="00A10A37" w:rsidTr="00190A01">
        <w:trPr>
          <w:cantSplit/>
        </w:trPr>
        <w:tc>
          <w:tcPr>
            <w:tcW w:w="3013" w:type="dxa"/>
            <w:tcBorders>
              <w:top w:val="single" w:sz="12" w:space="0" w:color="auto"/>
              <w:left w:val="nil"/>
              <w:bottom w:val="nil"/>
              <w:right w:val="nil"/>
            </w:tcBorders>
          </w:tcPr>
          <w:p w:rsidR="0027405F" w:rsidRPr="00A10A37" w:rsidRDefault="0027405F" w:rsidP="00190A01">
            <w:pPr>
              <w:pStyle w:val="TabletextheadingLeft"/>
            </w:pPr>
            <w:r w:rsidRPr="00A10A37">
              <w:t>2014</w:t>
            </w:r>
          </w:p>
        </w:tc>
        <w:tc>
          <w:tcPr>
            <w:tcW w:w="1080" w:type="dxa"/>
            <w:tcBorders>
              <w:top w:val="single" w:sz="12" w:space="0" w:color="auto"/>
              <w:left w:val="nil"/>
              <w:bottom w:val="nil"/>
              <w:right w:val="nil"/>
            </w:tcBorders>
            <w:shd w:val="clear" w:color="auto" w:fill="D9D9D9"/>
          </w:tcPr>
          <w:p w:rsidR="0027405F" w:rsidRPr="00A10A37" w:rsidRDefault="0027405F" w:rsidP="00190A01">
            <w:pPr>
              <w:pStyle w:val="TableofFigures"/>
              <w:rPr>
                <w:i/>
              </w:rPr>
            </w:pPr>
          </w:p>
        </w:tc>
        <w:tc>
          <w:tcPr>
            <w:tcW w:w="2205" w:type="dxa"/>
            <w:gridSpan w:val="2"/>
            <w:tcBorders>
              <w:top w:val="single" w:sz="12" w:space="0" w:color="auto"/>
              <w:left w:val="nil"/>
              <w:bottom w:val="single" w:sz="6" w:space="0" w:color="auto"/>
              <w:right w:val="nil"/>
            </w:tcBorders>
            <w:shd w:val="clear" w:color="auto" w:fill="auto"/>
          </w:tcPr>
          <w:p w:rsidR="0027405F" w:rsidRPr="00A10A37" w:rsidRDefault="0027405F" w:rsidP="00190A01">
            <w:pPr>
              <w:pStyle w:val="TableofFigures"/>
              <w:jc w:val="center"/>
            </w:pPr>
            <w:r w:rsidRPr="00A10A37">
              <w:noBreakHyphen/>
              <w:t>15%</w:t>
            </w:r>
          </w:p>
        </w:tc>
        <w:tc>
          <w:tcPr>
            <w:tcW w:w="2205" w:type="dxa"/>
            <w:gridSpan w:val="2"/>
            <w:tcBorders>
              <w:top w:val="single" w:sz="12" w:space="0" w:color="auto"/>
              <w:left w:val="nil"/>
              <w:bottom w:val="single" w:sz="6" w:space="0" w:color="auto"/>
              <w:right w:val="nil"/>
            </w:tcBorders>
            <w:shd w:val="clear" w:color="auto" w:fill="auto"/>
          </w:tcPr>
          <w:p w:rsidR="0027405F" w:rsidRPr="00A10A37" w:rsidRDefault="0027405F" w:rsidP="00190A01">
            <w:pPr>
              <w:pStyle w:val="TableofFigures"/>
              <w:jc w:val="center"/>
            </w:pPr>
            <w:r w:rsidRPr="00A10A37">
              <w:t>+15%</w:t>
            </w:r>
          </w:p>
        </w:tc>
      </w:tr>
      <w:tr w:rsidR="0027405F" w:rsidRPr="00A10A37" w:rsidTr="00190A01">
        <w:trPr>
          <w:cantSplit/>
        </w:trPr>
        <w:tc>
          <w:tcPr>
            <w:tcW w:w="3013" w:type="dxa"/>
            <w:tcBorders>
              <w:top w:val="nil"/>
              <w:left w:val="nil"/>
              <w:bottom w:val="nil"/>
              <w:right w:val="nil"/>
            </w:tcBorders>
          </w:tcPr>
          <w:p w:rsidR="0027405F" w:rsidRPr="00A10A37" w:rsidRDefault="0027405F" w:rsidP="00190A01">
            <w:pPr>
              <w:pStyle w:val="Tabletext"/>
              <w:rPr>
                <w:b/>
              </w:rPr>
            </w:pPr>
            <w:r w:rsidRPr="00A10A37">
              <w:rPr>
                <w:b/>
              </w:rPr>
              <w:t>Contractual financial assets</w:t>
            </w:r>
          </w:p>
        </w:tc>
        <w:tc>
          <w:tcPr>
            <w:tcW w:w="1080" w:type="dxa"/>
            <w:tcBorders>
              <w:top w:val="nil"/>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6" w:space="0" w:color="auto"/>
              <w:left w:val="nil"/>
              <w:bottom w:val="nil"/>
              <w:right w:val="nil"/>
            </w:tcBorders>
          </w:tcPr>
          <w:p w:rsidR="0027405F" w:rsidRPr="00A10A37" w:rsidRDefault="0027405F" w:rsidP="00190A01">
            <w:pPr>
              <w:pStyle w:val="TableofFigures"/>
            </w:pP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r>
      <w:tr w:rsidR="0027405F" w:rsidRPr="00A10A37" w:rsidTr="00190A01">
        <w:trPr>
          <w:cantSplit/>
        </w:trPr>
        <w:tc>
          <w:tcPr>
            <w:tcW w:w="3013" w:type="dxa"/>
            <w:tcBorders>
              <w:top w:val="nil"/>
              <w:left w:val="nil"/>
              <w:bottom w:val="nil"/>
              <w:right w:val="nil"/>
            </w:tcBorders>
          </w:tcPr>
          <w:p w:rsidR="0027405F" w:rsidRPr="00A10A37" w:rsidRDefault="0027405F" w:rsidP="00190A01">
            <w:pPr>
              <w:pStyle w:val="Tabletext"/>
            </w:pPr>
            <w:r w:rsidRPr="00A10A37">
              <w:t xml:space="preserve">Cash and deposits </w:t>
            </w:r>
            <w:r w:rsidRPr="00A10A37">
              <w:rPr>
                <w:vertAlign w:val="superscript"/>
              </w:rPr>
              <w:t>(ii)</w:t>
            </w:r>
          </w:p>
        </w:tc>
        <w:tc>
          <w:tcPr>
            <w:tcW w:w="1080" w:type="dxa"/>
            <w:tcBorders>
              <w:top w:val="nil"/>
              <w:left w:val="nil"/>
              <w:bottom w:val="nil"/>
              <w:right w:val="nil"/>
            </w:tcBorders>
            <w:shd w:val="clear" w:color="auto" w:fill="D9D9D9"/>
          </w:tcPr>
          <w:p w:rsidR="0027405F" w:rsidRPr="00A10A37" w:rsidRDefault="0027405F" w:rsidP="00190A01">
            <w:pPr>
              <w:pStyle w:val="TableofFigures"/>
            </w:pPr>
            <w:r w:rsidRPr="00A10A37">
              <w:t>48 648</w:t>
            </w:r>
          </w:p>
        </w:tc>
        <w:tc>
          <w:tcPr>
            <w:tcW w:w="1102" w:type="dxa"/>
            <w:tcBorders>
              <w:top w:val="nil"/>
              <w:left w:val="nil"/>
              <w:bottom w:val="nil"/>
              <w:right w:val="nil"/>
            </w:tcBorders>
          </w:tcPr>
          <w:p w:rsidR="0027405F" w:rsidRPr="00A10A37" w:rsidRDefault="0027405F" w:rsidP="00190A01">
            <w:pPr>
              <w:pStyle w:val="TableofFigures"/>
            </w:pPr>
            <w:r w:rsidRPr="00A10A37">
              <w:t xml:space="preserve"> 1 401</w:t>
            </w:r>
          </w:p>
        </w:tc>
        <w:tc>
          <w:tcPr>
            <w:tcW w:w="1103" w:type="dxa"/>
            <w:tcBorders>
              <w:top w:val="nil"/>
              <w:left w:val="nil"/>
              <w:bottom w:val="nil"/>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bottom w:val="nil"/>
              <w:right w:val="nil"/>
            </w:tcBorders>
          </w:tcPr>
          <w:p w:rsidR="0027405F" w:rsidRPr="00A10A37" w:rsidRDefault="0027405F" w:rsidP="00190A01">
            <w:pPr>
              <w:pStyle w:val="TableofFigures"/>
            </w:pPr>
            <w:r w:rsidRPr="00A10A37">
              <w:t>(1 035)</w:t>
            </w:r>
          </w:p>
        </w:tc>
        <w:tc>
          <w:tcPr>
            <w:tcW w:w="1103" w:type="dxa"/>
            <w:tcBorders>
              <w:top w:val="nil"/>
              <w:left w:val="nil"/>
              <w:bottom w:val="nil"/>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3013" w:type="dxa"/>
            <w:tcBorders>
              <w:top w:val="nil"/>
              <w:left w:val="nil"/>
              <w:right w:val="nil"/>
            </w:tcBorders>
          </w:tcPr>
          <w:p w:rsidR="0027405F" w:rsidRPr="00A10A37" w:rsidRDefault="0027405F" w:rsidP="00190A01">
            <w:pPr>
              <w:pStyle w:val="Tabletext"/>
            </w:pPr>
            <w:r w:rsidRPr="00A10A37">
              <w:t xml:space="preserve">Receivables </w:t>
            </w:r>
            <w:r w:rsidRPr="00A10A37">
              <w:rPr>
                <w:vertAlign w:val="superscript"/>
              </w:rPr>
              <w:t>(i)(iii)</w:t>
            </w:r>
          </w:p>
        </w:tc>
        <w:tc>
          <w:tcPr>
            <w:tcW w:w="1080" w:type="dxa"/>
            <w:tcBorders>
              <w:top w:val="nil"/>
              <w:left w:val="nil"/>
              <w:right w:val="nil"/>
            </w:tcBorders>
            <w:shd w:val="clear" w:color="auto" w:fill="D9D9D9"/>
          </w:tcPr>
          <w:p w:rsidR="0027405F" w:rsidRPr="00A10A37" w:rsidRDefault="0027405F" w:rsidP="00190A01">
            <w:pPr>
              <w:pStyle w:val="TableofFigures"/>
            </w:pPr>
            <w:r w:rsidRPr="00A10A37">
              <w:t>3 870</w:t>
            </w:r>
          </w:p>
        </w:tc>
        <w:tc>
          <w:tcPr>
            <w:tcW w:w="1102" w:type="dxa"/>
            <w:tcBorders>
              <w:top w:val="nil"/>
              <w:left w:val="nil"/>
              <w:right w:val="nil"/>
            </w:tcBorders>
          </w:tcPr>
          <w:p w:rsidR="0027405F" w:rsidRPr="00A10A37" w:rsidRDefault="0027405F" w:rsidP="00190A01">
            <w:pPr>
              <w:pStyle w:val="TableofFigures"/>
            </w:pPr>
            <w:r w:rsidRPr="00A10A37">
              <w:t xml:space="preserve"> 56</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right w:val="nil"/>
            </w:tcBorders>
          </w:tcPr>
          <w:p w:rsidR="0027405F" w:rsidRPr="00A10A37" w:rsidRDefault="0027405F" w:rsidP="00190A01">
            <w:pPr>
              <w:pStyle w:val="TableofFigures"/>
            </w:pPr>
            <w:r w:rsidRPr="00A10A37">
              <w:t>(42</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3013" w:type="dxa"/>
            <w:tcBorders>
              <w:top w:val="nil"/>
              <w:left w:val="nil"/>
              <w:bottom w:val="single" w:sz="6" w:space="0" w:color="auto"/>
              <w:right w:val="nil"/>
            </w:tcBorders>
          </w:tcPr>
          <w:p w:rsidR="0027405F" w:rsidRPr="00A10A37" w:rsidRDefault="0027405F" w:rsidP="00190A01">
            <w:pPr>
              <w:pStyle w:val="Tabletext"/>
            </w:pPr>
            <w:r w:rsidRPr="00A10A37">
              <w:t xml:space="preserve">Investments and other contractual financial assets </w:t>
            </w:r>
            <w:r w:rsidRPr="00A10A37">
              <w:rPr>
                <w:vertAlign w:val="superscript"/>
              </w:rPr>
              <w:t>(iii)</w:t>
            </w:r>
          </w:p>
        </w:tc>
        <w:tc>
          <w:tcPr>
            <w:tcW w:w="1080"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16 731</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 xml:space="preserve"> 132</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98)</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3013"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impact</w:t>
            </w:r>
          </w:p>
        </w:tc>
        <w:tc>
          <w:tcPr>
            <w:tcW w:w="1080"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 xml:space="preserve"> </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1 589</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1 175)</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r>
      <w:tr w:rsidR="0027405F" w:rsidRPr="00A10A37" w:rsidTr="00190A01">
        <w:trPr>
          <w:cantSplit/>
        </w:trPr>
        <w:tc>
          <w:tcPr>
            <w:tcW w:w="3013" w:type="dxa"/>
            <w:tcBorders>
              <w:top w:val="single" w:sz="12" w:space="0" w:color="auto"/>
              <w:left w:val="nil"/>
              <w:right w:val="nil"/>
            </w:tcBorders>
          </w:tcPr>
          <w:p w:rsidR="0027405F" w:rsidRPr="00A10A37" w:rsidRDefault="0027405F" w:rsidP="00190A01">
            <w:pPr>
              <w:pStyle w:val="Tabletext"/>
              <w:rPr>
                <w:b/>
              </w:rPr>
            </w:pPr>
            <w:r w:rsidRPr="00A10A37">
              <w:rPr>
                <w:b/>
              </w:rPr>
              <w:t>Contractual financial liabilities</w:t>
            </w:r>
          </w:p>
        </w:tc>
        <w:tc>
          <w:tcPr>
            <w:tcW w:w="1080" w:type="dxa"/>
            <w:tcBorders>
              <w:top w:val="single" w:sz="12" w:space="0" w:color="auto"/>
              <w:left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12" w:space="0" w:color="auto"/>
              <w:left w:val="nil"/>
              <w:right w:val="nil"/>
            </w:tcBorders>
          </w:tcPr>
          <w:p w:rsidR="0027405F" w:rsidRPr="00A10A37" w:rsidRDefault="0027405F" w:rsidP="00190A01">
            <w:pPr>
              <w:pStyle w:val="TableofFigures"/>
            </w:pPr>
            <w:r w:rsidRPr="00A10A37">
              <w:t xml:space="preserve"> </w:t>
            </w:r>
          </w:p>
        </w:tc>
        <w:tc>
          <w:tcPr>
            <w:tcW w:w="1103" w:type="dxa"/>
            <w:tcBorders>
              <w:top w:val="single" w:sz="12" w:space="0" w:color="auto"/>
              <w:left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12" w:space="0" w:color="auto"/>
              <w:left w:val="nil"/>
              <w:right w:val="nil"/>
            </w:tcBorders>
          </w:tcPr>
          <w:p w:rsidR="0027405F" w:rsidRPr="00A10A37" w:rsidRDefault="0027405F" w:rsidP="00190A01">
            <w:pPr>
              <w:pStyle w:val="TableofFigures"/>
            </w:pPr>
            <w:r w:rsidRPr="00A10A37">
              <w:t xml:space="preserve"> </w:t>
            </w:r>
          </w:p>
        </w:tc>
        <w:tc>
          <w:tcPr>
            <w:tcW w:w="1103" w:type="dxa"/>
            <w:tcBorders>
              <w:top w:val="single" w:sz="12" w:space="0" w:color="auto"/>
              <w:left w:val="nil"/>
              <w:right w:val="nil"/>
            </w:tcBorders>
            <w:shd w:val="clear" w:color="auto" w:fill="D9D9D9"/>
          </w:tcPr>
          <w:p w:rsidR="0027405F" w:rsidRPr="00A10A37" w:rsidRDefault="0027405F" w:rsidP="00190A01">
            <w:pPr>
              <w:pStyle w:val="TableofFigures"/>
            </w:pPr>
            <w:r w:rsidRPr="00A10A37">
              <w:t xml:space="preserve"> </w:t>
            </w:r>
          </w:p>
        </w:tc>
      </w:tr>
      <w:tr w:rsidR="0027405F" w:rsidRPr="00A10A37" w:rsidTr="00190A01">
        <w:trPr>
          <w:cantSplit/>
        </w:trPr>
        <w:tc>
          <w:tcPr>
            <w:tcW w:w="3013" w:type="dxa"/>
            <w:tcBorders>
              <w:top w:val="nil"/>
              <w:left w:val="nil"/>
              <w:bottom w:val="single" w:sz="6" w:space="0" w:color="auto"/>
              <w:right w:val="nil"/>
            </w:tcBorders>
          </w:tcPr>
          <w:p w:rsidR="0027405F" w:rsidRPr="00A10A37" w:rsidRDefault="0027405F" w:rsidP="00190A01">
            <w:pPr>
              <w:pStyle w:val="Tabletext"/>
            </w:pPr>
            <w:r w:rsidRPr="00A10A37">
              <w:t xml:space="preserve">Payables </w:t>
            </w:r>
            <w:r w:rsidRPr="00A10A37">
              <w:rPr>
                <w:vertAlign w:val="superscript"/>
              </w:rPr>
              <w:t>(i)(iii)</w:t>
            </w:r>
          </w:p>
        </w:tc>
        <w:tc>
          <w:tcPr>
            <w:tcW w:w="1080"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16 141</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153)</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 xml:space="preserve"> 113</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3013"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impact</w:t>
            </w:r>
          </w:p>
        </w:tc>
        <w:tc>
          <w:tcPr>
            <w:tcW w:w="1080"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 xml:space="preserve"> </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153)</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 xml:space="preserve"> 113</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r>
    </w:tbl>
    <w:p w:rsidR="0027405F" w:rsidRPr="00A10A37" w:rsidRDefault="0027405F" w:rsidP="0027405F">
      <w:pPr>
        <w:pStyle w:val="Notes"/>
        <w:tabs>
          <w:tab w:val="clear" w:pos="454"/>
          <w:tab w:val="left" w:pos="1134"/>
        </w:tabs>
        <w:ind w:left="0" w:firstLine="0"/>
        <w:sectPr w:rsidR="0027405F" w:rsidRPr="00A10A37" w:rsidSect="00190A01">
          <w:type w:val="continuous"/>
          <w:pgSz w:w="11906" w:h="16838" w:code="9"/>
          <w:pgMar w:top="1152" w:right="864" w:bottom="1152" w:left="864" w:header="720" w:footer="720" w:gutter="0"/>
          <w:cols w:num="2" w:space="360" w:equalWidth="0">
            <w:col w:w="1440" w:space="360"/>
            <w:col w:w="8378"/>
          </w:cols>
        </w:sectPr>
      </w:pPr>
    </w:p>
    <w:p w:rsidR="0027405F" w:rsidRPr="00A10A37" w:rsidRDefault="0027405F" w:rsidP="0027405F">
      <w:pPr>
        <w:pStyle w:val="Notes"/>
        <w:rPr>
          <w:i w:val="0"/>
          <w:iCs w:val="0"/>
          <w:sz w:val="20"/>
          <w:szCs w:val="20"/>
        </w:rPr>
      </w:pPr>
      <w:r w:rsidRPr="00A10A37">
        <w:br w:type="column"/>
        <w:t>Notes:</w:t>
      </w:r>
    </w:p>
    <w:p w:rsidR="0027405F" w:rsidRPr="00A10A37" w:rsidRDefault="0027405F" w:rsidP="0027405F">
      <w:pPr>
        <w:pStyle w:val="Notes"/>
        <w:sectPr w:rsidR="0027405F" w:rsidRPr="00A10A37" w:rsidSect="00190A01">
          <w:type w:val="continuous"/>
          <w:pgSz w:w="11906" w:h="16838" w:code="9"/>
          <w:pgMar w:top="1152" w:right="864" w:bottom="1152" w:left="864" w:header="720" w:footer="720" w:gutter="0"/>
          <w:cols w:num="2" w:space="360" w:equalWidth="0">
            <w:col w:w="1440" w:space="360"/>
            <w:col w:w="8378"/>
          </w:cols>
        </w:sectPr>
      </w:pPr>
    </w:p>
    <w:p w:rsidR="0027405F" w:rsidRPr="00A10A37" w:rsidRDefault="0027405F" w:rsidP="0027405F">
      <w:pPr>
        <w:pStyle w:val="Reference"/>
        <w:spacing w:before="0"/>
        <w:rPr>
          <w:rStyle w:val="ReferenceChar"/>
        </w:rPr>
      </w:pPr>
      <w:r w:rsidRPr="00A10A37">
        <w:rPr>
          <w:rStyle w:val="ReferenceChar"/>
        </w:rPr>
        <w:t>AASB 132.AG12</w:t>
      </w:r>
    </w:p>
    <w:p w:rsidR="0027405F" w:rsidRPr="00A10A37" w:rsidRDefault="0027405F" w:rsidP="0027405F">
      <w:pPr>
        <w:pStyle w:val="Notes"/>
      </w:pPr>
      <w:r w:rsidRPr="00A10A37">
        <w:br w:type="column"/>
        <w:t>(i)</w:t>
      </w:r>
      <w:r w:rsidRPr="00A10A37">
        <w:tab/>
        <w:t>The carrying amounts disclosed here exclude statutory amounts (e.g. amounts owing from the Victorian Government, GST input tax credit recoverable, and GST payables).</w:t>
      </w:r>
    </w:p>
    <w:p w:rsidR="0027405F" w:rsidRPr="00A10A37" w:rsidRDefault="0027405F" w:rsidP="0027405F">
      <w:pPr>
        <w:pStyle w:val="Notes"/>
        <w:sectPr w:rsidR="0027405F" w:rsidRPr="00A10A37" w:rsidSect="00190A01">
          <w:type w:val="continuous"/>
          <w:pgSz w:w="11906" w:h="16838" w:code="9"/>
          <w:pgMar w:top="1152" w:right="864" w:bottom="1152" w:left="864" w:header="720" w:footer="720" w:gutter="0"/>
          <w:cols w:num="2" w:space="360" w:equalWidth="0">
            <w:col w:w="1440" w:space="360"/>
            <w:col w:w="8378"/>
          </w:cols>
        </w:sectPr>
      </w:pPr>
    </w:p>
    <w:p w:rsidR="0027405F" w:rsidRPr="00A10A37" w:rsidRDefault="0027405F" w:rsidP="0027405F">
      <w:pPr>
        <w:pStyle w:val="Reference"/>
        <w:spacing w:before="0"/>
        <w:rPr>
          <w:rStyle w:val="ReferenceChar"/>
        </w:rPr>
      </w:pPr>
      <w:r w:rsidRPr="00A10A37">
        <w:rPr>
          <w:rStyle w:val="ReferenceChar"/>
        </w:rPr>
        <w:t>AASB 7.40(b)</w:t>
      </w:r>
    </w:p>
    <w:p w:rsidR="0027405F" w:rsidRPr="00A10A37" w:rsidRDefault="0027405F" w:rsidP="0027405F">
      <w:pPr>
        <w:pStyle w:val="Notes"/>
      </w:pPr>
      <w:r w:rsidRPr="00A10A37">
        <w:br w:type="column"/>
        <w:t>(ii)</w:t>
      </w:r>
      <w:r w:rsidRPr="00A10A37">
        <w:tab/>
        <w:t>Cash and deposits includes a deposit of $9 712 thousand (2014: $7 936 thousand) that is exposed to USD foreign currency movements. Sensitivities to these movements are calculated as follows:</w:t>
      </w:r>
    </w:p>
    <w:p w:rsidR="0027405F" w:rsidRPr="00A10A37" w:rsidRDefault="0027405F" w:rsidP="0027405F">
      <w:pPr>
        <w:pStyle w:val="Notes"/>
        <w:numPr>
          <w:ilvl w:val="0"/>
          <w:numId w:val="15"/>
        </w:numPr>
        <w:tabs>
          <w:tab w:val="clear" w:pos="454"/>
          <w:tab w:val="clear" w:pos="1260"/>
          <w:tab w:val="left" w:pos="720"/>
        </w:tabs>
        <w:ind w:left="720" w:hanging="258"/>
      </w:pPr>
      <w:r w:rsidRPr="00A10A37">
        <w:t>2015: [$9 712 thousand x 0.9/(0.9(1</w:t>
      </w:r>
      <w:r w:rsidRPr="00A10A37">
        <w:noBreakHyphen/>
        <w:t xml:space="preserve">0.15))] – $9 712 thousand = $1 714 thousand; and [$9 712 thousand x 0.9/(0.9(1+0.15))] – $9 712 thousand = </w:t>
      </w:r>
      <w:r w:rsidRPr="00A10A37">
        <w:noBreakHyphen/>
        <w:t>$1 267 thousand; and</w:t>
      </w:r>
    </w:p>
    <w:p w:rsidR="0027405F" w:rsidRPr="00A10A37" w:rsidRDefault="0027405F" w:rsidP="0027405F">
      <w:pPr>
        <w:pStyle w:val="Notes"/>
        <w:numPr>
          <w:ilvl w:val="0"/>
          <w:numId w:val="15"/>
        </w:numPr>
        <w:tabs>
          <w:tab w:val="clear" w:pos="454"/>
          <w:tab w:val="clear" w:pos="1260"/>
          <w:tab w:val="left" w:pos="720"/>
        </w:tabs>
        <w:ind w:left="720" w:hanging="258"/>
      </w:pPr>
      <w:r w:rsidRPr="00A10A37">
        <w:t>2014: [$7 936 thousand x 0.9/(0.9(1</w:t>
      </w:r>
      <w:r w:rsidRPr="00A10A37">
        <w:noBreakHyphen/>
        <w:t>0.15))] – $7 936 thousand = $1401 thousand; and [$7 936 thousand x 0.9/(0.9(1+0.1))] – $7 936 thousand = – $1 035 thousand.</w:t>
      </w:r>
    </w:p>
    <w:p w:rsidR="0027405F" w:rsidRPr="00A10A37" w:rsidRDefault="0027405F" w:rsidP="0027405F">
      <w:pPr>
        <w:pStyle w:val="NotesBlue"/>
      </w:pPr>
      <w:r w:rsidRPr="00A10A37">
        <w:t>(iii)</w:t>
      </w:r>
      <w:r w:rsidRPr="00A10A37">
        <w:tab/>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27405F" w:rsidRPr="00A10A37" w:rsidRDefault="0027405F" w:rsidP="0027405F">
      <w:pPr>
        <w:pStyle w:val="ReferenceRed"/>
        <w:rPr>
          <w:rStyle w:val="ReferenceChar"/>
          <w:rFonts w:ascii="Garamond" w:hAnsi="Garamond" w:cs="Times New Roman"/>
        </w:rPr>
      </w:pPr>
      <w:r w:rsidRPr="00A10A37">
        <w:br w:type="column"/>
      </w:r>
    </w:p>
    <w:p w:rsidR="0027405F" w:rsidRPr="00A10A37" w:rsidRDefault="0027405F" w:rsidP="0027405F">
      <w:pPr>
        <w:pStyle w:val="NoteHeadingcontinued"/>
      </w:pPr>
      <w:r w:rsidRPr="00A10A37">
        <w:rPr>
          <w:rFonts w:ascii="Garamond" w:hAnsi="Garamond"/>
        </w:rPr>
        <w:br w:type="column"/>
      </w:r>
      <w:r w:rsidRPr="00A10A37">
        <w:t>Note 33.</w:t>
      </w:r>
      <w:r w:rsidRPr="00A10A37">
        <w:tab/>
        <w:t xml:space="preserve">Financial instruments </w:t>
      </w:r>
      <w:r w:rsidRPr="00A10A37">
        <w:rPr>
          <w:i/>
        </w:rPr>
        <w:t>(continued)</w:t>
      </w:r>
    </w:p>
    <w:p w:rsidR="0027405F" w:rsidRPr="00A10A37" w:rsidRDefault="0027405F" w:rsidP="0027405F">
      <w:pPr>
        <w:pStyle w:val="Tableheading"/>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Reference"/>
        <w:rPr>
          <w:rStyle w:val="ReferenceChar"/>
        </w:rPr>
      </w:pPr>
      <w:r w:rsidRPr="00A10A37">
        <w:rPr>
          <w:rStyle w:val="ReferenceChar"/>
        </w:rPr>
        <w:t>AASB 7.31, 34, 40(a)</w:t>
      </w:r>
    </w:p>
    <w:p w:rsidR="0027405F" w:rsidRPr="00A10A37" w:rsidRDefault="0027405F" w:rsidP="0027405F">
      <w:pPr>
        <w:pStyle w:val="Tableheading"/>
      </w:pPr>
      <w:r w:rsidRPr="00A10A37">
        <w:br w:type="column"/>
        <w:t>Table 33.7(b): Interest rate risk sensitivity</w:t>
      </w:r>
    </w:p>
    <w:p w:rsidR="0027405F" w:rsidRPr="00A10A37" w:rsidRDefault="0027405F" w:rsidP="0027405F">
      <w:pPr>
        <w:pStyle w:val="million"/>
        <w:rPr>
          <w:rFonts w:ascii="Tahoma" w:hAnsi="Tahoma" w:cs="Tahoma"/>
          <w:sz w:val="20"/>
          <w:szCs w:val="20"/>
        </w:rPr>
      </w:pPr>
      <w:r w:rsidRPr="00A10A37">
        <w:t>($ thousand)</w:t>
      </w:r>
    </w:p>
    <w:tbl>
      <w:tblPr>
        <w:tblW w:w="8413" w:type="dxa"/>
        <w:tblLayout w:type="fixed"/>
        <w:tblCellMar>
          <w:left w:w="43" w:type="dxa"/>
          <w:right w:w="43" w:type="dxa"/>
        </w:tblCellMar>
        <w:tblLook w:val="0000" w:firstRow="0" w:lastRow="0" w:firstColumn="0" w:lastColumn="0" w:noHBand="0" w:noVBand="0"/>
      </w:tblPr>
      <w:tblGrid>
        <w:gridCol w:w="2923"/>
        <w:gridCol w:w="1080"/>
        <w:gridCol w:w="1102"/>
        <w:gridCol w:w="1103"/>
        <w:gridCol w:w="1102"/>
        <w:gridCol w:w="1103"/>
      </w:tblGrid>
      <w:tr w:rsidR="0027405F" w:rsidRPr="00A10A37" w:rsidTr="00190A01">
        <w:trPr>
          <w:cantSplit/>
        </w:trPr>
        <w:tc>
          <w:tcPr>
            <w:tcW w:w="2923" w:type="dxa"/>
            <w:tcBorders>
              <w:top w:val="single" w:sz="6" w:space="0" w:color="auto"/>
              <w:left w:val="nil"/>
              <w:bottom w:val="nil"/>
              <w:right w:val="nil"/>
            </w:tcBorders>
          </w:tcPr>
          <w:p w:rsidR="0027405F" w:rsidRPr="00A10A37" w:rsidRDefault="0027405F" w:rsidP="00190A01">
            <w:pPr>
              <w:pStyle w:val="Tabletext"/>
            </w:pPr>
            <w:r w:rsidRPr="00A10A37">
              <w:t xml:space="preserve"> </w:t>
            </w:r>
          </w:p>
        </w:tc>
        <w:tc>
          <w:tcPr>
            <w:tcW w:w="1080" w:type="dxa"/>
            <w:tcBorders>
              <w:top w:val="single" w:sz="6" w:space="0" w:color="auto"/>
              <w:left w:val="nil"/>
              <w:bottom w:val="nil"/>
              <w:right w:val="nil"/>
            </w:tcBorders>
            <w:shd w:val="clear" w:color="auto" w:fill="auto"/>
          </w:tcPr>
          <w:p w:rsidR="0027405F" w:rsidRPr="00A10A37" w:rsidRDefault="0027405F" w:rsidP="00190A01">
            <w:pPr>
              <w:pStyle w:val="Tabletext"/>
            </w:pPr>
            <w:r w:rsidRPr="00A10A37">
              <w:t xml:space="preserve"> </w:t>
            </w:r>
          </w:p>
        </w:tc>
        <w:tc>
          <w:tcPr>
            <w:tcW w:w="4410" w:type="dxa"/>
            <w:gridSpan w:val="4"/>
            <w:tcBorders>
              <w:top w:val="single" w:sz="6" w:space="0" w:color="auto"/>
              <w:left w:val="nil"/>
              <w:bottom w:val="single" w:sz="6" w:space="0" w:color="auto"/>
              <w:right w:val="nil"/>
            </w:tcBorders>
          </w:tcPr>
          <w:p w:rsidR="0027405F" w:rsidRPr="00A10A37" w:rsidRDefault="0027405F" w:rsidP="00190A01">
            <w:pPr>
              <w:pStyle w:val="TabletextheadingCentred"/>
            </w:pPr>
            <w:r w:rsidRPr="00A10A37">
              <w:t>Interest rate</w:t>
            </w:r>
          </w:p>
        </w:tc>
      </w:tr>
      <w:tr w:rsidR="0027405F" w:rsidRPr="00A10A37" w:rsidTr="00190A01">
        <w:trPr>
          <w:cantSplit/>
        </w:trPr>
        <w:tc>
          <w:tcPr>
            <w:tcW w:w="2923" w:type="dxa"/>
            <w:tcBorders>
              <w:top w:val="nil"/>
              <w:left w:val="nil"/>
              <w:bottom w:val="nil"/>
              <w:right w:val="nil"/>
            </w:tcBorders>
          </w:tcPr>
          <w:p w:rsidR="0027405F" w:rsidRPr="00A10A37" w:rsidRDefault="0027405F" w:rsidP="00190A01">
            <w:pPr>
              <w:pStyle w:val="Tabletext"/>
            </w:pPr>
            <w:r w:rsidRPr="00A10A37">
              <w:t xml:space="preserve"> </w:t>
            </w:r>
          </w:p>
        </w:tc>
        <w:tc>
          <w:tcPr>
            <w:tcW w:w="1080" w:type="dxa"/>
            <w:tcBorders>
              <w:top w:val="nil"/>
              <w:left w:val="nil"/>
              <w:bottom w:val="nil"/>
              <w:right w:val="nil"/>
            </w:tcBorders>
            <w:shd w:val="clear" w:color="auto" w:fill="auto"/>
          </w:tcPr>
          <w:p w:rsidR="0027405F" w:rsidRPr="00A10A37" w:rsidRDefault="0027405F" w:rsidP="00190A01">
            <w:pPr>
              <w:pStyle w:val="Tabletext"/>
            </w:pPr>
            <w:r w:rsidRPr="00A10A37">
              <w:t xml:space="preserve"> </w:t>
            </w:r>
          </w:p>
        </w:tc>
        <w:tc>
          <w:tcPr>
            <w:tcW w:w="2205" w:type="dxa"/>
            <w:gridSpan w:val="2"/>
            <w:tcBorders>
              <w:top w:val="single" w:sz="6" w:space="0" w:color="auto"/>
              <w:left w:val="nil"/>
              <w:bottom w:val="single" w:sz="6" w:space="0" w:color="auto"/>
              <w:right w:val="nil"/>
            </w:tcBorders>
          </w:tcPr>
          <w:p w:rsidR="0027405F" w:rsidRPr="00A10A37" w:rsidRDefault="0027405F" w:rsidP="00190A01">
            <w:pPr>
              <w:pStyle w:val="Tabletextheading"/>
              <w:jc w:val="center"/>
            </w:pPr>
            <w:r w:rsidRPr="00A10A37">
              <w:noBreakHyphen/>
              <w:t>100 basis points</w:t>
            </w:r>
          </w:p>
        </w:tc>
        <w:tc>
          <w:tcPr>
            <w:tcW w:w="2205" w:type="dxa"/>
            <w:gridSpan w:val="2"/>
            <w:tcBorders>
              <w:top w:val="single" w:sz="6" w:space="0" w:color="auto"/>
              <w:left w:val="nil"/>
              <w:bottom w:val="single" w:sz="6" w:space="0" w:color="auto"/>
              <w:right w:val="nil"/>
            </w:tcBorders>
          </w:tcPr>
          <w:p w:rsidR="0027405F" w:rsidRPr="00A10A37" w:rsidRDefault="0027405F" w:rsidP="00190A01">
            <w:pPr>
              <w:pStyle w:val="Tabletextheading"/>
              <w:jc w:val="center"/>
            </w:pPr>
            <w:r w:rsidRPr="00A10A37">
              <w:t>+100 basis points</w:t>
            </w:r>
          </w:p>
        </w:tc>
      </w:tr>
      <w:tr w:rsidR="0027405F" w:rsidRPr="00A10A37" w:rsidTr="00190A01">
        <w:trPr>
          <w:cantSplit/>
        </w:trPr>
        <w:tc>
          <w:tcPr>
            <w:tcW w:w="2923" w:type="dxa"/>
            <w:tcBorders>
              <w:top w:val="nil"/>
              <w:left w:val="nil"/>
              <w:bottom w:val="single" w:sz="6" w:space="0" w:color="auto"/>
              <w:right w:val="nil"/>
            </w:tcBorders>
          </w:tcPr>
          <w:p w:rsidR="0027405F" w:rsidRPr="00A10A37" w:rsidRDefault="0027405F" w:rsidP="00190A01">
            <w:pPr>
              <w:pStyle w:val="TabletextheadingLeft"/>
            </w:pPr>
            <w:r w:rsidRPr="00A10A37">
              <w:br/>
            </w:r>
            <w:r w:rsidRPr="00A10A37">
              <w:br/>
            </w:r>
            <w:r w:rsidRPr="00A10A37">
              <w:br/>
              <w:t>2015</w:t>
            </w:r>
          </w:p>
        </w:tc>
        <w:tc>
          <w:tcPr>
            <w:tcW w:w="1080" w:type="dxa"/>
            <w:tcBorders>
              <w:top w:val="nil"/>
              <w:left w:val="nil"/>
              <w:bottom w:val="single" w:sz="6" w:space="0" w:color="auto"/>
              <w:right w:val="nil"/>
            </w:tcBorders>
            <w:shd w:val="solid" w:color="CCCCCC" w:fill="00FFFF"/>
          </w:tcPr>
          <w:p w:rsidR="0027405F" w:rsidRPr="00A10A37" w:rsidRDefault="0027405F" w:rsidP="00190A01">
            <w:pPr>
              <w:pStyle w:val="Tabletextheading"/>
            </w:pPr>
            <w:r w:rsidRPr="00A10A37">
              <w:br/>
            </w:r>
            <w:r w:rsidRPr="00A10A37">
              <w:br/>
              <w:t>Carrying amount</w:t>
            </w:r>
          </w:p>
        </w:tc>
        <w:tc>
          <w:tcPr>
            <w:tcW w:w="1102"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br/>
            </w:r>
            <w:r w:rsidRPr="00A10A37">
              <w:br/>
            </w:r>
            <w:r w:rsidRPr="00A10A37">
              <w:br/>
              <w:t>Net result</w:t>
            </w:r>
          </w:p>
        </w:tc>
        <w:tc>
          <w:tcPr>
            <w:tcW w:w="1103" w:type="dxa"/>
            <w:tcBorders>
              <w:top w:val="single" w:sz="6" w:space="0" w:color="auto"/>
              <w:left w:val="nil"/>
              <w:bottom w:val="single" w:sz="6" w:space="0" w:color="auto"/>
              <w:right w:val="nil"/>
            </w:tcBorders>
            <w:shd w:val="clear" w:color="auto" w:fill="D9D9D9"/>
          </w:tcPr>
          <w:p w:rsidR="0027405F" w:rsidRPr="00A10A37" w:rsidRDefault="0027405F" w:rsidP="00190A01">
            <w:pPr>
              <w:pStyle w:val="Tabletextheading"/>
            </w:pPr>
            <w:r w:rsidRPr="00A10A37">
              <w:t>Available</w:t>
            </w:r>
            <w:r w:rsidRPr="00A10A37">
              <w:noBreakHyphen/>
            </w:r>
            <w:r w:rsidRPr="00A10A37">
              <w:br/>
              <w:t>for</w:t>
            </w:r>
            <w:r w:rsidRPr="00A10A37">
              <w:noBreakHyphen/>
              <w:t>sale revaluation surplus</w:t>
            </w:r>
          </w:p>
        </w:tc>
        <w:tc>
          <w:tcPr>
            <w:tcW w:w="1102"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br/>
            </w:r>
            <w:r w:rsidRPr="00A10A37">
              <w:br/>
            </w:r>
            <w:r w:rsidRPr="00A10A37">
              <w:br/>
              <w:t>Net result</w:t>
            </w:r>
          </w:p>
        </w:tc>
        <w:tc>
          <w:tcPr>
            <w:tcW w:w="1103" w:type="dxa"/>
            <w:tcBorders>
              <w:top w:val="single" w:sz="6" w:space="0" w:color="auto"/>
              <w:left w:val="nil"/>
              <w:bottom w:val="single" w:sz="6" w:space="0" w:color="auto"/>
              <w:right w:val="nil"/>
            </w:tcBorders>
            <w:shd w:val="clear" w:color="auto" w:fill="D9D9D9"/>
          </w:tcPr>
          <w:p w:rsidR="0027405F" w:rsidRPr="00A10A37" w:rsidRDefault="0027405F" w:rsidP="00190A01">
            <w:pPr>
              <w:pStyle w:val="Tabletextheading"/>
            </w:pPr>
            <w:r w:rsidRPr="00A10A37">
              <w:t>Available</w:t>
            </w:r>
            <w:r w:rsidRPr="00A10A37">
              <w:noBreakHyphen/>
            </w:r>
            <w:r w:rsidRPr="00A10A37">
              <w:br/>
              <w:t>for</w:t>
            </w:r>
            <w:r w:rsidRPr="00A10A37">
              <w:noBreakHyphen/>
              <w:t>sale revaluation surplus</w:t>
            </w:r>
          </w:p>
        </w:tc>
      </w:tr>
      <w:tr w:rsidR="0027405F" w:rsidRPr="00A10A37" w:rsidTr="00190A01">
        <w:trPr>
          <w:cantSplit/>
        </w:trPr>
        <w:tc>
          <w:tcPr>
            <w:tcW w:w="2923" w:type="dxa"/>
            <w:tcBorders>
              <w:top w:val="single" w:sz="6" w:space="0" w:color="auto"/>
              <w:left w:val="nil"/>
              <w:bottom w:val="nil"/>
              <w:right w:val="nil"/>
            </w:tcBorders>
          </w:tcPr>
          <w:p w:rsidR="0027405F" w:rsidRPr="00A10A37" w:rsidRDefault="0027405F" w:rsidP="00190A01">
            <w:pPr>
              <w:pStyle w:val="Tabletext"/>
              <w:rPr>
                <w:b/>
              </w:rPr>
            </w:pPr>
            <w:r w:rsidRPr="00A10A37">
              <w:rPr>
                <w:b/>
              </w:rPr>
              <w:t>Contractual financial assets</w:t>
            </w:r>
          </w:p>
        </w:tc>
        <w:tc>
          <w:tcPr>
            <w:tcW w:w="1080" w:type="dxa"/>
            <w:tcBorders>
              <w:top w:val="single" w:sz="6" w:space="0" w:color="auto"/>
              <w:left w:val="nil"/>
              <w:bottom w:val="nil"/>
              <w:right w:val="nil"/>
            </w:tcBorders>
            <w:shd w:val="solid" w:color="CCCCCC" w:fill="auto"/>
          </w:tcPr>
          <w:p w:rsidR="0027405F" w:rsidRPr="00A10A37" w:rsidRDefault="0027405F" w:rsidP="00190A01">
            <w:pPr>
              <w:pStyle w:val="TableofFigures"/>
            </w:pPr>
            <w:r w:rsidRPr="00A10A37">
              <w:t xml:space="preserve"> </w:t>
            </w:r>
          </w:p>
        </w:tc>
        <w:tc>
          <w:tcPr>
            <w:tcW w:w="1102"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r>
      <w:tr w:rsidR="0027405F" w:rsidRPr="00A10A37" w:rsidTr="00190A01">
        <w:trPr>
          <w:cantSplit/>
        </w:trPr>
        <w:tc>
          <w:tcPr>
            <w:tcW w:w="2923" w:type="dxa"/>
            <w:tcBorders>
              <w:top w:val="nil"/>
              <w:left w:val="nil"/>
              <w:right w:val="nil"/>
            </w:tcBorders>
          </w:tcPr>
          <w:p w:rsidR="0027405F" w:rsidRPr="00A10A37" w:rsidRDefault="0027405F" w:rsidP="00190A01">
            <w:pPr>
              <w:pStyle w:val="Tabletext"/>
            </w:pPr>
            <w:r w:rsidRPr="00A10A37">
              <w:t xml:space="preserve">Cash and deposits </w:t>
            </w:r>
            <w:r w:rsidRPr="00A10A37">
              <w:rPr>
                <w:vertAlign w:val="superscript"/>
              </w:rPr>
              <w:t>(i)</w:t>
            </w:r>
          </w:p>
        </w:tc>
        <w:tc>
          <w:tcPr>
            <w:tcW w:w="1080" w:type="dxa"/>
            <w:tcBorders>
              <w:top w:val="nil"/>
              <w:left w:val="nil"/>
              <w:right w:val="nil"/>
            </w:tcBorders>
            <w:shd w:val="solid" w:color="CCCCCC" w:fill="00FFFF"/>
          </w:tcPr>
          <w:p w:rsidR="0027405F" w:rsidRPr="00A10A37" w:rsidRDefault="0027405F" w:rsidP="00190A01">
            <w:pPr>
              <w:pStyle w:val="TableofFigures"/>
            </w:pPr>
            <w:r w:rsidRPr="00A10A37">
              <w:t>59 528</w:t>
            </w:r>
          </w:p>
        </w:tc>
        <w:tc>
          <w:tcPr>
            <w:tcW w:w="1102" w:type="dxa"/>
            <w:tcBorders>
              <w:top w:val="nil"/>
              <w:left w:val="nil"/>
              <w:right w:val="nil"/>
            </w:tcBorders>
          </w:tcPr>
          <w:p w:rsidR="0027405F" w:rsidRPr="00A10A37" w:rsidRDefault="0027405F" w:rsidP="00190A01">
            <w:pPr>
              <w:pStyle w:val="TableofFigures"/>
            </w:pPr>
            <w:r w:rsidRPr="00A10A37">
              <w:t>(595)</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right w:val="nil"/>
            </w:tcBorders>
          </w:tcPr>
          <w:p w:rsidR="0027405F" w:rsidRPr="00A10A37" w:rsidRDefault="0027405F" w:rsidP="00190A01">
            <w:pPr>
              <w:pStyle w:val="TableofFigures"/>
            </w:pPr>
            <w:r w:rsidRPr="00A10A37">
              <w:t>595</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2923" w:type="dxa"/>
            <w:tcBorders>
              <w:top w:val="nil"/>
              <w:left w:val="nil"/>
              <w:bottom w:val="single" w:sz="6" w:space="0" w:color="auto"/>
              <w:right w:val="nil"/>
            </w:tcBorders>
          </w:tcPr>
          <w:p w:rsidR="0027405F" w:rsidRPr="00A10A37" w:rsidRDefault="0027405F" w:rsidP="00190A01">
            <w:pPr>
              <w:pStyle w:val="Tabletext"/>
            </w:pPr>
            <w:r w:rsidRPr="00A10A37">
              <w:t xml:space="preserve">Investments and other contractual financial assets </w:t>
            </w:r>
            <w:r w:rsidRPr="00A10A37">
              <w:rPr>
                <w:vertAlign w:val="superscript"/>
              </w:rPr>
              <w:t>(ii)</w:t>
            </w:r>
          </w:p>
        </w:tc>
        <w:tc>
          <w:tcPr>
            <w:tcW w:w="1080" w:type="dxa"/>
            <w:tcBorders>
              <w:top w:val="nil"/>
              <w:left w:val="nil"/>
              <w:bottom w:val="single" w:sz="6" w:space="0" w:color="auto"/>
              <w:right w:val="nil"/>
            </w:tcBorders>
            <w:shd w:val="solid" w:color="CCCCCC" w:fill="auto"/>
          </w:tcPr>
          <w:p w:rsidR="0027405F" w:rsidRPr="00A10A37" w:rsidRDefault="0027405F" w:rsidP="00190A01">
            <w:pPr>
              <w:pStyle w:val="TableofFigures"/>
            </w:pPr>
            <w:r w:rsidRPr="00A10A37">
              <w:t>13 976</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67)</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 xml:space="preserve"> 67</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2923"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impact</w:t>
            </w:r>
          </w:p>
        </w:tc>
        <w:tc>
          <w:tcPr>
            <w:tcW w:w="1080" w:type="dxa"/>
            <w:tcBorders>
              <w:top w:val="single" w:sz="6" w:space="0" w:color="auto"/>
              <w:left w:val="nil"/>
              <w:bottom w:val="single" w:sz="12" w:space="0" w:color="auto"/>
              <w:right w:val="nil"/>
            </w:tcBorders>
            <w:shd w:val="solid" w:color="CCCCCC" w:fill="00FFFF"/>
          </w:tcPr>
          <w:p w:rsidR="0027405F" w:rsidRPr="00A10A37" w:rsidRDefault="0027405F" w:rsidP="00190A01">
            <w:pPr>
              <w:pStyle w:val="TableofFigures"/>
              <w:rPr>
                <w:b/>
              </w:rPr>
            </w:pPr>
            <w:r w:rsidRPr="00A10A37">
              <w:rPr>
                <w:b/>
              </w:rPr>
              <w:t xml:space="preserve"> </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662)</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662</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r>
      <w:tr w:rsidR="0027405F" w:rsidRPr="00A10A37" w:rsidTr="00190A01">
        <w:trPr>
          <w:cantSplit/>
        </w:trPr>
        <w:tc>
          <w:tcPr>
            <w:tcW w:w="2923" w:type="dxa"/>
            <w:tcBorders>
              <w:top w:val="single" w:sz="12" w:space="0" w:color="auto"/>
              <w:left w:val="nil"/>
              <w:bottom w:val="nil"/>
              <w:right w:val="nil"/>
            </w:tcBorders>
          </w:tcPr>
          <w:p w:rsidR="0027405F" w:rsidRPr="00A10A37" w:rsidRDefault="0027405F" w:rsidP="00190A01">
            <w:pPr>
              <w:pStyle w:val="TabletextheadingLeft"/>
            </w:pPr>
            <w:r w:rsidRPr="00A10A37">
              <w:t>2014</w:t>
            </w:r>
          </w:p>
        </w:tc>
        <w:tc>
          <w:tcPr>
            <w:tcW w:w="1080" w:type="dxa"/>
            <w:tcBorders>
              <w:top w:val="single" w:sz="12" w:space="0" w:color="auto"/>
              <w:left w:val="nil"/>
              <w:bottom w:val="nil"/>
              <w:right w:val="nil"/>
            </w:tcBorders>
            <w:shd w:val="solid" w:color="CCCCCC" w:fill="auto"/>
          </w:tcPr>
          <w:p w:rsidR="0027405F" w:rsidRPr="00A10A37" w:rsidRDefault="0027405F" w:rsidP="00190A01">
            <w:pPr>
              <w:pStyle w:val="TabletextheadingLeft"/>
            </w:pPr>
          </w:p>
        </w:tc>
        <w:tc>
          <w:tcPr>
            <w:tcW w:w="2205" w:type="dxa"/>
            <w:gridSpan w:val="2"/>
            <w:tcBorders>
              <w:top w:val="single" w:sz="12" w:space="0" w:color="auto"/>
              <w:left w:val="nil"/>
              <w:bottom w:val="single" w:sz="6" w:space="0" w:color="auto"/>
              <w:right w:val="nil"/>
            </w:tcBorders>
          </w:tcPr>
          <w:p w:rsidR="0027405F" w:rsidRPr="00A10A37" w:rsidRDefault="0027405F" w:rsidP="00190A01">
            <w:pPr>
              <w:pStyle w:val="Tabletextheading"/>
              <w:jc w:val="center"/>
            </w:pPr>
            <w:r w:rsidRPr="00A10A37">
              <w:noBreakHyphen/>
              <w:t>100 basis points</w:t>
            </w:r>
          </w:p>
        </w:tc>
        <w:tc>
          <w:tcPr>
            <w:tcW w:w="2205" w:type="dxa"/>
            <w:gridSpan w:val="2"/>
            <w:tcBorders>
              <w:top w:val="single" w:sz="12" w:space="0" w:color="auto"/>
              <w:left w:val="nil"/>
              <w:bottom w:val="single" w:sz="6" w:space="0" w:color="auto"/>
              <w:right w:val="nil"/>
            </w:tcBorders>
          </w:tcPr>
          <w:p w:rsidR="0027405F" w:rsidRPr="00A10A37" w:rsidRDefault="0027405F" w:rsidP="00190A01">
            <w:pPr>
              <w:pStyle w:val="Tabletextheading"/>
              <w:jc w:val="center"/>
            </w:pPr>
            <w:r w:rsidRPr="00A10A37">
              <w:t>+100 basis points</w:t>
            </w:r>
          </w:p>
        </w:tc>
      </w:tr>
      <w:tr w:rsidR="0027405F" w:rsidRPr="00A10A37" w:rsidTr="00190A01">
        <w:trPr>
          <w:cantSplit/>
        </w:trPr>
        <w:tc>
          <w:tcPr>
            <w:tcW w:w="2923" w:type="dxa"/>
            <w:tcBorders>
              <w:top w:val="nil"/>
              <w:left w:val="nil"/>
              <w:bottom w:val="nil"/>
              <w:right w:val="nil"/>
            </w:tcBorders>
          </w:tcPr>
          <w:p w:rsidR="0027405F" w:rsidRPr="00A10A37" w:rsidRDefault="0027405F" w:rsidP="00190A01">
            <w:pPr>
              <w:pStyle w:val="Tabletext"/>
              <w:rPr>
                <w:b/>
              </w:rPr>
            </w:pPr>
            <w:r w:rsidRPr="00A10A37">
              <w:rPr>
                <w:b/>
              </w:rPr>
              <w:t>Contractual financial assets</w:t>
            </w:r>
          </w:p>
        </w:tc>
        <w:tc>
          <w:tcPr>
            <w:tcW w:w="1080" w:type="dxa"/>
            <w:tcBorders>
              <w:top w:val="nil"/>
              <w:left w:val="nil"/>
              <w:bottom w:val="nil"/>
              <w:right w:val="nil"/>
            </w:tcBorders>
            <w:shd w:val="solid" w:color="CCCCCC" w:fill="auto"/>
          </w:tcPr>
          <w:p w:rsidR="0027405F" w:rsidRPr="00A10A37" w:rsidRDefault="0027405F" w:rsidP="00190A01">
            <w:pPr>
              <w:pStyle w:val="TableofFigures"/>
            </w:pPr>
            <w:r w:rsidRPr="00A10A37">
              <w:t xml:space="preserve"> </w:t>
            </w:r>
          </w:p>
        </w:tc>
        <w:tc>
          <w:tcPr>
            <w:tcW w:w="1102" w:type="dxa"/>
            <w:tcBorders>
              <w:top w:val="single" w:sz="6" w:space="0" w:color="auto"/>
              <w:left w:val="nil"/>
              <w:bottom w:val="nil"/>
              <w:right w:val="nil"/>
            </w:tcBorders>
          </w:tcPr>
          <w:p w:rsidR="0027405F" w:rsidRPr="00A10A37" w:rsidRDefault="0027405F" w:rsidP="00190A01">
            <w:pPr>
              <w:pStyle w:val="TableofFigures"/>
            </w:pP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r>
      <w:tr w:rsidR="0027405F" w:rsidRPr="00A10A37" w:rsidTr="00190A01">
        <w:trPr>
          <w:cantSplit/>
        </w:trPr>
        <w:tc>
          <w:tcPr>
            <w:tcW w:w="2923" w:type="dxa"/>
            <w:tcBorders>
              <w:top w:val="nil"/>
              <w:left w:val="nil"/>
              <w:right w:val="nil"/>
            </w:tcBorders>
          </w:tcPr>
          <w:p w:rsidR="0027405F" w:rsidRPr="00A10A37" w:rsidRDefault="0027405F" w:rsidP="00190A01">
            <w:pPr>
              <w:pStyle w:val="Tabletext"/>
            </w:pPr>
            <w:r w:rsidRPr="00A10A37">
              <w:t xml:space="preserve">Cash and deposits </w:t>
            </w:r>
            <w:r w:rsidRPr="00A10A37">
              <w:rPr>
                <w:vertAlign w:val="superscript"/>
              </w:rPr>
              <w:t>(i)</w:t>
            </w:r>
          </w:p>
        </w:tc>
        <w:tc>
          <w:tcPr>
            <w:tcW w:w="1080" w:type="dxa"/>
            <w:tcBorders>
              <w:top w:val="nil"/>
              <w:left w:val="nil"/>
              <w:right w:val="nil"/>
            </w:tcBorders>
            <w:shd w:val="solid" w:color="CCCCCC" w:fill="00FFFF"/>
          </w:tcPr>
          <w:p w:rsidR="0027405F" w:rsidRPr="00A10A37" w:rsidRDefault="0027405F" w:rsidP="00190A01">
            <w:pPr>
              <w:pStyle w:val="TableofFigures"/>
            </w:pPr>
            <w:r w:rsidRPr="00A10A37">
              <w:t>48 648</w:t>
            </w:r>
          </w:p>
        </w:tc>
        <w:tc>
          <w:tcPr>
            <w:tcW w:w="1102" w:type="dxa"/>
            <w:tcBorders>
              <w:top w:val="nil"/>
              <w:left w:val="nil"/>
              <w:right w:val="nil"/>
            </w:tcBorders>
          </w:tcPr>
          <w:p w:rsidR="0027405F" w:rsidRPr="00A10A37" w:rsidRDefault="0027405F" w:rsidP="00190A01">
            <w:pPr>
              <w:pStyle w:val="TableofFigures"/>
            </w:pPr>
            <w:r w:rsidRPr="00A10A37">
              <w:t>(486)</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right w:val="nil"/>
            </w:tcBorders>
          </w:tcPr>
          <w:p w:rsidR="0027405F" w:rsidRPr="00A10A37" w:rsidRDefault="0027405F" w:rsidP="00190A01">
            <w:pPr>
              <w:pStyle w:val="TableofFigures"/>
            </w:pPr>
            <w:r w:rsidRPr="00A10A37">
              <w:t xml:space="preserve"> 486</w:t>
            </w:r>
          </w:p>
        </w:tc>
        <w:tc>
          <w:tcPr>
            <w:tcW w:w="1103" w:type="dxa"/>
            <w:tcBorders>
              <w:top w:val="nil"/>
              <w:left w:val="nil"/>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2923" w:type="dxa"/>
            <w:tcBorders>
              <w:top w:val="nil"/>
              <w:left w:val="nil"/>
              <w:bottom w:val="single" w:sz="6" w:space="0" w:color="auto"/>
              <w:right w:val="nil"/>
            </w:tcBorders>
          </w:tcPr>
          <w:p w:rsidR="0027405F" w:rsidRPr="00A10A37" w:rsidRDefault="0027405F" w:rsidP="00190A01">
            <w:pPr>
              <w:pStyle w:val="Tabletext"/>
            </w:pPr>
            <w:r w:rsidRPr="00A10A37">
              <w:t xml:space="preserve">Investments and other contractual financial assets </w:t>
            </w:r>
            <w:r w:rsidRPr="00A10A37">
              <w:rPr>
                <w:vertAlign w:val="superscript"/>
              </w:rPr>
              <w:t>(ii)</w:t>
            </w:r>
          </w:p>
        </w:tc>
        <w:tc>
          <w:tcPr>
            <w:tcW w:w="1080" w:type="dxa"/>
            <w:tcBorders>
              <w:top w:val="nil"/>
              <w:left w:val="nil"/>
              <w:bottom w:val="single" w:sz="6" w:space="0" w:color="auto"/>
              <w:right w:val="nil"/>
            </w:tcBorders>
            <w:shd w:val="solid" w:color="CCCCCC" w:fill="auto"/>
          </w:tcPr>
          <w:p w:rsidR="0027405F" w:rsidRPr="00A10A37" w:rsidRDefault="0027405F" w:rsidP="00190A01">
            <w:pPr>
              <w:pStyle w:val="TableofFigures"/>
            </w:pPr>
            <w:r w:rsidRPr="00A10A37">
              <w:t>16 731</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75)</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 xml:space="preserve"> 75</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2923"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impact</w:t>
            </w:r>
          </w:p>
        </w:tc>
        <w:tc>
          <w:tcPr>
            <w:tcW w:w="1080" w:type="dxa"/>
            <w:tcBorders>
              <w:top w:val="single" w:sz="6" w:space="0" w:color="auto"/>
              <w:left w:val="nil"/>
              <w:bottom w:val="single" w:sz="12" w:space="0" w:color="auto"/>
              <w:right w:val="nil"/>
            </w:tcBorders>
            <w:shd w:val="solid" w:color="CCCCCC" w:fill="00FFFF"/>
          </w:tcPr>
          <w:p w:rsidR="0027405F" w:rsidRPr="00A10A37" w:rsidRDefault="0027405F" w:rsidP="00190A01">
            <w:pPr>
              <w:pStyle w:val="TableofFigures"/>
              <w:rPr>
                <w:b/>
                <w:bCs/>
              </w:rPr>
            </w:pP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562)</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 xml:space="preserve"> 562</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r>
      <w:tr w:rsidR="0027405F" w:rsidRPr="00A10A37" w:rsidTr="00190A01">
        <w:trPr>
          <w:cantSplit/>
        </w:trPr>
        <w:tc>
          <w:tcPr>
            <w:tcW w:w="2923" w:type="dxa"/>
            <w:tcBorders>
              <w:top w:val="single" w:sz="12" w:space="0" w:color="auto"/>
              <w:left w:val="nil"/>
              <w:right w:val="nil"/>
            </w:tcBorders>
          </w:tcPr>
          <w:p w:rsidR="0027405F" w:rsidRPr="00A10A37" w:rsidRDefault="0027405F" w:rsidP="00190A01">
            <w:pPr>
              <w:pStyle w:val="Tabletext"/>
              <w:rPr>
                <w:b/>
              </w:rPr>
            </w:pPr>
            <w:r w:rsidRPr="00A10A37">
              <w:rPr>
                <w:b/>
              </w:rPr>
              <w:t>Contractual financial liabilities</w:t>
            </w:r>
          </w:p>
        </w:tc>
        <w:tc>
          <w:tcPr>
            <w:tcW w:w="1080" w:type="dxa"/>
            <w:tcBorders>
              <w:top w:val="single" w:sz="12" w:space="0" w:color="auto"/>
              <w:left w:val="nil"/>
              <w:right w:val="nil"/>
            </w:tcBorders>
            <w:shd w:val="solid" w:color="CCCCCC" w:fill="auto"/>
          </w:tcPr>
          <w:p w:rsidR="0027405F" w:rsidRPr="00A10A37" w:rsidRDefault="0027405F" w:rsidP="00190A01">
            <w:pPr>
              <w:pStyle w:val="TableofFigures"/>
            </w:pPr>
            <w:r w:rsidRPr="00A10A37">
              <w:t xml:space="preserve"> </w:t>
            </w:r>
          </w:p>
        </w:tc>
        <w:tc>
          <w:tcPr>
            <w:tcW w:w="1102" w:type="dxa"/>
            <w:tcBorders>
              <w:top w:val="single" w:sz="12" w:space="0" w:color="auto"/>
              <w:left w:val="nil"/>
              <w:right w:val="nil"/>
            </w:tcBorders>
          </w:tcPr>
          <w:p w:rsidR="0027405F" w:rsidRPr="00A10A37" w:rsidRDefault="0027405F" w:rsidP="00190A01">
            <w:pPr>
              <w:pStyle w:val="TableofFigures"/>
            </w:pPr>
            <w:r w:rsidRPr="00A10A37">
              <w:t xml:space="preserve"> </w:t>
            </w:r>
          </w:p>
        </w:tc>
        <w:tc>
          <w:tcPr>
            <w:tcW w:w="1103" w:type="dxa"/>
            <w:tcBorders>
              <w:top w:val="single" w:sz="12" w:space="0" w:color="auto"/>
              <w:left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12" w:space="0" w:color="auto"/>
              <w:left w:val="nil"/>
              <w:right w:val="nil"/>
            </w:tcBorders>
          </w:tcPr>
          <w:p w:rsidR="0027405F" w:rsidRPr="00A10A37" w:rsidRDefault="0027405F" w:rsidP="00190A01">
            <w:pPr>
              <w:pStyle w:val="TableofFigures"/>
            </w:pPr>
            <w:r w:rsidRPr="00A10A37">
              <w:t xml:space="preserve"> </w:t>
            </w:r>
          </w:p>
        </w:tc>
        <w:tc>
          <w:tcPr>
            <w:tcW w:w="1103" w:type="dxa"/>
            <w:tcBorders>
              <w:top w:val="single" w:sz="12" w:space="0" w:color="auto"/>
              <w:left w:val="nil"/>
              <w:right w:val="nil"/>
            </w:tcBorders>
            <w:shd w:val="clear" w:color="auto" w:fill="D9D9D9"/>
          </w:tcPr>
          <w:p w:rsidR="0027405F" w:rsidRPr="00A10A37" w:rsidRDefault="0027405F" w:rsidP="00190A01">
            <w:pPr>
              <w:pStyle w:val="TableofFigures"/>
            </w:pPr>
            <w:r w:rsidRPr="00A10A37">
              <w:t xml:space="preserve"> </w:t>
            </w:r>
          </w:p>
        </w:tc>
      </w:tr>
      <w:tr w:rsidR="0027405F" w:rsidRPr="00A10A37" w:rsidTr="00190A01">
        <w:trPr>
          <w:cantSplit/>
        </w:trPr>
        <w:tc>
          <w:tcPr>
            <w:tcW w:w="2923" w:type="dxa"/>
            <w:tcBorders>
              <w:top w:val="nil"/>
              <w:left w:val="nil"/>
              <w:bottom w:val="single" w:sz="6" w:space="0" w:color="auto"/>
              <w:right w:val="nil"/>
            </w:tcBorders>
          </w:tcPr>
          <w:p w:rsidR="0027405F" w:rsidRPr="00A10A37" w:rsidRDefault="0027405F" w:rsidP="00190A01">
            <w:pPr>
              <w:pStyle w:val="Tabletext"/>
            </w:pPr>
            <w:r w:rsidRPr="00A10A37">
              <w:t xml:space="preserve">Borrowings </w:t>
            </w:r>
            <w:r w:rsidRPr="00A10A37">
              <w:rPr>
                <w:vertAlign w:val="superscript"/>
              </w:rPr>
              <w:t>(ii)</w:t>
            </w:r>
          </w:p>
        </w:tc>
        <w:tc>
          <w:tcPr>
            <w:tcW w:w="1080" w:type="dxa"/>
            <w:tcBorders>
              <w:top w:val="nil"/>
              <w:left w:val="nil"/>
              <w:bottom w:val="single" w:sz="6" w:space="0" w:color="auto"/>
              <w:right w:val="nil"/>
            </w:tcBorders>
            <w:shd w:val="solid" w:color="CCCCCC" w:fill="auto"/>
          </w:tcPr>
          <w:p w:rsidR="0027405F" w:rsidRPr="00A10A37" w:rsidRDefault="0027405F" w:rsidP="00190A01">
            <w:pPr>
              <w:pStyle w:val="TableofFigures"/>
            </w:pPr>
            <w:r w:rsidRPr="00A10A37">
              <w:t>65 548</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 xml:space="preserve"> 54</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54)</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w:t>
            </w:r>
          </w:p>
        </w:tc>
      </w:tr>
      <w:tr w:rsidR="0027405F" w:rsidRPr="00A10A37" w:rsidTr="00190A01">
        <w:trPr>
          <w:cantSplit/>
        </w:trPr>
        <w:tc>
          <w:tcPr>
            <w:tcW w:w="2923"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impact</w:t>
            </w:r>
          </w:p>
        </w:tc>
        <w:tc>
          <w:tcPr>
            <w:tcW w:w="1080" w:type="dxa"/>
            <w:tcBorders>
              <w:top w:val="single" w:sz="6" w:space="0" w:color="auto"/>
              <w:left w:val="nil"/>
              <w:bottom w:val="single" w:sz="12" w:space="0" w:color="auto"/>
              <w:right w:val="nil"/>
            </w:tcBorders>
            <w:shd w:val="solid" w:color="CCCCCC" w:fill="00FFFF"/>
          </w:tcPr>
          <w:p w:rsidR="0027405F" w:rsidRPr="00A10A37" w:rsidRDefault="0027405F" w:rsidP="00190A01">
            <w:pPr>
              <w:pStyle w:val="TableofFigures"/>
              <w:rPr>
                <w:b/>
              </w:rPr>
            </w:pPr>
            <w:r w:rsidRPr="00A10A37">
              <w:rPr>
                <w:b/>
              </w:rPr>
              <w:t xml:space="preserve"> </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 xml:space="preserve"> 54</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54)</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r>
    </w:tbl>
    <w:p w:rsidR="0027405F" w:rsidRPr="00A10A37" w:rsidRDefault="0027405F" w:rsidP="0027405F">
      <w:pPr>
        <w:pStyle w:val="Notes"/>
      </w:pPr>
      <w:r w:rsidRPr="00A10A37">
        <w:t>Notes:</w:t>
      </w:r>
    </w:p>
    <w:p w:rsidR="0027405F" w:rsidRPr="00A10A37" w:rsidRDefault="0027405F" w:rsidP="0027405F">
      <w:pPr>
        <w:pStyle w:val="Notes"/>
        <w:ind w:left="810"/>
        <w:jc w:val="both"/>
        <w:sectPr w:rsidR="0027405F" w:rsidRPr="00A10A37" w:rsidSect="00190A01">
          <w:type w:val="continuous"/>
          <w:pgSz w:w="11906" w:h="16838" w:code="9"/>
          <w:pgMar w:top="1152" w:right="864" w:bottom="1152" w:left="864" w:header="720" w:footer="720" w:gutter="0"/>
          <w:cols w:num="2" w:space="360" w:equalWidth="0">
            <w:col w:w="1440" w:space="360"/>
            <w:col w:w="8378"/>
          </w:cols>
        </w:sectPr>
      </w:pPr>
    </w:p>
    <w:p w:rsidR="0027405F" w:rsidRPr="00A10A37" w:rsidRDefault="0027405F" w:rsidP="0027405F">
      <w:pPr>
        <w:pStyle w:val="Reference"/>
        <w:spacing w:before="0"/>
        <w:rPr>
          <w:rStyle w:val="ReferenceChar"/>
        </w:rPr>
      </w:pPr>
      <w:r w:rsidRPr="00A10A37">
        <w:rPr>
          <w:rStyle w:val="ReferenceChar"/>
        </w:rPr>
        <w:t>AASB 7.40(b)</w:t>
      </w:r>
    </w:p>
    <w:p w:rsidR="0027405F" w:rsidRPr="00A10A37" w:rsidRDefault="0027405F" w:rsidP="0027405F">
      <w:pPr>
        <w:pStyle w:val="Notes"/>
      </w:pPr>
      <w:r w:rsidRPr="00A10A37">
        <w:br w:type="column"/>
        <w:t>(i)</w:t>
      </w:r>
      <w:r w:rsidRPr="00A10A37">
        <w:tab/>
        <w:t>Cash and deposits includes a deposit of $59 528 thousand (2014: $48 648 thousand) that is exposed to floating rates movements. Sensitivities to these movements are calculated as follows:</w:t>
      </w:r>
    </w:p>
    <w:p w:rsidR="0027405F" w:rsidRPr="00A10A37" w:rsidRDefault="0027405F" w:rsidP="0027405F">
      <w:pPr>
        <w:pStyle w:val="Notes"/>
        <w:numPr>
          <w:ilvl w:val="0"/>
          <w:numId w:val="16"/>
        </w:numPr>
        <w:tabs>
          <w:tab w:val="clear" w:pos="454"/>
          <w:tab w:val="clear" w:pos="1260"/>
          <w:tab w:val="num" w:pos="720"/>
        </w:tabs>
        <w:ind w:left="720" w:hanging="270"/>
      </w:pPr>
      <w:r w:rsidRPr="00A10A37">
        <w:t xml:space="preserve">2015: $59 528 thousand x </w:t>
      </w:r>
      <w:r w:rsidRPr="00A10A37">
        <w:noBreakHyphen/>
        <w:t xml:space="preserve">0.01 = </w:t>
      </w:r>
      <w:r w:rsidRPr="00A10A37">
        <w:noBreakHyphen/>
        <w:t>$595 thousand; and $59 528 thousand x 0.01 = $595 thousand; and</w:t>
      </w:r>
    </w:p>
    <w:p w:rsidR="0027405F" w:rsidRPr="00A10A37" w:rsidRDefault="0027405F" w:rsidP="0027405F">
      <w:pPr>
        <w:pStyle w:val="Notes"/>
        <w:numPr>
          <w:ilvl w:val="0"/>
          <w:numId w:val="16"/>
        </w:numPr>
        <w:tabs>
          <w:tab w:val="clear" w:pos="454"/>
          <w:tab w:val="clear" w:pos="1260"/>
          <w:tab w:val="num" w:pos="720"/>
        </w:tabs>
        <w:ind w:left="720" w:hanging="270"/>
      </w:pPr>
      <w:r w:rsidRPr="00A10A37">
        <w:t xml:space="preserve">2014: $48 648 thousand x </w:t>
      </w:r>
      <w:r w:rsidRPr="00A10A37">
        <w:noBreakHyphen/>
        <w:t xml:space="preserve">0.01 = </w:t>
      </w:r>
      <w:r w:rsidRPr="00A10A37">
        <w:noBreakHyphen/>
        <w:t>$486 thousand; and $48 648 thousand x 0.01 = $486 thousand.</w:t>
      </w:r>
    </w:p>
    <w:p w:rsidR="0027405F" w:rsidRPr="00A10A37" w:rsidRDefault="0027405F" w:rsidP="0027405F">
      <w:pPr>
        <w:pStyle w:val="NotesBlue"/>
      </w:pPr>
      <w:r w:rsidRPr="00A10A37">
        <w:t>(ii)</w:t>
      </w:r>
      <w:r w:rsidRPr="00A10A37">
        <w:tab/>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27405F" w:rsidRPr="00A10A37" w:rsidRDefault="0027405F" w:rsidP="0027405F">
      <w:pPr>
        <w:pStyle w:val="NotesBlue"/>
        <w:rPr>
          <w:rStyle w:val="ReferenceRedChar"/>
        </w:rPr>
      </w:pPr>
      <w:r w:rsidRPr="00A10A37">
        <w:br w:type="page"/>
      </w:r>
    </w:p>
    <w:p w:rsidR="0027405F" w:rsidRPr="00A10A37" w:rsidRDefault="0027405F" w:rsidP="0027405F">
      <w:pPr>
        <w:pStyle w:val="NoteHeadingcontinued"/>
      </w:pPr>
      <w:r w:rsidRPr="00A10A37">
        <w:br w:type="column"/>
        <w:t>Note 33.</w:t>
      </w:r>
      <w:r w:rsidRPr="00A10A37">
        <w:tab/>
        <w:t xml:space="preserve">Financial instruments </w:t>
      </w:r>
      <w:r w:rsidRPr="00A10A37">
        <w:rPr>
          <w:i/>
        </w:rPr>
        <w:t>(continued)</w:t>
      </w:r>
    </w:p>
    <w:p w:rsidR="0027405F" w:rsidRPr="00A10A37" w:rsidRDefault="0027405F" w:rsidP="0027405F">
      <w:pPr>
        <w:pStyle w:val="Tableheading"/>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Reference"/>
        <w:rPr>
          <w:rStyle w:val="ReferenceChar"/>
        </w:rPr>
      </w:pPr>
      <w:r w:rsidRPr="00A10A37">
        <w:rPr>
          <w:rStyle w:val="ReferenceChar"/>
        </w:rPr>
        <w:t>AASB 7.31, 34, 40(a)</w:t>
      </w:r>
    </w:p>
    <w:p w:rsidR="0027405F" w:rsidRPr="00A10A37" w:rsidRDefault="0027405F" w:rsidP="0027405F">
      <w:pPr>
        <w:pStyle w:val="Tableheading"/>
      </w:pPr>
      <w:r w:rsidRPr="00A10A37">
        <w:br w:type="column"/>
        <w:t>Table 33.7(c): Other price risk sensitivity</w:t>
      </w:r>
    </w:p>
    <w:p w:rsidR="0027405F" w:rsidRPr="00A10A37" w:rsidRDefault="0027405F" w:rsidP="0027405F">
      <w:pPr>
        <w:pStyle w:val="million"/>
      </w:pPr>
      <w:r w:rsidRPr="00A10A37">
        <w:t>($ thousand)</w:t>
      </w:r>
    </w:p>
    <w:tbl>
      <w:tblPr>
        <w:tblW w:w="8323" w:type="dxa"/>
        <w:tblLayout w:type="fixed"/>
        <w:tblCellMar>
          <w:left w:w="43" w:type="dxa"/>
          <w:right w:w="43" w:type="dxa"/>
        </w:tblCellMar>
        <w:tblLook w:val="0000" w:firstRow="0" w:lastRow="0" w:firstColumn="0" w:lastColumn="0" w:noHBand="0" w:noVBand="0"/>
      </w:tblPr>
      <w:tblGrid>
        <w:gridCol w:w="2833"/>
        <w:gridCol w:w="1080"/>
        <w:gridCol w:w="1102"/>
        <w:gridCol w:w="1103"/>
        <w:gridCol w:w="1102"/>
        <w:gridCol w:w="1103"/>
      </w:tblGrid>
      <w:tr w:rsidR="0027405F" w:rsidRPr="00A10A37" w:rsidTr="00190A01">
        <w:trPr>
          <w:cantSplit/>
        </w:trPr>
        <w:tc>
          <w:tcPr>
            <w:tcW w:w="2833" w:type="dxa"/>
            <w:tcBorders>
              <w:top w:val="single" w:sz="6" w:space="0" w:color="auto"/>
              <w:left w:val="nil"/>
              <w:bottom w:val="nil"/>
              <w:right w:val="nil"/>
            </w:tcBorders>
          </w:tcPr>
          <w:p w:rsidR="0027405F" w:rsidRPr="00A10A37" w:rsidRDefault="0027405F" w:rsidP="00190A01">
            <w:pPr>
              <w:pStyle w:val="Tabletext"/>
            </w:pPr>
          </w:p>
        </w:tc>
        <w:tc>
          <w:tcPr>
            <w:tcW w:w="1080" w:type="dxa"/>
            <w:tcBorders>
              <w:top w:val="single" w:sz="6" w:space="0" w:color="auto"/>
              <w:left w:val="nil"/>
              <w:bottom w:val="nil"/>
              <w:right w:val="nil"/>
            </w:tcBorders>
            <w:shd w:val="clear" w:color="auto" w:fill="auto"/>
          </w:tcPr>
          <w:p w:rsidR="0027405F" w:rsidRPr="00A10A37" w:rsidRDefault="0027405F" w:rsidP="00190A01">
            <w:pPr>
              <w:pStyle w:val="Tabletextheading"/>
            </w:pPr>
          </w:p>
        </w:tc>
        <w:tc>
          <w:tcPr>
            <w:tcW w:w="4410" w:type="dxa"/>
            <w:gridSpan w:val="4"/>
            <w:tcBorders>
              <w:top w:val="single" w:sz="6" w:space="0" w:color="auto"/>
              <w:left w:val="nil"/>
              <w:bottom w:val="single" w:sz="6" w:space="0" w:color="auto"/>
              <w:right w:val="nil"/>
            </w:tcBorders>
          </w:tcPr>
          <w:p w:rsidR="0027405F" w:rsidRPr="00A10A37" w:rsidRDefault="0027405F" w:rsidP="00190A01">
            <w:pPr>
              <w:pStyle w:val="TabletextheadingCentred"/>
            </w:pPr>
            <w:r w:rsidRPr="00A10A37">
              <w:t>Other price</w:t>
            </w:r>
          </w:p>
        </w:tc>
      </w:tr>
      <w:tr w:rsidR="0027405F" w:rsidRPr="00A10A37" w:rsidTr="00190A01">
        <w:trPr>
          <w:cantSplit/>
        </w:trPr>
        <w:tc>
          <w:tcPr>
            <w:tcW w:w="2833" w:type="dxa"/>
            <w:tcBorders>
              <w:top w:val="nil"/>
              <w:left w:val="nil"/>
              <w:bottom w:val="nil"/>
              <w:right w:val="nil"/>
            </w:tcBorders>
          </w:tcPr>
          <w:p w:rsidR="0027405F" w:rsidRPr="00A10A37" w:rsidRDefault="0027405F" w:rsidP="00190A01">
            <w:pPr>
              <w:pStyle w:val="Tabletext"/>
            </w:pPr>
            <w:r w:rsidRPr="00A10A37">
              <w:t xml:space="preserve"> </w:t>
            </w:r>
          </w:p>
        </w:tc>
        <w:tc>
          <w:tcPr>
            <w:tcW w:w="1080" w:type="dxa"/>
            <w:tcBorders>
              <w:top w:val="nil"/>
              <w:left w:val="nil"/>
              <w:bottom w:val="nil"/>
              <w:right w:val="nil"/>
            </w:tcBorders>
            <w:shd w:val="clear" w:color="auto" w:fill="auto"/>
          </w:tcPr>
          <w:p w:rsidR="0027405F" w:rsidRPr="00A10A37" w:rsidRDefault="0027405F" w:rsidP="00190A01">
            <w:pPr>
              <w:pStyle w:val="Tabletextheading"/>
            </w:pPr>
          </w:p>
        </w:tc>
        <w:tc>
          <w:tcPr>
            <w:tcW w:w="2205" w:type="dxa"/>
            <w:gridSpan w:val="2"/>
            <w:tcBorders>
              <w:top w:val="single" w:sz="6" w:space="0" w:color="auto"/>
              <w:left w:val="nil"/>
              <w:bottom w:val="single" w:sz="6" w:space="0" w:color="auto"/>
              <w:right w:val="nil"/>
            </w:tcBorders>
          </w:tcPr>
          <w:p w:rsidR="0027405F" w:rsidRPr="00A10A37" w:rsidRDefault="0027405F" w:rsidP="00190A01">
            <w:pPr>
              <w:pStyle w:val="Tabletextheading"/>
              <w:jc w:val="center"/>
            </w:pPr>
            <w:r w:rsidRPr="00A10A37">
              <w:noBreakHyphen/>
              <w:t>15%</w:t>
            </w:r>
          </w:p>
        </w:tc>
        <w:tc>
          <w:tcPr>
            <w:tcW w:w="2205" w:type="dxa"/>
            <w:gridSpan w:val="2"/>
            <w:tcBorders>
              <w:top w:val="single" w:sz="6" w:space="0" w:color="auto"/>
              <w:left w:val="nil"/>
              <w:bottom w:val="single" w:sz="6" w:space="0" w:color="auto"/>
              <w:right w:val="nil"/>
            </w:tcBorders>
          </w:tcPr>
          <w:p w:rsidR="0027405F" w:rsidRPr="00A10A37" w:rsidRDefault="0027405F" w:rsidP="00190A01">
            <w:pPr>
              <w:pStyle w:val="Tabletextheading"/>
              <w:jc w:val="center"/>
            </w:pPr>
            <w:r w:rsidRPr="00A10A37">
              <w:t>+15%</w:t>
            </w:r>
          </w:p>
        </w:tc>
      </w:tr>
      <w:tr w:rsidR="0027405F" w:rsidRPr="00A10A37" w:rsidTr="00190A01">
        <w:trPr>
          <w:cantSplit/>
        </w:trPr>
        <w:tc>
          <w:tcPr>
            <w:tcW w:w="2833" w:type="dxa"/>
            <w:tcBorders>
              <w:top w:val="nil"/>
              <w:left w:val="nil"/>
              <w:bottom w:val="single" w:sz="6" w:space="0" w:color="auto"/>
              <w:right w:val="nil"/>
            </w:tcBorders>
          </w:tcPr>
          <w:p w:rsidR="0027405F" w:rsidRPr="00A10A37" w:rsidRDefault="0027405F" w:rsidP="00190A01">
            <w:pPr>
              <w:pStyle w:val="TabletextheadingLeft"/>
            </w:pPr>
            <w:r w:rsidRPr="00A10A37">
              <w:br/>
            </w:r>
            <w:r w:rsidRPr="00A10A37">
              <w:br/>
            </w:r>
            <w:r w:rsidRPr="00A10A37">
              <w:br/>
              <w:t>2015</w:t>
            </w:r>
          </w:p>
        </w:tc>
        <w:tc>
          <w:tcPr>
            <w:tcW w:w="1080" w:type="dxa"/>
            <w:tcBorders>
              <w:top w:val="nil"/>
              <w:left w:val="nil"/>
              <w:bottom w:val="single" w:sz="6" w:space="0" w:color="auto"/>
              <w:right w:val="nil"/>
            </w:tcBorders>
            <w:shd w:val="clear" w:color="auto" w:fill="D9D9D9"/>
          </w:tcPr>
          <w:p w:rsidR="0027405F" w:rsidRPr="00A10A37" w:rsidRDefault="0027405F" w:rsidP="00190A01">
            <w:pPr>
              <w:pStyle w:val="Tabletextheading"/>
            </w:pPr>
            <w:r w:rsidRPr="00A10A37">
              <w:br/>
            </w:r>
            <w:r w:rsidRPr="00A10A37">
              <w:br/>
              <w:t>Carrying amount</w:t>
            </w:r>
          </w:p>
        </w:tc>
        <w:tc>
          <w:tcPr>
            <w:tcW w:w="1102"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br/>
            </w:r>
            <w:r w:rsidRPr="00A10A37">
              <w:br/>
            </w:r>
            <w:r w:rsidRPr="00A10A37">
              <w:br/>
              <w:t>Net result</w:t>
            </w:r>
          </w:p>
        </w:tc>
        <w:tc>
          <w:tcPr>
            <w:tcW w:w="1103" w:type="dxa"/>
            <w:tcBorders>
              <w:top w:val="single" w:sz="6" w:space="0" w:color="auto"/>
              <w:left w:val="nil"/>
              <w:bottom w:val="single" w:sz="6" w:space="0" w:color="auto"/>
              <w:right w:val="nil"/>
            </w:tcBorders>
            <w:shd w:val="clear" w:color="auto" w:fill="D9D9D9"/>
          </w:tcPr>
          <w:p w:rsidR="0027405F" w:rsidRPr="00A10A37" w:rsidRDefault="0027405F" w:rsidP="00190A01">
            <w:pPr>
              <w:pStyle w:val="Tabletextheading"/>
            </w:pPr>
            <w:r w:rsidRPr="00A10A37">
              <w:t>Available</w:t>
            </w:r>
            <w:r w:rsidRPr="00A10A37">
              <w:noBreakHyphen/>
            </w:r>
            <w:r w:rsidRPr="00A10A37">
              <w:br/>
              <w:t>for</w:t>
            </w:r>
            <w:r w:rsidRPr="00A10A37">
              <w:noBreakHyphen/>
              <w:t>sale revaluation surplus</w:t>
            </w:r>
          </w:p>
        </w:tc>
        <w:tc>
          <w:tcPr>
            <w:tcW w:w="1102"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br/>
            </w:r>
            <w:r w:rsidRPr="00A10A37">
              <w:br/>
            </w:r>
            <w:r w:rsidRPr="00A10A37">
              <w:br/>
              <w:t>Net result</w:t>
            </w:r>
          </w:p>
        </w:tc>
        <w:tc>
          <w:tcPr>
            <w:tcW w:w="1103" w:type="dxa"/>
            <w:tcBorders>
              <w:top w:val="single" w:sz="6" w:space="0" w:color="auto"/>
              <w:left w:val="nil"/>
              <w:bottom w:val="single" w:sz="6" w:space="0" w:color="auto"/>
              <w:right w:val="nil"/>
            </w:tcBorders>
            <w:shd w:val="clear" w:color="auto" w:fill="D9D9D9"/>
          </w:tcPr>
          <w:p w:rsidR="0027405F" w:rsidRPr="00A10A37" w:rsidRDefault="0027405F" w:rsidP="00190A01">
            <w:pPr>
              <w:pStyle w:val="Tabletextheading"/>
            </w:pPr>
            <w:r w:rsidRPr="00A10A37">
              <w:t>Available</w:t>
            </w:r>
            <w:r w:rsidRPr="00A10A37">
              <w:noBreakHyphen/>
            </w:r>
            <w:r w:rsidRPr="00A10A37">
              <w:br/>
              <w:t>for</w:t>
            </w:r>
            <w:r w:rsidRPr="00A10A37">
              <w:noBreakHyphen/>
              <w:t>sale revaluation surplus</w:t>
            </w:r>
          </w:p>
        </w:tc>
      </w:tr>
      <w:tr w:rsidR="0027405F" w:rsidRPr="00A10A37" w:rsidTr="00190A01">
        <w:trPr>
          <w:cantSplit/>
        </w:trPr>
        <w:tc>
          <w:tcPr>
            <w:tcW w:w="2833" w:type="dxa"/>
            <w:tcBorders>
              <w:top w:val="single" w:sz="6" w:space="0" w:color="auto"/>
              <w:left w:val="nil"/>
              <w:bottom w:val="nil"/>
              <w:right w:val="nil"/>
            </w:tcBorders>
          </w:tcPr>
          <w:p w:rsidR="0027405F" w:rsidRPr="00A10A37" w:rsidRDefault="0027405F" w:rsidP="00190A01">
            <w:pPr>
              <w:pStyle w:val="Tabletext"/>
              <w:rPr>
                <w:b/>
              </w:rPr>
            </w:pPr>
            <w:r w:rsidRPr="00A10A37">
              <w:rPr>
                <w:b/>
              </w:rPr>
              <w:t>Contractual financial assets</w:t>
            </w:r>
          </w:p>
        </w:tc>
        <w:tc>
          <w:tcPr>
            <w:tcW w:w="1080" w:type="dxa"/>
            <w:tcBorders>
              <w:top w:val="single" w:sz="6" w:space="0" w:color="auto"/>
              <w:left w:val="nil"/>
              <w:bottom w:val="nil"/>
              <w:right w:val="nil"/>
            </w:tcBorders>
            <w:shd w:val="clear" w:color="auto" w:fill="D9D9D9"/>
          </w:tcPr>
          <w:p w:rsidR="0027405F" w:rsidRPr="00A10A37" w:rsidRDefault="0027405F" w:rsidP="00190A01">
            <w:pPr>
              <w:pStyle w:val="TableofFigures"/>
            </w:pPr>
          </w:p>
        </w:tc>
        <w:tc>
          <w:tcPr>
            <w:tcW w:w="1102"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103" w:type="dxa"/>
            <w:tcBorders>
              <w:top w:val="single" w:sz="6" w:space="0" w:color="auto"/>
              <w:left w:val="nil"/>
              <w:bottom w:val="nil"/>
              <w:right w:val="nil"/>
            </w:tcBorders>
            <w:shd w:val="clear" w:color="auto" w:fill="D9D9D9"/>
          </w:tcPr>
          <w:p w:rsidR="0027405F" w:rsidRPr="00A10A37" w:rsidRDefault="0027405F" w:rsidP="00190A01">
            <w:pPr>
              <w:pStyle w:val="TableofFigures"/>
            </w:pPr>
            <w:r w:rsidRPr="00A10A37">
              <w:t xml:space="preserve"> </w:t>
            </w:r>
          </w:p>
        </w:tc>
      </w:tr>
      <w:tr w:rsidR="0027405F" w:rsidRPr="00A10A37" w:rsidTr="00190A01">
        <w:trPr>
          <w:cantSplit/>
        </w:trPr>
        <w:tc>
          <w:tcPr>
            <w:tcW w:w="2833" w:type="dxa"/>
            <w:tcBorders>
              <w:top w:val="nil"/>
              <w:left w:val="nil"/>
              <w:bottom w:val="single" w:sz="6" w:space="0" w:color="auto"/>
              <w:right w:val="nil"/>
            </w:tcBorders>
          </w:tcPr>
          <w:p w:rsidR="0027405F" w:rsidRPr="00A10A37" w:rsidRDefault="0027405F" w:rsidP="00190A01">
            <w:pPr>
              <w:pStyle w:val="Tabletext"/>
            </w:pPr>
            <w:r w:rsidRPr="00A10A37">
              <w:t>Investments and other contractual financial assets</w:t>
            </w:r>
          </w:p>
        </w:tc>
        <w:tc>
          <w:tcPr>
            <w:tcW w:w="1080"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13 976</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310)</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 xml:space="preserve"> 310</w:t>
            </w:r>
          </w:p>
        </w:tc>
      </w:tr>
      <w:tr w:rsidR="0027405F" w:rsidRPr="00A10A37" w:rsidTr="00190A01">
        <w:trPr>
          <w:cantSplit/>
        </w:trPr>
        <w:tc>
          <w:tcPr>
            <w:tcW w:w="2833"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impact</w:t>
            </w:r>
          </w:p>
        </w:tc>
        <w:tc>
          <w:tcPr>
            <w:tcW w:w="1080"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bCs/>
              </w:rPr>
            </w:pP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310)</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 xml:space="preserve"> 310</w:t>
            </w:r>
          </w:p>
        </w:tc>
      </w:tr>
      <w:tr w:rsidR="0027405F" w:rsidRPr="00A10A37" w:rsidTr="00190A01">
        <w:trPr>
          <w:cantSplit/>
        </w:trPr>
        <w:tc>
          <w:tcPr>
            <w:tcW w:w="2833" w:type="dxa"/>
            <w:tcBorders>
              <w:top w:val="single" w:sz="12" w:space="0" w:color="auto"/>
              <w:left w:val="nil"/>
              <w:right w:val="nil"/>
            </w:tcBorders>
          </w:tcPr>
          <w:p w:rsidR="0027405F" w:rsidRPr="00A10A37" w:rsidRDefault="0027405F" w:rsidP="00190A01">
            <w:pPr>
              <w:pStyle w:val="TabletextheadingLeft"/>
            </w:pPr>
          </w:p>
        </w:tc>
        <w:tc>
          <w:tcPr>
            <w:tcW w:w="1080" w:type="dxa"/>
            <w:tcBorders>
              <w:top w:val="single" w:sz="12" w:space="0" w:color="auto"/>
              <w:left w:val="nil"/>
              <w:right w:val="nil"/>
            </w:tcBorders>
            <w:shd w:val="clear" w:color="auto" w:fill="D9D9D9"/>
          </w:tcPr>
          <w:p w:rsidR="0027405F" w:rsidRPr="00A10A37" w:rsidRDefault="0027405F" w:rsidP="00190A01">
            <w:pPr>
              <w:pStyle w:val="TableofFigures"/>
            </w:pPr>
          </w:p>
        </w:tc>
        <w:tc>
          <w:tcPr>
            <w:tcW w:w="2205" w:type="dxa"/>
            <w:gridSpan w:val="2"/>
            <w:tcBorders>
              <w:top w:val="single" w:sz="12" w:space="0" w:color="auto"/>
              <w:left w:val="nil"/>
              <w:bottom w:val="single" w:sz="6" w:space="0" w:color="auto"/>
              <w:right w:val="nil"/>
            </w:tcBorders>
          </w:tcPr>
          <w:p w:rsidR="0027405F" w:rsidRPr="00A10A37" w:rsidRDefault="0027405F" w:rsidP="00190A01">
            <w:pPr>
              <w:pStyle w:val="Tabletextheading"/>
              <w:jc w:val="center"/>
            </w:pPr>
            <w:r w:rsidRPr="00A10A37">
              <w:noBreakHyphen/>
              <w:t>15%</w:t>
            </w:r>
          </w:p>
        </w:tc>
        <w:tc>
          <w:tcPr>
            <w:tcW w:w="2205" w:type="dxa"/>
            <w:gridSpan w:val="2"/>
            <w:tcBorders>
              <w:top w:val="single" w:sz="12" w:space="0" w:color="auto"/>
              <w:left w:val="nil"/>
              <w:bottom w:val="single" w:sz="6" w:space="0" w:color="auto"/>
              <w:right w:val="nil"/>
            </w:tcBorders>
          </w:tcPr>
          <w:p w:rsidR="0027405F" w:rsidRPr="00A10A37" w:rsidRDefault="0027405F" w:rsidP="00190A01">
            <w:pPr>
              <w:pStyle w:val="Tabletextheading"/>
              <w:jc w:val="center"/>
            </w:pPr>
            <w:r w:rsidRPr="00A10A37">
              <w:t>+15%</w:t>
            </w:r>
          </w:p>
        </w:tc>
      </w:tr>
      <w:tr w:rsidR="0027405F" w:rsidRPr="00A10A37" w:rsidTr="00190A01">
        <w:trPr>
          <w:cantSplit/>
        </w:trPr>
        <w:tc>
          <w:tcPr>
            <w:tcW w:w="2833" w:type="dxa"/>
            <w:tcBorders>
              <w:left w:val="nil"/>
              <w:bottom w:val="nil"/>
              <w:right w:val="nil"/>
            </w:tcBorders>
          </w:tcPr>
          <w:p w:rsidR="0027405F" w:rsidRPr="00A10A37" w:rsidRDefault="0027405F" w:rsidP="00190A01">
            <w:pPr>
              <w:pStyle w:val="TabletextheadingLeft"/>
              <w:rPr>
                <w:b/>
              </w:rPr>
            </w:pPr>
            <w:r w:rsidRPr="00A10A37">
              <w:t>2014</w:t>
            </w:r>
          </w:p>
        </w:tc>
        <w:tc>
          <w:tcPr>
            <w:tcW w:w="1080" w:type="dxa"/>
            <w:tcBorders>
              <w:left w:val="nil"/>
              <w:bottom w:val="nil"/>
              <w:right w:val="nil"/>
            </w:tcBorders>
            <w:shd w:val="clear" w:color="auto" w:fill="D9D9D9"/>
          </w:tcPr>
          <w:p w:rsidR="0027405F" w:rsidRPr="00A10A37" w:rsidRDefault="0027405F" w:rsidP="00190A01">
            <w:pPr>
              <w:pStyle w:val="TableofFigures"/>
            </w:pPr>
          </w:p>
        </w:tc>
        <w:tc>
          <w:tcPr>
            <w:tcW w:w="1102" w:type="dxa"/>
            <w:tcBorders>
              <w:top w:val="single" w:sz="6" w:space="0" w:color="auto"/>
              <w:left w:val="nil"/>
              <w:right w:val="nil"/>
            </w:tcBorders>
          </w:tcPr>
          <w:p w:rsidR="0027405F" w:rsidRPr="00A10A37" w:rsidRDefault="0027405F" w:rsidP="00190A01">
            <w:pPr>
              <w:pStyle w:val="TableofFigures"/>
            </w:pPr>
          </w:p>
        </w:tc>
        <w:tc>
          <w:tcPr>
            <w:tcW w:w="1103" w:type="dxa"/>
            <w:tcBorders>
              <w:top w:val="single" w:sz="6" w:space="0" w:color="auto"/>
              <w:left w:val="nil"/>
              <w:right w:val="nil"/>
            </w:tcBorders>
            <w:shd w:val="clear" w:color="auto" w:fill="D9D9D9"/>
          </w:tcPr>
          <w:p w:rsidR="0027405F" w:rsidRPr="00A10A37" w:rsidRDefault="0027405F" w:rsidP="00190A01">
            <w:pPr>
              <w:pStyle w:val="TableofFigures"/>
            </w:pPr>
          </w:p>
        </w:tc>
        <w:tc>
          <w:tcPr>
            <w:tcW w:w="1102" w:type="dxa"/>
            <w:tcBorders>
              <w:top w:val="single" w:sz="6" w:space="0" w:color="auto"/>
              <w:left w:val="nil"/>
              <w:right w:val="nil"/>
            </w:tcBorders>
          </w:tcPr>
          <w:p w:rsidR="0027405F" w:rsidRPr="00A10A37" w:rsidRDefault="0027405F" w:rsidP="00190A01">
            <w:pPr>
              <w:pStyle w:val="TableofFigures"/>
            </w:pPr>
          </w:p>
        </w:tc>
        <w:tc>
          <w:tcPr>
            <w:tcW w:w="1103" w:type="dxa"/>
            <w:tcBorders>
              <w:top w:val="single" w:sz="6" w:space="0" w:color="auto"/>
              <w:left w:val="nil"/>
              <w:right w:val="nil"/>
            </w:tcBorders>
            <w:shd w:val="clear" w:color="auto" w:fill="D9D9D9"/>
          </w:tcPr>
          <w:p w:rsidR="0027405F" w:rsidRPr="00A10A37" w:rsidRDefault="0027405F" w:rsidP="00190A01">
            <w:pPr>
              <w:pStyle w:val="TableofFigures"/>
            </w:pPr>
          </w:p>
        </w:tc>
      </w:tr>
      <w:tr w:rsidR="0027405F" w:rsidRPr="00A10A37" w:rsidTr="00190A01">
        <w:trPr>
          <w:cantSplit/>
        </w:trPr>
        <w:tc>
          <w:tcPr>
            <w:tcW w:w="2833" w:type="dxa"/>
            <w:tcBorders>
              <w:left w:val="nil"/>
              <w:bottom w:val="nil"/>
              <w:right w:val="nil"/>
            </w:tcBorders>
          </w:tcPr>
          <w:p w:rsidR="0027405F" w:rsidRPr="00A10A37" w:rsidRDefault="0027405F" w:rsidP="00190A01">
            <w:pPr>
              <w:pStyle w:val="Tabletext"/>
            </w:pPr>
            <w:r w:rsidRPr="00A10A37">
              <w:rPr>
                <w:b/>
              </w:rPr>
              <w:t>Contractual financial assets</w:t>
            </w:r>
          </w:p>
        </w:tc>
        <w:tc>
          <w:tcPr>
            <w:tcW w:w="1080" w:type="dxa"/>
            <w:tcBorders>
              <w:left w:val="nil"/>
              <w:bottom w:val="nil"/>
              <w:right w:val="nil"/>
            </w:tcBorders>
            <w:shd w:val="clear" w:color="auto" w:fill="D9D9D9"/>
          </w:tcPr>
          <w:p w:rsidR="0027405F" w:rsidRPr="00A10A37" w:rsidRDefault="0027405F" w:rsidP="00190A01">
            <w:pPr>
              <w:pStyle w:val="TableofFigures"/>
            </w:pPr>
          </w:p>
        </w:tc>
        <w:tc>
          <w:tcPr>
            <w:tcW w:w="1102" w:type="dxa"/>
            <w:tcBorders>
              <w:left w:val="nil"/>
              <w:bottom w:val="nil"/>
              <w:right w:val="nil"/>
            </w:tcBorders>
          </w:tcPr>
          <w:p w:rsidR="0027405F" w:rsidRPr="00A10A37" w:rsidRDefault="0027405F" w:rsidP="00190A01">
            <w:pPr>
              <w:pStyle w:val="TableofFigures"/>
            </w:pPr>
            <w:r w:rsidRPr="00A10A37">
              <w:t xml:space="preserve"> </w:t>
            </w:r>
          </w:p>
        </w:tc>
        <w:tc>
          <w:tcPr>
            <w:tcW w:w="1103" w:type="dxa"/>
            <w:tcBorders>
              <w:left w:val="nil"/>
              <w:bottom w:val="nil"/>
              <w:right w:val="nil"/>
            </w:tcBorders>
            <w:shd w:val="clear" w:color="auto" w:fill="D9D9D9"/>
          </w:tcPr>
          <w:p w:rsidR="0027405F" w:rsidRPr="00A10A37" w:rsidRDefault="0027405F" w:rsidP="00190A01">
            <w:pPr>
              <w:pStyle w:val="TableofFigures"/>
            </w:pPr>
            <w:r w:rsidRPr="00A10A37">
              <w:t xml:space="preserve"> </w:t>
            </w:r>
          </w:p>
        </w:tc>
        <w:tc>
          <w:tcPr>
            <w:tcW w:w="1102" w:type="dxa"/>
            <w:tcBorders>
              <w:left w:val="nil"/>
              <w:bottom w:val="nil"/>
              <w:right w:val="nil"/>
            </w:tcBorders>
          </w:tcPr>
          <w:p w:rsidR="0027405F" w:rsidRPr="00A10A37" w:rsidRDefault="0027405F" w:rsidP="00190A01">
            <w:pPr>
              <w:pStyle w:val="TableofFigures"/>
            </w:pPr>
            <w:r w:rsidRPr="00A10A37">
              <w:t xml:space="preserve"> </w:t>
            </w:r>
          </w:p>
        </w:tc>
        <w:tc>
          <w:tcPr>
            <w:tcW w:w="1103" w:type="dxa"/>
            <w:tcBorders>
              <w:left w:val="nil"/>
              <w:bottom w:val="nil"/>
              <w:right w:val="nil"/>
            </w:tcBorders>
            <w:shd w:val="clear" w:color="auto" w:fill="D9D9D9"/>
          </w:tcPr>
          <w:p w:rsidR="0027405F" w:rsidRPr="00A10A37" w:rsidRDefault="0027405F" w:rsidP="00190A01">
            <w:pPr>
              <w:pStyle w:val="TableofFigures"/>
            </w:pPr>
            <w:r w:rsidRPr="00A10A37">
              <w:t xml:space="preserve"> </w:t>
            </w:r>
          </w:p>
        </w:tc>
      </w:tr>
      <w:tr w:rsidR="0027405F" w:rsidRPr="00A10A37" w:rsidTr="00190A01">
        <w:trPr>
          <w:cantSplit/>
        </w:trPr>
        <w:tc>
          <w:tcPr>
            <w:tcW w:w="2833" w:type="dxa"/>
            <w:tcBorders>
              <w:top w:val="nil"/>
              <w:left w:val="nil"/>
              <w:bottom w:val="single" w:sz="6" w:space="0" w:color="auto"/>
              <w:right w:val="nil"/>
            </w:tcBorders>
          </w:tcPr>
          <w:p w:rsidR="0027405F" w:rsidRPr="00A10A37" w:rsidRDefault="0027405F" w:rsidP="00190A01">
            <w:pPr>
              <w:pStyle w:val="Tabletext"/>
            </w:pPr>
            <w:r w:rsidRPr="00A10A37">
              <w:t>Investments and other contractual financial assets</w:t>
            </w:r>
          </w:p>
        </w:tc>
        <w:tc>
          <w:tcPr>
            <w:tcW w:w="1080"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16 731</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627)</w:t>
            </w:r>
          </w:p>
        </w:tc>
        <w:tc>
          <w:tcPr>
            <w:tcW w:w="1102"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103" w:type="dxa"/>
            <w:tcBorders>
              <w:top w:val="nil"/>
              <w:left w:val="nil"/>
              <w:bottom w:val="single" w:sz="6" w:space="0" w:color="auto"/>
              <w:right w:val="nil"/>
            </w:tcBorders>
            <w:shd w:val="clear" w:color="auto" w:fill="D9D9D9"/>
          </w:tcPr>
          <w:p w:rsidR="0027405F" w:rsidRPr="00A10A37" w:rsidRDefault="0027405F" w:rsidP="00190A01">
            <w:pPr>
              <w:pStyle w:val="TableofFigures"/>
            </w:pPr>
            <w:r w:rsidRPr="00A10A37">
              <w:t xml:space="preserve"> 627</w:t>
            </w:r>
          </w:p>
        </w:tc>
      </w:tr>
      <w:tr w:rsidR="0027405F" w:rsidRPr="00A10A37" w:rsidTr="00190A01">
        <w:trPr>
          <w:cantSplit/>
        </w:trPr>
        <w:tc>
          <w:tcPr>
            <w:tcW w:w="2833"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impact</w:t>
            </w:r>
          </w:p>
        </w:tc>
        <w:tc>
          <w:tcPr>
            <w:tcW w:w="1080"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627)</w:t>
            </w:r>
          </w:p>
        </w:tc>
        <w:tc>
          <w:tcPr>
            <w:tcW w:w="1102" w:type="dxa"/>
            <w:tcBorders>
              <w:top w:val="single" w:sz="6" w:space="0" w:color="auto"/>
              <w:left w:val="nil"/>
              <w:bottom w:val="single" w:sz="12" w:space="0" w:color="auto"/>
              <w:right w:val="nil"/>
            </w:tcBorders>
          </w:tcPr>
          <w:p w:rsidR="0027405F" w:rsidRPr="00A10A37" w:rsidRDefault="0027405F" w:rsidP="00190A01">
            <w:pPr>
              <w:pStyle w:val="TableofFigures"/>
              <w:rPr>
                <w:b/>
              </w:rPr>
            </w:pPr>
            <w:r w:rsidRPr="00A10A37">
              <w:rPr>
                <w:b/>
              </w:rPr>
              <w:t>..</w:t>
            </w:r>
          </w:p>
        </w:tc>
        <w:tc>
          <w:tcPr>
            <w:tcW w:w="1103" w:type="dxa"/>
            <w:tcBorders>
              <w:top w:val="single" w:sz="6" w:space="0" w:color="auto"/>
              <w:left w:val="nil"/>
              <w:bottom w:val="single" w:sz="12" w:space="0" w:color="auto"/>
              <w:right w:val="nil"/>
            </w:tcBorders>
            <w:shd w:val="clear" w:color="auto" w:fill="D9D9D9"/>
          </w:tcPr>
          <w:p w:rsidR="0027405F" w:rsidRPr="00A10A37" w:rsidRDefault="0027405F" w:rsidP="00190A01">
            <w:pPr>
              <w:pStyle w:val="TableofFigures"/>
              <w:rPr>
                <w:b/>
              </w:rPr>
            </w:pPr>
            <w:r w:rsidRPr="00A10A37">
              <w:rPr>
                <w:b/>
              </w:rPr>
              <w:t xml:space="preserve"> 627</w:t>
            </w:r>
          </w:p>
        </w:tc>
      </w:tr>
    </w:tbl>
    <w:p w:rsidR="0027405F" w:rsidRPr="00A10A37" w:rsidRDefault="0027405F" w:rsidP="0027405F">
      <w:pPr>
        <w:pStyle w:val="Notes"/>
        <w:rPr>
          <w:i w:val="0"/>
          <w:iCs w:val="0"/>
          <w:sz w:val="20"/>
          <w:szCs w:val="20"/>
        </w:rPr>
      </w:pPr>
      <w:r w:rsidRPr="00A10A37">
        <w:t>Notes:</w:t>
      </w:r>
    </w:p>
    <w:p w:rsidR="0027405F" w:rsidRPr="00A10A37" w:rsidRDefault="0027405F" w:rsidP="0027405F">
      <w:pPr>
        <w:pStyle w:val="Notes"/>
        <w:tabs>
          <w:tab w:val="clear" w:pos="454"/>
          <w:tab w:val="left" w:pos="990"/>
        </w:tabs>
        <w:ind w:left="990"/>
        <w:jc w:val="both"/>
        <w:sectPr w:rsidR="0027405F" w:rsidRPr="00A10A37" w:rsidSect="00190A01">
          <w:type w:val="continuous"/>
          <w:pgSz w:w="11906" w:h="16838" w:code="9"/>
          <w:pgMar w:top="1152" w:right="864" w:bottom="1152" w:left="864" w:header="720" w:footer="720" w:gutter="0"/>
          <w:cols w:num="2" w:space="360" w:equalWidth="0">
            <w:col w:w="1440" w:space="360"/>
            <w:col w:w="8378"/>
          </w:cols>
        </w:sectPr>
      </w:pPr>
    </w:p>
    <w:p w:rsidR="0027405F" w:rsidRPr="00A10A37" w:rsidRDefault="0027405F" w:rsidP="0027405F">
      <w:pPr>
        <w:pStyle w:val="Reference"/>
        <w:spacing w:before="0"/>
      </w:pPr>
      <w:r w:rsidRPr="00A10A37">
        <w:t>AASB 7.40(b)</w:t>
      </w:r>
    </w:p>
    <w:p w:rsidR="0027405F" w:rsidRPr="00A10A37" w:rsidRDefault="0027405F" w:rsidP="0027405F">
      <w:pPr>
        <w:pStyle w:val="Notes"/>
      </w:pPr>
      <w:r w:rsidRPr="00A10A37">
        <w:br w:type="column"/>
        <w:t>(i)</w:t>
      </w:r>
      <w:r w:rsidRPr="00A10A37">
        <w:tab/>
        <w:t>Investments and other contractual financial assets includes equities and managed investment schemes to the value of $2 065 thousand (2014: $4 179 thousand) that are exposed to movements in equity prices. Sensitivities to these movements are calculated as follows:</w:t>
      </w:r>
    </w:p>
    <w:p w:rsidR="0027405F" w:rsidRPr="00A10A37" w:rsidRDefault="0027405F" w:rsidP="0027405F">
      <w:pPr>
        <w:pStyle w:val="Notes"/>
        <w:numPr>
          <w:ilvl w:val="0"/>
          <w:numId w:val="16"/>
        </w:numPr>
        <w:tabs>
          <w:tab w:val="clear" w:pos="454"/>
          <w:tab w:val="clear" w:pos="1260"/>
          <w:tab w:val="num" w:pos="728"/>
        </w:tabs>
        <w:ind w:left="728" w:hanging="267"/>
      </w:pPr>
      <w:r w:rsidRPr="00A10A37">
        <w:t xml:space="preserve">2015: $2 065 thousand x </w:t>
      </w:r>
      <w:r w:rsidRPr="00A10A37">
        <w:noBreakHyphen/>
        <w:t xml:space="preserve">0.15 = </w:t>
      </w:r>
      <w:r w:rsidRPr="00A10A37">
        <w:noBreakHyphen/>
        <w:t xml:space="preserve">$310 thousand; and $2065 thousand x 0.15 = $310 thousand; and </w:t>
      </w:r>
    </w:p>
    <w:p w:rsidR="0027405F" w:rsidRPr="00A10A37" w:rsidRDefault="0027405F" w:rsidP="0027405F">
      <w:pPr>
        <w:pStyle w:val="Notes"/>
        <w:numPr>
          <w:ilvl w:val="0"/>
          <w:numId w:val="16"/>
        </w:numPr>
        <w:tabs>
          <w:tab w:val="clear" w:pos="454"/>
          <w:tab w:val="clear" w:pos="1260"/>
          <w:tab w:val="num" w:pos="728"/>
        </w:tabs>
        <w:ind w:left="728" w:hanging="267"/>
      </w:pPr>
      <w:r w:rsidRPr="00A10A37">
        <w:t xml:space="preserve">2014: $4 179 thousand x </w:t>
      </w:r>
      <w:r w:rsidRPr="00A10A37">
        <w:noBreakHyphen/>
        <w:t>0.15 = – $627 thousand; and $4 179 thousand x 0.15 = $627 thousand.</w:t>
      </w:r>
    </w:p>
    <w:p w:rsidR="0027405F" w:rsidRPr="00A10A37" w:rsidRDefault="0027405F" w:rsidP="0027405F">
      <w:pPr>
        <w:pStyle w:val="NotesBlue"/>
      </w:pPr>
      <w:r w:rsidRPr="00A10A37">
        <w:t>(ii)</w:t>
      </w:r>
      <w:r w:rsidRPr="00A10A37">
        <w:tab/>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27405F" w:rsidRPr="00A10A37" w:rsidRDefault="0027405F" w:rsidP="0027405F">
      <w:pPr>
        <w:pStyle w:val="NormalBlue"/>
        <w:rPr>
          <w:i/>
        </w:rPr>
      </w:pPr>
      <w:r w:rsidRPr="00A10A37">
        <w:rPr>
          <w:i/>
        </w:rPr>
        <w:t>[The balances for these calculations are to be gross of any income tax equivalents.] perent</w:t>
      </w:r>
    </w:p>
    <w:p w:rsidR="0027405F" w:rsidRPr="00A10A37" w:rsidRDefault="0027405F" w:rsidP="0027405F"/>
    <w:p w:rsidR="0027405F" w:rsidRPr="00A10A37" w:rsidRDefault="0027405F" w:rsidP="0027405F">
      <w:pPr>
        <w:rPr>
          <w:i/>
          <w:iCs/>
          <w:color w:val="0000FF"/>
        </w:rPr>
        <w:sectPr w:rsidR="0027405F" w:rsidRPr="00A10A37" w:rsidSect="00190A01">
          <w:type w:val="continuous"/>
          <w:pgSz w:w="11906" w:h="16838" w:code="9"/>
          <w:pgMar w:top="1152" w:right="864" w:bottom="1152" w:left="864" w:header="720" w:footer="720" w:gutter="0"/>
          <w:cols w:num="2" w:space="360" w:equalWidth="0">
            <w:col w:w="1440" w:space="360"/>
            <w:col w:w="8378"/>
          </w:cols>
        </w:sectPr>
      </w:pPr>
    </w:p>
    <w:p w:rsidR="0027405F" w:rsidRPr="00A10A37" w:rsidRDefault="0027405F" w:rsidP="0027405F">
      <w:pPr>
        <w:pStyle w:val="NoteHeadingcontinued"/>
      </w:pPr>
      <w:r w:rsidRPr="00A10A37">
        <w:rPr>
          <w:rFonts w:ascii="Garamond" w:hAnsi="Garamond"/>
        </w:rPr>
        <w:br w:type="column"/>
      </w:r>
      <w:r w:rsidRPr="00A10A37">
        <w:rPr>
          <w:rFonts w:ascii="Garamond" w:hAnsi="Garamond"/>
        </w:rPr>
        <w:br w:type="column"/>
      </w:r>
      <w:r w:rsidRPr="00A10A37">
        <w:rPr>
          <w:rFonts w:ascii="Garamond" w:hAnsi="Garamond"/>
        </w:rPr>
        <w:br w:type="column"/>
      </w:r>
      <w:r w:rsidRPr="00A10A37">
        <w:t>Note 33.</w:t>
      </w:r>
      <w:r w:rsidRPr="00A10A37">
        <w:tab/>
        <w:t xml:space="preserve">Financial instruments </w:t>
      </w:r>
      <w:r w:rsidRPr="00A10A37">
        <w:rPr>
          <w:i/>
        </w:rPr>
        <w:t>(continued)</w:t>
      </w:r>
    </w:p>
    <w:p w:rsidR="0027405F" w:rsidRPr="00A10A37" w:rsidRDefault="0027405F" w:rsidP="0027405F">
      <w:pPr>
        <w:pStyle w:val="SmallLine"/>
      </w:pPr>
    </w:p>
    <w:p w:rsidR="0027405F" w:rsidRPr="00A10A37" w:rsidRDefault="0027405F" w:rsidP="0027405F">
      <w:pPr>
        <w:pStyle w:val="CommentaryHeading"/>
        <w:pBdr>
          <w:top w:val="none" w:sz="0" w:space="0" w:color="auto"/>
          <w:bottom w:val="none" w:sz="0" w:space="0" w:color="auto"/>
        </w:pBdr>
      </w:pPr>
      <w:r w:rsidRPr="00A10A37">
        <w:t>Commentary – Nature and extent of risk disclosures</w:t>
      </w:r>
    </w:p>
    <w:p w:rsidR="0027405F" w:rsidRPr="00A10A37" w:rsidRDefault="0027405F" w:rsidP="0027405F">
      <w:pPr>
        <w:pStyle w:val="SmallLineBlue"/>
        <w:pBdr>
          <w:top w:val="none" w:sz="0" w:space="0" w:color="auto"/>
          <w:bottom w:val="none" w:sz="0" w:space="0" w:color="auto"/>
        </w:pBdr>
      </w:pPr>
    </w:p>
    <w:p w:rsidR="0027405F" w:rsidRPr="00A10A37" w:rsidDel="001058D9" w:rsidRDefault="0027405F" w:rsidP="0027405F">
      <w:pPr>
        <w:pStyle w:val="CommentaryText"/>
        <w:pBdr>
          <w:top w:val="none" w:sz="0" w:space="0" w:color="auto"/>
          <w:bottom w:val="none" w:sz="0" w:space="0" w:color="auto"/>
        </w:pBdr>
      </w:pPr>
      <w:r w:rsidRPr="00A10A37">
        <w:t>AASB 7 requires that an entity provides qualitative and quantitative disclosures for each type of risk arising from financial instruments.</w:t>
      </w:r>
    </w:p>
    <w:p w:rsidR="0027405F" w:rsidRPr="00A10A37" w:rsidRDefault="0027405F" w:rsidP="0027405F">
      <w:pPr>
        <w:pStyle w:val="CommentaryText"/>
        <w:sectPr w:rsidR="0027405F" w:rsidRPr="00A10A37" w:rsidSect="00190A01">
          <w:footerReference w:type="even" r:id="rId418"/>
          <w:footerReference w:type="default" r:id="rId419"/>
          <w:headerReference w:type="first" r:id="rId420"/>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rPr>
          <w:lang w:val="en-AU"/>
        </w:rPr>
      </w:pPr>
      <w:r w:rsidRPr="00A10A37">
        <w:rPr>
          <w:lang w:val="en-AU"/>
        </w:rPr>
        <w:t>AASB 7.31</w:t>
      </w:r>
    </w:p>
    <w:p w:rsidR="0027405F" w:rsidRPr="00A10A37" w:rsidRDefault="0027405F" w:rsidP="0027405F">
      <w:pPr>
        <w:pStyle w:val="CommentaryText"/>
        <w:pBdr>
          <w:top w:val="none" w:sz="0" w:space="0" w:color="auto"/>
          <w:bottom w:val="none" w:sz="0" w:space="0" w:color="auto"/>
        </w:pBdr>
      </w:pPr>
      <w:r w:rsidRPr="00A10A37">
        <w:br w:type="column"/>
        <w:t>An entity shall disclose information that enables users of its financial statements to evaluate the nature and extent of risks arising from financial instruments to which the entity is exposed at the end of the reporting period.</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rPr>
          <w:lang w:val="en-AU"/>
        </w:rPr>
        <w:t>AASB 7.33</w:t>
      </w:r>
    </w:p>
    <w:p w:rsidR="0027405F" w:rsidRPr="00A10A37" w:rsidRDefault="0027405F" w:rsidP="0027405F">
      <w:pPr>
        <w:pStyle w:val="CommentaryHeading1"/>
        <w:pBdr>
          <w:top w:val="none" w:sz="0" w:space="0" w:color="auto"/>
          <w:bottom w:val="none" w:sz="0" w:space="0" w:color="auto"/>
        </w:pBdr>
      </w:pPr>
      <w:r w:rsidRPr="00A10A37">
        <w:br w:type="column"/>
        <w:t>Qualitative disclosure</w:t>
      </w:r>
    </w:p>
    <w:p w:rsidR="0027405F" w:rsidRPr="00A10A37" w:rsidRDefault="0027405F" w:rsidP="0027405F">
      <w:pPr>
        <w:pStyle w:val="CommentaryText"/>
        <w:pBdr>
          <w:top w:val="none" w:sz="0" w:space="0" w:color="auto"/>
          <w:bottom w:val="none" w:sz="0" w:space="0" w:color="auto"/>
        </w:pBdr>
      </w:pPr>
      <w:r w:rsidRPr="00A10A37">
        <w:t>For each type of risk arising from financial instruments, 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the exposures to risk and how they arise;</w:t>
      </w:r>
    </w:p>
    <w:p w:rsidR="0027405F" w:rsidRPr="00A10A37" w:rsidRDefault="0027405F" w:rsidP="0027405F">
      <w:pPr>
        <w:pStyle w:val="CommentaryTextIndent"/>
        <w:pBdr>
          <w:top w:val="none" w:sz="0" w:space="0" w:color="auto"/>
          <w:bottom w:val="none" w:sz="0" w:space="0" w:color="auto"/>
        </w:pBdr>
      </w:pPr>
      <w:r w:rsidRPr="00A10A37">
        <w:t>(b)</w:t>
      </w:r>
      <w:r w:rsidRPr="00A10A37">
        <w:tab/>
        <w:t>its objectives, policies and processes for managing the risk and the methods used to measure the risk; and</w:t>
      </w:r>
    </w:p>
    <w:p w:rsidR="0027405F" w:rsidRPr="00A10A37" w:rsidRDefault="0027405F" w:rsidP="0027405F">
      <w:pPr>
        <w:pStyle w:val="CommentaryTextIndent"/>
        <w:pBdr>
          <w:top w:val="none" w:sz="0" w:space="0" w:color="auto"/>
          <w:bottom w:val="none" w:sz="0" w:space="0" w:color="auto"/>
        </w:pBdr>
      </w:pPr>
      <w:r w:rsidRPr="00A10A37">
        <w:t>(c)</w:t>
      </w:r>
      <w:r w:rsidRPr="00A10A37">
        <w:tab/>
        <w:t>any changes in (a) or (b) from the previous reporting perio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7.34</w:t>
      </w:r>
      <w:r w:rsidRPr="00A10A37">
        <w:noBreakHyphen/>
        <w:t>35</w:t>
      </w:r>
    </w:p>
    <w:p w:rsidR="0027405F" w:rsidRPr="00A10A37" w:rsidRDefault="0027405F" w:rsidP="0027405F">
      <w:pPr>
        <w:pStyle w:val="CommentaryHeading1"/>
        <w:pBdr>
          <w:top w:val="none" w:sz="0" w:space="0" w:color="auto"/>
          <w:bottom w:val="none" w:sz="0" w:space="0" w:color="auto"/>
        </w:pBdr>
      </w:pPr>
      <w:r w:rsidRPr="00A10A37">
        <w:br w:type="column"/>
        <w:t xml:space="preserve">Quantitative disclosure </w:t>
      </w:r>
    </w:p>
    <w:p w:rsidR="0027405F" w:rsidRPr="00A10A37" w:rsidRDefault="0027405F" w:rsidP="0027405F">
      <w:pPr>
        <w:pStyle w:val="CommentaryText"/>
        <w:pBdr>
          <w:top w:val="none" w:sz="0" w:space="0" w:color="auto"/>
          <w:bottom w:val="none" w:sz="0" w:space="0" w:color="auto"/>
        </w:pBdr>
      </w:pPr>
      <w:r w:rsidRPr="00A10A37">
        <w:t>For each type of risk arising from financial instruments, 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summary quantitative data about its exposure to that risk at the end of the reporting period. This disclosure shall be based on the information provided internally to key management personnel of the entity (as defined in AASB 124 </w:t>
      </w:r>
      <w:r w:rsidRPr="00A10A37">
        <w:rPr>
          <w:i/>
        </w:rPr>
        <w:t>Related Party Disclosures</w:t>
      </w:r>
      <w:r w:rsidRPr="00A10A37">
        <w:t>); and</w:t>
      </w:r>
    </w:p>
    <w:p w:rsidR="0027405F" w:rsidRPr="00A10A37" w:rsidRDefault="0027405F" w:rsidP="0027405F">
      <w:pPr>
        <w:pStyle w:val="CommentaryTextIndent"/>
        <w:pBdr>
          <w:top w:val="none" w:sz="0" w:space="0" w:color="auto"/>
          <w:bottom w:val="none" w:sz="0" w:space="0" w:color="auto"/>
        </w:pBdr>
      </w:pPr>
      <w:r w:rsidRPr="00A10A37">
        <w:t>(b)</w:t>
      </w:r>
      <w:r w:rsidRPr="00A10A37">
        <w:tab/>
        <w:t>specific disclosures as required for each type of risk (see credit, liquidity and market risks), to the extent not provided in (a), unless the risk is not material.</w:t>
      </w:r>
    </w:p>
    <w:p w:rsidR="0027405F" w:rsidRPr="00A10A37" w:rsidRDefault="0027405F" w:rsidP="0027405F">
      <w:pPr>
        <w:pStyle w:val="CommentaryText"/>
        <w:pBdr>
          <w:top w:val="none" w:sz="0" w:space="0" w:color="auto"/>
          <w:bottom w:val="none" w:sz="0" w:space="0" w:color="auto"/>
        </w:pBdr>
        <w:rPr>
          <w:b/>
        </w:rPr>
      </w:pPr>
      <w:r w:rsidRPr="00A10A37">
        <w:rPr>
          <w:b/>
        </w:rPr>
        <w:t xml:space="preserve">Disclosures provided in this </w:t>
      </w:r>
      <w:r w:rsidRPr="00A10A37">
        <w:rPr>
          <w:b/>
          <w:iCs/>
        </w:rPr>
        <w:t>Model</w:t>
      </w:r>
      <w:r w:rsidRPr="00A10A37">
        <w:rPr>
          <w:b/>
        </w:rPr>
        <w:t xml:space="preserve"> only cover credit risk, liquidity risk, and market risk. Entities should consider whether there may be other type of risks that they may need to disclose, specific to their own circumstances.</w:t>
      </w:r>
    </w:p>
    <w:p w:rsidR="0027405F" w:rsidRPr="00A10A37" w:rsidRDefault="0027405F" w:rsidP="0027405F">
      <w:pPr>
        <w:pStyle w:val="CommentaryText"/>
        <w:rPr>
          <w:b/>
          <w:bCs/>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7.36</w:t>
      </w:r>
    </w:p>
    <w:p w:rsidR="0027405F" w:rsidRPr="00A10A37" w:rsidRDefault="0027405F" w:rsidP="0027405F">
      <w:pPr>
        <w:pStyle w:val="CommentaryHeading2"/>
      </w:pPr>
      <w:r w:rsidRPr="00A10A37">
        <w:br w:type="column"/>
        <w:t>Credit risk</w:t>
      </w:r>
    </w:p>
    <w:p w:rsidR="0027405F" w:rsidRPr="00A10A37" w:rsidRDefault="0027405F" w:rsidP="0027405F">
      <w:pPr>
        <w:pStyle w:val="CommentaryText"/>
        <w:pBdr>
          <w:top w:val="none" w:sz="0" w:space="0" w:color="auto"/>
          <w:bottom w:val="none" w:sz="0" w:space="0" w:color="auto"/>
        </w:pBdr>
      </w:pPr>
      <w:r w:rsidRPr="00A10A37">
        <w:t>In addition to the required quantitative disclosure above, 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the amount that best represents its maximum exposure to credit risk at the end of the reporting period without taking account of any collateral held or other credit enhancements (e.g. netting agreements that do not qualify for offset in accordance with AASB 132), either in narrative or tabular format;</w:t>
      </w:r>
    </w:p>
    <w:p w:rsidR="0027405F" w:rsidRPr="00A10A37" w:rsidRDefault="0027405F" w:rsidP="0027405F">
      <w:pPr>
        <w:pStyle w:val="CommentaryTextIndent"/>
        <w:pBdr>
          <w:top w:val="none" w:sz="0" w:space="0" w:color="auto"/>
          <w:bottom w:val="none" w:sz="0" w:space="0" w:color="auto"/>
        </w:pBdr>
      </w:pPr>
      <w:r w:rsidRPr="00A10A37">
        <w:t>(b)</w:t>
      </w:r>
      <w:r w:rsidRPr="00A10A37">
        <w:tab/>
        <w:t>in respect of the amount disclosed in (a), a description of collateral held as security and other credit enhancements;</w:t>
      </w:r>
    </w:p>
    <w:p w:rsidR="0027405F" w:rsidRPr="00A10A37" w:rsidRDefault="0027405F" w:rsidP="0027405F">
      <w:pPr>
        <w:pStyle w:val="CommentaryTextIndent"/>
        <w:pBdr>
          <w:top w:val="none" w:sz="0" w:space="0" w:color="auto"/>
          <w:bottom w:val="none" w:sz="0" w:space="0" w:color="auto"/>
        </w:pBdr>
      </w:pPr>
      <w:r w:rsidRPr="00A10A37">
        <w:t>(c)</w:t>
      </w:r>
      <w:r w:rsidRPr="00A10A37">
        <w:tab/>
        <w:t xml:space="preserve">information about the credit quality of contractual financial assets that are neither past due nor impaired; and </w:t>
      </w:r>
    </w:p>
    <w:p w:rsidR="0027405F" w:rsidRPr="00A10A37" w:rsidRDefault="0027405F" w:rsidP="0027405F">
      <w:pPr>
        <w:pStyle w:val="CommentaryTextIndent"/>
        <w:pBdr>
          <w:top w:val="none" w:sz="0" w:space="0" w:color="auto"/>
          <w:bottom w:val="none" w:sz="0" w:space="0" w:color="auto"/>
        </w:pBdr>
      </w:pPr>
      <w:r w:rsidRPr="00A10A37">
        <w:t>(d)</w:t>
      </w:r>
      <w:r w:rsidRPr="00A10A37">
        <w:tab/>
        <w:t>the carrying amount of contractual financial assets that would otherwise be past due or impaired whose terms have been renegotiate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pPr>
      <w:r w:rsidRPr="00A10A37">
        <w:t>AASB 7.37</w:t>
      </w:r>
    </w:p>
    <w:p w:rsidR="0027405F" w:rsidRPr="00A10A37" w:rsidRDefault="0027405F" w:rsidP="0027405F">
      <w:pPr>
        <w:pStyle w:val="CommentaryHeading2"/>
      </w:pPr>
      <w:r w:rsidRPr="00A10A37">
        <w:br w:type="column"/>
        <w:t>Contractual financial assets that are either past due or impaired</w:t>
      </w:r>
    </w:p>
    <w:p w:rsidR="0027405F" w:rsidRPr="00A10A37" w:rsidRDefault="0027405F" w:rsidP="0027405F">
      <w:pPr>
        <w:pStyle w:val="CommentaryText"/>
        <w:pBdr>
          <w:top w:val="none" w:sz="0" w:space="0" w:color="auto"/>
          <w:bottom w:val="none" w:sz="0" w:space="0" w:color="auto"/>
        </w:pBdr>
      </w:pPr>
      <w:r w:rsidRPr="00A10A37">
        <w:t>An entity shall disclose by class of contractual financial asset:</w:t>
      </w:r>
    </w:p>
    <w:p w:rsidR="0027405F" w:rsidRPr="00A10A37" w:rsidRDefault="0027405F" w:rsidP="0027405F">
      <w:pPr>
        <w:pStyle w:val="CommentaryTextIndent"/>
        <w:pBdr>
          <w:top w:val="none" w:sz="0" w:space="0" w:color="auto"/>
          <w:bottom w:val="none" w:sz="0" w:space="0" w:color="auto"/>
        </w:pBdr>
      </w:pPr>
      <w:r w:rsidRPr="00A10A37">
        <w:t>(a)</w:t>
      </w:r>
      <w:r w:rsidRPr="00A10A37">
        <w:tab/>
        <w:t>an analysis of the age of financial assets that are past due as at the end of the reporting period but not impaire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0(e)</w:t>
      </w:r>
    </w:p>
    <w:p w:rsidR="0027405F" w:rsidRPr="00A10A37" w:rsidRDefault="0027405F" w:rsidP="0027405F">
      <w:pPr>
        <w:pStyle w:val="CommentaryTextIndent"/>
        <w:pBdr>
          <w:top w:val="none" w:sz="0" w:space="0" w:color="auto"/>
        </w:pBdr>
      </w:pPr>
      <w:r w:rsidRPr="00A10A37">
        <w:br w:type="column"/>
        <w:t>(b)</w:t>
      </w:r>
      <w:r w:rsidRPr="00A10A37">
        <w:tab/>
        <w:t xml:space="preserve">the amount of any impairment loss (please see Note 6 for sample disclosure of this AASB 7 requirement);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r w:rsidRPr="00A10A37">
        <w:br w:type="column"/>
      </w:r>
    </w:p>
    <w:p w:rsidR="0027405F" w:rsidRPr="00A10A37" w:rsidRDefault="0027405F" w:rsidP="0027405F">
      <w:pPr>
        <w:pStyle w:val="SmallLine"/>
      </w:pPr>
      <w:r w:rsidRPr="00A10A37">
        <w:br w:type="column"/>
      </w:r>
      <w:r w:rsidRPr="00A10A37">
        <w:br w:type="column"/>
      </w:r>
    </w:p>
    <w:p w:rsidR="0027405F" w:rsidRPr="00A10A37" w:rsidRDefault="0027405F" w:rsidP="0027405F">
      <w:pPr>
        <w:pStyle w:val="CommentaryHeading"/>
        <w:rPr>
          <w:i/>
          <w:iCs/>
        </w:rPr>
      </w:pPr>
      <w:r w:rsidRPr="00A10A37">
        <w:t xml:space="preserve">Commentary – Nature and extent of risk disclosures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37</w:t>
      </w:r>
    </w:p>
    <w:p w:rsidR="0027405F" w:rsidRPr="00A10A37" w:rsidRDefault="0027405F" w:rsidP="0027405F">
      <w:pPr>
        <w:pStyle w:val="CommentaryTextIndent"/>
        <w:pBdr>
          <w:top w:val="none" w:sz="0" w:space="0" w:color="auto"/>
          <w:bottom w:val="none" w:sz="0" w:space="0" w:color="auto"/>
        </w:pBdr>
      </w:pPr>
      <w:r w:rsidRPr="00A10A37">
        <w:br w:type="column"/>
        <w:t>(c)</w:t>
      </w:r>
      <w:r w:rsidRPr="00A10A37">
        <w:tab/>
        <w:t>an analysis of financial assets that are individually determined to be impaired as at the end of the reporting period, including the factors the entity considered in determining that they are impaired; and</w:t>
      </w:r>
    </w:p>
    <w:p w:rsidR="0027405F" w:rsidRPr="00A10A37" w:rsidRDefault="0027405F" w:rsidP="0027405F">
      <w:pPr>
        <w:pStyle w:val="CommentaryTextIndent"/>
        <w:pBdr>
          <w:top w:val="none" w:sz="0" w:space="0" w:color="auto"/>
          <w:bottom w:val="none" w:sz="0" w:space="0" w:color="auto"/>
        </w:pBdr>
      </w:pPr>
      <w:r w:rsidRPr="00A10A37">
        <w:t>(d)</w:t>
      </w:r>
      <w:r w:rsidRPr="00A10A37">
        <w:tab/>
        <w:t>for the amounts disclosed in (a) and (b), a description of collateral held by the entity as security and other credit enhancements and, unless impracticable, an estimate of their fair value.</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7.38</w:t>
      </w:r>
    </w:p>
    <w:p w:rsidR="0027405F" w:rsidRPr="00A10A37" w:rsidRDefault="0027405F" w:rsidP="0027405F">
      <w:pPr>
        <w:pStyle w:val="CommentaryHeading2"/>
      </w:pPr>
      <w:r w:rsidRPr="00A10A37">
        <w:br w:type="column"/>
        <w:t>Collateral and other credit enhancements obtained</w:t>
      </w:r>
    </w:p>
    <w:p w:rsidR="0027405F" w:rsidRPr="00A10A37" w:rsidRDefault="0027405F" w:rsidP="0027405F">
      <w:pPr>
        <w:pStyle w:val="CommentaryText"/>
        <w:pBdr>
          <w:top w:val="none" w:sz="0" w:space="0" w:color="auto"/>
          <w:bottom w:val="none" w:sz="0" w:space="0" w:color="auto"/>
        </w:pBdr>
      </w:pPr>
      <w:r w:rsidRPr="00A10A37">
        <w:t>When an entity obtains financial instruments or non</w:t>
      </w:r>
      <w:r w:rsidRPr="00A10A37">
        <w:noBreakHyphen/>
        <w:t>financial assets during the period by taking possession of collateral it holds as security or calling on other credit enhancements (e.g. guarantees), and such assets meet the recognition criteria in other AASs, 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the nature and carrying amount of the assets obtained; and</w:t>
      </w:r>
    </w:p>
    <w:p w:rsidR="0027405F" w:rsidRPr="00A10A37" w:rsidRDefault="0027405F" w:rsidP="0027405F">
      <w:pPr>
        <w:pStyle w:val="CommentaryTextIndent"/>
        <w:pBdr>
          <w:top w:val="none" w:sz="0" w:space="0" w:color="auto"/>
          <w:bottom w:val="none" w:sz="0" w:space="0" w:color="auto"/>
        </w:pBdr>
      </w:pPr>
      <w:r w:rsidRPr="00A10A37">
        <w:t>(b)</w:t>
      </w:r>
      <w:r w:rsidRPr="00A10A37">
        <w:tab/>
        <w:t>when the assets are not readily convertible into cash, its policies for disposing of such assets or for using them in its operations.</w:t>
      </w:r>
    </w:p>
    <w:p w:rsidR="0027405F" w:rsidRPr="00A10A37" w:rsidRDefault="0027405F" w:rsidP="0027405F">
      <w:pPr>
        <w:pStyle w:val="CommentaryHeading2"/>
      </w:pPr>
      <w:r w:rsidRPr="00A10A37">
        <w:t>Financial instruments at fair value through profit or los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t>AASB 7.9</w:t>
      </w:r>
    </w:p>
    <w:p w:rsidR="0027405F" w:rsidRPr="00A10A37" w:rsidRDefault="0027405F" w:rsidP="0027405F">
      <w:pPr>
        <w:pStyle w:val="CommentaryText"/>
        <w:pBdr>
          <w:top w:val="none" w:sz="0" w:space="0" w:color="auto"/>
          <w:bottom w:val="none" w:sz="0" w:space="0" w:color="auto"/>
        </w:pBdr>
      </w:pPr>
      <w:r w:rsidRPr="00A10A37">
        <w:br w:type="column"/>
        <w:t>If the entity has designated a loan or receivable as at fair value through profit or loss, it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the maximum exposure to </w:t>
      </w:r>
      <w:r w:rsidRPr="00A10A37">
        <w:rPr>
          <w:iCs/>
        </w:rPr>
        <w:t>credit risk</w:t>
      </w:r>
      <w:r w:rsidRPr="00A10A37">
        <w:t xml:space="preserve"> of the contractual financial asset at the end of the reporting period;</w:t>
      </w:r>
    </w:p>
    <w:p w:rsidR="0027405F" w:rsidRPr="00A10A37" w:rsidRDefault="0027405F" w:rsidP="0027405F">
      <w:pPr>
        <w:pStyle w:val="CommentaryTextIndent"/>
        <w:pBdr>
          <w:top w:val="none" w:sz="0" w:space="0" w:color="auto"/>
          <w:bottom w:val="none" w:sz="0" w:space="0" w:color="auto"/>
        </w:pBdr>
      </w:pPr>
      <w:r w:rsidRPr="00A10A37">
        <w:t>(b)</w:t>
      </w:r>
      <w:r w:rsidRPr="00A10A37">
        <w:tab/>
        <w:t>the amount by which any related credit derivatives or similar instruments mitigate that maximum exposure to credit risk;</w:t>
      </w:r>
    </w:p>
    <w:p w:rsidR="0027405F" w:rsidRPr="00A10A37" w:rsidRDefault="0027405F" w:rsidP="0027405F">
      <w:pPr>
        <w:pStyle w:val="CommentaryTextIndent"/>
        <w:pBdr>
          <w:top w:val="none" w:sz="0" w:space="0" w:color="auto"/>
          <w:bottom w:val="none" w:sz="0" w:space="0" w:color="auto"/>
        </w:pBdr>
      </w:pPr>
      <w:r w:rsidRPr="00A10A37">
        <w:t>(c)</w:t>
      </w:r>
      <w:r w:rsidRPr="00A10A37">
        <w:tab/>
        <w:t>the amount of change, during the period and cumulatively, in the fair value of the financial asset that is attributable to changes in the credit risk of the contractual financial asset determined either:</w:t>
      </w:r>
    </w:p>
    <w:p w:rsidR="0027405F" w:rsidRPr="00A10A37" w:rsidRDefault="0027405F" w:rsidP="0027405F">
      <w:pPr>
        <w:pStyle w:val="CommentaryTextIndent2"/>
        <w:pBdr>
          <w:top w:val="none" w:sz="0" w:space="0" w:color="auto"/>
          <w:bottom w:val="none" w:sz="0" w:space="0" w:color="auto"/>
        </w:pBdr>
      </w:pPr>
      <w:r w:rsidRPr="00A10A37">
        <w:tab/>
        <w:t>(i)</w:t>
      </w:r>
      <w:r w:rsidRPr="00A10A37">
        <w:tab/>
        <w:t>as the amount of change in its fair value that is not attributable to changes in market conditions that give rise to market risk; or</w:t>
      </w:r>
    </w:p>
    <w:p w:rsidR="0027405F" w:rsidRPr="00A10A37" w:rsidRDefault="0027405F" w:rsidP="0027405F">
      <w:pPr>
        <w:pStyle w:val="CommentaryTextIndent2"/>
        <w:pBdr>
          <w:top w:val="none" w:sz="0" w:space="0" w:color="auto"/>
          <w:bottom w:val="none" w:sz="0" w:space="0" w:color="auto"/>
        </w:pBdr>
      </w:pPr>
      <w:r w:rsidRPr="00A10A37">
        <w:tab/>
        <w:t>(ii)</w:t>
      </w:r>
      <w:r w:rsidRPr="00A10A37">
        <w:tab/>
        <w:t>using an alternative method the entity believes more faithfully represents the amount of change in its fair value that is attributable to changes in the credit risk of the asset.</w:t>
      </w:r>
    </w:p>
    <w:p w:rsidR="0027405F" w:rsidRPr="00A10A37" w:rsidRDefault="0027405F" w:rsidP="0027405F">
      <w:pPr>
        <w:pStyle w:val="CommentaryTextIndent"/>
        <w:pBdr>
          <w:top w:val="none" w:sz="0" w:space="0" w:color="auto"/>
          <w:bottom w:val="none" w:sz="0" w:space="0" w:color="auto"/>
        </w:pBdr>
      </w:pPr>
      <w:r w:rsidRPr="00A10A37">
        <w:tab/>
        <w:t>Changes in market conditions that give rise to market risk include changes in an observed (benchmark) interest rate, commodity price, foreign exchange rate or index of prices or rates; and</w:t>
      </w:r>
    </w:p>
    <w:p w:rsidR="0027405F" w:rsidRPr="00A10A37" w:rsidRDefault="0027405F" w:rsidP="0027405F">
      <w:pPr>
        <w:pStyle w:val="CommentaryTextIndent"/>
        <w:pBdr>
          <w:top w:val="none" w:sz="0" w:space="0" w:color="auto"/>
          <w:bottom w:val="none" w:sz="0" w:space="0" w:color="auto"/>
        </w:pBdr>
      </w:pPr>
      <w:r w:rsidRPr="00A10A37">
        <w:t>(d)</w:t>
      </w:r>
      <w:r w:rsidRPr="00A10A37">
        <w:tab/>
        <w:t>the amount of the change in the fair value of any related credit derivatives or similar instruments that has occurred during the period and cumulatively since the loan or receivable was designate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rPr>
          <w:lang w:val="en-AU"/>
        </w:rPr>
      </w:pPr>
      <w:r w:rsidRPr="00A10A37">
        <w:t>AASB </w:t>
      </w:r>
      <w:r w:rsidRPr="00A10A37">
        <w:rPr>
          <w:lang w:val="en-AU"/>
        </w:rPr>
        <w:t>7.10</w:t>
      </w:r>
    </w:p>
    <w:p w:rsidR="0027405F" w:rsidRPr="00A10A37" w:rsidRDefault="0027405F" w:rsidP="0027405F">
      <w:pPr>
        <w:pStyle w:val="CommentaryText"/>
        <w:pBdr>
          <w:top w:val="none" w:sz="0" w:space="0" w:color="auto"/>
          <w:bottom w:val="none" w:sz="0" w:space="0" w:color="auto"/>
        </w:pBdr>
      </w:pPr>
      <w:r w:rsidRPr="00A10A37">
        <w:br w:type="column"/>
        <w:t>If the entity has designated a financial liability as at fair value through profit or loss in accordance with paragraph 9 of AASB 139, it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the amount of change, during the period and cumulatively, in the fair value of the financial liability that is attributable to changes in the credit risk of that liability determined either:</w:t>
      </w:r>
    </w:p>
    <w:p w:rsidR="0027405F" w:rsidRPr="00A10A37" w:rsidRDefault="0027405F" w:rsidP="0027405F">
      <w:pPr>
        <w:pStyle w:val="CommentaryTextIndent2"/>
        <w:pBdr>
          <w:top w:val="none" w:sz="0" w:space="0" w:color="auto"/>
        </w:pBdr>
      </w:pPr>
      <w:r w:rsidRPr="00A10A37">
        <w:tab/>
        <w:t>(i)</w:t>
      </w:r>
      <w:r w:rsidRPr="00A10A37">
        <w:tab/>
        <w:t>as the amount of change in its fair value that is not attributable to changes in market conditions that give rise to market risk; or</w:t>
      </w:r>
    </w:p>
    <w:p w:rsidR="0027405F" w:rsidRPr="00A10A37" w:rsidRDefault="0027405F" w:rsidP="0027405F">
      <w:pPr>
        <w:pStyle w:val="CommentaryTextIndent2"/>
        <w:pBdr>
          <w:top w:val="none" w:sz="0" w:space="0" w:color="auto"/>
        </w:pBdr>
      </w:pPr>
      <w:r w:rsidRPr="00A10A37">
        <w:tab/>
        <w:t>(ii)</w:t>
      </w:r>
      <w:r w:rsidRPr="00A10A37">
        <w:tab/>
        <w:t>using an alternative method the entity believes more faithfully represents the amount of change in its fair value that is attributable to changes in the credit risk of the liability.</w:t>
      </w:r>
    </w:p>
    <w:p w:rsidR="0027405F" w:rsidRPr="00A10A37" w:rsidRDefault="0027405F" w:rsidP="0027405F">
      <w:pPr>
        <w:pStyle w:val="Referenc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Nature and extent of risk disclosures </w:t>
      </w:r>
      <w:r w:rsidR="00B40AE1" w:rsidRPr="00B40AE1">
        <w:rPr>
          <w:i/>
          <w:iCs/>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TextIndent"/>
        <w:pBdr>
          <w:top w:val="none" w:sz="0" w:space="0" w:color="auto"/>
          <w:bottom w:val="none" w:sz="0" w:space="0" w:color="auto"/>
        </w:pBdr>
      </w:pPr>
      <w:r w:rsidRPr="00A10A37">
        <w:tab/>
        <w:t>Changes in market conditions that give rise to market risk include changes in a benchmark interest rate, the price of another entity’s financial instrument, a commodity price, a foreign exchange rate or an index of prices or rates. For contracts that include a unit</w:t>
      </w:r>
      <w:r w:rsidRPr="00A10A37">
        <w:noBreakHyphen/>
        <w:t>linking feature, changes in market conditions include changes in the performance of the related internal or external investment fund; and</w:t>
      </w:r>
    </w:p>
    <w:p w:rsidR="0027405F" w:rsidRPr="00A10A37" w:rsidRDefault="0027405F" w:rsidP="0027405F">
      <w:pPr>
        <w:pStyle w:val="CommentaryTextIndent"/>
        <w:pBdr>
          <w:top w:val="none" w:sz="0" w:space="0" w:color="auto"/>
          <w:bottom w:val="none" w:sz="0" w:space="0" w:color="auto"/>
        </w:pBdr>
      </w:pPr>
      <w:r w:rsidRPr="00A10A37">
        <w:t>(b)</w:t>
      </w:r>
      <w:r w:rsidRPr="00A10A37">
        <w:tab/>
        <w:t>the difference between the financial liability’s carrying amount and the amount the entity would be contractually required to pay at maturity to the holder of the obligation.</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pPr>
      <w:r w:rsidRPr="00A10A37">
        <w:t>AASB 7.11(a)</w:t>
      </w:r>
    </w:p>
    <w:p w:rsidR="0027405F" w:rsidRPr="00A10A37" w:rsidRDefault="0027405F" w:rsidP="0027405F">
      <w:pPr>
        <w:pStyle w:val="CommentaryText"/>
        <w:pBdr>
          <w:top w:val="none" w:sz="0" w:space="0" w:color="auto"/>
          <w:bottom w:val="none" w:sz="0" w:space="0" w:color="auto"/>
        </w:pBdr>
      </w:pPr>
      <w:r w:rsidRPr="00A10A37">
        <w:br w:type="column"/>
        <w:t>In complying with AASB 7 paragraphs 9(c) and 10(a), entity shall also disclose the method used to determine the amount of change in fair value.</w:t>
      </w:r>
    </w:p>
    <w:p w:rsidR="0027405F" w:rsidRPr="00A10A37" w:rsidRDefault="0027405F" w:rsidP="0027405F">
      <w:pPr>
        <w:pStyle w:val="CommentaryText"/>
        <w:pBdr>
          <w:top w:val="none" w:sz="0" w:space="0" w:color="auto"/>
          <w:bottom w:val="none" w:sz="0" w:space="0" w:color="auto"/>
        </w:pBdr>
      </w:pPr>
      <w:r w:rsidRPr="00A10A37">
        <w:t>If the entity has designated a financial instrument liability as at fair value through profit or loss in accordance with paragraph 9 of AASB 139, it shall provide disclosure as per (c) above for the financial instrument liability. In addition, it shall also disclose the difference between the financial liability’s carrying amount and the amount the entity would be contractually required to pay at maturity to the holder of the obligation.</w:t>
      </w:r>
    </w:p>
    <w:p w:rsidR="0027405F" w:rsidRPr="00A10A37" w:rsidRDefault="0027405F" w:rsidP="0027405F">
      <w:pPr>
        <w:pStyle w:val="CommentaryHeading2"/>
      </w:pPr>
      <w:r w:rsidRPr="00A10A37">
        <w:t>Liquidity risk</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7.39</w:t>
      </w:r>
    </w:p>
    <w:p w:rsidR="0027405F" w:rsidRPr="00A10A37" w:rsidRDefault="0027405F" w:rsidP="0027405F">
      <w:pPr>
        <w:pStyle w:val="CommentaryText"/>
        <w:pBdr>
          <w:top w:val="none" w:sz="0" w:space="0" w:color="auto"/>
          <w:bottom w:val="none" w:sz="0" w:space="0" w:color="auto"/>
        </w:pBdr>
      </w:pPr>
      <w:r w:rsidRPr="00A10A37">
        <w:br w:type="column"/>
        <w:t>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a maturity analysis for non</w:t>
      </w:r>
      <w:r w:rsidRPr="00A10A37">
        <w:noBreakHyphen/>
        <w:t xml:space="preserve">derivative financial instrument liabilities (including issued financial guarantee contracts) that shows the remaining contractual maturities; </w:t>
      </w:r>
    </w:p>
    <w:p w:rsidR="0027405F" w:rsidRPr="00A10A37" w:rsidRDefault="0027405F" w:rsidP="0027405F">
      <w:pPr>
        <w:pStyle w:val="CommentaryTextIndent"/>
        <w:pBdr>
          <w:top w:val="none" w:sz="0" w:space="0" w:color="auto"/>
          <w:bottom w:val="none" w:sz="0" w:space="0" w:color="auto"/>
        </w:pBdr>
      </w:pPr>
      <w:r w:rsidRPr="00A10A37">
        <w:t>(b)</w:t>
      </w:r>
      <w:r w:rsidRPr="00A10A37">
        <w:tab/>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 and</w:t>
      </w:r>
    </w:p>
    <w:p w:rsidR="0027405F" w:rsidRPr="00A10A37" w:rsidRDefault="0027405F" w:rsidP="0027405F">
      <w:pPr>
        <w:pStyle w:val="CommentaryTextIndent"/>
        <w:pBdr>
          <w:top w:val="none" w:sz="0" w:space="0" w:color="auto"/>
          <w:bottom w:val="none" w:sz="0" w:space="0" w:color="auto"/>
        </w:pBdr>
      </w:pPr>
      <w:r w:rsidRPr="00A10A37">
        <w:t>(c)</w:t>
      </w:r>
      <w:r w:rsidRPr="00A10A37">
        <w:tab/>
        <w:t>a description of how it manages the liquidity risk inherent in (a) and (b).</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B11</w:t>
      </w:r>
    </w:p>
    <w:p w:rsidR="0027405F" w:rsidRPr="00A10A37" w:rsidRDefault="0027405F" w:rsidP="0027405F">
      <w:pPr>
        <w:pStyle w:val="CommentaryText"/>
        <w:pBdr>
          <w:top w:val="none" w:sz="0" w:space="0" w:color="auto"/>
          <w:bottom w:val="none" w:sz="0" w:space="0" w:color="auto"/>
        </w:pBdr>
      </w:pPr>
      <w:r w:rsidRPr="00A10A37">
        <w:br w:type="column"/>
        <w:t>The amounts disclosed in the maturity analysis are the contractual undiscounted cash flows. An entity shall use its judgement to determine an appropriate number of time bands. For example, an entity might determine that the following time bands are appropriate:</w:t>
      </w:r>
    </w:p>
    <w:p w:rsidR="0027405F" w:rsidRPr="00A10A37" w:rsidRDefault="0027405F" w:rsidP="0027405F">
      <w:pPr>
        <w:pStyle w:val="CommentaryTextIndent"/>
        <w:pBdr>
          <w:top w:val="none" w:sz="0" w:space="0" w:color="auto"/>
          <w:bottom w:val="none" w:sz="0" w:space="0" w:color="auto"/>
        </w:pBdr>
      </w:pPr>
      <w:r w:rsidRPr="00A10A37">
        <w:t>(a)</w:t>
      </w:r>
      <w:r w:rsidRPr="00A10A37">
        <w:tab/>
        <w:t>not later than one month;</w:t>
      </w:r>
    </w:p>
    <w:p w:rsidR="0027405F" w:rsidRPr="00A10A37" w:rsidRDefault="0027405F" w:rsidP="0027405F">
      <w:pPr>
        <w:pStyle w:val="CommentaryTextIndent"/>
        <w:pBdr>
          <w:top w:val="none" w:sz="0" w:space="0" w:color="auto"/>
          <w:bottom w:val="none" w:sz="0" w:space="0" w:color="auto"/>
        </w:pBdr>
      </w:pPr>
      <w:r w:rsidRPr="00A10A37">
        <w:t>(b)</w:t>
      </w:r>
      <w:r w:rsidRPr="00A10A37">
        <w:tab/>
        <w:t>later than one month and not later than three months;</w:t>
      </w:r>
    </w:p>
    <w:p w:rsidR="0027405F" w:rsidRPr="00A10A37" w:rsidRDefault="0027405F" w:rsidP="0027405F">
      <w:pPr>
        <w:pStyle w:val="CommentaryTextIndent"/>
        <w:pBdr>
          <w:top w:val="none" w:sz="0" w:space="0" w:color="auto"/>
          <w:bottom w:val="none" w:sz="0" w:space="0" w:color="auto"/>
        </w:pBdr>
      </w:pPr>
      <w:r w:rsidRPr="00A10A37">
        <w:t>(c)</w:t>
      </w:r>
      <w:r w:rsidRPr="00A10A37">
        <w:tab/>
        <w:t xml:space="preserve">later than three months and not later than one year; </w:t>
      </w:r>
    </w:p>
    <w:p w:rsidR="0027405F" w:rsidRPr="00A10A37" w:rsidRDefault="0027405F" w:rsidP="0027405F">
      <w:pPr>
        <w:pStyle w:val="CommentaryTextIndent"/>
        <w:pBdr>
          <w:top w:val="none" w:sz="0" w:space="0" w:color="auto"/>
          <w:bottom w:val="none" w:sz="0" w:space="0" w:color="auto"/>
        </w:pBdr>
      </w:pPr>
      <w:r w:rsidRPr="00A10A37">
        <w:t>(d)</w:t>
      </w:r>
      <w:r w:rsidRPr="00A10A37">
        <w:tab/>
        <w:t>later than one year and not later than five years, and</w:t>
      </w:r>
    </w:p>
    <w:p w:rsidR="0027405F" w:rsidRPr="00A10A37" w:rsidRDefault="0027405F" w:rsidP="0027405F">
      <w:pPr>
        <w:pStyle w:val="CommentaryTextIndent"/>
        <w:pBdr>
          <w:top w:val="none" w:sz="0" w:space="0" w:color="auto"/>
          <w:bottom w:val="none" w:sz="0" w:space="0" w:color="auto"/>
        </w:pBdr>
      </w:pPr>
      <w:r w:rsidRPr="00A10A37">
        <w:t>(e)</w:t>
      </w:r>
      <w:r w:rsidRPr="00A10A37">
        <w:tab/>
        <w:t>greater than five years.</w:t>
      </w:r>
    </w:p>
    <w:p w:rsidR="0027405F" w:rsidRPr="00A10A37" w:rsidRDefault="0027405F" w:rsidP="0027405F">
      <w:pPr>
        <w:pStyle w:val="CommentaryText"/>
        <w:pBdr>
          <w:top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7.B11C</w:t>
      </w:r>
    </w:p>
    <w:p w:rsidR="0027405F" w:rsidRPr="00A10A37" w:rsidRDefault="0027405F" w:rsidP="0027405F">
      <w:pPr>
        <w:pStyle w:val="CommentaryText"/>
        <w:pBdr>
          <w:top w:val="none" w:sz="0" w:space="0" w:color="auto"/>
        </w:pBdr>
        <w:rPr>
          <w:noProof w:val="0"/>
        </w:rPr>
      </w:pPr>
      <w:r w:rsidRPr="00A10A37">
        <w:rPr>
          <w:noProof w:val="0"/>
        </w:rPr>
        <w:br w:type="column"/>
        <w:t>An entity is required to disclose maturity analysis for financial liabilities that shows the remaining contractual maturities for some financial liabilities. In this disclosure:</w:t>
      </w:r>
    </w:p>
    <w:p w:rsidR="0027405F" w:rsidRPr="00A10A37" w:rsidRDefault="0027405F" w:rsidP="0027405F">
      <w:pPr>
        <w:pStyle w:val="CommentaryTextIndent"/>
        <w:pBdr>
          <w:top w:val="none" w:sz="0" w:space="0" w:color="auto"/>
        </w:pBdr>
      </w:pPr>
      <w:r w:rsidRPr="00A10A37">
        <w:t>(</w:t>
      </w:r>
      <w:r w:rsidRPr="00A10A37">
        <w:rPr>
          <w:rStyle w:val="CommentaryTextIndentChar"/>
        </w:rPr>
        <w:t xml:space="preserve">a) </w:t>
      </w:r>
      <w:r w:rsidRPr="00A10A37">
        <w:rPr>
          <w:rStyle w:val="CommentaryTextIndentChar"/>
        </w:rPr>
        <w:tab/>
        <w:t>when a counterparty has a choice of when an amount is paid, the liability is allocated to the earliest period in which the entity can be required to pay. For example, financial liabilities that an entity can be required to repay on demand (e.g.</w:t>
      </w:r>
      <w:r w:rsidRPr="00A10A37">
        <w:t xml:space="preserve"> demand deposits) are included in the earliest time band;</w:t>
      </w:r>
    </w:p>
    <w:p w:rsidR="0027405F" w:rsidRPr="00A10A37" w:rsidRDefault="0027405F" w:rsidP="0027405F">
      <w:pPr>
        <w:pStyle w:val="CommentaryTextIndent"/>
        <w:pBdr>
          <w:top w:val="none" w:sz="0" w:space="0" w:color="auto"/>
        </w:pBdr>
      </w:pPr>
      <w:r w:rsidRPr="00A10A37">
        <w:t xml:space="preserve">(b) </w:t>
      </w:r>
      <w:r w:rsidRPr="00A10A37">
        <w:tab/>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 and</w:t>
      </w:r>
    </w:p>
    <w:p w:rsidR="0027405F" w:rsidRPr="00A10A37" w:rsidRDefault="0027405F" w:rsidP="0027405F">
      <w:pPr>
        <w:pStyle w:val="CommentaryTextIndent"/>
        <w:pBdr>
          <w:top w:val="none" w:sz="0" w:space="0" w:color="auto"/>
        </w:pBdr>
      </w:pPr>
      <w:r w:rsidRPr="00A10A37">
        <w:t xml:space="preserve">(c) </w:t>
      </w:r>
      <w:r w:rsidRPr="00A10A37">
        <w:tab/>
        <w:t>for issued financial guarantee contracts the maximum amount of the guarantee is allocated to the earliest period in which the guarantee could be called.</w:t>
      </w:r>
    </w:p>
    <w:p w:rsidR="0027405F" w:rsidRPr="00A10A37" w:rsidRDefault="0027405F" w:rsidP="0027405F">
      <w:pPr>
        <w:pStyle w:val="Referenc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Nature and extent of risk disclosures </w:t>
      </w:r>
      <w:r w:rsidR="00B40AE1" w:rsidRPr="00B40AE1">
        <w:rPr>
          <w:i/>
          <w:iCs/>
        </w:rPr>
        <w:t>(continued)</w:t>
      </w:r>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 xml:space="preserve">AASB 7 .B11D </w:t>
      </w:r>
    </w:p>
    <w:p w:rsidR="0027405F" w:rsidRPr="00A10A37" w:rsidRDefault="0027405F" w:rsidP="0027405F">
      <w:pPr>
        <w:pStyle w:val="CommentaryText"/>
        <w:pBdr>
          <w:top w:val="none" w:sz="0" w:space="0" w:color="auto"/>
          <w:bottom w:val="none" w:sz="0" w:space="0" w:color="auto"/>
        </w:pBdr>
      </w:pPr>
      <w:r w:rsidRPr="00A10A37">
        <w:br w:type="column"/>
        <w:t>The contractual amounts disclosed in the maturity analysis are the contractual undiscounted cash flows, for example:</w:t>
      </w:r>
    </w:p>
    <w:p w:rsidR="0027405F" w:rsidRPr="00A10A37" w:rsidRDefault="0027405F" w:rsidP="0027405F">
      <w:pPr>
        <w:pStyle w:val="CommentaryTextIndent"/>
        <w:pBdr>
          <w:top w:val="none" w:sz="0" w:space="0" w:color="auto"/>
          <w:bottom w:val="none" w:sz="0" w:space="0" w:color="auto"/>
        </w:pBdr>
      </w:pPr>
      <w:r w:rsidRPr="00A10A37">
        <w:t xml:space="preserve">(a) </w:t>
      </w:r>
      <w:r w:rsidRPr="00A10A37">
        <w:tab/>
        <w:t>gross finance lease obligations (before deducting finance charges);</w:t>
      </w:r>
    </w:p>
    <w:p w:rsidR="0027405F" w:rsidRPr="00A10A37" w:rsidRDefault="0027405F" w:rsidP="0027405F">
      <w:pPr>
        <w:pStyle w:val="CommentaryTextIndent"/>
        <w:pBdr>
          <w:top w:val="none" w:sz="0" w:space="0" w:color="auto"/>
          <w:bottom w:val="none" w:sz="0" w:space="0" w:color="auto"/>
        </w:pBdr>
      </w:pPr>
      <w:r w:rsidRPr="00A10A37">
        <w:t xml:space="preserve">(b) </w:t>
      </w:r>
      <w:r w:rsidRPr="00A10A37">
        <w:tab/>
        <w:t>prices specified in forward agreements to purchase financial assets for cash;</w:t>
      </w:r>
    </w:p>
    <w:p w:rsidR="0027405F" w:rsidRPr="00A10A37" w:rsidRDefault="0027405F" w:rsidP="0027405F">
      <w:pPr>
        <w:pStyle w:val="CommentaryTextIndent"/>
        <w:pBdr>
          <w:top w:val="none" w:sz="0" w:space="0" w:color="auto"/>
          <w:bottom w:val="none" w:sz="0" w:space="0" w:color="auto"/>
        </w:pBdr>
      </w:pPr>
      <w:r w:rsidRPr="00A10A37">
        <w:t xml:space="preserve">(c) </w:t>
      </w:r>
      <w:r w:rsidRPr="00A10A37">
        <w:tab/>
        <w:t>net amounts for pay</w:t>
      </w:r>
      <w:r w:rsidRPr="00A10A37">
        <w:noBreakHyphen/>
        <w:t>floating/receive</w:t>
      </w:r>
      <w:r w:rsidRPr="00A10A37">
        <w:noBreakHyphen/>
        <w:t>fixed interest rate swaps for which net cash flows are exchanged;</w:t>
      </w:r>
    </w:p>
    <w:p w:rsidR="0027405F" w:rsidRPr="00A10A37" w:rsidRDefault="0027405F" w:rsidP="0027405F">
      <w:pPr>
        <w:pStyle w:val="CommentaryTextIndent"/>
        <w:pBdr>
          <w:top w:val="none" w:sz="0" w:space="0" w:color="auto"/>
          <w:bottom w:val="none" w:sz="0" w:space="0" w:color="auto"/>
        </w:pBdr>
      </w:pPr>
      <w:r w:rsidRPr="00A10A37">
        <w:t xml:space="preserve">(d) </w:t>
      </w:r>
      <w:r w:rsidRPr="00A10A37">
        <w:tab/>
        <w:t>contractual amounts to be exchanged in a derivative financial instrument (e.g. a currency swap) for which gross cash flows are exchanged; and</w:t>
      </w:r>
    </w:p>
    <w:p w:rsidR="0027405F" w:rsidRPr="00A10A37" w:rsidRDefault="0027405F" w:rsidP="0027405F">
      <w:pPr>
        <w:pStyle w:val="CommentaryTextIndent"/>
        <w:pBdr>
          <w:top w:val="none" w:sz="0" w:space="0" w:color="auto"/>
          <w:bottom w:val="none" w:sz="0" w:space="0" w:color="auto"/>
        </w:pBdr>
      </w:pPr>
      <w:r w:rsidRPr="00A10A37">
        <w:t xml:space="preserve">(e) </w:t>
      </w:r>
      <w:r w:rsidRPr="00A10A37">
        <w:tab/>
        <w:t>gross loan commitment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rPr>
          <w:lang w:val="en-AU"/>
        </w:rPr>
      </w:pPr>
      <w:r w:rsidRPr="00A10A37">
        <w:rPr>
          <w:lang w:val="en-AU"/>
        </w:rPr>
        <w:t>AASB 7.40</w:t>
      </w:r>
    </w:p>
    <w:p w:rsidR="0027405F" w:rsidRPr="00A10A37" w:rsidRDefault="0027405F" w:rsidP="0027405F">
      <w:pPr>
        <w:pStyle w:val="CommentaryHeading2"/>
      </w:pPr>
      <w:r w:rsidRPr="00A10A37">
        <w:br w:type="column"/>
        <w:t>Market risk</w:t>
      </w:r>
    </w:p>
    <w:p w:rsidR="0027405F" w:rsidRPr="00A10A37" w:rsidRDefault="0027405F" w:rsidP="0027405F">
      <w:pPr>
        <w:pStyle w:val="CommentaryText"/>
        <w:pBdr>
          <w:top w:val="none" w:sz="0" w:space="0" w:color="auto"/>
          <w:bottom w:val="none" w:sz="0" w:space="0" w:color="auto"/>
        </w:pBdr>
      </w:pPr>
      <w:r w:rsidRPr="00A10A37">
        <w:t xml:space="preserve">Market risk comprises of foreign currency risk, interest rate risk, and other price risk. </w:t>
      </w:r>
    </w:p>
    <w:p w:rsidR="0027405F" w:rsidRPr="00A10A37" w:rsidDel="001058D9" w:rsidRDefault="0027405F" w:rsidP="0027405F">
      <w:pPr>
        <w:pStyle w:val="CommentaryText"/>
        <w:pBdr>
          <w:top w:val="none" w:sz="0" w:space="0" w:color="auto"/>
          <w:bottom w:val="none" w:sz="0" w:space="0" w:color="auto"/>
        </w:pBdr>
      </w:pPr>
      <w:r w:rsidRPr="00A10A37">
        <w:t>Unless an entity prepares a sensitivity analysis, such as value</w:t>
      </w:r>
      <w:r w:rsidRPr="00A10A37">
        <w:noBreakHyphen/>
        <w:t>at</w:t>
      </w:r>
      <w:r w:rsidRPr="00A10A37">
        <w:noBreakHyphen/>
        <w:t>risk, that reflects interdependencies between risk variables (e.g. interest rates and exchange rates) and uses it to manage financial risks, an entity shall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rsidR="0027405F" w:rsidRPr="00A10A37" w:rsidRDefault="0027405F" w:rsidP="0027405F">
      <w:pPr>
        <w:pStyle w:val="CommentaryTextIndent"/>
        <w:pBdr>
          <w:top w:val="none" w:sz="0" w:space="0" w:color="auto"/>
          <w:bottom w:val="none" w:sz="0" w:space="0" w:color="auto"/>
        </w:pBdr>
      </w:pPr>
      <w:r w:rsidRPr="00A10A37">
        <w:t>(b)</w:t>
      </w:r>
      <w:r w:rsidRPr="00A10A37">
        <w:tab/>
        <w:t>the methods and assumptions used in preparing the sensitivity analysis; and</w:t>
      </w:r>
    </w:p>
    <w:p w:rsidR="0027405F" w:rsidRPr="00A10A37" w:rsidRDefault="0027405F" w:rsidP="0027405F">
      <w:pPr>
        <w:pStyle w:val="CommentaryTextIndent"/>
        <w:pBdr>
          <w:top w:val="none" w:sz="0" w:space="0" w:color="auto"/>
          <w:bottom w:val="none" w:sz="0" w:space="0" w:color="auto"/>
        </w:pBdr>
      </w:pPr>
      <w:r w:rsidRPr="00A10A37">
        <w:t>(c)</w:t>
      </w:r>
      <w:r w:rsidRPr="00A10A37">
        <w:tab/>
        <w:t>changes from the previous period in the methods and assumptions used, and the reasons for such changes.</w:t>
      </w:r>
    </w:p>
    <w:p w:rsidR="0027405F" w:rsidRPr="00A10A37" w:rsidRDefault="0027405F" w:rsidP="0027405F">
      <w:pPr>
        <w:pStyle w:val="CommentaryHeading1"/>
        <w:pBdr>
          <w:top w:val="none" w:sz="0" w:space="0" w:color="auto"/>
          <w:bottom w:val="none" w:sz="0" w:space="0" w:color="auto"/>
        </w:pBdr>
      </w:pPr>
      <w:r w:rsidRPr="00A10A37">
        <w:t>Further guidance for preparation of sensitivity analysis</w:t>
      </w:r>
    </w:p>
    <w:p w:rsidR="0027405F" w:rsidRPr="00A10A37" w:rsidRDefault="0027405F" w:rsidP="0027405F">
      <w:pPr>
        <w:pStyle w:val="CommentaryHeading2"/>
      </w:pPr>
      <w:r w:rsidRPr="00A10A37">
        <w:t>Interest rate risk sensitivity</w:t>
      </w:r>
    </w:p>
    <w:p w:rsidR="0027405F" w:rsidRPr="00A10A37" w:rsidRDefault="0027405F" w:rsidP="0027405F">
      <w:pPr>
        <w:pStyle w:val="CommentaryBullet"/>
      </w:pPr>
      <w:r w:rsidRPr="00A10A37">
        <w:t>the carrying value of a floating rate interest</w:t>
      </w:r>
      <w:r w:rsidRPr="00A10A37">
        <w:noBreakHyphen/>
        <w:t xml:space="preserve">bearing instrument valued at fair value would not be impacted by a change in interest rates, however the change in interest rates would result in a change in the interest earned (if interest rates increase, the interest earned on the instrument would also increase); </w:t>
      </w:r>
    </w:p>
    <w:p w:rsidR="0027405F" w:rsidRPr="00A10A37" w:rsidRDefault="0027405F" w:rsidP="0027405F">
      <w:pPr>
        <w:pStyle w:val="CommentaryBullet"/>
      </w:pPr>
      <w:r w:rsidRPr="00A10A37">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rsidR="0027405F" w:rsidRPr="00A10A37" w:rsidRDefault="0027405F" w:rsidP="0027405F">
      <w:pPr>
        <w:pStyle w:val="CommentaryBullet"/>
      </w:pPr>
      <w:r w:rsidRPr="00A10A37">
        <w:t xml:space="preserve">the carrying value of a fixed rate interest bearing instrument valued at amortised cost would not be impacted by a change in interest rates and neither would the interest earned; and </w:t>
      </w:r>
    </w:p>
    <w:p w:rsidR="0027405F" w:rsidRPr="00A10A37" w:rsidRDefault="0027405F" w:rsidP="0027405F">
      <w:pPr>
        <w:pStyle w:val="CommentaryBullet"/>
      </w:pPr>
      <w:r w:rsidRPr="00A10A37">
        <w:t>the impacts resulting from the above will change to the extent that interest rate risk was hedged.</w:t>
      </w:r>
    </w:p>
    <w:p w:rsidR="0027405F" w:rsidRPr="00A10A37" w:rsidRDefault="0027405F" w:rsidP="0027405F">
      <w:pPr>
        <w:pStyle w:val="CommentaryText"/>
        <w:pBdr>
          <w:top w:val="none" w:sz="0" w:space="0" w:color="auto"/>
        </w:pBdr>
      </w:pPr>
      <w:r w:rsidRPr="00A10A37">
        <w:t>The tables in the following page provide a summary of these impacts for both an increase and a decrease in interest rates with examples for cash deposits, term deposits and finance leases. Please note some PPPs have been classified as finance leases.</w:t>
      </w:r>
    </w:p>
    <w:p w:rsidR="0027405F" w:rsidRPr="00A10A37" w:rsidRDefault="0027405F" w:rsidP="0027405F">
      <w:pPr>
        <w:pStyle w:val="Referenc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iCs/>
        </w:rPr>
      </w:pPr>
      <w:r w:rsidRPr="00A10A37">
        <w:t xml:space="preserve">Commentary – Nature and extent of risk disclosures </w:t>
      </w:r>
      <w:r w:rsidR="00B40AE1" w:rsidRPr="00B40AE1">
        <w:rPr>
          <w:i/>
          <w:iCs/>
        </w:rPr>
        <w:t>(continued)</w:t>
      </w:r>
    </w:p>
    <w:p w:rsidR="0027405F" w:rsidRPr="00A10A37" w:rsidRDefault="0027405F" w:rsidP="0027405F">
      <w:pPr>
        <w:pStyle w:val="SmallLineBlue"/>
        <w:pBdr>
          <w:bottom w:val="none" w:sz="0" w:space="0" w:color="auto"/>
        </w:pBdr>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42</w:t>
      </w:r>
    </w:p>
    <w:p w:rsidR="0027405F" w:rsidRPr="00A10A37" w:rsidRDefault="0027405F" w:rsidP="0027405F">
      <w:pPr>
        <w:pStyle w:val="CommentaryText"/>
        <w:pBdr>
          <w:top w:val="none" w:sz="0" w:space="0" w:color="auto"/>
          <w:bottom w:val="none" w:sz="0" w:space="0" w:color="auto"/>
        </w:pBdr>
        <w:rPr>
          <w:rStyle w:val="NormalBlueChar"/>
        </w:rPr>
      </w:pPr>
      <w:r w:rsidRPr="00A10A37">
        <w:br w:type="column"/>
        <w:t xml:space="preserve">The balances to </w:t>
      </w:r>
      <w:r w:rsidRPr="00A10A37">
        <w:rPr>
          <w:rStyle w:val="NormalBlueChar"/>
        </w:rPr>
        <w:t>be used for the interest rate sensitivity analysis should be the period end balances. Where the year end balances are not reflective of the balance held through the year, narrative explaining this and the impact on the sensitivity analysis should be included as an additional disclosure.</w:t>
      </w:r>
    </w:p>
    <w:p w:rsidR="0027405F" w:rsidRPr="00A10A37" w:rsidRDefault="0027405F" w:rsidP="0027405F">
      <w:pPr>
        <w:pStyle w:val="Notes"/>
        <w:pBdr>
          <w:left w:val="single" w:sz="4" w:space="4" w:color="0000FF"/>
          <w:right w:val="single" w:sz="4" w:space="4" w:color="0000FF"/>
        </w:pBdr>
        <w:rPr>
          <w:rStyle w:val="NormalBlueChar"/>
          <w:color w:val="auto"/>
        </w:rPr>
      </w:pPr>
    </w:p>
    <w:bookmarkStart w:id="547" w:name="_MON_1329291807"/>
    <w:bookmarkStart w:id="548" w:name="_MON_1329291870"/>
    <w:bookmarkStart w:id="549" w:name="_MON_1360652471"/>
    <w:bookmarkStart w:id="550" w:name="_MON_1363010126"/>
    <w:bookmarkEnd w:id="547"/>
    <w:bookmarkEnd w:id="548"/>
    <w:bookmarkEnd w:id="549"/>
    <w:bookmarkEnd w:id="550"/>
    <w:bookmarkStart w:id="551" w:name="_MON_1394457586"/>
    <w:bookmarkEnd w:id="551"/>
    <w:p w:rsidR="0027405F" w:rsidRPr="00A10A37" w:rsidRDefault="0027405F" w:rsidP="0027405F">
      <w:pPr>
        <w:pStyle w:val="CommentaryTextIndent"/>
        <w:pBdr>
          <w:top w:val="none" w:sz="0" w:space="0" w:color="auto"/>
          <w:bottom w:val="none" w:sz="0" w:space="0" w:color="auto"/>
        </w:pBdr>
      </w:pPr>
      <w:r w:rsidRPr="00A10A37">
        <w:object w:dxaOrig="11748" w:dyaOrig="10149">
          <v:shape id="_x0000_i1031" type="#_x0000_t75" style="width:395.25pt;height:341.25pt" o:ole="">
            <v:imagedata r:id="rId421" o:title=""/>
          </v:shape>
          <o:OLEObject Type="Embed" ProgID="Excel.Sheet.8" ShapeID="_x0000_i1031" DrawAspect="Content" ObjectID="_1578399341" r:id="rId422"/>
        </w:object>
      </w:r>
    </w:p>
    <w:p w:rsidR="0027405F" w:rsidRPr="00A10A37" w:rsidRDefault="0027405F" w:rsidP="0027405F">
      <w:pPr>
        <w:pStyle w:val="Notes"/>
        <w:pBdr>
          <w:left w:val="single" w:sz="4" w:space="4" w:color="0000FF"/>
          <w:right w:val="single" w:sz="4" w:space="4" w:color="0000FF"/>
        </w:pBdr>
      </w:pPr>
    </w:p>
    <w:p w:rsidR="0027405F" w:rsidRPr="00A10A37" w:rsidRDefault="0027405F" w:rsidP="0027405F">
      <w:pPr>
        <w:pStyle w:val="CommentaryHeading2"/>
      </w:pPr>
      <w:r w:rsidRPr="00A10A37">
        <w:t>Foreign currency risk sensitivity</w:t>
      </w:r>
    </w:p>
    <w:p w:rsidR="0027405F" w:rsidRPr="00A10A37" w:rsidRDefault="0027405F" w:rsidP="0027405F">
      <w:pPr>
        <w:pStyle w:val="CommentaryText"/>
        <w:pBdr>
          <w:top w:val="none" w:sz="0" w:space="0" w:color="auto"/>
          <w:bottom w:val="none" w:sz="0" w:space="0" w:color="auto"/>
        </w:pBdr>
      </w:pPr>
      <w:r w:rsidRPr="00A10A37">
        <w:t xml:space="preserve">The sensitivity analysis on foreign currency risk should include foreign currency denominated investments items, and adjust their translation at the period end by the percentage of change in foreign currency rates determined to be reasonably possible. </w:t>
      </w:r>
    </w:p>
    <w:p w:rsidR="0027405F" w:rsidRPr="00A10A37" w:rsidRDefault="0027405F" w:rsidP="0027405F">
      <w:pPr>
        <w:pStyle w:val="CommentaryText"/>
        <w:pBdr>
          <w:top w:val="none" w:sz="0" w:space="0" w:color="auto"/>
          <w:bottom w:val="none" w:sz="0" w:space="0" w:color="auto"/>
        </w:pBdr>
      </w:pPr>
      <w:r w:rsidRPr="00A10A37">
        <w:t>A positive number indicates an increase in the net result where the Australian dollar strengthens against the respective currency.</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42</w:t>
      </w:r>
    </w:p>
    <w:p w:rsidR="0027405F" w:rsidRPr="00A10A37" w:rsidRDefault="0027405F" w:rsidP="0027405F">
      <w:pPr>
        <w:pStyle w:val="CommentaryText"/>
        <w:pBdr>
          <w:top w:val="none" w:sz="0" w:space="0" w:color="auto"/>
        </w:pBdr>
      </w:pPr>
      <w:r w:rsidRPr="00A10A37">
        <w:br w:type="column"/>
        <w:t xml:space="preserve">The balances to be used for the foreign currency sensitivity analysis should be the </w:t>
      </w:r>
      <w:r w:rsidRPr="00A10A37">
        <w:rPr>
          <w:b/>
          <w:bCs/>
        </w:rPr>
        <w:t>period end balances</w:t>
      </w:r>
      <w:r w:rsidRPr="00A10A37">
        <w:t>. Where the year end balances are not reflective of the balance held through the year, narrative explaining this and the impact on the sensitivity analysis should be included as an additional disclosure.</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r w:rsidRPr="00A10A37">
        <w:br w:type="column"/>
      </w: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pBdr>
          <w:bottom w:val="none" w:sz="0" w:space="0" w:color="auto"/>
        </w:pBdr>
        <w:rPr>
          <w:i/>
          <w:iCs/>
        </w:rPr>
      </w:pPr>
      <w:r w:rsidRPr="00A10A37">
        <w:t xml:space="preserve">Commentary – Nature and extent of risk disclosures </w:t>
      </w:r>
      <w:r w:rsidR="00B40AE1" w:rsidRPr="00B40AE1">
        <w:rPr>
          <w:i/>
          <w:iCs/>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Heading2"/>
      </w:pPr>
      <w:r w:rsidRPr="00A10A37">
        <w:t>Other price risk sensitivity</w:t>
      </w:r>
    </w:p>
    <w:p w:rsidR="0027405F" w:rsidRPr="00A10A37" w:rsidRDefault="0027405F" w:rsidP="0027405F">
      <w:pPr>
        <w:pStyle w:val="CommentaryText"/>
        <w:pBdr>
          <w:top w:val="none" w:sz="0" w:space="0" w:color="auto"/>
          <w:bottom w:val="none" w:sz="0" w:space="0" w:color="auto"/>
        </w:pBdr>
      </w:pPr>
      <w:r w:rsidRPr="00A10A37">
        <w:t xml:space="preserve">Equity price risk arises from equity investments (comprising both shares and investments in managed investment schemes). This price risk arises from listed and/or unlisted Australian and/or overseas securities. </w:t>
      </w:r>
    </w:p>
    <w:p w:rsidR="0027405F" w:rsidRPr="00A10A37" w:rsidRDefault="0027405F" w:rsidP="0027405F">
      <w:pPr>
        <w:pStyle w:val="CommentaryText"/>
        <w:pBdr>
          <w:top w:val="none" w:sz="0" w:space="0" w:color="auto"/>
          <w:bottom w:val="none" w:sz="0" w:space="0" w:color="auto"/>
        </w:pBdr>
      </w:pPr>
      <w:r w:rsidRPr="00A10A37">
        <w:t>The sensitivity data collection for price risk is based on the:</w:t>
      </w:r>
    </w:p>
    <w:p w:rsidR="0027405F" w:rsidRPr="00A10A37" w:rsidRDefault="0027405F" w:rsidP="0027405F">
      <w:pPr>
        <w:pStyle w:val="CommentaryBullet"/>
      </w:pPr>
      <w:r w:rsidRPr="00A10A37">
        <w:t>exposure to the prices of listed equities (including managed investment schemes), and also unlisted equities (including managed investment schemes) both in Australia and overseas markets, at the end of the reporting period; and</w:t>
      </w:r>
    </w:p>
    <w:p w:rsidR="0027405F" w:rsidRPr="00A10A37" w:rsidRDefault="0027405F" w:rsidP="0027405F">
      <w:pPr>
        <w:pStyle w:val="CommentaryBullet"/>
      </w:pPr>
      <w:r w:rsidRPr="00A10A37">
        <w:t>the stipulated change taking place at the beginning of the financial year and held constant throughout the reporting period.</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42</w:t>
      </w:r>
    </w:p>
    <w:p w:rsidR="0027405F" w:rsidRPr="00A10A37" w:rsidRDefault="0027405F" w:rsidP="0027405F">
      <w:pPr>
        <w:pStyle w:val="CommentaryText"/>
        <w:pBdr>
          <w:top w:val="none" w:sz="0" w:space="0" w:color="auto"/>
          <w:bottom w:val="none" w:sz="0" w:space="0" w:color="auto"/>
        </w:pBdr>
      </w:pPr>
      <w:r w:rsidRPr="00A10A37">
        <w:br w:type="column"/>
        <w:t xml:space="preserve">The balances to be used for the other price risk sensitivity analysis should be the </w:t>
      </w:r>
      <w:r w:rsidRPr="00A10A37">
        <w:rPr>
          <w:b/>
          <w:bCs/>
        </w:rPr>
        <w:t>period end balances</w:t>
      </w:r>
      <w:r w:rsidRPr="00A10A37">
        <w:t>. Where the year end balances do not reflect the balance held through the year, narrative explaining this and the impact on the sensitivity analysis should be included as an additional disclosure.</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40"/>
      </w:pPr>
      <w:r w:rsidRPr="00A10A37">
        <w:t>AASB 7.41</w:t>
      </w:r>
    </w:p>
    <w:p w:rsidR="0027405F" w:rsidRPr="00A10A37" w:rsidRDefault="0027405F" w:rsidP="0027405F">
      <w:pPr>
        <w:pStyle w:val="CommentaryHeading1"/>
        <w:pBdr>
          <w:top w:val="none" w:sz="0" w:space="0" w:color="auto"/>
          <w:bottom w:val="none" w:sz="0" w:space="0" w:color="auto"/>
        </w:pBdr>
      </w:pPr>
      <w:r w:rsidRPr="00A10A37">
        <w:br w:type="column"/>
        <w:t>Value</w:t>
      </w:r>
      <w:r w:rsidRPr="00A10A37">
        <w:noBreakHyphen/>
        <w:t>at</w:t>
      </w:r>
      <w:r w:rsidRPr="00A10A37">
        <w:noBreakHyphen/>
        <w:t>risk</w:t>
      </w:r>
    </w:p>
    <w:p w:rsidR="0027405F" w:rsidRPr="00A10A37" w:rsidRDefault="0027405F" w:rsidP="0027405F">
      <w:pPr>
        <w:pStyle w:val="CommentaryText"/>
        <w:pBdr>
          <w:top w:val="none" w:sz="0" w:space="0" w:color="auto"/>
          <w:bottom w:val="none" w:sz="0" w:space="0" w:color="auto"/>
        </w:pBdr>
      </w:pPr>
      <w:r w:rsidRPr="00A10A37">
        <w:t>If an entity uses value</w:t>
      </w:r>
      <w:r w:rsidRPr="00A10A37">
        <w:noBreakHyphen/>
        <w:t>at</w:t>
      </w:r>
      <w:r w:rsidRPr="00A10A37">
        <w:noBreakHyphen/>
        <w:t>risk for its sensitivity analysis, which reflects interdependencies between risk variables, and uses it to manage financial risks, it may use that sensitivity analysis in place of the analysis specified above. The entity shall also disclose:</w:t>
      </w:r>
    </w:p>
    <w:p w:rsidR="0027405F" w:rsidRPr="00A10A37" w:rsidRDefault="0027405F" w:rsidP="0027405F">
      <w:pPr>
        <w:pStyle w:val="CommentaryTextIndent"/>
        <w:pBdr>
          <w:top w:val="none" w:sz="0" w:space="0" w:color="auto"/>
          <w:bottom w:val="none" w:sz="0" w:space="0" w:color="auto"/>
        </w:pBdr>
      </w:pPr>
      <w:r w:rsidRPr="00A10A37">
        <w:t>(a)</w:t>
      </w:r>
      <w:r w:rsidRPr="00A10A37">
        <w:tab/>
        <w:t>an explanation of the method used in preparing such a sensitivity analysis, and of the main parameters and assumptions underlying the data provided; and</w:t>
      </w:r>
    </w:p>
    <w:p w:rsidR="0027405F" w:rsidRPr="00A10A37" w:rsidRDefault="0027405F" w:rsidP="0027405F">
      <w:pPr>
        <w:pStyle w:val="CommentaryTextIndent"/>
        <w:pBdr>
          <w:top w:val="none" w:sz="0" w:space="0" w:color="auto"/>
          <w:bottom w:val="none" w:sz="0" w:space="0" w:color="auto"/>
        </w:pBdr>
      </w:pPr>
      <w:r w:rsidRPr="00A10A37">
        <w:t>(b)</w:t>
      </w:r>
      <w:r w:rsidRPr="00A10A37">
        <w:tab/>
        <w:t>an explanation of the objective of the method used and of limitations that may result in the information not fully reflecting the fair value of the assets and liabilities involved.</w:t>
      </w:r>
    </w:p>
    <w:p w:rsidR="0027405F" w:rsidRPr="00A10A37" w:rsidRDefault="0027405F" w:rsidP="0027405F">
      <w:pPr>
        <w:pStyle w:val="CommentaryHeading1"/>
        <w:pBdr>
          <w:top w:val="none" w:sz="0" w:space="0" w:color="auto"/>
          <w:bottom w:val="none" w:sz="0" w:space="0" w:color="auto"/>
        </w:pBdr>
      </w:pPr>
      <w:r w:rsidRPr="00A10A37">
        <w:t>Investments held through trusts or managed investments</w:t>
      </w:r>
    </w:p>
    <w:p w:rsidR="0027405F" w:rsidRPr="00A10A37" w:rsidRDefault="0027405F" w:rsidP="0027405F">
      <w:pPr>
        <w:pStyle w:val="CommentaryText"/>
        <w:pBdr>
          <w:top w:val="none" w:sz="0" w:space="0" w:color="auto"/>
        </w:pBdr>
      </w:pPr>
      <w:r w:rsidRPr="00A10A37">
        <w:t>Entities are not required to prepare sensitivity analyses for such investments on a look</w:t>
      </w:r>
      <w:r w:rsidRPr="00A10A37">
        <w:noBreakHyphen/>
        <w:t>through basis. Sensitivity for these investments may be prepared on the price per unit level only, not on the individual investments in the trust or portfolio, and disclosed as other price risk sensitivity.</w:t>
      </w:r>
    </w:p>
    <w:p w:rsidR="0027405F" w:rsidRPr="00A10A37" w:rsidRDefault="0027405F" w:rsidP="0027405F">
      <w:pPr>
        <w:pStyle w:val="CommentaryText"/>
        <w:pBdr>
          <w:top w:val="none" w:sz="0" w:space="0" w:color="auto"/>
        </w:pBdr>
      </w:pPr>
      <w:r w:rsidRPr="00A10A37">
        <w:t xml:space="preserve">However, an entity that holds investments in </w:t>
      </w:r>
      <w:r w:rsidRPr="00A10A37">
        <w:rPr>
          <w:b/>
        </w:rPr>
        <w:t xml:space="preserve">unlisted bond trusts </w:t>
      </w:r>
      <w:r w:rsidRPr="00A10A37">
        <w:t>shall disclose the fact that the market values of such investments are impacted by market expectations of future interest rate changes and changes to official interest rates. The entity’s other price risk sensitivity analysis shall account for potential interest rate changes and the related impact on unit market price.</w:t>
      </w:r>
    </w:p>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continued"/>
      </w:pPr>
      <w:r w:rsidRPr="00A10A37">
        <w:rPr>
          <w:rStyle w:val="ReferenceRedChar"/>
        </w:rPr>
        <w:br w:type="page"/>
      </w:r>
      <w:r w:rsidRPr="00A10A37">
        <w:rPr>
          <w:rStyle w:val="ReferenceRedChar"/>
        </w:rPr>
        <w:br w:type="column"/>
      </w:r>
      <w:r w:rsidRPr="00A10A37">
        <w:t>Note 33.</w:t>
      </w:r>
      <w:r w:rsidRPr="00A10A37">
        <w:tab/>
        <w:t xml:space="preserve">Financial instruments </w:t>
      </w:r>
      <w:r w:rsidRPr="00A10A37">
        <w:rPr>
          <w:i/>
        </w:rPr>
        <w:t>(continued)</w:t>
      </w:r>
    </w:p>
    <w:p w:rsidR="0027405F" w:rsidRPr="00A10A37" w:rsidRDefault="0027405F" w:rsidP="0027405F">
      <w:pPr>
        <w:pStyle w:val="Heading5"/>
      </w:pPr>
      <w:r w:rsidRPr="00A10A37">
        <w:t>(e)</w:t>
      </w:r>
      <w:r w:rsidRPr="00A10A37">
        <w:tab/>
        <w:t>Fair valu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3.93(a)(b)</w:t>
      </w:r>
    </w:p>
    <w:p w:rsidR="0027405F" w:rsidRPr="00A10A37" w:rsidRDefault="0027405F" w:rsidP="0027405F">
      <w:r w:rsidRPr="00A10A37">
        <w:br w:type="column"/>
        <w:t xml:space="preserve">The fair values and net fair values of financial instrument assets and liabilities are determined as follows: </w:t>
      </w:r>
    </w:p>
    <w:p w:rsidR="0027405F" w:rsidRPr="00A10A37" w:rsidRDefault="0027405F" w:rsidP="0027405F">
      <w:pPr>
        <w:pStyle w:val="Bullet"/>
      </w:pPr>
      <w:r w:rsidRPr="00A10A37">
        <w:t>Level 1 – the fair value of financial instrument with standard terms and conditions and traded in active liquid markets are determined with reference to quoted market prices;</w:t>
      </w:r>
    </w:p>
    <w:p w:rsidR="0027405F" w:rsidRPr="00A10A37" w:rsidRDefault="0027405F" w:rsidP="0027405F">
      <w:pPr>
        <w:pStyle w:val="Bullet"/>
      </w:pPr>
      <w:r w:rsidRPr="00A10A37">
        <w:t>Level 2 – the fair value is determined using inputs other than quoted prices that are observable for the financial asset or liability, either directly or indirectly; and</w:t>
      </w:r>
    </w:p>
    <w:p w:rsidR="0027405F" w:rsidRPr="00A10A37" w:rsidRDefault="0027405F" w:rsidP="0027405F">
      <w:pPr>
        <w:pStyle w:val="Bullet"/>
        <w:rPr>
          <w:rStyle w:val="NotesChar"/>
        </w:rPr>
      </w:pPr>
      <w:r w:rsidRPr="00A10A37">
        <w:t>Level 3 – the fair value is determined in accordance with generally accepted pricing models based on discounted cash flow analysis using unobservable market inputs.</w:t>
      </w:r>
      <w:r w:rsidRPr="00A10A37">
        <w:br/>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9(a)</w:t>
      </w:r>
    </w:p>
    <w:p w:rsidR="0027405F" w:rsidRPr="00A10A37" w:rsidRDefault="0027405F" w:rsidP="0027405F"/>
    <w:p w:rsidR="0027405F" w:rsidRPr="00A10A37" w:rsidRDefault="0027405F" w:rsidP="0027405F"/>
    <w:p w:rsidR="0027405F" w:rsidRPr="00A10A37" w:rsidRDefault="0027405F" w:rsidP="0027405F">
      <w:pPr>
        <w:pStyle w:val="Reference"/>
      </w:pPr>
      <w:r w:rsidRPr="00A10A37">
        <w:rPr>
          <w:rFonts w:asciiTheme="minorHAnsi" w:hAnsiTheme="minorHAnsi" w:cstheme="minorHAnsi"/>
          <w:color w:val="FF0000"/>
        </w:rPr>
        <w:t>Revised</w:t>
      </w:r>
      <w:r w:rsidRPr="00A10A37">
        <w:rPr>
          <w:color w:val="FF0000"/>
        </w:rPr>
        <w:t xml:space="preserve"> </w:t>
      </w:r>
      <w:r w:rsidRPr="00A10A37">
        <w:br/>
        <w:t>AASB 7.25</w:t>
      </w:r>
    </w:p>
    <w:p w:rsidR="0027405F" w:rsidRPr="00A10A37" w:rsidRDefault="0027405F" w:rsidP="0027405F">
      <w:pPr>
        <w:spacing w:before="0"/>
      </w:pPr>
      <w:r w:rsidRPr="00A10A37">
        <w:br w:type="column"/>
        <w:t>The Department currently holds a range of financial instruments that are recorded in the financial statements where the carrying amounts are a reasonable approximation of fair value, either due to their short</w:t>
      </w:r>
      <w:r w:rsidRPr="00A10A37">
        <w:noBreakHyphen/>
        <w:t>term nature or with the expectation that they will be paid in full by the end of the 2014</w:t>
      </w:r>
      <w:r w:rsidRPr="00A10A37">
        <w:noBreakHyphen/>
        <w:t>15 reporting period. These financial instruments include:</w:t>
      </w:r>
    </w:p>
    <w:p w:rsidR="0027405F" w:rsidRPr="00A10A37" w:rsidRDefault="0027405F" w:rsidP="0027405F">
      <w:pPr>
        <w:pStyle w:val="Notes"/>
      </w:pPr>
    </w:p>
    <w:tbl>
      <w:tblPr>
        <w:tblStyle w:val="TableGrid"/>
        <w:tblW w:w="8097" w:type="dxa"/>
        <w:tblInd w:w="108" w:type="dxa"/>
        <w:tblBorders>
          <w:left w:val="none" w:sz="0" w:space="0" w:color="auto"/>
          <w:right w:val="none" w:sz="0" w:space="0" w:color="auto"/>
          <w:insideH w:val="none" w:sz="0" w:space="0" w:color="auto"/>
        </w:tblBorders>
        <w:tblLook w:val="04A0" w:firstRow="1" w:lastRow="0" w:firstColumn="1" w:lastColumn="0" w:noHBand="0" w:noVBand="1"/>
      </w:tblPr>
      <w:tblGrid>
        <w:gridCol w:w="3985"/>
        <w:gridCol w:w="4112"/>
      </w:tblGrid>
      <w:tr w:rsidR="0027405F" w:rsidRPr="00A10A37" w:rsidTr="00190A01">
        <w:trPr>
          <w:trHeight w:val="149"/>
        </w:trPr>
        <w:tc>
          <w:tcPr>
            <w:tcW w:w="3985" w:type="dxa"/>
            <w:tcBorders>
              <w:top w:val="single" w:sz="4" w:space="0" w:color="auto"/>
              <w:bottom w:val="single" w:sz="4" w:space="0" w:color="auto"/>
              <w:right w:val="nil"/>
            </w:tcBorders>
          </w:tcPr>
          <w:p w:rsidR="0027405F" w:rsidRPr="00A10A37" w:rsidRDefault="0027405F" w:rsidP="00190A01">
            <w:pPr>
              <w:pStyle w:val="TabletextheadingLeft"/>
              <w:rPr>
                <w:rFonts w:cs="Times New Roman"/>
              </w:rPr>
            </w:pPr>
            <w:r w:rsidRPr="00A10A37">
              <w:t>Financial assets</w:t>
            </w:r>
          </w:p>
        </w:tc>
        <w:tc>
          <w:tcPr>
            <w:tcW w:w="4112" w:type="dxa"/>
            <w:tcBorders>
              <w:top w:val="single" w:sz="4" w:space="0" w:color="auto"/>
              <w:left w:val="nil"/>
              <w:bottom w:val="single" w:sz="4" w:space="0" w:color="auto"/>
            </w:tcBorders>
          </w:tcPr>
          <w:p w:rsidR="0027405F" w:rsidRPr="00A10A37" w:rsidRDefault="0027405F" w:rsidP="00190A01">
            <w:pPr>
              <w:pStyle w:val="TabletextheadingLeft"/>
              <w:rPr>
                <w:rFonts w:cs="Times New Roman"/>
              </w:rPr>
            </w:pPr>
            <w:r w:rsidRPr="00A10A37">
              <w:t>Financial liabilities</w:t>
            </w:r>
          </w:p>
        </w:tc>
      </w:tr>
      <w:tr w:rsidR="0027405F" w:rsidRPr="00A10A37" w:rsidTr="00190A01">
        <w:trPr>
          <w:trHeight w:val="1817"/>
        </w:trPr>
        <w:tc>
          <w:tcPr>
            <w:tcW w:w="3985" w:type="dxa"/>
            <w:tcBorders>
              <w:top w:val="single" w:sz="4" w:space="0" w:color="auto"/>
              <w:bottom w:val="single" w:sz="12" w:space="0" w:color="auto"/>
              <w:right w:val="nil"/>
            </w:tcBorders>
          </w:tcPr>
          <w:p w:rsidR="0027405F" w:rsidRPr="00A10A37" w:rsidRDefault="0027405F" w:rsidP="00190A01">
            <w:pPr>
              <w:pStyle w:val="Tabletext"/>
              <w:rPr>
                <w:rFonts w:cs="Times New Roman"/>
              </w:rPr>
            </w:pPr>
            <w:r w:rsidRPr="00A10A37">
              <w:t>Cash and deposits</w:t>
            </w:r>
          </w:p>
          <w:p w:rsidR="0027405F" w:rsidRPr="00A10A37" w:rsidRDefault="0027405F" w:rsidP="00190A01">
            <w:pPr>
              <w:pStyle w:val="Tabletext"/>
              <w:rPr>
                <w:rFonts w:cs="Times New Roman"/>
              </w:rPr>
            </w:pPr>
            <w:r w:rsidRPr="00A10A37">
              <w:t xml:space="preserve">Receivables: </w:t>
            </w:r>
          </w:p>
          <w:p w:rsidR="0027405F" w:rsidRPr="00A10A37" w:rsidRDefault="0027405F" w:rsidP="0027405F">
            <w:pPr>
              <w:pStyle w:val="TableBullet"/>
              <w:ind w:left="266" w:hanging="266"/>
            </w:pPr>
            <w:r w:rsidRPr="00A10A37">
              <w:t xml:space="preserve">Sale of goods and services </w:t>
            </w:r>
          </w:p>
          <w:p w:rsidR="0027405F" w:rsidRPr="00A10A37" w:rsidRDefault="0027405F" w:rsidP="0027405F">
            <w:pPr>
              <w:pStyle w:val="TableBullet"/>
              <w:ind w:left="266" w:hanging="266"/>
            </w:pPr>
            <w:r w:rsidRPr="00A10A37">
              <w:t xml:space="preserve">Accrued investment income </w:t>
            </w:r>
          </w:p>
          <w:p w:rsidR="0027405F" w:rsidRPr="00A10A37" w:rsidRDefault="0027405F" w:rsidP="0027405F">
            <w:pPr>
              <w:pStyle w:val="TableBullet"/>
              <w:ind w:left="266" w:hanging="266"/>
            </w:pPr>
            <w:r w:rsidRPr="00A10A37">
              <w:t xml:space="preserve">Other receivables </w:t>
            </w:r>
          </w:p>
          <w:p w:rsidR="0027405F" w:rsidRPr="00A10A37" w:rsidRDefault="0027405F" w:rsidP="00190A01">
            <w:pPr>
              <w:pStyle w:val="Tabletext"/>
              <w:rPr>
                <w:rFonts w:ascii="Garamond" w:eastAsia="Tahoma" w:hAnsi="Garamond" w:cs="Tahoma"/>
              </w:rPr>
            </w:pPr>
            <w:r w:rsidRPr="00A10A37">
              <w:t xml:space="preserve">Investments and other contractual financial assets: </w:t>
            </w:r>
          </w:p>
          <w:p w:rsidR="0027405F" w:rsidRPr="00A10A37" w:rsidRDefault="0027405F" w:rsidP="0027405F">
            <w:pPr>
              <w:pStyle w:val="TableBullet"/>
              <w:ind w:left="266" w:hanging="266"/>
            </w:pPr>
            <w:r w:rsidRPr="00A10A37">
              <w:t>Term deposits</w:t>
            </w:r>
          </w:p>
        </w:tc>
        <w:tc>
          <w:tcPr>
            <w:tcW w:w="4112" w:type="dxa"/>
            <w:tcBorders>
              <w:top w:val="single" w:sz="4" w:space="0" w:color="auto"/>
              <w:left w:val="nil"/>
              <w:bottom w:val="single" w:sz="12" w:space="0" w:color="auto"/>
            </w:tcBorders>
          </w:tcPr>
          <w:p w:rsidR="0027405F" w:rsidRPr="00A10A37" w:rsidRDefault="0027405F" w:rsidP="00190A01">
            <w:pPr>
              <w:pStyle w:val="Tabletext"/>
              <w:rPr>
                <w:rFonts w:eastAsia="Tahoma"/>
              </w:rPr>
            </w:pPr>
            <w:r w:rsidRPr="00A10A37">
              <w:t>Payables:</w:t>
            </w:r>
          </w:p>
          <w:p w:rsidR="0027405F" w:rsidRPr="00A10A37" w:rsidRDefault="0027405F" w:rsidP="0027405F">
            <w:pPr>
              <w:pStyle w:val="TableBullet"/>
              <w:ind w:left="266" w:hanging="266"/>
            </w:pPr>
            <w:r w:rsidRPr="00A10A37">
              <w:t xml:space="preserve">For supplies and services </w:t>
            </w:r>
          </w:p>
          <w:p w:rsidR="0027405F" w:rsidRPr="00A10A37" w:rsidRDefault="0027405F" w:rsidP="0027405F">
            <w:pPr>
              <w:pStyle w:val="TableBullet"/>
              <w:ind w:left="266" w:hanging="266"/>
            </w:pPr>
            <w:r w:rsidRPr="00A10A37">
              <w:t xml:space="preserve">Amounts payable to government and agencies </w:t>
            </w:r>
          </w:p>
          <w:p w:rsidR="0027405F" w:rsidRPr="00A10A37" w:rsidRDefault="0027405F" w:rsidP="0027405F">
            <w:pPr>
              <w:pStyle w:val="TableBullet"/>
              <w:ind w:left="266" w:hanging="266"/>
            </w:pPr>
            <w:r w:rsidRPr="00A10A37">
              <w:t xml:space="preserve">Other payables </w:t>
            </w:r>
          </w:p>
          <w:p w:rsidR="0027405F" w:rsidRPr="00A10A37" w:rsidRDefault="0027405F" w:rsidP="00190A01">
            <w:pPr>
              <w:pStyle w:val="Tabletext"/>
              <w:rPr>
                <w:rFonts w:ascii="Garamond" w:eastAsia="Tahoma" w:hAnsi="Garamond" w:cs="Tahoma"/>
              </w:rPr>
            </w:pPr>
            <w:r w:rsidRPr="00A10A37">
              <w:t xml:space="preserve">Borrowings: </w:t>
            </w:r>
          </w:p>
          <w:p w:rsidR="0027405F" w:rsidRPr="00A10A37" w:rsidRDefault="0027405F" w:rsidP="0027405F">
            <w:pPr>
              <w:pStyle w:val="TableBullet"/>
              <w:ind w:left="266" w:hanging="266"/>
            </w:pPr>
            <w:r w:rsidRPr="00A10A37">
              <w:t xml:space="preserve">Bank overdraft </w:t>
            </w:r>
          </w:p>
        </w:tc>
      </w:tr>
    </w:tbl>
    <w:p w:rsidR="0027405F" w:rsidRPr="00A10A37" w:rsidRDefault="0027405F" w:rsidP="0027405F">
      <w:pPr>
        <w:spacing w:befor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br/>
        <w:t>Where the fair value of the financial instruments is different from the carrying amounts, the following information has been included to disclose the difference.</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Tableheading"/>
        <w:spacing w:before="0" w:after="0"/>
        <w:ind w:left="0" w:firstLine="0"/>
        <w:rPr>
          <w:rFonts w:ascii="Garamond" w:hAnsi="Garamond"/>
          <w:i/>
          <w:iCs/>
          <w:sz w:val="22"/>
          <w:szCs w:val="22"/>
        </w:rPr>
      </w:pPr>
      <w:r w:rsidRPr="00A10A37">
        <w:t>Table 33.8:</w:t>
      </w:r>
      <w:r w:rsidRPr="00A10A37">
        <w:tab/>
        <w:t>Fair value of financial instruments measured at amortised cost</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r>
    </w:p>
    <w:p w:rsidR="0027405F" w:rsidRPr="00A10A37" w:rsidRDefault="0027405F" w:rsidP="0027405F">
      <w:pPr>
        <w:pStyle w:val="Reference"/>
      </w:pPr>
      <w:r w:rsidRPr="00A10A37">
        <w:br/>
      </w:r>
      <w:r w:rsidRPr="00A10A37">
        <w:br/>
      </w:r>
      <w:r w:rsidRPr="00A10A37">
        <w:br/>
      </w:r>
      <w:r w:rsidRPr="00A10A37">
        <w:br/>
      </w:r>
      <w:r w:rsidRPr="00A10A37">
        <w:br/>
      </w:r>
      <w:r w:rsidRPr="00A10A37">
        <w:br/>
      </w:r>
      <w:r w:rsidRPr="00A10A37">
        <w:br/>
      </w:r>
      <w:r w:rsidRPr="00A10A37">
        <w:br/>
      </w:r>
      <w:r w:rsidRPr="00A10A37">
        <w:br/>
      </w:r>
      <w:r w:rsidRPr="00A10A37">
        <w:br/>
      </w:r>
      <w:r w:rsidRPr="00A10A37">
        <w:br/>
      </w:r>
      <w:r w:rsidRPr="00A10A37">
        <w:br/>
      </w:r>
      <w:r w:rsidRPr="00A10A37">
        <w:br/>
      </w:r>
      <w:r w:rsidRPr="00A10A37">
        <w:rPr>
          <w:rFonts w:asciiTheme="minorHAnsi" w:hAnsiTheme="minorHAnsi" w:cstheme="minorHAnsi"/>
          <w:color w:val="FF0000"/>
        </w:rPr>
        <w:t>Revised</w:t>
      </w:r>
      <w:r w:rsidRPr="00A10A37">
        <w:rPr>
          <w:color w:val="FF0000"/>
        </w:rPr>
        <w:t xml:space="preserve"> </w:t>
      </w:r>
      <w:r w:rsidRPr="00A10A37">
        <w:br/>
        <w:t>AASB 13.93(b)(d)</w:t>
      </w:r>
    </w:p>
    <w:p w:rsidR="0027405F" w:rsidRPr="00A10A37" w:rsidRDefault="0027405F" w:rsidP="0027405F">
      <w:pPr>
        <w:pStyle w:val="million"/>
        <w:rPr>
          <w:rFonts w:ascii="Tahoma" w:hAnsi="Tahoma" w:cs="Tahoma"/>
          <w:sz w:val="20"/>
          <w:szCs w:val="20"/>
        </w:rPr>
      </w:pPr>
      <w:r w:rsidRPr="00A10A37">
        <w:br w:type="column"/>
        <w:t>($ thousand)</w:t>
      </w:r>
    </w:p>
    <w:tbl>
      <w:tblPr>
        <w:tblW w:w="7952" w:type="dxa"/>
        <w:tblLayout w:type="fixed"/>
        <w:tblCellMar>
          <w:left w:w="43" w:type="dxa"/>
          <w:right w:w="43" w:type="dxa"/>
        </w:tblCellMar>
        <w:tblLook w:val="04A0" w:firstRow="1" w:lastRow="0" w:firstColumn="1" w:lastColumn="0" w:noHBand="0" w:noVBand="1"/>
      </w:tblPr>
      <w:tblGrid>
        <w:gridCol w:w="3860"/>
        <w:gridCol w:w="10"/>
        <w:gridCol w:w="980"/>
        <w:gridCol w:w="10"/>
        <w:gridCol w:w="980"/>
        <w:gridCol w:w="10"/>
        <w:gridCol w:w="980"/>
        <w:gridCol w:w="10"/>
        <w:gridCol w:w="1102"/>
        <w:gridCol w:w="10"/>
      </w:tblGrid>
      <w:tr w:rsidR="0027405F" w:rsidRPr="00A10A37" w:rsidTr="00190A01">
        <w:trPr>
          <w:gridAfter w:val="1"/>
          <w:wAfter w:w="10" w:type="dxa"/>
          <w:cantSplit/>
        </w:trPr>
        <w:tc>
          <w:tcPr>
            <w:tcW w:w="3860" w:type="dxa"/>
            <w:tcBorders>
              <w:top w:val="single" w:sz="4" w:space="0" w:color="auto"/>
              <w:left w:val="nil"/>
              <w:bottom w:val="nil"/>
              <w:right w:val="nil"/>
            </w:tcBorders>
            <w:shd w:val="clear" w:color="auto" w:fill="auto"/>
            <w:vAlign w:val="bottom"/>
            <w:hideMark/>
          </w:tcPr>
          <w:p w:rsidR="0027405F" w:rsidRPr="00A10A37" w:rsidRDefault="0027405F" w:rsidP="00190A01">
            <w:pPr>
              <w:pStyle w:val="TabletextheadingLeft"/>
            </w:pPr>
            <w:r w:rsidRPr="00A10A37">
              <w:t xml:space="preserve"> </w:t>
            </w:r>
          </w:p>
        </w:tc>
        <w:tc>
          <w:tcPr>
            <w:tcW w:w="99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Carrying amount</w:t>
            </w:r>
          </w:p>
        </w:tc>
        <w:tc>
          <w:tcPr>
            <w:tcW w:w="99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br/>
              <w:t>Fair value</w:t>
            </w:r>
          </w:p>
        </w:tc>
        <w:tc>
          <w:tcPr>
            <w:tcW w:w="990"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Carrying amount</w:t>
            </w:r>
          </w:p>
        </w:tc>
        <w:tc>
          <w:tcPr>
            <w:tcW w:w="1112"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br/>
              <w:t>Fair value</w:t>
            </w:r>
          </w:p>
        </w:tc>
      </w:tr>
      <w:tr w:rsidR="0027405F" w:rsidRPr="00A10A37" w:rsidTr="00190A01">
        <w:trPr>
          <w:gridAfter w:val="1"/>
          <w:wAfter w:w="10" w:type="dxa"/>
          <w:cantSplit/>
        </w:trPr>
        <w:tc>
          <w:tcPr>
            <w:tcW w:w="3860" w:type="dxa"/>
            <w:tcBorders>
              <w:top w:val="nil"/>
              <w:left w:val="nil"/>
              <w:bottom w:val="single" w:sz="4" w:space="0" w:color="auto"/>
              <w:right w:val="nil"/>
            </w:tcBorders>
            <w:shd w:val="clear" w:color="auto" w:fill="auto"/>
            <w:vAlign w:val="bottom"/>
            <w:hideMark/>
          </w:tcPr>
          <w:p w:rsidR="0027405F" w:rsidRPr="00A10A37" w:rsidRDefault="0027405F" w:rsidP="00190A01">
            <w:pPr>
              <w:pStyle w:val="TabletextheadingLeft"/>
            </w:pPr>
            <w:r w:rsidRPr="00A10A37">
              <w:t xml:space="preserve"> </w:t>
            </w:r>
          </w:p>
        </w:tc>
        <w:tc>
          <w:tcPr>
            <w:tcW w:w="990" w:type="dxa"/>
            <w:gridSpan w:val="2"/>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textheading"/>
            </w:pPr>
            <w:r w:rsidRPr="00A10A37">
              <w:t>2015</w:t>
            </w:r>
          </w:p>
        </w:tc>
        <w:tc>
          <w:tcPr>
            <w:tcW w:w="990" w:type="dxa"/>
            <w:gridSpan w:val="2"/>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heading"/>
            </w:pPr>
            <w:r w:rsidRPr="00A10A37">
              <w:t>2015</w:t>
            </w:r>
          </w:p>
        </w:tc>
        <w:tc>
          <w:tcPr>
            <w:tcW w:w="990" w:type="dxa"/>
            <w:gridSpan w:val="2"/>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textheading"/>
            </w:pPr>
            <w:r w:rsidRPr="00A10A37">
              <w:t>2014</w:t>
            </w:r>
          </w:p>
        </w:tc>
        <w:tc>
          <w:tcPr>
            <w:tcW w:w="1112" w:type="dxa"/>
            <w:gridSpan w:val="2"/>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heading"/>
            </w:pPr>
            <w:r w:rsidRPr="00A10A37">
              <w:t>2014</w:t>
            </w:r>
          </w:p>
        </w:tc>
      </w:tr>
      <w:tr w:rsidR="0027405F" w:rsidRPr="00A10A37" w:rsidTr="00190A01">
        <w:trPr>
          <w:gridAfter w:val="1"/>
          <w:wAfter w:w="10" w:type="dxa"/>
          <w:cantSplit/>
        </w:trPr>
        <w:tc>
          <w:tcPr>
            <w:tcW w:w="3860" w:type="dxa"/>
            <w:tcBorders>
              <w:top w:val="nil"/>
              <w:left w:val="nil"/>
              <w:bottom w:val="nil"/>
              <w:right w:val="nil"/>
            </w:tcBorders>
            <w:shd w:val="clear" w:color="auto" w:fill="auto"/>
            <w:vAlign w:val="bottom"/>
            <w:hideMark/>
          </w:tcPr>
          <w:p w:rsidR="0027405F" w:rsidRPr="00A10A37" w:rsidRDefault="0027405F" w:rsidP="00190A01">
            <w:pPr>
              <w:pStyle w:val="Tabletext"/>
              <w:rPr>
                <w:b/>
              </w:rPr>
            </w:pPr>
            <w:r w:rsidRPr="00A10A37">
              <w:rPr>
                <w:b/>
              </w:rPr>
              <w:t>Financial assets</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990"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112"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r>
      <w:tr w:rsidR="0027405F" w:rsidRPr="00A10A37" w:rsidTr="00190A01">
        <w:trPr>
          <w:gridAfter w:val="1"/>
          <w:wAfter w:w="10" w:type="dxa"/>
          <w:cantSplit/>
        </w:trPr>
        <w:tc>
          <w:tcPr>
            <w:tcW w:w="3860" w:type="dxa"/>
            <w:tcBorders>
              <w:top w:val="nil"/>
              <w:left w:val="nil"/>
              <w:bottom w:val="nil"/>
              <w:right w:val="nil"/>
            </w:tcBorders>
            <w:shd w:val="clear" w:color="auto" w:fill="auto"/>
            <w:vAlign w:val="bottom"/>
            <w:hideMark/>
          </w:tcPr>
          <w:p w:rsidR="0027405F" w:rsidRPr="00A10A37" w:rsidRDefault="0027405F" w:rsidP="00190A01">
            <w:pPr>
              <w:pStyle w:val="Tabletext"/>
              <w:rPr>
                <w:b/>
              </w:rPr>
            </w:pPr>
            <w:r w:rsidRPr="00A10A37">
              <w:rPr>
                <w:b/>
              </w:rPr>
              <w:t xml:space="preserve">Receivables </w:t>
            </w:r>
            <w:r w:rsidRPr="00A10A37">
              <w:rPr>
                <w:vertAlign w:val="superscript"/>
              </w:rPr>
              <w:t>(i)</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990"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112"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r>
      <w:tr w:rsidR="0027405F" w:rsidRPr="00A10A37" w:rsidTr="00190A01">
        <w:trPr>
          <w:cantSplit/>
        </w:trPr>
        <w:tc>
          <w:tcPr>
            <w:tcW w:w="3870" w:type="dxa"/>
            <w:gridSpan w:val="2"/>
            <w:tcBorders>
              <w:top w:val="nil"/>
              <w:left w:val="nil"/>
              <w:bottom w:val="nil"/>
              <w:right w:val="nil"/>
            </w:tcBorders>
            <w:shd w:val="clear" w:color="auto" w:fill="auto"/>
            <w:vAlign w:val="bottom"/>
            <w:hideMark/>
          </w:tcPr>
          <w:p w:rsidR="0027405F" w:rsidRPr="00A10A37" w:rsidRDefault="0027405F" w:rsidP="00190A01">
            <w:pPr>
              <w:pStyle w:val="TabletextIndent"/>
            </w:pPr>
            <w:r w:rsidRPr="00A10A37">
              <w:t>Finance lease receivables</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581</w:t>
            </w:r>
          </w:p>
        </w:tc>
        <w:tc>
          <w:tcPr>
            <w:tcW w:w="990"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590 </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1 231</w:t>
            </w:r>
          </w:p>
        </w:tc>
        <w:tc>
          <w:tcPr>
            <w:tcW w:w="1112"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1 450 </w:t>
            </w:r>
          </w:p>
        </w:tc>
      </w:tr>
      <w:tr w:rsidR="0027405F" w:rsidRPr="00A10A37" w:rsidTr="00190A01">
        <w:trPr>
          <w:cantSplit/>
        </w:trPr>
        <w:tc>
          <w:tcPr>
            <w:tcW w:w="3870" w:type="dxa"/>
            <w:gridSpan w:val="2"/>
            <w:tcBorders>
              <w:top w:val="nil"/>
              <w:left w:val="nil"/>
              <w:bottom w:val="nil"/>
              <w:right w:val="nil"/>
            </w:tcBorders>
            <w:shd w:val="clear" w:color="auto" w:fill="auto"/>
            <w:vAlign w:val="bottom"/>
            <w:hideMark/>
          </w:tcPr>
          <w:p w:rsidR="0027405F" w:rsidRPr="00A10A37" w:rsidRDefault="0027405F" w:rsidP="00190A01">
            <w:pPr>
              <w:pStyle w:val="TabletextIndent"/>
            </w:pPr>
            <w:r w:rsidRPr="00A10A37">
              <w:t>Loans to third parties</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146</w:t>
            </w:r>
          </w:p>
        </w:tc>
        <w:tc>
          <w:tcPr>
            <w:tcW w:w="990"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159</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241</w:t>
            </w:r>
          </w:p>
        </w:tc>
        <w:tc>
          <w:tcPr>
            <w:tcW w:w="1112"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250</w:t>
            </w:r>
          </w:p>
        </w:tc>
      </w:tr>
      <w:tr w:rsidR="0027405F" w:rsidRPr="00A10A37" w:rsidTr="00190A01">
        <w:trPr>
          <w:cantSplit/>
        </w:trPr>
        <w:tc>
          <w:tcPr>
            <w:tcW w:w="3870" w:type="dxa"/>
            <w:gridSpan w:val="2"/>
            <w:tcBorders>
              <w:top w:val="nil"/>
              <w:left w:val="nil"/>
              <w:bottom w:val="single" w:sz="4" w:space="0" w:color="auto"/>
              <w:right w:val="nil"/>
            </w:tcBorders>
            <w:shd w:val="clear" w:color="auto" w:fill="auto"/>
            <w:vAlign w:val="bottom"/>
            <w:hideMark/>
          </w:tcPr>
          <w:p w:rsidR="0027405F" w:rsidRPr="00A10A37" w:rsidRDefault="0027405F" w:rsidP="00190A01">
            <w:pPr>
              <w:pStyle w:val="TabletextIndent"/>
            </w:pPr>
            <w:r w:rsidRPr="00A10A37">
              <w:t>Debt securities</w:t>
            </w:r>
            <w:r w:rsidRPr="00A10A37">
              <w:rPr>
                <w:vertAlign w:val="superscript"/>
              </w:rPr>
              <w:t xml:space="preserve"> (i)</w:t>
            </w:r>
          </w:p>
        </w:tc>
        <w:tc>
          <w:tcPr>
            <w:tcW w:w="990" w:type="dxa"/>
            <w:gridSpan w:val="2"/>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ofFigures"/>
            </w:pPr>
            <w:r w:rsidRPr="00A10A37">
              <w:t>5 198</w:t>
            </w:r>
          </w:p>
        </w:tc>
        <w:tc>
          <w:tcPr>
            <w:tcW w:w="990" w:type="dxa"/>
            <w:gridSpan w:val="2"/>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pPr>
            <w:r w:rsidRPr="00A10A37">
              <w:t>5 222</w:t>
            </w:r>
          </w:p>
        </w:tc>
        <w:tc>
          <w:tcPr>
            <w:tcW w:w="990" w:type="dxa"/>
            <w:gridSpan w:val="2"/>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ofFigures"/>
            </w:pPr>
            <w:r w:rsidRPr="00A10A37">
              <w:t>5 013</w:t>
            </w:r>
          </w:p>
        </w:tc>
        <w:tc>
          <w:tcPr>
            <w:tcW w:w="1112" w:type="dxa"/>
            <w:gridSpan w:val="2"/>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rPr>
                <w:noProof/>
              </w:rPr>
            </w:pPr>
            <w:r w:rsidRPr="00A10A37">
              <w:t>5 155</w:t>
            </w:r>
          </w:p>
        </w:tc>
      </w:tr>
      <w:tr w:rsidR="0027405F" w:rsidRPr="00A10A37" w:rsidTr="00190A01">
        <w:trPr>
          <w:gridAfter w:val="1"/>
          <w:wAfter w:w="10" w:type="dxa"/>
          <w:cantSplit/>
        </w:trPr>
        <w:tc>
          <w:tcPr>
            <w:tcW w:w="3860" w:type="dxa"/>
            <w:tcBorders>
              <w:top w:val="single" w:sz="12" w:space="0" w:color="auto"/>
              <w:left w:val="nil"/>
              <w:bottom w:val="nil"/>
              <w:right w:val="nil"/>
            </w:tcBorders>
            <w:shd w:val="clear" w:color="auto" w:fill="auto"/>
            <w:vAlign w:val="bottom"/>
            <w:hideMark/>
          </w:tcPr>
          <w:p w:rsidR="0027405F" w:rsidRPr="00A10A37" w:rsidRDefault="0027405F" w:rsidP="00190A01">
            <w:pPr>
              <w:pStyle w:val="Tabletext"/>
              <w:rPr>
                <w:b/>
              </w:rPr>
            </w:pPr>
            <w:r w:rsidRPr="00A10A37">
              <w:rPr>
                <w:b/>
              </w:rPr>
              <w:t>Financial liabilities</w:t>
            </w:r>
          </w:p>
        </w:tc>
        <w:tc>
          <w:tcPr>
            <w:tcW w:w="990" w:type="dxa"/>
            <w:gridSpan w:val="2"/>
            <w:tcBorders>
              <w:top w:val="single" w:sz="12" w:space="0" w:color="auto"/>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990" w:type="dxa"/>
            <w:gridSpan w:val="2"/>
            <w:tcBorders>
              <w:top w:val="single" w:sz="12" w:space="0" w:color="auto"/>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c>
          <w:tcPr>
            <w:tcW w:w="990" w:type="dxa"/>
            <w:gridSpan w:val="2"/>
            <w:tcBorders>
              <w:top w:val="single" w:sz="12" w:space="0" w:color="auto"/>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112" w:type="dxa"/>
            <w:gridSpan w:val="2"/>
            <w:tcBorders>
              <w:top w:val="single" w:sz="12" w:space="0" w:color="auto"/>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r>
      <w:tr w:rsidR="0027405F" w:rsidRPr="00A10A37" w:rsidTr="00190A01">
        <w:trPr>
          <w:cantSplit/>
        </w:trPr>
        <w:tc>
          <w:tcPr>
            <w:tcW w:w="3870" w:type="dxa"/>
            <w:gridSpan w:val="2"/>
            <w:tcBorders>
              <w:top w:val="nil"/>
              <w:left w:val="nil"/>
              <w:bottom w:val="nil"/>
              <w:right w:val="nil"/>
            </w:tcBorders>
            <w:shd w:val="clear" w:color="auto" w:fill="auto"/>
            <w:vAlign w:val="bottom"/>
            <w:hideMark/>
          </w:tcPr>
          <w:p w:rsidR="0027405F" w:rsidRPr="00A10A37" w:rsidRDefault="0027405F" w:rsidP="00190A01">
            <w:pPr>
              <w:pStyle w:val="TabletextIndent"/>
            </w:pPr>
            <w:r w:rsidRPr="00A10A37">
              <w:t>Finance lease liabilities</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8 064</w:t>
            </w:r>
          </w:p>
        </w:tc>
        <w:tc>
          <w:tcPr>
            <w:tcW w:w="990"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8 110 </w:t>
            </w:r>
          </w:p>
        </w:tc>
        <w:tc>
          <w:tcPr>
            <w:tcW w:w="990" w:type="dxa"/>
            <w:gridSpan w:val="2"/>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20 062</w:t>
            </w:r>
          </w:p>
        </w:tc>
        <w:tc>
          <w:tcPr>
            <w:tcW w:w="1112" w:type="dxa"/>
            <w:gridSpan w:val="2"/>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21 500 </w:t>
            </w:r>
          </w:p>
        </w:tc>
      </w:tr>
      <w:tr w:rsidR="0027405F" w:rsidRPr="00A10A37" w:rsidTr="00190A01">
        <w:trPr>
          <w:cantSplit/>
        </w:trPr>
        <w:tc>
          <w:tcPr>
            <w:tcW w:w="3870" w:type="dxa"/>
            <w:gridSpan w:val="2"/>
            <w:tcBorders>
              <w:top w:val="nil"/>
              <w:left w:val="nil"/>
              <w:bottom w:val="single" w:sz="4" w:space="0" w:color="auto"/>
              <w:right w:val="nil"/>
            </w:tcBorders>
            <w:shd w:val="clear" w:color="auto" w:fill="auto"/>
            <w:vAlign w:val="bottom"/>
            <w:hideMark/>
          </w:tcPr>
          <w:p w:rsidR="0027405F" w:rsidRPr="00A10A37" w:rsidRDefault="0027405F" w:rsidP="00190A01">
            <w:pPr>
              <w:pStyle w:val="TabletextIndent"/>
            </w:pPr>
            <w:r w:rsidRPr="00A10A37">
              <w:t>Advances from government</w:t>
            </w:r>
            <w:r w:rsidRPr="00A10A37">
              <w:rPr>
                <w:vertAlign w:val="superscript"/>
              </w:rPr>
              <w:t xml:space="preserve"> (ii)</w:t>
            </w:r>
          </w:p>
        </w:tc>
        <w:tc>
          <w:tcPr>
            <w:tcW w:w="990" w:type="dxa"/>
            <w:gridSpan w:val="2"/>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ofFigures"/>
            </w:pPr>
            <w:r w:rsidRPr="00A10A37">
              <w:t>5 314</w:t>
            </w:r>
          </w:p>
        </w:tc>
        <w:tc>
          <w:tcPr>
            <w:tcW w:w="990" w:type="dxa"/>
            <w:gridSpan w:val="2"/>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pPr>
            <w:r w:rsidRPr="00A10A37">
              <w:t>5 579</w:t>
            </w:r>
          </w:p>
        </w:tc>
        <w:tc>
          <w:tcPr>
            <w:tcW w:w="990" w:type="dxa"/>
            <w:gridSpan w:val="2"/>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ofFigures"/>
            </w:pPr>
            <w:r w:rsidRPr="00A10A37">
              <w:t>12 344</w:t>
            </w:r>
          </w:p>
        </w:tc>
        <w:tc>
          <w:tcPr>
            <w:tcW w:w="1112" w:type="dxa"/>
            <w:gridSpan w:val="2"/>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pPr>
            <w:r w:rsidRPr="00A10A37">
              <w:t>12 961</w:t>
            </w:r>
          </w:p>
        </w:tc>
      </w:tr>
      <w:tr w:rsidR="0027405F" w:rsidRPr="00A10A37" w:rsidTr="00190A01">
        <w:trPr>
          <w:cantSplit/>
        </w:trPr>
        <w:tc>
          <w:tcPr>
            <w:tcW w:w="3870" w:type="dxa"/>
            <w:gridSpan w:val="2"/>
            <w:tcBorders>
              <w:top w:val="single" w:sz="4" w:space="0" w:color="auto"/>
              <w:bottom w:val="single" w:sz="12" w:space="0" w:color="auto"/>
            </w:tcBorders>
            <w:shd w:val="clear" w:color="auto" w:fill="auto"/>
            <w:vAlign w:val="bottom"/>
            <w:hideMark/>
          </w:tcPr>
          <w:p w:rsidR="0027405F" w:rsidRPr="00A10A37" w:rsidRDefault="0027405F" w:rsidP="00190A01">
            <w:pPr>
              <w:pStyle w:val="TabletextIndent"/>
            </w:pPr>
            <w:r w:rsidRPr="00A10A37">
              <w:t>Loans from TCV</w:t>
            </w:r>
          </w:p>
        </w:tc>
        <w:tc>
          <w:tcPr>
            <w:tcW w:w="990" w:type="dxa"/>
            <w:gridSpan w:val="2"/>
            <w:tcBorders>
              <w:top w:val="single" w:sz="4" w:space="0" w:color="auto"/>
              <w:bottom w:val="single" w:sz="12" w:space="0" w:color="auto"/>
            </w:tcBorders>
            <w:shd w:val="clear" w:color="000000" w:fill="CCCCCC"/>
            <w:noWrap/>
            <w:vAlign w:val="bottom"/>
            <w:hideMark/>
          </w:tcPr>
          <w:p w:rsidR="0027405F" w:rsidRPr="00A10A37" w:rsidRDefault="0027405F" w:rsidP="00190A01">
            <w:pPr>
              <w:pStyle w:val="TableofFigures"/>
            </w:pPr>
            <w:r w:rsidRPr="00A10A37">
              <w:t>48 696</w:t>
            </w:r>
          </w:p>
        </w:tc>
        <w:tc>
          <w:tcPr>
            <w:tcW w:w="990" w:type="dxa"/>
            <w:gridSpan w:val="2"/>
            <w:tcBorders>
              <w:top w:val="single" w:sz="4" w:space="0" w:color="auto"/>
              <w:bottom w:val="single" w:sz="12" w:space="0" w:color="auto"/>
            </w:tcBorders>
            <w:shd w:val="clear" w:color="auto" w:fill="auto"/>
            <w:noWrap/>
            <w:vAlign w:val="bottom"/>
            <w:hideMark/>
          </w:tcPr>
          <w:p w:rsidR="0027405F" w:rsidRPr="00A10A37" w:rsidRDefault="0027405F" w:rsidP="00190A01">
            <w:pPr>
              <w:pStyle w:val="TableofFigures"/>
            </w:pPr>
            <w:r w:rsidRPr="00A10A37">
              <w:t xml:space="preserve">47500 </w:t>
            </w:r>
          </w:p>
        </w:tc>
        <w:tc>
          <w:tcPr>
            <w:tcW w:w="990" w:type="dxa"/>
            <w:gridSpan w:val="2"/>
            <w:tcBorders>
              <w:top w:val="single" w:sz="4" w:space="0" w:color="auto"/>
              <w:bottom w:val="single" w:sz="12" w:space="0" w:color="auto"/>
            </w:tcBorders>
            <w:shd w:val="clear" w:color="000000" w:fill="CCCCCC"/>
            <w:noWrap/>
            <w:vAlign w:val="bottom"/>
            <w:hideMark/>
          </w:tcPr>
          <w:p w:rsidR="0027405F" w:rsidRPr="00A10A37" w:rsidRDefault="0027405F" w:rsidP="00190A01">
            <w:pPr>
              <w:pStyle w:val="TableofFigures"/>
            </w:pPr>
            <w:r w:rsidRPr="00A10A37">
              <w:t>27 705</w:t>
            </w:r>
          </w:p>
        </w:tc>
        <w:tc>
          <w:tcPr>
            <w:tcW w:w="1112" w:type="dxa"/>
            <w:gridSpan w:val="2"/>
            <w:tcBorders>
              <w:top w:val="single" w:sz="4" w:space="0" w:color="auto"/>
              <w:bottom w:val="single" w:sz="12" w:space="0" w:color="auto"/>
              <w:right w:val="nil"/>
            </w:tcBorders>
            <w:shd w:val="clear" w:color="auto" w:fill="auto"/>
            <w:noWrap/>
            <w:vAlign w:val="bottom"/>
            <w:hideMark/>
          </w:tcPr>
          <w:p w:rsidR="0027405F" w:rsidRPr="00A10A37" w:rsidRDefault="0027405F" w:rsidP="00190A01">
            <w:pPr>
              <w:pStyle w:val="TableofFigures"/>
            </w:pPr>
            <w:r w:rsidRPr="00A10A37">
              <w:t xml:space="preserve">23 000 </w:t>
            </w:r>
          </w:p>
        </w:tc>
      </w:tr>
    </w:tbl>
    <w:p w:rsidR="0027405F" w:rsidRPr="00A10A37" w:rsidRDefault="0027405F" w:rsidP="0027405F">
      <w:pPr>
        <w:pStyle w:val="Notes"/>
        <w:tabs>
          <w:tab w:val="clear" w:pos="454"/>
          <w:tab w:val="left" w:pos="0"/>
        </w:tabs>
      </w:pPr>
      <w:r w:rsidRPr="00A10A37">
        <w:t xml:space="preserve">Notes: </w:t>
      </w:r>
    </w:p>
    <w:p w:rsidR="0027405F" w:rsidRPr="00A10A37" w:rsidRDefault="0027405F" w:rsidP="0027405F">
      <w:pPr>
        <w:pStyle w:val="Notes"/>
      </w:pPr>
      <w:r w:rsidRPr="00A10A37">
        <w:t>(i)</w:t>
      </w:r>
      <w:r w:rsidRPr="00A10A37">
        <w:tab/>
        <w:t>Debt securities include a five</w:t>
      </w:r>
      <w:r w:rsidRPr="00A10A37">
        <w:noBreakHyphen/>
        <w:t>year government bond that is intended to be held until maturity. Therefore it has been measured at amortised cost with the carrying amount of $5 198. The remaining portion of debt securities ($3 823) is designated as fair value through profit and loss.</w:t>
      </w:r>
    </w:p>
    <w:p w:rsidR="0027405F" w:rsidRPr="00A10A37" w:rsidRDefault="0027405F" w:rsidP="0027405F">
      <w:pPr>
        <w:pStyle w:val="Notes"/>
      </w:pPr>
      <w:r w:rsidRPr="00A10A37">
        <w:t>(ii)</w:t>
      </w:r>
      <w:r w:rsidRPr="00A10A37">
        <w:tab/>
        <w:t>The fair value of advances from government is based on cash flows discounted using a rate based on the borrowing rate of 7.5 per cent (2014: 7.2 per cent). The discount rate equals to LIBOR plus appropriate credit rating. The fair value is within level 2 of the fair value hierarchy.</w:t>
      </w:r>
    </w:p>
    <w:p w:rsidR="0027405F" w:rsidRPr="00A10A37" w:rsidRDefault="0027405F" w:rsidP="0027405F">
      <w:pPr>
        <w:pStyle w:val="Notes"/>
        <w:tabs>
          <w:tab w:val="clear" w:pos="454"/>
          <w:tab w:val="left" w:pos="0"/>
        </w:tabs>
        <w:ind w:left="0" w:firstLine="0"/>
      </w:pP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s"/>
        <w:ind w:left="0" w:firstLine="0"/>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r w:rsidRPr="00A10A37">
        <w:br w:type="column"/>
      </w:r>
    </w:p>
    <w:p w:rsidR="0027405F" w:rsidRPr="00A10A37" w:rsidRDefault="0027405F" w:rsidP="0027405F">
      <w:pPr>
        <w:pStyle w:val="NoteHeadingcontinued"/>
        <w:ind w:left="0" w:firstLine="0"/>
      </w:pPr>
      <w:r w:rsidRPr="00A10A37">
        <w:br w:type="column"/>
      </w:r>
      <w:r w:rsidRPr="00A10A37">
        <w:br w:type="column"/>
        <w:t>Note 33.</w:t>
      </w:r>
      <w:r w:rsidRPr="00A10A37">
        <w:tab/>
        <w:t xml:space="preserve">Financial instruments </w:t>
      </w:r>
      <w:r w:rsidRPr="00A10A37">
        <w:rPr>
          <w:i/>
        </w:rPr>
        <w:t>(continued)</w:t>
      </w:r>
    </w:p>
    <w:p w:rsidR="0027405F" w:rsidRPr="00A10A37" w:rsidRDefault="0027405F" w:rsidP="0027405F">
      <w:pPr>
        <w:pStyle w:val="ReferenceRed"/>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Red"/>
      </w:pPr>
    </w:p>
    <w:p w:rsidR="0027405F" w:rsidRPr="00A10A37" w:rsidRDefault="0027405F" w:rsidP="0027405F">
      <w:pPr>
        <w:pStyle w:val="SmallLine"/>
      </w:pPr>
      <w:r w:rsidRPr="00A10A37">
        <w:br/>
      </w:r>
    </w:p>
    <w:p w:rsidR="0027405F" w:rsidRPr="00A10A37" w:rsidRDefault="0027405F" w:rsidP="0027405F">
      <w:pPr>
        <w:pStyle w:val="Reference"/>
        <w:spacing w:before="240"/>
        <w:rPr>
          <w:lang w:val="en-AU"/>
        </w:rPr>
      </w:pPr>
      <w:r w:rsidRPr="00A10A37">
        <w:rPr>
          <w:lang w:val="en-AU"/>
        </w:rPr>
        <w:t>AASB 7.27B(a)</w:t>
      </w:r>
    </w:p>
    <w:p w:rsidR="0027405F" w:rsidRPr="00A10A37" w:rsidRDefault="0027405F" w:rsidP="0027405F">
      <w:pPr>
        <w:pStyle w:val="Tableheading"/>
        <w:ind w:left="0" w:firstLine="0"/>
      </w:pPr>
      <w:r w:rsidRPr="00A10A37">
        <w:br w:type="column"/>
        <w:t>Table 33.9:</w:t>
      </w:r>
      <w:r w:rsidRPr="00A10A37">
        <w:tab/>
        <w:t>Financial assets measured at fair value</w:t>
      </w:r>
      <w:r w:rsidRPr="00A10A37">
        <w:rPr>
          <w:b w:val="0"/>
          <w:vertAlign w:val="superscript"/>
        </w:rPr>
        <w:t>(i)</w:t>
      </w:r>
    </w:p>
    <w:p w:rsidR="0027405F" w:rsidRPr="00A10A37" w:rsidRDefault="0027405F" w:rsidP="0027405F">
      <w:pPr>
        <w:pStyle w:val="million"/>
        <w:rPr>
          <w:rFonts w:ascii="Tahoma" w:hAnsi="Tahoma" w:cs="Tahoma"/>
          <w:sz w:val="20"/>
          <w:szCs w:val="20"/>
        </w:rPr>
      </w:pPr>
      <w:r w:rsidRPr="00A10A37">
        <w:t>($ thousand)</w:t>
      </w:r>
    </w:p>
    <w:tbl>
      <w:tblPr>
        <w:tblW w:w="8143" w:type="dxa"/>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27405F" w:rsidRPr="00A10A37" w:rsidTr="00190A01">
        <w:trPr>
          <w:cantSplit/>
        </w:trPr>
        <w:tc>
          <w:tcPr>
            <w:tcW w:w="3193" w:type="dxa"/>
            <w:vMerge w:val="restart"/>
            <w:tcBorders>
              <w:top w:val="single" w:sz="4" w:space="0" w:color="auto"/>
              <w:left w:val="nil"/>
              <w:bottom w:val="single" w:sz="4" w:space="0" w:color="000000"/>
              <w:right w:val="nil"/>
            </w:tcBorders>
            <w:shd w:val="clear" w:color="auto" w:fill="auto"/>
            <w:vAlign w:val="bottom"/>
            <w:hideMark/>
          </w:tcPr>
          <w:p w:rsidR="0027405F" w:rsidRPr="00A10A37" w:rsidRDefault="0027405F" w:rsidP="00190A01">
            <w:pPr>
              <w:pStyle w:val="TabletextheadingLeft"/>
            </w:pPr>
            <w:r w:rsidRPr="00A10A37">
              <w:t>2015</w:t>
            </w:r>
          </w:p>
        </w:tc>
        <w:tc>
          <w:tcPr>
            <w:tcW w:w="1260" w:type="dxa"/>
            <w:vMerge w:val="restart"/>
            <w:tcBorders>
              <w:top w:val="single" w:sz="4" w:space="0" w:color="auto"/>
              <w:left w:val="nil"/>
              <w:right w:val="nil"/>
            </w:tcBorders>
            <w:shd w:val="clear" w:color="000000" w:fill="CCCCCC"/>
            <w:noWrap/>
            <w:hideMark/>
          </w:tcPr>
          <w:p w:rsidR="0027405F" w:rsidRPr="00A10A37" w:rsidRDefault="0027405F" w:rsidP="00190A01">
            <w:pPr>
              <w:pStyle w:val="TabletextheadingCentred"/>
            </w:pPr>
            <w:r w:rsidRPr="00A10A37">
              <w:t>Carrying amount as at</w:t>
            </w:r>
            <w:r w:rsidRPr="00A10A37">
              <w:br/>
              <w:t>30 June 2015</w:t>
            </w:r>
          </w:p>
        </w:tc>
        <w:tc>
          <w:tcPr>
            <w:tcW w:w="3690" w:type="dxa"/>
            <w:gridSpan w:val="3"/>
            <w:tcBorders>
              <w:top w:val="single" w:sz="4" w:space="0" w:color="auto"/>
              <w:left w:val="nil"/>
              <w:bottom w:val="nil"/>
              <w:right w:val="nil"/>
            </w:tcBorders>
            <w:shd w:val="clear" w:color="auto" w:fill="auto"/>
            <w:hideMark/>
          </w:tcPr>
          <w:p w:rsidR="0027405F" w:rsidRPr="00A10A37" w:rsidRDefault="0027405F" w:rsidP="00190A01">
            <w:pPr>
              <w:pStyle w:val="TabletextheadingCentred"/>
            </w:pPr>
            <w:r w:rsidRPr="00A10A37">
              <w:t>Fair value measurement at end of reporting</w:t>
            </w:r>
            <w:r w:rsidRPr="00A10A37">
              <w:rPr>
                <w:sz w:val="16"/>
              </w:rPr>
              <w:t> </w:t>
            </w:r>
            <w:r w:rsidRPr="00A10A37">
              <w:t>period using:</w:t>
            </w:r>
          </w:p>
        </w:tc>
      </w:tr>
      <w:tr w:rsidR="0027405F" w:rsidRPr="00A10A37" w:rsidTr="00190A01">
        <w:trPr>
          <w:cantSplit/>
        </w:trPr>
        <w:tc>
          <w:tcPr>
            <w:tcW w:w="3193" w:type="dxa"/>
            <w:vMerge/>
            <w:tcBorders>
              <w:top w:val="single" w:sz="4" w:space="0" w:color="auto"/>
              <w:left w:val="nil"/>
              <w:bottom w:val="single" w:sz="4" w:space="0" w:color="000000"/>
              <w:right w:val="nil"/>
            </w:tcBorders>
            <w:vAlign w:val="center"/>
            <w:hideMark/>
          </w:tcPr>
          <w:p w:rsidR="0027405F" w:rsidRPr="00A10A37" w:rsidRDefault="0027405F" w:rsidP="00190A01">
            <w:pPr>
              <w:rPr>
                <w:rFonts w:ascii="Arial" w:hAnsi="Arial" w:cs="Arial"/>
                <w:i/>
                <w:iCs/>
                <w:sz w:val="18"/>
                <w:szCs w:val="18"/>
              </w:rPr>
            </w:pPr>
          </w:p>
        </w:tc>
        <w:tc>
          <w:tcPr>
            <w:tcW w:w="1260" w:type="dxa"/>
            <w:vMerge/>
            <w:tcBorders>
              <w:left w:val="nil"/>
              <w:bottom w:val="single" w:sz="4" w:space="0" w:color="auto"/>
              <w:right w:val="nil"/>
            </w:tcBorders>
            <w:shd w:val="clear" w:color="000000" w:fill="CCCCCC"/>
            <w:noWrap/>
            <w:hideMark/>
          </w:tcPr>
          <w:p w:rsidR="0027405F" w:rsidRPr="00A10A37" w:rsidRDefault="0027405F" w:rsidP="00190A01"/>
        </w:tc>
        <w:tc>
          <w:tcPr>
            <w:tcW w:w="121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xml:space="preserve">Level 1 </w:t>
            </w:r>
            <w:r w:rsidRPr="00A10A37">
              <w:rPr>
                <w:vertAlign w:val="superscript"/>
              </w:rPr>
              <w:t>(ii)</w:t>
            </w:r>
          </w:p>
        </w:tc>
        <w:tc>
          <w:tcPr>
            <w:tcW w:w="1237"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 xml:space="preserve">Level 2 </w:t>
            </w:r>
            <w:r w:rsidRPr="00A10A37">
              <w:rPr>
                <w:vertAlign w:val="superscript"/>
              </w:rPr>
              <w:t>(ii)</w:t>
            </w:r>
          </w:p>
        </w:tc>
        <w:tc>
          <w:tcPr>
            <w:tcW w:w="123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Level 3</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at fair value through profit or los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
            </w:pPr>
            <w:r w:rsidRPr="00A10A37">
              <w:t>Debt securities – five year government bond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3 823</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3 823</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
            </w:pPr>
            <w:r w:rsidRPr="00A10A37">
              <w:t>Available</w:t>
            </w:r>
            <w:r w:rsidRPr="00A10A37">
              <w:noBreakHyphen/>
              <w:t>for</w:t>
            </w:r>
            <w:r w:rsidRPr="00A10A37">
              <w:noBreakHyphen/>
              <w:t>sale securitie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Indent"/>
            </w:pPr>
            <w:r w:rsidRPr="00A10A37">
              <w:t>Listed securitie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1 614</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1 614</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Indent"/>
            </w:pPr>
            <w:r w:rsidRPr="00A10A37">
              <w:t>Unlisted securitie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222</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222</w:t>
            </w:r>
          </w:p>
        </w:tc>
      </w:tr>
      <w:tr w:rsidR="0027405F" w:rsidRPr="00A10A37" w:rsidTr="00190A01">
        <w:trPr>
          <w:cantSplit/>
        </w:trPr>
        <w:tc>
          <w:tcPr>
            <w:tcW w:w="319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Managed investment schemes</w:t>
            </w:r>
          </w:p>
        </w:tc>
        <w:tc>
          <w:tcPr>
            <w:tcW w:w="1260" w:type="dxa"/>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ofFigures"/>
            </w:pPr>
            <w:r w:rsidRPr="00A10A37">
              <w:t xml:space="preserve"> 229</w:t>
            </w:r>
          </w:p>
        </w:tc>
        <w:tc>
          <w:tcPr>
            <w:tcW w:w="1215"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pPr>
            <w:r w:rsidRPr="00A10A37">
              <w:t>..</w:t>
            </w:r>
          </w:p>
        </w:tc>
        <w:tc>
          <w:tcPr>
            <w:tcW w:w="1237" w:type="dxa"/>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ofFigures"/>
            </w:pPr>
            <w:r w:rsidRPr="00A10A37">
              <w:t xml:space="preserve"> 229</w:t>
            </w:r>
          </w:p>
        </w:tc>
        <w:tc>
          <w:tcPr>
            <w:tcW w:w="1238"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pPr>
            <w:r w:rsidRPr="00A10A37">
              <w:t>..</w:t>
            </w:r>
          </w:p>
        </w:tc>
      </w:tr>
      <w:tr w:rsidR="0027405F" w:rsidRPr="00A10A37" w:rsidTr="00190A01">
        <w:trPr>
          <w:cantSplit/>
        </w:trPr>
        <w:tc>
          <w:tcPr>
            <w:tcW w:w="319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w:t>
            </w:r>
          </w:p>
        </w:tc>
        <w:tc>
          <w:tcPr>
            <w:tcW w:w="1260" w:type="dxa"/>
            <w:tcBorders>
              <w:top w:val="single" w:sz="4" w:space="0" w:color="auto"/>
              <w:left w:val="nil"/>
              <w:bottom w:val="single" w:sz="12" w:space="0" w:color="auto"/>
              <w:right w:val="nil"/>
            </w:tcBorders>
            <w:shd w:val="clear" w:color="000000" w:fill="CCCCCC"/>
            <w:noWrap/>
            <w:vAlign w:val="bottom"/>
            <w:hideMark/>
          </w:tcPr>
          <w:p w:rsidR="0027405F" w:rsidRPr="00A10A37" w:rsidRDefault="0027405F" w:rsidP="00190A01">
            <w:pPr>
              <w:pStyle w:val="TableofFigures"/>
              <w:rPr>
                <w:b/>
              </w:rPr>
            </w:pPr>
            <w:r w:rsidRPr="00A10A37">
              <w:rPr>
                <w:b/>
              </w:rPr>
              <w:t>5 888</w:t>
            </w:r>
          </w:p>
        </w:tc>
        <w:tc>
          <w:tcPr>
            <w:tcW w:w="1215"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rPr>
            </w:pPr>
            <w:r w:rsidRPr="00A10A37">
              <w:rPr>
                <w:b/>
              </w:rPr>
              <w:t>1 614</w:t>
            </w:r>
          </w:p>
        </w:tc>
        <w:tc>
          <w:tcPr>
            <w:tcW w:w="1237" w:type="dxa"/>
            <w:tcBorders>
              <w:top w:val="single" w:sz="4" w:space="0" w:color="auto"/>
              <w:left w:val="nil"/>
              <w:bottom w:val="single" w:sz="12" w:space="0" w:color="auto"/>
              <w:right w:val="nil"/>
            </w:tcBorders>
            <w:shd w:val="clear" w:color="000000" w:fill="CCCCCC"/>
            <w:noWrap/>
            <w:vAlign w:val="bottom"/>
            <w:hideMark/>
          </w:tcPr>
          <w:p w:rsidR="0027405F" w:rsidRPr="00A10A37" w:rsidRDefault="0027405F" w:rsidP="00190A01">
            <w:pPr>
              <w:pStyle w:val="TableofFigures"/>
              <w:rPr>
                <w:b/>
              </w:rPr>
            </w:pPr>
            <w:r w:rsidRPr="00A10A37">
              <w:rPr>
                <w:b/>
              </w:rPr>
              <w:t>4 052</w:t>
            </w:r>
          </w:p>
        </w:tc>
        <w:tc>
          <w:tcPr>
            <w:tcW w:w="1238"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rPr>
            </w:pPr>
            <w:r w:rsidRPr="00A10A37">
              <w:rPr>
                <w:b/>
              </w:rPr>
              <w:t xml:space="preserve"> 222</w:t>
            </w:r>
          </w:p>
        </w:tc>
      </w:tr>
      <w:tr w:rsidR="0027405F" w:rsidRPr="00A10A37" w:rsidTr="00190A01">
        <w:trPr>
          <w:cantSplit/>
        </w:trPr>
        <w:tc>
          <w:tcPr>
            <w:tcW w:w="3193" w:type="dxa"/>
            <w:vMerge w:val="restart"/>
            <w:tcBorders>
              <w:top w:val="single" w:sz="12" w:space="0" w:color="auto"/>
              <w:left w:val="nil"/>
              <w:bottom w:val="single" w:sz="4" w:space="0" w:color="000000"/>
              <w:right w:val="nil"/>
            </w:tcBorders>
            <w:shd w:val="clear" w:color="auto" w:fill="auto"/>
            <w:vAlign w:val="bottom"/>
            <w:hideMark/>
          </w:tcPr>
          <w:p w:rsidR="0027405F" w:rsidRPr="00A10A37" w:rsidRDefault="0027405F" w:rsidP="00190A01">
            <w:pPr>
              <w:pStyle w:val="TabletextheadingLeft"/>
              <w:rPr>
                <w:rFonts w:ascii="Arial" w:hAnsi="Arial"/>
              </w:rPr>
            </w:pPr>
            <w:r w:rsidRPr="00A10A37">
              <w:t>2014</w:t>
            </w:r>
          </w:p>
        </w:tc>
        <w:tc>
          <w:tcPr>
            <w:tcW w:w="1260" w:type="dxa"/>
            <w:vMerge w:val="restart"/>
            <w:tcBorders>
              <w:top w:val="single" w:sz="12" w:space="0" w:color="auto"/>
              <w:left w:val="nil"/>
              <w:right w:val="nil"/>
            </w:tcBorders>
            <w:shd w:val="clear" w:color="000000" w:fill="CCCCCC"/>
            <w:noWrap/>
            <w:vAlign w:val="bottom"/>
            <w:hideMark/>
          </w:tcPr>
          <w:p w:rsidR="0027405F" w:rsidRPr="00A10A37" w:rsidRDefault="0027405F" w:rsidP="00190A01">
            <w:pPr>
              <w:pStyle w:val="TabletextheadingCentred"/>
            </w:pPr>
            <w:r w:rsidRPr="00A10A37">
              <w:t>Carrying amount as at</w:t>
            </w:r>
            <w:r w:rsidRPr="00A10A37">
              <w:br/>
              <w:t>30 June 2014</w:t>
            </w:r>
          </w:p>
        </w:tc>
        <w:tc>
          <w:tcPr>
            <w:tcW w:w="3690" w:type="dxa"/>
            <w:gridSpan w:val="3"/>
            <w:tcBorders>
              <w:top w:val="single" w:sz="12" w:space="0" w:color="auto"/>
              <w:left w:val="nil"/>
              <w:bottom w:val="single" w:sz="4" w:space="0" w:color="auto"/>
              <w:right w:val="nil"/>
            </w:tcBorders>
            <w:shd w:val="clear" w:color="auto" w:fill="auto"/>
            <w:noWrap/>
            <w:vAlign w:val="bottom"/>
            <w:hideMark/>
          </w:tcPr>
          <w:p w:rsidR="0027405F" w:rsidRPr="00A10A37" w:rsidRDefault="0027405F" w:rsidP="00190A01">
            <w:pPr>
              <w:pStyle w:val="TabletextheadingCentred"/>
            </w:pPr>
            <w:r w:rsidRPr="00A10A37">
              <w:t>Fair value measurement at end of reporting period using:</w:t>
            </w:r>
          </w:p>
        </w:tc>
      </w:tr>
      <w:tr w:rsidR="0027405F" w:rsidRPr="00A10A37" w:rsidTr="00190A01">
        <w:trPr>
          <w:cantSplit/>
        </w:trPr>
        <w:tc>
          <w:tcPr>
            <w:tcW w:w="3193" w:type="dxa"/>
            <w:vMerge/>
            <w:tcBorders>
              <w:top w:val="nil"/>
              <w:left w:val="nil"/>
              <w:bottom w:val="single" w:sz="4" w:space="0" w:color="000000"/>
              <w:right w:val="nil"/>
            </w:tcBorders>
            <w:vAlign w:val="center"/>
            <w:hideMark/>
          </w:tcPr>
          <w:p w:rsidR="0027405F" w:rsidRPr="00A10A37" w:rsidRDefault="0027405F" w:rsidP="00190A01">
            <w:pPr>
              <w:rPr>
                <w:rFonts w:ascii="Arial" w:hAnsi="Arial" w:cs="Arial"/>
                <w:i/>
                <w:iCs/>
                <w:sz w:val="18"/>
                <w:szCs w:val="18"/>
              </w:rPr>
            </w:pPr>
          </w:p>
        </w:tc>
        <w:tc>
          <w:tcPr>
            <w:tcW w:w="1260" w:type="dxa"/>
            <w:vMerge/>
            <w:tcBorders>
              <w:left w:val="nil"/>
              <w:bottom w:val="single" w:sz="4" w:space="0" w:color="auto"/>
              <w:right w:val="nil"/>
            </w:tcBorders>
            <w:shd w:val="clear" w:color="000000" w:fill="CCCCCC"/>
            <w:noWrap/>
            <w:vAlign w:val="bottom"/>
            <w:hideMark/>
          </w:tcPr>
          <w:p w:rsidR="0027405F" w:rsidRPr="00A10A37" w:rsidRDefault="0027405F" w:rsidP="00190A01"/>
        </w:tc>
        <w:tc>
          <w:tcPr>
            <w:tcW w:w="1215"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heading"/>
            </w:pPr>
            <w:r w:rsidRPr="00A10A37">
              <w:t xml:space="preserve">Level 1 </w:t>
            </w:r>
            <w:r w:rsidRPr="00A10A37">
              <w:rPr>
                <w:vertAlign w:val="superscript"/>
              </w:rPr>
              <w:t>(ii)</w:t>
            </w:r>
          </w:p>
        </w:tc>
        <w:tc>
          <w:tcPr>
            <w:tcW w:w="1237" w:type="dxa"/>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textheading"/>
            </w:pPr>
            <w:r w:rsidRPr="00A10A37">
              <w:t xml:space="preserve">Level 2 </w:t>
            </w:r>
            <w:r w:rsidRPr="00A10A37">
              <w:rPr>
                <w:vertAlign w:val="superscript"/>
              </w:rPr>
              <w:t>(i)</w:t>
            </w:r>
          </w:p>
        </w:tc>
        <w:tc>
          <w:tcPr>
            <w:tcW w:w="1238"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heading"/>
            </w:pPr>
            <w:r w:rsidRPr="00A10A37">
              <w:t>Level 3</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at fair value through profit or los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
            </w:pPr>
            <w:r w:rsidRPr="00A10A37">
              <w:t>Debt securities – five year government bond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2 409</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rPr>
                <w:noProof/>
              </w:rPr>
            </w:pPr>
            <w:r w:rsidRPr="00A10A37">
              <w:t>2 409</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
            </w:pPr>
            <w:r w:rsidRPr="00A10A37">
              <w:t>Available</w:t>
            </w:r>
            <w:r w:rsidRPr="00A10A37">
              <w:noBreakHyphen/>
              <w:t>for</w:t>
            </w:r>
            <w:r w:rsidRPr="00A10A37">
              <w:noBreakHyphen/>
              <w:t>sale securitie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Indent"/>
            </w:pPr>
            <w:r w:rsidRPr="00A10A37">
              <w:t>Listed securitie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1 492</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1 492</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w:t>
            </w:r>
          </w:p>
        </w:tc>
      </w:tr>
      <w:tr w:rsidR="0027405F" w:rsidRPr="00A10A37" w:rsidTr="00190A01">
        <w:trPr>
          <w:cantSplit/>
        </w:trPr>
        <w:tc>
          <w:tcPr>
            <w:tcW w:w="3193" w:type="dxa"/>
            <w:tcBorders>
              <w:top w:val="nil"/>
              <w:left w:val="nil"/>
              <w:bottom w:val="nil"/>
              <w:right w:val="nil"/>
            </w:tcBorders>
            <w:shd w:val="clear" w:color="auto" w:fill="auto"/>
            <w:hideMark/>
          </w:tcPr>
          <w:p w:rsidR="0027405F" w:rsidRPr="00A10A37" w:rsidRDefault="0027405F" w:rsidP="00190A01">
            <w:pPr>
              <w:pStyle w:val="TabletextIndent"/>
            </w:pPr>
            <w:r w:rsidRPr="00A10A37">
              <w:t>Unlisted securities</w:t>
            </w:r>
          </w:p>
        </w:tc>
        <w:tc>
          <w:tcPr>
            <w:tcW w:w="1260"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 xml:space="preserve"> 538</w:t>
            </w:r>
          </w:p>
        </w:tc>
        <w:tc>
          <w:tcPr>
            <w:tcW w:w="1215"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w:t>
            </w:r>
          </w:p>
        </w:tc>
        <w:tc>
          <w:tcPr>
            <w:tcW w:w="1237" w:type="dxa"/>
            <w:tcBorders>
              <w:top w:val="nil"/>
              <w:left w:val="nil"/>
              <w:bottom w:val="nil"/>
              <w:right w:val="nil"/>
            </w:tcBorders>
            <w:shd w:val="clear" w:color="000000" w:fill="CCCCCC"/>
            <w:noWrap/>
            <w:vAlign w:val="bottom"/>
            <w:hideMark/>
          </w:tcPr>
          <w:p w:rsidR="0027405F" w:rsidRPr="00A10A37" w:rsidRDefault="0027405F" w:rsidP="00190A01">
            <w:pPr>
              <w:pStyle w:val="TableofFigures"/>
            </w:pPr>
            <w:r w:rsidRPr="00A10A37">
              <w:t>..</w:t>
            </w:r>
          </w:p>
        </w:tc>
        <w:tc>
          <w:tcPr>
            <w:tcW w:w="1238" w:type="dxa"/>
            <w:tcBorders>
              <w:top w:val="nil"/>
              <w:left w:val="nil"/>
              <w:bottom w:val="nil"/>
              <w:right w:val="nil"/>
            </w:tcBorders>
            <w:shd w:val="clear" w:color="auto" w:fill="auto"/>
            <w:noWrap/>
            <w:vAlign w:val="bottom"/>
            <w:hideMark/>
          </w:tcPr>
          <w:p w:rsidR="0027405F" w:rsidRPr="00A10A37" w:rsidRDefault="0027405F" w:rsidP="00190A01">
            <w:pPr>
              <w:pStyle w:val="TableofFigures"/>
            </w:pPr>
            <w:r w:rsidRPr="00A10A37">
              <w:t xml:space="preserve"> 538</w:t>
            </w:r>
          </w:p>
        </w:tc>
      </w:tr>
      <w:tr w:rsidR="0027405F" w:rsidRPr="00A10A37" w:rsidTr="00190A01">
        <w:trPr>
          <w:cantSplit/>
        </w:trPr>
        <w:tc>
          <w:tcPr>
            <w:tcW w:w="319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Equities and managed investment schemes</w:t>
            </w:r>
          </w:p>
        </w:tc>
        <w:tc>
          <w:tcPr>
            <w:tcW w:w="1260" w:type="dxa"/>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ofFigures"/>
            </w:pPr>
            <w:r w:rsidRPr="00A10A37">
              <w:t>2 149</w:t>
            </w:r>
          </w:p>
        </w:tc>
        <w:tc>
          <w:tcPr>
            <w:tcW w:w="1215"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pPr>
            <w:r w:rsidRPr="00A10A37">
              <w:t>..</w:t>
            </w:r>
          </w:p>
        </w:tc>
        <w:tc>
          <w:tcPr>
            <w:tcW w:w="1237" w:type="dxa"/>
            <w:tcBorders>
              <w:top w:val="nil"/>
              <w:left w:val="nil"/>
              <w:bottom w:val="single" w:sz="4" w:space="0" w:color="auto"/>
              <w:right w:val="nil"/>
            </w:tcBorders>
            <w:shd w:val="clear" w:color="000000" w:fill="CCCCCC"/>
            <w:noWrap/>
            <w:vAlign w:val="bottom"/>
            <w:hideMark/>
          </w:tcPr>
          <w:p w:rsidR="0027405F" w:rsidRPr="00A10A37" w:rsidRDefault="0027405F" w:rsidP="00190A01">
            <w:pPr>
              <w:pStyle w:val="TableofFigures"/>
            </w:pPr>
            <w:r w:rsidRPr="00A10A37">
              <w:t>2 149</w:t>
            </w:r>
          </w:p>
        </w:tc>
        <w:tc>
          <w:tcPr>
            <w:tcW w:w="1238"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ofFigures"/>
            </w:pPr>
            <w:r w:rsidRPr="00A10A37">
              <w:t>..</w:t>
            </w:r>
          </w:p>
        </w:tc>
      </w:tr>
      <w:tr w:rsidR="0027405F" w:rsidRPr="00A10A37" w:rsidTr="00190A01">
        <w:trPr>
          <w:cantSplit/>
        </w:trPr>
        <w:tc>
          <w:tcPr>
            <w:tcW w:w="319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Total</w:t>
            </w:r>
          </w:p>
        </w:tc>
        <w:tc>
          <w:tcPr>
            <w:tcW w:w="1260" w:type="dxa"/>
            <w:tcBorders>
              <w:top w:val="single" w:sz="4" w:space="0" w:color="auto"/>
              <w:left w:val="nil"/>
              <w:bottom w:val="single" w:sz="12" w:space="0" w:color="auto"/>
              <w:right w:val="nil"/>
            </w:tcBorders>
            <w:shd w:val="clear" w:color="000000" w:fill="CCCCCC"/>
            <w:noWrap/>
            <w:vAlign w:val="bottom"/>
            <w:hideMark/>
          </w:tcPr>
          <w:p w:rsidR="0027405F" w:rsidRPr="00A10A37" w:rsidRDefault="0027405F" w:rsidP="00190A01">
            <w:pPr>
              <w:pStyle w:val="TableofFigures"/>
              <w:rPr>
                <w:b/>
              </w:rPr>
            </w:pPr>
            <w:r w:rsidRPr="00A10A37">
              <w:rPr>
                <w:b/>
              </w:rPr>
              <w:t>6 589</w:t>
            </w:r>
          </w:p>
        </w:tc>
        <w:tc>
          <w:tcPr>
            <w:tcW w:w="1215"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rPr>
            </w:pPr>
            <w:r w:rsidRPr="00A10A37">
              <w:rPr>
                <w:b/>
              </w:rPr>
              <w:t>3 901</w:t>
            </w:r>
          </w:p>
        </w:tc>
        <w:tc>
          <w:tcPr>
            <w:tcW w:w="1237" w:type="dxa"/>
            <w:tcBorders>
              <w:top w:val="single" w:sz="4" w:space="0" w:color="auto"/>
              <w:left w:val="nil"/>
              <w:bottom w:val="single" w:sz="12" w:space="0" w:color="auto"/>
              <w:right w:val="nil"/>
            </w:tcBorders>
            <w:shd w:val="clear" w:color="000000" w:fill="CCCCCC"/>
            <w:noWrap/>
            <w:vAlign w:val="bottom"/>
            <w:hideMark/>
          </w:tcPr>
          <w:p w:rsidR="0027405F" w:rsidRPr="00A10A37" w:rsidRDefault="0027405F" w:rsidP="00190A01">
            <w:pPr>
              <w:pStyle w:val="TableofFigures"/>
              <w:rPr>
                <w:b/>
              </w:rPr>
            </w:pPr>
            <w:r w:rsidRPr="00A10A37">
              <w:rPr>
                <w:b/>
              </w:rPr>
              <w:t>2 149</w:t>
            </w:r>
          </w:p>
        </w:tc>
        <w:tc>
          <w:tcPr>
            <w:tcW w:w="1238" w:type="dxa"/>
            <w:tcBorders>
              <w:top w:val="single" w:sz="4" w:space="0" w:color="auto"/>
              <w:left w:val="nil"/>
              <w:bottom w:val="single" w:sz="12" w:space="0" w:color="auto"/>
              <w:right w:val="nil"/>
            </w:tcBorders>
            <w:shd w:val="clear" w:color="auto" w:fill="auto"/>
            <w:noWrap/>
            <w:vAlign w:val="bottom"/>
            <w:hideMark/>
          </w:tcPr>
          <w:p w:rsidR="0027405F" w:rsidRPr="00A10A37" w:rsidRDefault="0027405F" w:rsidP="00190A01">
            <w:pPr>
              <w:pStyle w:val="TableofFigures"/>
              <w:rPr>
                <w:b/>
              </w:rPr>
            </w:pPr>
            <w:r w:rsidRPr="00A10A37">
              <w:rPr>
                <w:b/>
              </w:rPr>
              <w:t xml:space="preserve"> 538</w:t>
            </w:r>
          </w:p>
        </w:tc>
      </w:tr>
    </w:tbl>
    <w:p w:rsidR="0027405F" w:rsidRPr="00A10A37" w:rsidRDefault="0027405F" w:rsidP="0027405F">
      <w:pPr>
        <w:pStyle w:val="Notes"/>
        <w:ind w:left="0" w:firstLine="0"/>
      </w:pPr>
      <w:r w:rsidRPr="00A10A37">
        <w:t>Notes:</w:t>
      </w:r>
    </w:p>
    <w:p w:rsidR="0027405F" w:rsidRPr="00A10A37" w:rsidRDefault="0027405F" w:rsidP="0027405F">
      <w:pPr>
        <w:pStyle w:val="Notes"/>
        <w:numPr>
          <w:ilvl w:val="0"/>
          <w:numId w:val="14"/>
        </w:numPr>
        <w:tabs>
          <w:tab w:val="clear" w:pos="454"/>
          <w:tab w:val="clear" w:pos="1080"/>
          <w:tab w:val="num" w:pos="284"/>
          <w:tab w:val="num" w:pos="2280"/>
        </w:tabs>
        <w:ind w:left="284" w:hanging="295"/>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0"/>
        <w:rPr>
          <w:lang w:val="en-AU"/>
        </w:rPr>
      </w:pPr>
      <w:r w:rsidRPr="00A10A37">
        <w:rPr>
          <w:lang w:val="en-AU"/>
        </w:rPr>
        <w:t>AASB 7.27B(b)</w:t>
      </w:r>
    </w:p>
    <w:p w:rsidR="0027405F" w:rsidRPr="00A10A37" w:rsidRDefault="0027405F" w:rsidP="0027405F">
      <w:pPr>
        <w:pStyle w:val="NotesBlue"/>
      </w:pPr>
      <w:r w:rsidRPr="00A10A37">
        <w:br w:type="column"/>
        <w:t>(i)</w:t>
      </w:r>
      <w:r w:rsidRPr="00A10A37">
        <w:tab/>
        <w:t>[The fair value hierarchy disclosures shall be disclosed by class of financial instrument where class is the lowest level disclosed in the financial statements or notes, and is distinct from a category of financial instrument as specified in AASB 139 paragraph 9.]</w:t>
      </w:r>
    </w:p>
    <w:p w:rsidR="0027405F" w:rsidRPr="00A10A37" w:rsidRDefault="0027405F" w:rsidP="0027405F">
      <w:pPr>
        <w:pStyle w:val="Notes"/>
      </w:pPr>
      <w:r w:rsidRPr="00A10A37">
        <w:t>(ii)</w:t>
      </w:r>
      <w:r w:rsidRPr="00A10A37">
        <w:tab/>
        <w:t>There is no significant transfer between Level 1 and Level 2.</w:t>
      </w:r>
    </w:p>
    <w:p w:rsidR="0027405F" w:rsidRPr="00A10A37" w:rsidRDefault="0027405F" w:rsidP="0027405F">
      <w:pPr>
        <w:pStyle w:val="NoteHeadingcontinued"/>
        <w:rPr>
          <w:rFonts w:ascii="Garamond" w:hAnsi="Garamond" w:cs="Tahoma"/>
          <w:b w:val="0"/>
          <w:bCs w:val="0"/>
          <w:sz w:val="22"/>
          <w:szCs w:val="22"/>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p>
    <w:p w:rsidR="0027405F" w:rsidRPr="00A10A37" w:rsidRDefault="0027405F" w:rsidP="0027405F">
      <w:pPr>
        <w:pStyle w:val="NoteHeadingcontinued"/>
        <w:spacing w:before="240"/>
        <w:rPr>
          <w:rFonts w:cs="Arial Narrow"/>
          <w:b w:val="0"/>
          <w:bCs w:val="0"/>
          <w:color w:val="0000FF"/>
          <w:sz w:val="16"/>
          <w:szCs w:val="16"/>
          <w:lang w:val="en-AU"/>
        </w:rPr>
      </w:pPr>
      <w:r w:rsidRPr="00A10A37">
        <w:rPr>
          <w:rFonts w:cs="Arial Narrow"/>
          <w:b w:val="0"/>
          <w:bCs w:val="0"/>
          <w:color w:val="0000FF"/>
          <w:sz w:val="16"/>
          <w:szCs w:val="16"/>
          <w:lang w:val="en-AU"/>
        </w:rPr>
        <w:t>AASB 13.93(c)</w:t>
      </w:r>
    </w:p>
    <w:p w:rsidR="0027405F" w:rsidRPr="00A10A37" w:rsidRDefault="0027405F" w:rsidP="0027405F">
      <w:pPr>
        <w:pStyle w:val="NoteHeadingcontinued"/>
        <w:spacing w:before="240"/>
        <w:rPr>
          <w:rFonts w:cs="Arial Narrow"/>
          <w:b w:val="0"/>
          <w:bCs w:val="0"/>
          <w:color w:val="0000FF"/>
          <w:sz w:val="16"/>
          <w:szCs w:val="16"/>
          <w:lang w:val="en-AU"/>
        </w:rPr>
      </w:pPr>
      <w:r w:rsidRPr="00A10A37">
        <w:rPr>
          <w:rFonts w:cs="Arial Narrow"/>
          <w:b w:val="0"/>
          <w:bCs w:val="0"/>
          <w:color w:val="0000FF"/>
          <w:sz w:val="16"/>
          <w:szCs w:val="16"/>
          <w:lang w:val="en-AU"/>
        </w:rPr>
        <w:t>AASB 13.93(d)</w:t>
      </w:r>
    </w:p>
    <w:p w:rsidR="0027405F" w:rsidRPr="00A10A37" w:rsidRDefault="0027405F" w:rsidP="0027405F">
      <w:pPr>
        <w:pStyle w:val="SmallLine"/>
      </w:pPr>
      <w:r w:rsidRPr="00A10A37">
        <w:br w:type="column"/>
      </w:r>
    </w:p>
    <w:p w:rsidR="0027405F" w:rsidRPr="00A10A37" w:rsidRDefault="0027405F" w:rsidP="0027405F">
      <w:pPr>
        <w:pStyle w:val="NoteHeadingcontinued"/>
        <w:spacing w:before="240"/>
        <w:rPr>
          <w:rFonts w:ascii="Garamond" w:hAnsi="Garamond" w:cs="Tahoma"/>
          <w:b w:val="0"/>
          <w:bCs w:val="0"/>
          <w:sz w:val="22"/>
          <w:szCs w:val="22"/>
          <w:lang w:val="en-AU"/>
        </w:rPr>
      </w:pPr>
      <w:r w:rsidRPr="00A10A37">
        <w:rPr>
          <w:rFonts w:ascii="Garamond" w:hAnsi="Garamond" w:cs="Tahoma"/>
          <w:b w:val="0"/>
          <w:bCs w:val="0"/>
          <w:sz w:val="22"/>
          <w:szCs w:val="22"/>
          <w:lang w:val="en-AU"/>
        </w:rPr>
        <w:t>There have been no transfers between levels during the period.</w:t>
      </w:r>
    </w:p>
    <w:p w:rsidR="0027405F" w:rsidRPr="00A10A37" w:rsidRDefault="0027405F" w:rsidP="0027405F">
      <w:pPr>
        <w:pStyle w:val="NoteHeadingcontinued"/>
        <w:tabs>
          <w:tab w:val="clear" w:pos="1224"/>
          <w:tab w:val="left" w:pos="0"/>
        </w:tabs>
        <w:ind w:left="0" w:firstLine="0"/>
      </w:pPr>
      <w:r w:rsidRPr="00A10A37">
        <w:rPr>
          <w:rFonts w:ascii="Garamond" w:hAnsi="Garamond" w:cs="Tahoma"/>
          <w:b w:val="0"/>
          <w:bCs w:val="0"/>
          <w:sz w:val="22"/>
          <w:szCs w:val="22"/>
          <w:lang w:val="en-AU"/>
        </w:rPr>
        <w:t>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w:t>
      </w:r>
    </w:p>
    <w:p w:rsidR="0027405F" w:rsidRPr="00A10A37" w:rsidRDefault="0027405F" w:rsidP="0027405F">
      <w:pPr>
        <w:pStyle w:val="Heading4"/>
        <w:rPr>
          <w:b/>
          <w:bCs/>
        </w:rPr>
      </w:pPr>
      <w:r w:rsidRPr="00A10A37">
        <w:t>Listed securities</w:t>
      </w:r>
    </w:p>
    <w:p w:rsidR="0027405F" w:rsidRPr="00A10A37" w:rsidRDefault="0027405F" w:rsidP="0027405F">
      <w:pPr>
        <w:pStyle w:val="NoteHeadingcontinued"/>
        <w:tabs>
          <w:tab w:val="clear" w:pos="1224"/>
          <w:tab w:val="left" w:pos="0"/>
        </w:tabs>
        <w:ind w:left="0" w:firstLine="0"/>
        <w:rPr>
          <w:rFonts w:ascii="Garamond" w:hAnsi="Garamond" w:cs="Tahoma"/>
          <w:b w:val="0"/>
          <w:bCs w:val="0"/>
          <w:sz w:val="22"/>
          <w:szCs w:val="22"/>
          <w:lang w:val="en-AU"/>
        </w:rPr>
      </w:pPr>
      <w:r w:rsidRPr="00A10A37">
        <w:rPr>
          <w:rFonts w:ascii="Garamond" w:hAnsi="Garamond" w:cs="Tahoma"/>
          <w:b w:val="0"/>
          <w:bCs w:val="0"/>
          <w:sz w:val="22"/>
          <w:szCs w:val="22"/>
          <w:lang w:val="en-AU"/>
        </w:rPr>
        <w:t>The listed share assets are valued at fair value with reference to a quoted (unadjusted) market price from an active market. The Department categorises these instruments as Level 1.</w:t>
      </w:r>
    </w:p>
    <w:p w:rsidR="0027405F" w:rsidRPr="00A10A37" w:rsidRDefault="0027405F" w:rsidP="0027405F">
      <w:pPr>
        <w:pStyle w:val="Heading4"/>
      </w:pPr>
      <w:r w:rsidRPr="00A10A37">
        <w:t xml:space="preserve">Debt securities </w:t>
      </w:r>
    </w:p>
    <w:p w:rsidR="0027405F" w:rsidRPr="00A10A37" w:rsidRDefault="0027405F" w:rsidP="0027405F">
      <w:pPr>
        <w:pStyle w:val="NoteHeadingcontinued"/>
        <w:ind w:left="0" w:firstLine="0"/>
        <w:rPr>
          <w:rFonts w:ascii="Garamond" w:hAnsi="Garamond" w:cs="Tahoma"/>
          <w:b w:val="0"/>
          <w:bCs w:val="0"/>
          <w:sz w:val="22"/>
          <w:szCs w:val="22"/>
          <w:lang w:val="en-AU"/>
        </w:rPr>
      </w:pPr>
      <w:r w:rsidRPr="00A10A37">
        <w:rPr>
          <w:rFonts w:ascii="Garamond" w:hAnsi="Garamond" w:cs="Tahoma"/>
          <w:b w:val="0"/>
          <w:bCs w:val="0"/>
          <w:sz w:val="22"/>
          <w:szCs w:val="22"/>
          <w:lang w:val="en-AU"/>
        </w:rPr>
        <w:t>In the absence of an active market, the fair value of the Departmen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s terms. To the extent that the significant inputs are observable, the Department categorises these investments as Level 2.</w:t>
      </w:r>
    </w:p>
    <w:p w:rsidR="0027405F" w:rsidRPr="00A10A37" w:rsidRDefault="0027405F" w:rsidP="0027405F">
      <w:pPr>
        <w:pStyle w:val="ReferenceRed"/>
        <w:spacing w:before="360"/>
      </w:pPr>
      <w:r w:rsidRPr="00A10A37">
        <w:br w:type="column"/>
      </w:r>
    </w:p>
    <w:p w:rsidR="0027405F" w:rsidRPr="00A10A37" w:rsidRDefault="0027405F" w:rsidP="0027405F">
      <w:pPr>
        <w:pStyle w:val="NoteHeadingcontinued"/>
      </w:pPr>
      <w:r w:rsidRPr="00A10A37">
        <w:br w:type="column"/>
        <w:t>Note 33.</w:t>
      </w:r>
      <w:r w:rsidRPr="00A10A37">
        <w:tab/>
        <w:t xml:space="preserve">Financial instruments </w:t>
      </w:r>
      <w:r w:rsidRPr="00A10A37">
        <w:rPr>
          <w:i/>
        </w:rPr>
        <w:t>(continued)</w:t>
      </w:r>
    </w:p>
    <w:p w:rsidR="0027405F" w:rsidRPr="00A10A37" w:rsidRDefault="0027405F" w:rsidP="0027405F">
      <w:pPr>
        <w:pStyle w:val="Heading4"/>
      </w:pPr>
      <w:r w:rsidRPr="00A10A37">
        <w:t>Unlisted securities</w:t>
      </w:r>
    </w:p>
    <w:p w:rsidR="0027405F" w:rsidRPr="00A10A37" w:rsidRDefault="0027405F" w:rsidP="0027405F">
      <w:r w:rsidRPr="00A10A37">
        <w:t>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rsidR="0027405F" w:rsidRPr="00A10A37" w:rsidRDefault="0027405F" w:rsidP="0027405F">
      <w:pPr>
        <w:pStyle w:val="Heading4"/>
      </w:pPr>
      <w:r w:rsidRPr="00A10A37">
        <w:t>Managed investment schemes</w:t>
      </w:r>
    </w:p>
    <w:p w:rsidR="0027405F" w:rsidRPr="00A10A37" w:rsidRDefault="0027405F" w:rsidP="0027405F">
      <w:r w:rsidRPr="00A10A37">
        <w:t>The Department invests in managed funds which are not quoted in an active market and which may be subject to restrictions on redemptions such as lock 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w:t>
      </w:r>
    </w:p>
    <w:p w:rsidR="0027405F" w:rsidRPr="00A10A37" w:rsidRDefault="0027405F" w:rsidP="0027405F">
      <w:pPr>
        <w:pStyle w:val="Notes"/>
      </w:pPr>
    </w:p>
    <w:p w:rsidR="0027405F" w:rsidRPr="00A10A37" w:rsidRDefault="0027405F" w:rsidP="0027405F">
      <w:pPr>
        <w:pStyle w:val="Tableheading"/>
      </w:pPr>
      <w:r w:rsidRPr="00A10A37">
        <w:t>Table 33.10:</w:t>
      </w:r>
      <w:r w:rsidRPr="00A10A37">
        <w:tab/>
        <w:t>Reconciliation of level 3 fair value movements</w:t>
      </w:r>
      <w:r w:rsidRPr="00A10A37">
        <w:rPr>
          <w:b w:val="0"/>
          <w:vertAlign w:val="superscript"/>
        </w:rPr>
        <w:t>(i)</w:t>
      </w:r>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SmallLine"/>
      </w:pPr>
      <w:r w:rsidRPr="00A10A37">
        <w:br/>
      </w:r>
      <w:r w:rsidRPr="00A10A37">
        <w:br/>
      </w:r>
    </w:p>
    <w:p w:rsidR="0027405F" w:rsidRPr="00A10A37" w:rsidRDefault="0027405F" w:rsidP="0027405F">
      <w:pPr>
        <w:pStyle w:val="Reference"/>
        <w:spacing w:before="240"/>
      </w:pPr>
      <w:r w:rsidRPr="00A10A37">
        <w:t>AASB 7.27B(c)</w:t>
      </w: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pPr>
    </w:p>
    <w:p w:rsidR="0027405F" w:rsidRPr="00A10A37" w:rsidRDefault="0027405F" w:rsidP="0027405F">
      <w:pPr>
        <w:pStyle w:val="Reference"/>
        <w:spacing w:before="480"/>
      </w:pPr>
      <w:r w:rsidRPr="00A10A37">
        <w:t>AASB 7.27B(d)</w:t>
      </w:r>
    </w:p>
    <w:p w:rsidR="0027405F" w:rsidRPr="00A10A37" w:rsidRDefault="0027405F" w:rsidP="0027405F">
      <w:pPr>
        <w:pStyle w:val="million"/>
        <w:rPr>
          <w:rFonts w:ascii="Tahoma" w:hAnsi="Tahoma" w:cs="Tahoma"/>
          <w:sz w:val="20"/>
          <w:szCs w:val="20"/>
        </w:rPr>
      </w:pPr>
      <w:r w:rsidRPr="00A10A37">
        <w:br w:type="column"/>
        <w:t>($ thousand)</w:t>
      </w:r>
    </w:p>
    <w:tbl>
      <w:tblPr>
        <w:tblW w:w="8078" w:type="dxa"/>
        <w:tblLayout w:type="fixed"/>
        <w:tblCellMar>
          <w:left w:w="43" w:type="dxa"/>
          <w:right w:w="43" w:type="dxa"/>
        </w:tblCellMar>
        <w:tblLook w:val="04A0" w:firstRow="1" w:lastRow="0" w:firstColumn="1" w:lastColumn="0" w:noHBand="0" w:noVBand="1"/>
      </w:tblPr>
      <w:tblGrid>
        <w:gridCol w:w="3823"/>
        <w:gridCol w:w="1071"/>
        <w:gridCol w:w="1071"/>
        <w:gridCol w:w="1056"/>
        <w:gridCol w:w="1057"/>
      </w:tblGrid>
      <w:tr w:rsidR="0027405F" w:rsidRPr="00A10A37" w:rsidTr="00190A01">
        <w:trPr>
          <w:cantSplit/>
        </w:trPr>
        <w:tc>
          <w:tcPr>
            <w:tcW w:w="3823" w:type="dxa"/>
            <w:tcBorders>
              <w:top w:val="single" w:sz="6" w:space="0" w:color="auto"/>
              <w:bottom w:val="single" w:sz="6" w:space="0" w:color="auto"/>
            </w:tcBorders>
            <w:shd w:val="clear" w:color="auto" w:fill="auto"/>
            <w:hideMark/>
          </w:tcPr>
          <w:p w:rsidR="0027405F" w:rsidRPr="00A10A37" w:rsidRDefault="0027405F" w:rsidP="00190A01">
            <w:pPr>
              <w:pStyle w:val="TabletextheadingLeft"/>
            </w:pPr>
          </w:p>
        </w:tc>
        <w:tc>
          <w:tcPr>
            <w:tcW w:w="2142" w:type="dxa"/>
            <w:gridSpan w:val="2"/>
            <w:tcBorders>
              <w:top w:val="single" w:sz="6" w:space="0" w:color="auto"/>
              <w:bottom w:val="single" w:sz="6" w:space="0" w:color="auto"/>
            </w:tcBorders>
            <w:shd w:val="clear" w:color="auto" w:fill="auto"/>
            <w:noWrap/>
            <w:hideMark/>
          </w:tcPr>
          <w:p w:rsidR="0027405F" w:rsidRPr="00A10A37" w:rsidRDefault="0027405F" w:rsidP="00190A01">
            <w:pPr>
              <w:pStyle w:val="TabletextheadingCentred"/>
            </w:pPr>
            <w:r w:rsidRPr="00A10A37">
              <w:t>Available</w:t>
            </w:r>
            <w:r w:rsidRPr="00A10A37">
              <w:noBreakHyphen/>
              <w:t>for</w:t>
            </w:r>
            <w:r w:rsidRPr="00A10A37">
              <w:noBreakHyphen/>
              <w:t xml:space="preserve">sale </w:t>
            </w:r>
            <w:r w:rsidRPr="00A10A37">
              <w:br/>
              <w:t>financial assets</w:t>
            </w:r>
          </w:p>
        </w:tc>
        <w:tc>
          <w:tcPr>
            <w:tcW w:w="2113" w:type="dxa"/>
            <w:gridSpan w:val="2"/>
            <w:tcBorders>
              <w:top w:val="single" w:sz="6" w:space="0" w:color="auto"/>
              <w:bottom w:val="single" w:sz="6" w:space="0" w:color="auto"/>
            </w:tcBorders>
            <w:shd w:val="clear" w:color="auto" w:fill="auto"/>
            <w:noWrap/>
            <w:hideMark/>
          </w:tcPr>
          <w:p w:rsidR="0027405F" w:rsidRPr="00A10A37" w:rsidRDefault="0027405F" w:rsidP="00190A01">
            <w:pPr>
              <w:pStyle w:val="TabletextheadingCentred"/>
            </w:pPr>
            <w:r w:rsidRPr="00A10A37">
              <w:br/>
              <w:t>Total</w:t>
            </w:r>
          </w:p>
        </w:tc>
      </w:tr>
      <w:tr w:rsidR="0027405F" w:rsidRPr="00A10A37" w:rsidTr="00190A01">
        <w:trPr>
          <w:cantSplit/>
        </w:trPr>
        <w:tc>
          <w:tcPr>
            <w:tcW w:w="3823"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Left"/>
            </w:pPr>
            <w:r w:rsidRPr="00A10A37">
              <w:t xml:space="preserve"> </w:t>
            </w:r>
          </w:p>
        </w:tc>
        <w:tc>
          <w:tcPr>
            <w:tcW w:w="2142" w:type="dxa"/>
            <w:gridSpan w:val="2"/>
            <w:tcBorders>
              <w:top w:val="single" w:sz="6" w:space="0" w:color="auto"/>
              <w:left w:val="nil"/>
              <w:bottom w:val="single" w:sz="6" w:space="0" w:color="auto"/>
              <w:right w:val="nil"/>
            </w:tcBorders>
            <w:shd w:val="clear" w:color="auto" w:fill="auto"/>
            <w:noWrap/>
            <w:vAlign w:val="bottom"/>
            <w:hideMark/>
          </w:tcPr>
          <w:p w:rsidR="0027405F" w:rsidRPr="00A10A37" w:rsidRDefault="0027405F" w:rsidP="00190A01">
            <w:pPr>
              <w:pStyle w:val="TabletextheadingCentred"/>
            </w:pPr>
            <w:r w:rsidRPr="00A10A37">
              <w:t>Unlisted securities</w:t>
            </w:r>
          </w:p>
        </w:tc>
        <w:tc>
          <w:tcPr>
            <w:tcW w:w="1056" w:type="dxa"/>
            <w:tcBorders>
              <w:top w:val="single" w:sz="6" w:space="0" w:color="auto"/>
              <w:left w:val="nil"/>
              <w:bottom w:val="single" w:sz="6" w:space="0" w:color="auto"/>
              <w:right w:val="nil"/>
            </w:tcBorders>
            <w:shd w:val="clear" w:color="auto" w:fill="auto"/>
            <w:noWrap/>
            <w:vAlign w:val="bottom"/>
            <w:hideMark/>
          </w:tcPr>
          <w:p w:rsidR="0027405F" w:rsidRPr="00A10A37" w:rsidRDefault="0027405F" w:rsidP="00190A01">
            <w:pPr>
              <w:pStyle w:val="TabletextheadingCentred"/>
              <w:rPr>
                <w:rFonts w:ascii="Arial" w:hAnsi="Arial"/>
                <w:sz w:val="20"/>
              </w:rPr>
            </w:pPr>
            <w:r w:rsidRPr="00A10A37">
              <w:rPr>
                <w:rFonts w:ascii="Arial" w:hAnsi="Arial"/>
                <w:sz w:val="20"/>
              </w:rPr>
              <w:t xml:space="preserve"> </w:t>
            </w:r>
          </w:p>
        </w:tc>
        <w:tc>
          <w:tcPr>
            <w:tcW w:w="1057" w:type="dxa"/>
            <w:tcBorders>
              <w:top w:val="single" w:sz="6" w:space="0" w:color="auto"/>
              <w:left w:val="nil"/>
              <w:bottom w:val="single" w:sz="6" w:space="0" w:color="auto"/>
              <w:right w:val="nil"/>
            </w:tcBorders>
            <w:shd w:val="clear" w:color="auto" w:fill="auto"/>
            <w:noWrap/>
            <w:vAlign w:val="bottom"/>
            <w:hideMark/>
          </w:tcPr>
          <w:p w:rsidR="0027405F" w:rsidRPr="00A10A37" w:rsidRDefault="0027405F" w:rsidP="00190A01">
            <w:pPr>
              <w:pStyle w:val="TabletextheadingCentred"/>
              <w:rPr>
                <w:rFonts w:ascii="Arial" w:hAnsi="Arial"/>
                <w:szCs w:val="18"/>
              </w:rPr>
            </w:pPr>
            <w:r w:rsidRPr="00A10A37">
              <w:rPr>
                <w:rFonts w:ascii="Arial" w:hAnsi="Arial"/>
                <w:szCs w:val="18"/>
              </w:rPr>
              <w:t xml:space="preserve"> </w:t>
            </w:r>
          </w:p>
        </w:tc>
      </w:tr>
      <w:tr w:rsidR="0027405F" w:rsidRPr="00A10A37" w:rsidTr="00190A01">
        <w:trPr>
          <w:cantSplit/>
        </w:trPr>
        <w:tc>
          <w:tcPr>
            <w:tcW w:w="3823" w:type="dxa"/>
            <w:tcBorders>
              <w:top w:val="single" w:sz="6" w:space="0" w:color="auto"/>
              <w:left w:val="nil"/>
              <w:bottom w:val="single" w:sz="4" w:space="0" w:color="auto"/>
              <w:right w:val="nil"/>
            </w:tcBorders>
            <w:shd w:val="clear" w:color="auto" w:fill="auto"/>
            <w:hideMark/>
          </w:tcPr>
          <w:p w:rsidR="0027405F" w:rsidRPr="00A10A37" w:rsidRDefault="0027405F" w:rsidP="00190A01">
            <w:pPr>
              <w:pStyle w:val="TabletextheadingLeft"/>
            </w:pPr>
            <w:r w:rsidRPr="00A10A37">
              <w:t xml:space="preserve"> </w:t>
            </w:r>
          </w:p>
        </w:tc>
        <w:tc>
          <w:tcPr>
            <w:tcW w:w="1071" w:type="dxa"/>
            <w:tcBorders>
              <w:top w:val="single" w:sz="6"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2015</w:t>
            </w:r>
          </w:p>
        </w:tc>
        <w:tc>
          <w:tcPr>
            <w:tcW w:w="1071" w:type="dxa"/>
            <w:tcBorders>
              <w:top w:val="single" w:sz="6"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c>
          <w:tcPr>
            <w:tcW w:w="1056" w:type="dxa"/>
            <w:tcBorders>
              <w:top w:val="single" w:sz="6"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2015</w:t>
            </w:r>
          </w:p>
        </w:tc>
        <w:tc>
          <w:tcPr>
            <w:tcW w:w="1057" w:type="dxa"/>
            <w:tcBorders>
              <w:top w:val="single" w:sz="6"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382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Opening balance</w:t>
            </w:r>
          </w:p>
        </w:tc>
        <w:tc>
          <w:tcPr>
            <w:tcW w:w="1071"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538</w:t>
            </w:r>
          </w:p>
        </w:tc>
        <w:tc>
          <w:tcPr>
            <w:tcW w:w="1071"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509</w:t>
            </w:r>
          </w:p>
        </w:tc>
        <w:tc>
          <w:tcPr>
            <w:tcW w:w="1056"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538</w:t>
            </w:r>
          </w:p>
        </w:tc>
        <w:tc>
          <w:tcPr>
            <w:tcW w:w="1057"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509</w:t>
            </w:r>
          </w:p>
        </w:tc>
      </w:tr>
      <w:tr w:rsidR="0027405F" w:rsidRPr="00A10A37" w:rsidTr="00190A01">
        <w:trPr>
          <w:cantSplit/>
        </w:trPr>
        <w:tc>
          <w:tcPr>
            <w:tcW w:w="3823" w:type="dxa"/>
            <w:tcBorders>
              <w:top w:val="nil"/>
              <w:left w:val="nil"/>
              <w:bottom w:val="nil"/>
              <w:right w:val="nil"/>
            </w:tcBorders>
            <w:shd w:val="clear" w:color="auto" w:fill="auto"/>
            <w:hideMark/>
          </w:tcPr>
          <w:p w:rsidR="0027405F" w:rsidRPr="00A10A37" w:rsidRDefault="0027405F" w:rsidP="00190A01">
            <w:pPr>
              <w:pStyle w:val="Tabletext"/>
            </w:pPr>
            <w:r w:rsidRPr="00A10A37">
              <w:t>Total gains or losses recognised in:</w:t>
            </w:r>
          </w:p>
        </w:tc>
        <w:tc>
          <w:tcPr>
            <w:tcW w:w="107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w:t>
            </w:r>
          </w:p>
        </w:tc>
        <w:tc>
          <w:tcPr>
            <w:tcW w:w="1071" w:type="dxa"/>
            <w:tcBorders>
              <w:top w:val="nil"/>
              <w:left w:val="nil"/>
              <w:bottom w:val="nil"/>
              <w:right w:val="nil"/>
            </w:tcBorders>
            <w:shd w:val="clear" w:color="auto" w:fill="auto"/>
            <w:noWrap/>
            <w:hideMark/>
          </w:tcPr>
          <w:p w:rsidR="0027405F" w:rsidRPr="00A10A37" w:rsidRDefault="0027405F" w:rsidP="00190A01">
            <w:pPr>
              <w:pStyle w:val="TableofFigures"/>
            </w:pPr>
          </w:p>
        </w:tc>
        <w:tc>
          <w:tcPr>
            <w:tcW w:w="1056"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w:t>
            </w:r>
          </w:p>
        </w:tc>
        <w:tc>
          <w:tcPr>
            <w:tcW w:w="1057"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3823" w:type="dxa"/>
            <w:tcBorders>
              <w:top w:val="nil"/>
              <w:left w:val="nil"/>
              <w:bottom w:val="nil"/>
              <w:right w:val="nil"/>
            </w:tcBorders>
            <w:shd w:val="clear" w:color="auto" w:fill="auto"/>
            <w:hideMark/>
          </w:tcPr>
          <w:p w:rsidR="0027405F" w:rsidRPr="00A10A37" w:rsidRDefault="0027405F" w:rsidP="0027405F">
            <w:pPr>
              <w:pStyle w:val="TableBullet"/>
              <w:ind w:left="266" w:hanging="266"/>
            </w:pPr>
            <w:r w:rsidRPr="00A10A37">
              <w:t>net result</w:t>
            </w:r>
          </w:p>
        </w:tc>
        <w:tc>
          <w:tcPr>
            <w:tcW w:w="107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7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56"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5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23" w:type="dxa"/>
            <w:tcBorders>
              <w:top w:val="nil"/>
              <w:left w:val="nil"/>
              <w:bottom w:val="nil"/>
              <w:right w:val="nil"/>
            </w:tcBorders>
            <w:shd w:val="clear" w:color="auto" w:fill="auto"/>
            <w:hideMark/>
          </w:tcPr>
          <w:p w:rsidR="0027405F" w:rsidRPr="00A10A37" w:rsidRDefault="0027405F" w:rsidP="0027405F">
            <w:pPr>
              <w:pStyle w:val="TableBullet"/>
              <w:ind w:left="266" w:hanging="266"/>
            </w:pPr>
            <w:r w:rsidRPr="00A10A37">
              <w:t>other comprehensive income</w:t>
            </w:r>
          </w:p>
        </w:tc>
        <w:tc>
          <w:tcPr>
            <w:tcW w:w="107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7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56"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5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23" w:type="dxa"/>
            <w:tcBorders>
              <w:top w:val="nil"/>
              <w:left w:val="nil"/>
              <w:bottom w:val="nil"/>
              <w:right w:val="nil"/>
            </w:tcBorders>
            <w:shd w:val="clear" w:color="auto" w:fill="auto"/>
            <w:hideMark/>
          </w:tcPr>
          <w:p w:rsidR="0027405F" w:rsidRPr="00A10A37" w:rsidRDefault="0027405F" w:rsidP="00190A01">
            <w:pPr>
              <w:pStyle w:val="Tabletext"/>
            </w:pPr>
            <w:r w:rsidRPr="00A10A37">
              <w:t>Purchases</w:t>
            </w:r>
          </w:p>
        </w:tc>
        <w:tc>
          <w:tcPr>
            <w:tcW w:w="107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349</w:t>
            </w:r>
          </w:p>
        </w:tc>
        <w:tc>
          <w:tcPr>
            <w:tcW w:w="107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02</w:t>
            </w:r>
          </w:p>
        </w:tc>
        <w:tc>
          <w:tcPr>
            <w:tcW w:w="1056"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349</w:t>
            </w:r>
          </w:p>
        </w:tc>
        <w:tc>
          <w:tcPr>
            <w:tcW w:w="105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02</w:t>
            </w:r>
          </w:p>
        </w:tc>
      </w:tr>
      <w:tr w:rsidR="0027405F" w:rsidRPr="00A10A37" w:rsidTr="00190A01">
        <w:trPr>
          <w:cantSplit/>
        </w:trPr>
        <w:tc>
          <w:tcPr>
            <w:tcW w:w="3823" w:type="dxa"/>
            <w:tcBorders>
              <w:top w:val="nil"/>
              <w:left w:val="nil"/>
              <w:bottom w:val="nil"/>
              <w:right w:val="nil"/>
            </w:tcBorders>
            <w:shd w:val="clear" w:color="auto" w:fill="auto"/>
            <w:hideMark/>
          </w:tcPr>
          <w:p w:rsidR="0027405F" w:rsidRPr="00A10A37" w:rsidRDefault="0027405F" w:rsidP="00190A01">
            <w:pPr>
              <w:pStyle w:val="Tabletext"/>
            </w:pPr>
            <w:r w:rsidRPr="00A10A37">
              <w:t>Machinery of government transfer in</w:t>
            </w:r>
          </w:p>
        </w:tc>
        <w:tc>
          <w:tcPr>
            <w:tcW w:w="107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108</w:t>
            </w:r>
          </w:p>
        </w:tc>
        <w:tc>
          <w:tcPr>
            <w:tcW w:w="107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56"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108</w:t>
            </w:r>
          </w:p>
        </w:tc>
        <w:tc>
          <w:tcPr>
            <w:tcW w:w="105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23" w:type="dxa"/>
            <w:tcBorders>
              <w:top w:val="nil"/>
              <w:left w:val="nil"/>
              <w:bottom w:val="nil"/>
              <w:right w:val="nil"/>
            </w:tcBorders>
            <w:shd w:val="clear" w:color="auto" w:fill="auto"/>
            <w:hideMark/>
          </w:tcPr>
          <w:p w:rsidR="0027405F" w:rsidRPr="00A10A37" w:rsidRDefault="0027405F" w:rsidP="00190A01">
            <w:pPr>
              <w:pStyle w:val="Tabletext"/>
            </w:pPr>
            <w:r w:rsidRPr="00A10A37">
              <w:t>Machinery of government transfer out</w:t>
            </w:r>
          </w:p>
        </w:tc>
        <w:tc>
          <w:tcPr>
            <w:tcW w:w="107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406)</w:t>
            </w:r>
          </w:p>
        </w:tc>
        <w:tc>
          <w:tcPr>
            <w:tcW w:w="107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56"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406)</w:t>
            </w:r>
          </w:p>
        </w:tc>
        <w:tc>
          <w:tcPr>
            <w:tcW w:w="105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23" w:type="dxa"/>
            <w:tcBorders>
              <w:top w:val="nil"/>
              <w:left w:val="nil"/>
              <w:bottom w:val="nil"/>
              <w:right w:val="nil"/>
            </w:tcBorders>
            <w:shd w:val="clear" w:color="auto" w:fill="auto"/>
            <w:hideMark/>
          </w:tcPr>
          <w:p w:rsidR="0027405F" w:rsidRPr="00A10A37" w:rsidRDefault="0027405F" w:rsidP="00190A01">
            <w:pPr>
              <w:pStyle w:val="Tabletext"/>
            </w:pPr>
            <w:r w:rsidRPr="00A10A37">
              <w:t>Settlements</w:t>
            </w:r>
          </w:p>
        </w:tc>
        <w:tc>
          <w:tcPr>
            <w:tcW w:w="107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330)</w:t>
            </w:r>
          </w:p>
        </w:tc>
        <w:tc>
          <w:tcPr>
            <w:tcW w:w="107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173)</w:t>
            </w:r>
          </w:p>
        </w:tc>
        <w:tc>
          <w:tcPr>
            <w:tcW w:w="1056"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330)</w:t>
            </w:r>
          </w:p>
        </w:tc>
        <w:tc>
          <w:tcPr>
            <w:tcW w:w="105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173)</w:t>
            </w:r>
          </w:p>
        </w:tc>
      </w:tr>
      <w:tr w:rsidR="0027405F" w:rsidRPr="00A10A37" w:rsidTr="00190A01">
        <w:trPr>
          <w:cantSplit/>
        </w:trPr>
        <w:tc>
          <w:tcPr>
            <w:tcW w:w="3823" w:type="dxa"/>
            <w:tcBorders>
              <w:top w:val="nil"/>
              <w:left w:val="nil"/>
              <w:bottom w:val="nil"/>
              <w:right w:val="nil"/>
            </w:tcBorders>
            <w:shd w:val="clear" w:color="auto" w:fill="auto"/>
            <w:hideMark/>
          </w:tcPr>
          <w:p w:rsidR="0027405F" w:rsidRPr="00A10A37" w:rsidRDefault="0027405F" w:rsidP="00190A01">
            <w:pPr>
              <w:pStyle w:val="Tabletext"/>
            </w:pPr>
            <w:r w:rsidRPr="00A10A37">
              <w:t>Transfers from other categories</w:t>
            </w:r>
          </w:p>
        </w:tc>
        <w:tc>
          <w:tcPr>
            <w:tcW w:w="107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7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056"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w:t>
            </w:r>
          </w:p>
        </w:tc>
        <w:tc>
          <w:tcPr>
            <w:tcW w:w="1057"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2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 xml:space="preserve">Transfers out of level 3 </w:t>
            </w:r>
            <w:r w:rsidRPr="00A10A37">
              <w:rPr>
                <w:vertAlign w:val="superscript"/>
              </w:rPr>
              <w:t>(ii)</w:t>
            </w:r>
          </w:p>
        </w:tc>
        <w:tc>
          <w:tcPr>
            <w:tcW w:w="1071"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 37)</w:t>
            </w:r>
          </w:p>
        </w:tc>
        <w:tc>
          <w:tcPr>
            <w:tcW w:w="107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c>
          <w:tcPr>
            <w:tcW w:w="1056"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 37)</w:t>
            </w:r>
          </w:p>
        </w:tc>
        <w:tc>
          <w:tcPr>
            <w:tcW w:w="1057"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3823"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Closing balance</w:t>
            </w:r>
          </w:p>
        </w:tc>
        <w:tc>
          <w:tcPr>
            <w:tcW w:w="1071"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 xml:space="preserve"> 222</w:t>
            </w:r>
          </w:p>
        </w:tc>
        <w:tc>
          <w:tcPr>
            <w:tcW w:w="107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538</w:t>
            </w:r>
          </w:p>
        </w:tc>
        <w:tc>
          <w:tcPr>
            <w:tcW w:w="1056"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 xml:space="preserve"> 222</w:t>
            </w:r>
          </w:p>
        </w:tc>
        <w:tc>
          <w:tcPr>
            <w:tcW w:w="1057"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538</w:t>
            </w:r>
          </w:p>
        </w:tc>
      </w:tr>
      <w:tr w:rsidR="0027405F" w:rsidRPr="00A10A37" w:rsidTr="00190A01">
        <w:trPr>
          <w:cantSplit/>
        </w:trPr>
        <w:tc>
          <w:tcPr>
            <w:tcW w:w="382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pPr>
            <w:r w:rsidRPr="00A10A37">
              <w:t>Total gains or losses for the period included in profit or loss for assets held at the end of the period</w:t>
            </w:r>
          </w:p>
        </w:tc>
        <w:tc>
          <w:tcPr>
            <w:tcW w:w="1071"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rFonts w:ascii="Arial" w:hAnsi="Arial"/>
              </w:rPr>
            </w:pPr>
            <w:r w:rsidRPr="00A10A37">
              <w:rPr>
                <w:rFonts w:ascii="Arial" w:hAnsi="Arial"/>
              </w:rPr>
              <w:t>..</w:t>
            </w:r>
          </w:p>
        </w:tc>
        <w:tc>
          <w:tcPr>
            <w:tcW w:w="107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rFonts w:ascii="Arial" w:hAnsi="Arial"/>
              </w:rPr>
            </w:pPr>
            <w:r w:rsidRPr="00A10A37">
              <w:rPr>
                <w:rFonts w:ascii="Arial" w:hAnsi="Arial"/>
              </w:rPr>
              <w:t>..</w:t>
            </w:r>
          </w:p>
        </w:tc>
        <w:tc>
          <w:tcPr>
            <w:tcW w:w="1056" w:type="dxa"/>
            <w:tcBorders>
              <w:top w:val="single" w:sz="4" w:space="0" w:color="auto"/>
              <w:left w:val="nil"/>
              <w:bottom w:val="single" w:sz="12" w:space="0" w:color="auto"/>
              <w:right w:val="nil"/>
            </w:tcBorders>
            <w:shd w:val="clear" w:color="000000" w:fill="CCCCCC"/>
            <w:noWrap/>
            <w:hideMark/>
          </w:tcPr>
          <w:p w:rsidR="0027405F" w:rsidRPr="00A10A37" w:rsidRDefault="0027405F" w:rsidP="00190A01">
            <w:pPr>
              <w:pStyle w:val="TableofFigures"/>
              <w:rPr>
                <w:rFonts w:ascii="Arial" w:hAnsi="Arial"/>
              </w:rPr>
            </w:pPr>
            <w:r w:rsidRPr="00A10A37">
              <w:rPr>
                <w:rFonts w:ascii="Arial" w:hAnsi="Arial"/>
              </w:rPr>
              <w:t>..</w:t>
            </w:r>
          </w:p>
        </w:tc>
        <w:tc>
          <w:tcPr>
            <w:tcW w:w="1057"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rFonts w:ascii="Arial" w:hAnsi="Arial"/>
              </w:rPr>
            </w:pPr>
            <w:r w:rsidRPr="00A10A37">
              <w:rPr>
                <w:rFonts w:ascii="Arial" w:hAnsi="Arial"/>
              </w:rPr>
              <w:t>..</w:t>
            </w:r>
          </w:p>
        </w:tc>
      </w:tr>
    </w:tbl>
    <w:p w:rsidR="0027405F" w:rsidRPr="00A10A37" w:rsidRDefault="0027405F" w:rsidP="0027405F">
      <w:pPr>
        <w:pStyle w:val="Notes"/>
        <w:rPr>
          <w:i w:val="0"/>
          <w:iCs w:val="0"/>
          <w:sz w:val="20"/>
          <w:szCs w:val="20"/>
        </w:rPr>
      </w:pPr>
      <w:r w:rsidRPr="00A10A37">
        <w:t xml:space="preserve">Notes: </w:t>
      </w:r>
    </w:p>
    <w:p w:rsidR="0027405F" w:rsidRPr="00A10A37" w:rsidRDefault="0027405F" w:rsidP="0027405F">
      <w:pPr>
        <w:pStyle w:val="Notes"/>
        <w:tabs>
          <w:tab w:val="clear" w:pos="454"/>
          <w:tab w:val="left" w:pos="720"/>
        </w:tabs>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0"/>
        <w:rPr>
          <w:lang w:val="en-AU"/>
        </w:rPr>
      </w:pPr>
      <w:r w:rsidRPr="00A10A37">
        <w:rPr>
          <w:lang w:val="en-AU"/>
        </w:rPr>
        <w:t>AASB 7.27B</w:t>
      </w:r>
    </w:p>
    <w:p w:rsidR="0027405F" w:rsidRPr="00A10A37" w:rsidRDefault="0027405F" w:rsidP="0027405F">
      <w:pPr>
        <w:pStyle w:val="Notes"/>
        <w:tabs>
          <w:tab w:val="clear" w:pos="454"/>
          <w:tab w:val="left" w:pos="720"/>
        </w:tabs>
      </w:pPr>
      <w:r w:rsidRPr="00A10A37">
        <w:br w:type="column"/>
        <w:t>(i)</w:t>
      </w:r>
      <w:r w:rsidRPr="00A10A37">
        <w:tab/>
      </w:r>
      <w:r w:rsidRPr="00A10A37">
        <w:rPr>
          <w:color w:val="0000FF"/>
        </w:rPr>
        <w:t>[Where significant transfers have occurred during the period, provide disclosure of such transfers and the reasons thereof.]</w:t>
      </w:r>
    </w:p>
    <w:p w:rsidR="0027405F" w:rsidRPr="00A10A37" w:rsidRDefault="0027405F" w:rsidP="0027405F">
      <w:pPr>
        <w:pStyle w:val="Notes"/>
      </w:pPr>
      <w:r w:rsidRPr="00A10A37">
        <w:t>(ii)</w:t>
      </w:r>
      <w:r w:rsidRPr="00A10A37">
        <w:tab/>
        <w:t>This transfer is due to transfer to assets held for sale category.</w:t>
      </w:r>
    </w:p>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t>AASB 7.27B(e)</w:t>
      </w:r>
    </w:p>
    <w:p w:rsidR="0027405F" w:rsidRPr="00A10A37" w:rsidRDefault="0027405F" w:rsidP="0027405F">
      <w:r w:rsidRPr="00A10A37">
        <w:br w:type="column"/>
        <w:t>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w:t>
      </w:r>
    </w:p>
    <w:p w:rsidR="0027405F" w:rsidRPr="00A10A37" w:rsidRDefault="0027405F" w:rsidP="0027405F">
      <w:pPr>
        <w:spacing w:before="0" w:line="240" w:lineRule="atLeast"/>
      </w:pPr>
      <w:r w:rsidRPr="00A10A37">
        <w:br w:type="page"/>
      </w:r>
    </w:p>
    <w:p w:rsidR="0027405F" w:rsidRPr="00A10A37" w:rsidRDefault="0027405F" w:rsidP="0027405F">
      <w:pPr>
        <w:pStyle w:val="Reference"/>
      </w:pPr>
    </w:p>
    <w:p w:rsidR="0027405F" w:rsidRPr="00A10A37" w:rsidRDefault="0027405F" w:rsidP="0027405F">
      <w:pPr>
        <w:pStyle w:val="Reference"/>
        <w:spacing w:before="60"/>
      </w:pPr>
    </w:p>
    <w:p w:rsidR="0027405F" w:rsidRPr="00A10A37" w:rsidRDefault="0027405F" w:rsidP="0027405F">
      <w:pPr>
        <w:pStyle w:val="Reference"/>
      </w:pPr>
      <w:r w:rsidRPr="00A10A37">
        <w:t>AASB 13.93(d)</w:t>
      </w:r>
    </w:p>
    <w:p w:rsidR="0027405F" w:rsidRPr="00A10A37" w:rsidRDefault="0027405F" w:rsidP="0027405F">
      <w:pPr>
        <w:pStyle w:val="Reference"/>
        <w:spacing w:before="0"/>
      </w:pPr>
      <w:r w:rsidRPr="00A10A37">
        <w:t>AASB 13.93(h)(ii)</w:t>
      </w:r>
    </w:p>
    <w:p w:rsidR="0027405F" w:rsidRPr="00A10A37" w:rsidRDefault="0027405F" w:rsidP="0027405F">
      <w:pPr>
        <w:pStyle w:val="NoteHeadingcontinued"/>
        <w:rPr>
          <w:i/>
        </w:rPr>
      </w:pPr>
      <w:r w:rsidRPr="00A10A37">
        <w:br w:type="column"/>
        <w:t>Note 33.</w:t>
      </w:r>
      <w:r w:rsidRPr="00A10A37">
        <w:tab/>
        <w:t xml:space="preserve">Financial instruments </w:t>
      </w:r>
      <w:r w:rsidRPr="00A10A37">
        <w:rPr>
          <w:i/>
        </w:rPr>
        <w:t>(continued)</w:t>
      </w:r>
    </w:p>
    <w:p w:rsidR="0027405F" w:rsidRPr="00A10A37" w:rsidRDefault="0027405F" w:rsidP="0027405F">
      <w:pPr>
        <w:pStyle w:val="Tableheading"/>
        <w:rPr>
          <w:lang w:val="en-GB" w:eastAsia="en-US"/>
        </w:rPr>
      </w:pPr>
      <w:r w:rsidRPr="00A10A37">
        <w:rPr>
          <w:lang w:val="en-GB" w:eastAsia="en-US"/>
        </w:rPr>
        <w:t>Table 33.11:</w:t>
      </w:r>
      <w:r w:rsidRPr="00A10A37">
        <w:rPr>
          <w:lang w:val="en-GB" w:eastAsia="en-US"/>
        </w:rPr>
        <w:tab/>
      </w:r>
      <w:r w:rsidRPr="00A10A37">
        <w:t>Description</w:t>
      </w:r>
      <w:r w:rsidRPr="00A10A37">
        <w:rPr>
          <w:lang w:val="en-GB" w:eastAsia="en-US"/>
        </w:rPr>
        <w:t xml:space="preserve"> of Level 3 valuation techniques used and key inputs to valuation</w:t>
      </w:r>
    </w:p>
    <w:tbl>
      <w:tblPr>
        <w:tblW w:w="0" w:type="auto"/>
        <w:tblCellMar>
          <w:left w:w="43" w:type="dxa"/>
          <w:right w:w="43" w:type="dxa"/>
        </w:tblCellMar>
        <w:tblLook w:val="04A0" w:firstRow="1" w:lastRow="0" w:firstColumn="1" w:lastColumn="0" w:noHBand="0" w:noVBand="1"/>
      </w:tblPr>
      <w:tblGrid>
        <w:gridCol w:w="319"/>
        <w:gridCol w:w="287"/>
        <w:gridCol w:w="324"/>
        <w:gridCol w:w="264"/>
        <w:gridCol w:w="332"/>
      </w:tblGrid>
      <w:tr w:rsidR="002822EF" w:rsidRPr="00A10A37" w:rsidTr="00190A01">
        <w:trPr>
          <w:trHeight w:val="547"/>
        </w:trPr>
        <w:tc>
          <w:tcPr>
            <w:tcW w:w="711" w:type="pct"/>
            <w:shd w:val="pct15" w:color="auto" w:fill="auto"/>
          </w:tcPr>
          <w:p w:rsidR="0027405F" w:rsidRPr="00A10A37" w:rsidRDefault="0027405F" w:rsidP="00190A01">
            <w:pPr>
              <w:pStyle w:val="Tabletext"/>
            </w:pPr>
          </w:p>
        </w:tc>
        <w:tc>
          <w:tcPr>
            <w:tcW w:w="628" w:type="pct"/>
            <w:shd w:val="pct15" w:color="auto" w:fill="auto"/>
          </w:tcPr>
          <w:p w:rsidR="0027405F" w:rsidRPr="00A10A37" w:rsidRDefault="0027405F" w:rsidP="00190A01">
            <w:pPr>
              <w:pStyle w:val="Tabletextheading"/>
              <w:jc w:val="left"/>
            </w:pPr>
            <w:r w:rsidRPr="00A10A37">
              <w:br/>
              <w:t xml:space="preserve">Valuation technique </w:t>
            </w:r>
            <w:r w:rsidRPr="00A10A37">
              <w:rPr>
                <w:vertAlign w:val="superscript"/>
              </w:rPr>
              <w:t>(i)</w:t>
            </w:r>
          </w:p>
        </w:tc>
        <w:tc>
          <w:tcPr>
            <w:tcW w:w="746" w:type="pct"/>
            <w:shd w:val="pct15" w:color="auto" w:fill="auto"/>
          </w:tcPr>
          <w:p w:rsidR="0027405F" w:rsidRPr="00A10A37" w:rsidRDefault="0027405F" w:rsidP="00190A01">
            <w:pPr>
              <w:pStyle w:val="Tabletextheading"/>
              <w:jc w:val="left"/>
            </w:pPr>
            <w:r w:rsidRPr="00A10A37">
              <w:t xml:space="preserve">Significant unobservable inputs </w:t>
            </w:r>
            <w:r w:rsidRPr="00A10A37">
              <w:rPr>
                <w:vertAlign w:val="superscript"/>
              </w:rPr>
              <w:t>(i)</w:t>
            </w:r>
          </w:p>
        </w:tc>
        <w:tc>
          <w:tcPr>
            <w:tcW w:w="798" w:type="pct"/>
            <w:shd w:val="pct15" w:color="auto" w:fill="auto"/>
          </w:tcPr>
          <w:p w:rsidR="0027405F" w:rsidRPr="00A10A37" w:rsidRDefault="0027405F" w:rsidP="00190A01">
            <w:pPr>
              <w:pStyle w:val="Tabletextheading"/>
              <w:jc w:val="left"/>
            </w:pPr>
            <w:r w:rsidRPr="00A10A37">
              <w:t xml:space="preserve">Range (weighted average) </w:t>
            </w:r>
            <w:r w:rsidRPr="00A10A37">
              <w:rPr>
                <w:vertAlign w:val="superscript"/>
              </w:rPr>
              <w:t>(i)</w:t>
            </w:r>
          </w:p>
        </w:tc>
        <w:tc>
          <w:tcPr>
            <w:tcW w:w="2117" w:type="pct"/>
            <w:shd w:val="pct15" w:color="auto" w:fill="auto"/>
          </w:tcPr>
          <w:p w:rsidR="0027405F" w:rsidRPr="00A10A37" w:rsidRDefault="0027405F" w:rsidP="00190A01">
            <w:pPr>
              <w:pStyle w:val="Tabletextheading"/>
              <w:jc w:val="left"/>
            </w:pPr>
            <w:r w:rsidRPr="00A10A37">
              <w:br/>
              <w:t xml:space="preserve">Sensitivity of fair value measurement to changes in significant unobservable inputs </w:t>
            </w:r>
            <w:r w:rsidRPr="00A10A37">
              <w:rPr>
                <w:vertAlign w:val="superscript"/>
              </w:rPr>
              <w:t>(ii)</w:t>
            </w:r>
          </w:p>
        </w:tc>
      </w:tr>
      <w:tr w:rsidR="002822EF" w:rsidRPr="00A10A37" w:rsidTr="00190A01">
        <w:trPr>
          <w:trHeight w:val="1087"/>
        </w:trPr>
        <w:tc>
          <w:tcPr>
            <w:tcW w:w="711" w:type="pct"/>
            <w:tcBorders>
              <w:bottom w:val="nil"/>
            </w:tcBorders>
          </w:tcPr>
          <w:p w:rsidR="0027405F" w:rsidRPr="00A10A37" w:rsidRDefault="0027405F" w:rsidP="00190A01">
            <w:pPr>
              <w:pStyle w:val="Tabletext"/>
              <w:rPr>
                <w:rFonts w:ascii="Garamond" w:hAnsi="Garamond" w:cs="Tahoma"/>
                <w:lang w:val="en-GB" w:eastAsia="en-US"/>
              </w:rPr>
            </w:pPr>
            <w:r w:rsidRPr="00A10A37">
              <w:rPr>
                <w:lang w:val="en-GB" w:eastAsia="en-US"/>
              </w:rPr>
              <w:t xml:space="preserve">Unlisted securities </w:t>
            </w:r>
          </w:p>
        </w:tc>
        <w:tc>
          <w:tcPr>
            <w:tcW w:w="628" w:type="pct"/>
            <w:tcBorders>
              <w:bottom w:val="nil"/>
            </w:tcBorders>
          </w:tcPr>
          <w:p w:rsidR="0027405F" w:rsidRPr="00A10A37" w:rsidRDefault="0027405F" w:rsidP="00190A01">
            <w:pPr>
              <w:pStyle w:val="Tabletext"/>
              <w:rPr>
                <w:rFonts w:ascii="Garamond" w:hAnsi="Garamond" w:cs="Tahoma"/>
                <w:lang w:val="en-GB" w:eastAsia="en-US"/>
              </w:rPr>
            </w:pPr>
            <w:r w:rsidRPr="00A10A37">
              <w:rPr>
                <w:lang w:val="en-GB" w:eastAsia="en-US"/>
              </w:rPr>
              <w:t>Discounted cash flow method</w:t>
            </w:r>
          </w:p>
        </w:tc>
        <w:tc>
          <w:tcPr>
            <w:tcW w:w="746" w:type="pct"/>
            <w:tcBorders>
              <w:bottom w:val="nil"/>
            </w:tcBorders>
          </w:tcPr>
          <w:p w:rsidR="0027405F" w:rsidRPr="00A10A37" w:rsidRDefault="0027405F" w:rsidP="00190A01">
            <w:pPr>
              <w:pStyle w:val="Tabletext"/>
              <w:rPr>
                <w:rFonts w:ascii="Garamond" w:hAnsi="Garamond" w:cs="Tahoma"/>
                <w:lang w:val="en-GB" w:eastAsia="en-US"/>
              </w:rPr>
            </w:pPr>
            <w:r w:rsidRPr="00A10A37">
              <w:rPr>
                <w:lang w:val="en-GB" w:eastAsia="en-US"/>
              </w:rPr>
              <w:t>Long</w:t>
            </w:r>
            <w:r w:rsidRPr="00A10A37">
              <w:rPr>
                <w:lang w:val="en-GB" w:eastAsia="en-US"/>
              </w:rPr>
              <w:noBreakHyphen/>
              <w:t>term growth rate for cash flows for subsequent years</w:t>
            </w:r>
          </w:p>
        </w:tc>
        <w:tc>
          <w:tcPr>
            <w:tcW w:w="798" w:type="pct"/>
            <w:tcBorders>
              <w:bottom w:val="nil"/>
            </w:tcBorders>
          </w:tcPr>
          <w:p w:rsidR="0027405F" w:rsidRPr="00A10A37" w:rsidRDefault="0027405F" w:rsidP="00190A01">
            <w:pPr>
              <w:pStyle w:val="Tabletext"/>
              <w:rPr>
                <w:rFonts w:ascii="Garamond" w:hAnsi="Garamond" w:cs="Tahoma"/>
                <w:lang w:val="en-GB" w:eastAsia="en-US"/>
              </w:rPr>
            </w:pPr>
            <w:r w:rsidRPr="00A10A37">
              <w:rPr>
                <w:lang w:val="en-GB" w:eastAsia="en-US"/>
              </w:rPr>
              <w:t>4.4%–6.1% (5.3%)</w:t>
            </w:r>
          </w:p>
        </w:tc>
        <w:tc>
          <w:tcPr>
            <w:tcW w:w="2117" w:type="pct"/>
            <w:tcBorders>
              <w:bottom w:val="nil"/>
            </w:tcBorders>
          </w:tcPr>
          <w:p w:rsidR="0027405F" w:rsidRPr="00A10A37" w:rsidRDefault="0027405F" w:rsidP="00190A01">
            <w:pPr>
              <w:pStyle w:val="Tabletext"/>
              <w:rPr>
                <w:rFonts w:ascii="Garamond" w:hAnsi="Garamond" w:cs="Tahoma"/>
                <w:lang w:val="en-GB" w:eastAsia="en-US"/>
              </w:rPr>
            </w:pPr>
            <w:r w:rsidRPr="00A10A37">
              <w:rPr>
                <w:lang w:val="en-GB" w:eastAsia="en-US"/>
              </w:rPr>
              <w:t>1 per cent increase or decrease in the growth rate would result in an increase or decrease in fair value by $23 000</w:t>
            </w:r>
          </w:p>
        </w:tc>
      </w:tr>
      <w:tr w:rsidR="002822EF" w:rsidRPr="00A10A37" w:rsidTr="00190A01">
        <w:trPr>
          <w:trHeight w:val="663"/>
        </w:trPr>
        <w:tc>
          <w:tcPr>
            <w:tcW w:w="711" w:type="pct"/>
            <w:tcBorders>
              <w:top w:val="nil"/>
              <w:bottom w:val="nil"/>
            </w:tcBorders>
          </w:tcPr>
          <w:p w:rsidR="0027405F" w:rsidRPr="00A10A37" w:rsidRDefault="0027405F" w:rsidP="00190A01">
            <w:pPr>
              <w:pStyle w:val="Tabletext"/>
              <w:rPr>
                <w:lang w:val="en-GB" w:eastAsia="en-US"/>
              </w:rPr>
            </w:pPr>
          </w:p>
        </w:tc>
        <w:tc>
          <w:tcPr>
            <w:tcW w:w="628" w:type="pct"/>
            <w:tcBorders>
              <w:top w:val="nil"/>
              <w:bottom w:val="nil"/>
            </w:tcBorders>
          </w:tcPr>
          <w:p w:rsidR="0027405F" w:rsidRPr="00A10A37" w:rsidRDefault="0027405F" w:rsidP="00190A01">
            <w:pPr>
              <w:pStyle w:val="Tabletext"/>
              <w:rPr>
                <w:lang w:val="en-GB" w:eastAsia="en-US"/>
              </w:rPr>
            </w:pPr>
          </w:p>
        </w:tc>
        <w:tc>
          <w:tcPr>
            <w:tcW w:w="746" w:type="pct"/>
            <w:tcBorders>
              <w:top w:val="nil"/>
              <w:bottom w:val="nil"/>
            </w:tcBorders>
          </w:tcPr>
          <w:p w:rsidR="0027405F" w:rsidRPr="00A10A37" w:rsidRDefault="0027405F" w:rsidP="00190A01">
            <w:pPr>
              <w:pStyle w:val="Tabletext"/>
              <w:rPr>
                <w:lang w:val="en-GB" w:eastAsia="en-US"/>
              </w:rPr>
            </w:pPr>
            <w:r w:rsidRPr="00A10A37">
              <w:rPr>
                <w:lang w:val="en-GB" w:eastAsia="en-US"/>
              </w:rPr>
              <w:t>Long</w:t>
            </w:r>
            <w:r w:rsidRPr="00A10A37">
              <w:rPr>
                <w:lang w:val="en-GB" w:eastAsia="en-US"/>
              </w:rPr>
              <w:noBreakHyphen/>
              <w:t>term operating margin</w:t>
            </w:r>
          </w:p>
        </w:tc>
        <w:tc>
          <w:tcPr>
            <w:tcW w:w="798" w:type="pct"/>
            <w:tcBorders>
              <w:top w:val="nil"/>
              <w:bottom w:val="nil"/>
            </w:tcBorders>
          </w:tcPr>
          <w:p w:rsidR="0027405F" w:rsidRPr="00A10A37" w:rsidRDefault="0027405F" w:rsidP="00190A01">
            <w:pPr>
              <w:pStyle w:val="Tabletext"/>
              <w:rPr>
                <w:lang w:val="en-GB" w:eastAsia="en-US"/>
              </w:rPr>
            </w:pPr>
            <w:r w:rsidRPr="00A10A37">
              <w:rPr>
                <w:lang w:val="en-GB" w:eastAsia="en-US"/>
              </w:rPr>
              <w:t>10.0%–16.1%</w:t>
            </w:r>
          </w:p>
          <w:p w:rsidR="0027405F" w:rsidRPr="00A10A37" w:rsidRDefault="0027405F" w:rsidP="00190A01">
            <w:pPr>
              <w:pStyle w:val="Tabletext"/>
              <w:rPr>
                <w:lang w:val="en-GB" w:eastAsia="en-US"/>
              </w:rPr>
            </w:pPr>
            <w:r w:rsidRPr="00A10A37">
              <w:rPr>
                <w:lang w:val="en-GB" w:eastAsia="en-US"/>
              </w:rPr>
              <w:t>(14.3%)</w:t>
            </w:r>
          </w:p>
        </w:tc>
        <w:tc>
          <w:tcPr>
            <w:tcW w:w="2117" w:type="pct"/>
            <w:tcBorders>
              <w:top w:val="nil"/>
              <w:bottom w:val="nil"/>
            </w:tcBorders>
          </w:tcPr>
          <w:p w:rsidR="0027405F" w:rsidRPr="00A10A37" w:rsidRDefault="0027405F" w:rsidP="00190A01">
            <w:pPr>
              <w:pStyle w:val="Tabletext"/>
              <w:rPr>
                <w:lang w:val="en-GB" w:eastAsia="en-US"/>
              </w:rPr>
            </w:pPr>
            <w:r w:rsidRPr="00A10A37">
              <w:rPr>
                <w:lang w:val="en-GB" w:eastAsia="en-US"/>
              </w:rPr>
              <w:t>1 per cent increase or decrease in the margin would result in an increase or decrease in fair value by $12 000</w:t>
            </w:r>
          </w:p>
        </w:tc>
      </w:tr>
      <w:tr w:rsidR="002822EF" w:rsidRPr="00A10A37" w:rsidTr="00190A01">
        <w:trPr>
          <w:trHeight w:val="663"/>
        </w:trPr>
        <w:tc>
          <w:tcPr>
            <w:tcW w:w="711" w:type="pct"/>
            <w:tcBorders>
              <w:top w:val="nil"/>
              <w:bottom w:val="nil"/>
            </w:tcBorders>
          </w:tcPr>
          <w:p w:rsidR="0027405F" w:rsidRPr="00A10A37" w:rsidRDefault="0027405F" w:rsidP="00190A01">
            <w:pPr>
              <w:pStyle w:val="Tabletext"/>
              <w:rPr>
                <w:lang w:val="en-GB" w:eastAsia="en-US"/>
              </w:rPr>
            </w:pPr>
          </w:p>
        </w:tc>
        <w:tc>
          <w:tcPr>
            <w:tcW w:w="628" w:type="pct"/>
            <w:tcBorders>
              <w:top w:val="nil"/>
              <w:bottom w:val="nil"/>
            </w:tcBorders>
          </w:tcPr>
          <w:p w:rsidR="0027405F" w:rsidRPr="00A10A37" w:rsidRDefault="0027405F" w:rsidP="00190A01">
            <w:pPr>
              <w:pStyle w:val="Tabletext"/>
              <w:rPr>
                <w:lang w:val="en-GB" w:eastAsia="en-US"/>
              </w:rPr>
            </w:pPr>
          </w:p>
        </w:tc>
        <w:tc>
          <w:tcPr>
            <w:tcW w:w="746" w:type="pct"/>
            <w:tcBorders>
              <w:top w:val="nil"/>
              <w:bottom w:val="nil"/>
            </w:tcBorders>
          </w:tcPr>
          <w:p w:rsidR="0027405F" w:rsidRPr="00A10A37" w:rsidRDefault="0027405F" w:rsidP="00190A01">
            <w:pPr>
              <w:pStyle w:val="Tabletext"/>
              <w:rPr>
                <w:lang w:val="en-GB" w:eastAsia="en-US"/>
              </w:rPr>
            </w:pPr>
            <w:r w:rsidRPr="00A10A37">
              <w:rPr>
                <w:lang w:val="en-GB" w:eastAsia="en-US"/>
              </w:rPr>
              <w:t>WACC</w:t>
            </w:r>
          </w:p>
        </w:tc>
        <w:tc>
          <w:tcPr>
            <w:tcW w:w="798" w:type="pct"/>
            <w:tcBorders>
              <w:top w:val="nil"/>
              <w:bottom w:val="nil"/>
            </w:tcBorders>
          </w:tcPr>
          <w:p w:rsidR="0027405F" w:rsidRPr="00A10A37" w:rsidRDefault="0027405F" w:rsidP="00190A01">
            <w:pPr>
              <w:pStyle w:val="Tabletext"/>
              <w:rPr>
                <w:lang w:val="en-GB" w:eastAsia="en-US"/>
              </w:rPr>
            </w:pPr>
            <w:r w:rsidRPr="00A10A37">
              <w:rPr>
                <w:lang w:val="en-GB" w:eastAsia="en-US"/>
              </w:rPr>
              <w:t>12.1%–16.7%</w:t>
            </w:r>
          </w:p>
          <w:p w:rsidR="0027405F" w:rsidRPr="00A10A37" w:rsidRDefault="0027405F" w:rsidP="00190A01">
            <w:pPr>
              <w:pStyle w:val="Tabletext"/>
              <w:rPr>
                <w:lang w:val="en-GB" w:eastAsia="en-US"/>
              </w:rPr>
            </w:pPr>
            <w:r w:rsidRPr="00A10A37">
              <w:rPr>
                <w:lang w:val="en-GB" w:eastAsia="en-US"/>
              </w:rPr>
              <w:t>(13.2%)</w:t>
            </w:r>
          </w:p>
        </w:tc>
        <w:tc>
          <w:tcPr>
            <w:tcW w:w="2117" w:type="pct"/>
            <w:tcBorders>
              <w:top w:val="nil"/>
              <w:bottom w:val="nil"/>
            </w:tcBorders>
          </w:tcPr>
          <w:p w:rsidR="0027405F" w:rsidRPr="00A10A37" w:rsidRDefault="0027405F" w:rsidP="00190A01">
            <w:pPr>
              <w:pStyle w:val="Tabletext"/>
              <w:rPr>
                <w:lang w:val="en-GB" w:eastAsia="en-US"/>
              </w:rPr>
            </w:pPr>
            <w:r w:rsidRPr="00A10A37">
              <w:rPr>
                <w:lang w:val="en-GB" w:eastAsia="en-US"/>
              </w:rPr>
              <w:t>1 per cent increase or decrease in the WACC would result in a decrease or increase in fair value by $21 000</w:t>
            </w:r>
          </w:p>
        </w:tc>
      </w:tr>
      <w:tr w:rsidR="002822EF" w:rsidRPr="00A10A37" w:rsidTr="00190A01">
        <w:trPr>
          <w:trHeight w:val="663"/>
        </w:trPr>
        <w:tc>
          <w:tcPr>
            <w:tcW w:w="711" w:type="pct"/>
            <w:tcBorders>
              <w:top w:val="nil"/>
              <w:bottom w:val="single" w:sz="4" w:space="0" w:color="auto"/>
            </w:tcBorders>
          </w:tcPr>
          <w:p w:rsidR="0027405F" w:rsidRPr="00A10A37" w:rsidRDefault="0027405F" w:rsidP="00190A01">
            <w:pPr>
              <w:pStyle w:val="Tabletext"/>
              <w:rPr>
                <w:lang w:val="en-GB" w:eastAsia="en-US"/>
              </w:rPr>
            </w:pPr>
          </w:p>
        </w:tc>
        <w:tc>
          <w:tcPr>
            <w:tcW w:w="628" w:type="pct"/>
            <w:tcBorders>
              <w:top w:val="nil"/>
              <w:bottom w:val="single" w:sz="4" w:space="0" w:color="auto"/>
            </w:tcBorders>
          </w:tcPr>
          <w:p w:rsidR="0027405F" w:rsidRPr="00A10A37" w:rsidRDefault="0027405F" w:rsidP="00190A01">
            <w:pPr>
              <w:pStyle w:val="Tabletext"/>
              <w:rPr>
                <w:lang w:val="en-GB" w:eastAsia="en-US"/>
              </w:rPr>
            </w:pPr>
          </w:p>
        </w:tc>
        <w:tc>
          <w:tcPr>
            <w:tcW w:w="746" w:type="pct"/>
            <w:tcBorders>
              <w:top w:val="nil"/>
              <w:bottom w:val="single" w:sz="4" w:space="0" w:color="auto"/>
            </w:tcBorders>
          </w:tcPr>
          <w:p w:rsidR="0027405F" w:rsidRPr="00A10A37" w:rsidRDefault="0027405F" w:rsidP="00190A01">
            <w:pPr>
              <w:pStyle w:val="Tabletext"/>
              <w:rPr>
                <w:lang w:val="en-GB" w:eastAsia="en-US"/>
              </w:rPr>
            </w:pPr>
            <w:r w:rsidRPr="00A10A37">
              <w:rPr>
                <w:lang w:val="en-GB" w:eastAsia="en-US"/>
              </w:rPr>
              <w:t>Discount for lack of marketability</w:t>
            </w:r>
          </w:p>
        </w:tc>
        <w:tc>
          <w:tcPr>
            <w:tcW w:w="798" w:type="pct"/>
            <w:tcBorders>
              <w:top w:val="nil"/>
              <w:bottom w:val="single" w:sz="4" w:space="0" w:color="auto"/>
            </w:tcBorders>
          </w:tcPr>
          <w:p w:rsidR="0027405F" w:rsidRPr="00A10A37" w:rsidRDefault="0027405F" w:rsidP="00190A01">
            <w:pPr>
              <w:pStyle w:val="Tabletext"/>
              <w:rPr>
                <w:lang w:val="en-GB" w:eastAsia="en-US"/>
              </w:rPr>
            </w:pPr>
            <w:r w:rsidRPr="00A10A37">
              <w:rPr>
                <w:lang w:val="en-GB" w:eastAsia="en-US"/>
              </w:rPr>
              <w:t>5.1%–20.2%</w:t>
            </w:r>
          </w:p>
          <w:p w:rsidR="0027405F" w:rsidRPr="00A10A37" w:rsidRDefault="0027405F" w:rsidP="00190A01">
            <w:pPr>
              <w:pStyle w:val="Tabletext"/>
              <w:rPr>
                <w:lang w:val="en-GB" w:eastAsia="en-US"/>
              </w:rPr>
            </w:pPr>
            <w:r w:rsidRPr="00A10A37">
              <w:rPr>
                <w:lang w:val="en-GB" w:eastAsia="en-US"/>
              </w:rPr>
              <w:t>(16.3%)</w:t>
            </w:r>
          </w:p>
        </w:tc>
        <w:tc>
          <w:tcPr>
            <w:tcW w:w="2117" w:type="pct"/>
            <w:tcBorders>
              <w:top w:val="nil"/>
              <w:bottom w:val="single" w:sz="4" w:space="0" w:color="auto"/>
            </w:tcBorders>
          </w:tcPr>
          <w:p w:rsidR="0027405F" w:rsidRPr="00A10A37" w:rsidRDefault="0027405F" w:rsidP="00190A01">
            <w:pPr>
              <w:pStyle w:val="Tabletext"/>
              <w:rPr>
                <w:lang w:val="en-GB" w:eastAsia="en-US"/>
              </w:rPr>
            </w:pPr>
            <w:r w:rsidRPr="00A10A37">
              <w:rPr>
                <w:lang w:val="en-GB" w:eastAsia="en-US"/>
              </w:rPr>
              <w:t>1 per cent increase or decrease in the discount would result in a decrease or increase in fair value by $34 000</w:t>
            </w:r>
          </w:p>
        </w:tc>
      </w:tr>
      <w:tr w:rsidR="002822EF" w:rsidRPr="00A10A37" w:rsidTr="00190A01">
        <w:trPr>
          <w:trHeight w:val="1100"/>
        </w:trPr>
        <w:tc>
          <w:tcPr>
            <w:tcW w:w="711" w:type="pct"/>
            <w:tcBorders>
              <w:bottom w:val="nil"/>
            </w:tcBorders>
          </w:tcPr>
          <w:p w:rsidR="0027405F" w:rsidRPr="00A10A37" w:rsidRDefault="0027405F" w:rsidP="00190A01">
            <w:pPr>
              <w:pStyle w:val="Tabletext"/>
              <w:rPr>
                <w:rFonts w:ascii="Garamond" w:hAnsi="Garamond" w:cs="Tahoma"/>
                <w:lang w:val="en-GB" w:eastAsia="en-US"/>
              </w:rPr>
            </w:pPr>
            <w:r w:rsidRPr="00A10A37">
              <w:rPr>
                <w:lang w:val="en-GB" w:eastAsia="en-US"/>
              </w:rPr>
              <w:t xml:space="preserve">Discontinued operation – unlisted securities </w:t>
            </w:r>
          </w:p>
          <w:p w:rsidR="0027405F" w:rsidRPr="00A10A37" w:rsidRDefault="0027405F" w:rsidP="00190A01">
            <w:pPr>
              <w:pStyle w:val="Tabletext"/>
              <w:rPr>
                <w:rFonts w:ascii="Garamond" w:hAnsi="Garamond" w:cs="Tahoma"/>
                <w:lang w:val="en-GB" w:eastAsia="en-US"/>
              </w:rPr>
            </w:pPr>
            <w:r w:rsidRPr="00A10A37">
              <w:rPr>
                <w:lang w:val="en-GB" w:eastAsia="en-US"/>
              </w:rPr>
              <w:t>Note 15(c)</w:t>
            </w:r>
          </w:p>
        </w:tc>
        <w:tc>
          <w:tcPr>
            <w:tcW w:w="628" w:type="pct"/>
            <w:tcBorders>
              <w:bottom w:val="nil"/>
            </w:tcBorders>
          </w:tcPr>
          <w:p w:rsidR="0027405F" w:rsidRPr="00A10A37" w:rsidRDefault="0027405F" w:rsidP="00190A01">
            <w:pPr>
              <w:pStyle w:val="Tabletext"/>
              <w:rPr>
                <w:rFonts w:ascii="Garamond" w:hAnsi="Garamond" w:cs="Tahoma"/>
                <w:lang w:val="en-GB" w:eastAsia="en-US"/>
              </w:rPr>
            </w:pPr>
            <w:r w:rsidRPr="00A10A37">
              <w:rPr>
                <w:lang w:val="en-GB" w:eastAsia="en-US"/>
              </w:rPr>
              <w:t>Discounted cash flow method</w:t>
            </w:r>
          </w:p>
        </w:tc>
        <w:tc>
          <w:tcPr>
            <w:tcW w:w="746" w:type="pct"/>
            <w:tcBorders>
              <w:bottom w:val="nil"/>
            </w:tcBorders>
          </w:tcPr>
          <w:p w:rsidR="0027405F" w:rsidRPr="00A10A37" w:rsidRDefault="0027405F" w:rsidP="00190A01">
            <w:pPr>
              <w:pStyle w:val="Tabletext"/>
              <w:rPr>
                <w:lang w:val="en-GB" w:eastAsia="en-US"/>
              </w:rPr>
            </w:pPr>
            <w:r w:rsidRPr="00A10A37">
              <w:rPr>
                <w:lang w:val="en-GB" w:eastAsia="en-US"/>
              </w:rPr>
              <w:t>Long</w:t>
            </w:r>
            <w:r w:rsidRPr="00A10A37">
              <w:rPr>
                <w:lang w:val="en-GB" w:eastAsia="en-US"/>
              </w:rPr>
              <w:noBreakHyphen/>
              <w:t>term growth rate for cash flows for subsequent years</w:t>
            </w:r>
          </w:p>
        </w:tc>
        <w:tc>
          <w:tcPr>
            <w:tcW w:w="798" w:type="pct"/>
            <w:tcBorders>
              <w:bottom w:val="nil"/>
            </w:tcBorders>
          </w:tcPr>
          <w:p w:rsidR="0027405F" w:rsidRPr="00A10A37" w:rsidRDefault="0027405F" w:rsidP="00190A01">
            <w:pPr>
              <w:pStyle w:val="Tabletext"/>
              <w:rPr>
                <w:rFonts w:ascii="Garamond" w:hAnsi="Garamond" w:cs="Tahoma"/>
                <w:lang w:val="en-GB" w:eastAsia="en-US"/>
              </w:rPr>
            </w:pPr>
            <w:r w:rsidRPr="00A10A37">
              <w:rPr>
                <w:lang w:val="en-GB" w:eastAsia="en-US"/>
              </w:rPr>
              <w:t>3.6%–4.6% (4.1%)</w:t>
            </w:r>
          </w:p>
        </w:tc>
        <w:tc>
          <w:tcPr>
            <w:tcW w:w="2117" w:type="pct"/>
            <w:tcBorders>
              <w:bottom w:val="nil"/>
            </w:tcBorders>
          </w:tcPr>
          <w:p w:rsidR="0027405F" w:rsidRPr="00A10A37" w:rsidRDefault="0027405F" w:rsidP="00190A01">
            <w:pPr>
              <w:pStyle w:val="Tabletext"/>
              <w:rPr>
                <w:rFonts w:ascii="Garamond" w:hAnsi="Garamond" w:cs="Tahoma"/>
                <w:lang w:val="en-GB" w:eastAsia="en-US"/>
              </w:rPr>
            </w:pPr>
            <w:r w:rsidRPr="00A10A37">
              <w:rPr>
                <w:lang w:val="en-GB" w:eastAsia="en-US"/>
              </w:rPr>
              <w:t>1 per cent increase or decrease in the growth rate would result in an increase or decrease in fair value by $165 000</w:t>
            </w:r>
          </w:p>
        </w:tc>
      </w:tr>
      <w:tr w:rsidR="002822EF" w:rsidRPr="00A10A37" w:rsidTr="00190A01">
        <w:trPr>
          <w:trHeight w:val="749"/>
        </w:trPr>
        <w:tc>
          <w:tcPr>
            <w:tcW w:w="711" w:type="pct"/>
            <w:tcBorders>
              <w:top w:val="nil"/>
              <w:bottom w:val="nil"/>
            </w:tcBorders>
          </w:tcPr>
          <w:p w:rsidR="0027405F" w:rsidRPr="00A10A37" w:rsidRDefault="0027405F" w:rsidP="00190A01">
            <w:pPr>
              <w:pStyle w:val="Tabletext"/>
              <w:rPr>
                <w:lang w:val="en-GB" w:eastAsia="en-US"/>
              </w:rPr>
            </w:pPr>
          </w:p>
        </w:tc>
        <w:tc>
          <w:tcPr>
            <w:tcW w:w="628" w:type="pct"/>
            <w:tcBorders>
              <w:top w:val="nil"/>
              <w:bottom w:val="nil"/>
            </w:tcBorders>
          </w:tcPr>
          <w:p w:rsidR="0027405F" w:rsidRPr="00A10A37" w:rsidRDefault="0027405F" w:rsidP="00190A01">
            <w:pPr>
              <w:pStyle w:val="Tabletext"/>
              <w:rPr>
                <w:lang w:val="en-GB" w:eastAsia="en-US"/>
              </w:rPr>
            </w:pPr>
          </w:p>
        </w:tc>
        <w:tc>
          <w:tcPr>
            <w:tcW w:w="746" w:type="pct"/>
            <w:tcBorders>
              <w:top w:val="nil"/>
              <w:bottom w:val="nil"/>
            </w:tcBorders>
          </w:tcPr>
          <w:p w:rsidR="0027405F" w:rsidRPr="00A10A37" w:rsidRDefault="0027405F" w:rsidP="00190A01">
            <w:pPr>
              <w:pStyle w:val="Tabletext"/>
              <w:rPr>
                <w:lang w:val="en-GB" w:eastAsia="en-US"/>
              </w:rPr>
            </w:pPr>
            <w:r w:rsidRPr="00A10A37">
              <w:rPr>
                <w:lang w:val="en-GB" w:eastAsia="en-US"/>
              </w:rPr>
              <w:t>Long</w:t>
            </w:r>
            <w:r w:rsidRPr="00A10A37">
              <w:rPr>
                <w:lang w:val="en-GB" w:eastAsia="en-US"/>
              </w:rPr>
              <w:noBreakHyphen/>
              <w:t>term operating margin</w:t>
            </w:r>
          </w:p>
        </w:tc>
        <w:tc>
          <w:tcPr>
            <w:tcW w:w="798" w:type="pct"/>
            <w:tcBorders>
              <w:top w:val="nil"/>
              <w:bottom w:val="nil"/>
            </w:tcBorders>
          </w:tcPr>
          <w:p w:rsidR="0027405F" w:rsidRPr="00A10A37" w:rsidRDefault="0027405F" w:rsidP="00190A01">
            <w:pPr>
              <w:pStyle w:val="Tabletext"/>
              <w:rPr>
                <w:lang w:val="en-GB" w:eastAsia="en-US"/>
              </w:rPr>
            </w:pPr>
            <w:r w:rsidRPr="00A10A37">
              <w:rPr>
                <w:lang w:val="en-GB" w:eastAsia="en-US"/>
              </w:rPr>
              <w:t>12.0%–21.1%</w:t>
            </w:r>
            <w:r w:rsidRPr="00A10A37">
              <w:rPr>
                <w:lang w:val="en-GB" w:eastAsia="en-US"/>
              </w:rPr>
              <w:br/>
              <w:t>(19.3%)</w:t>
            </w:r>
          </w:p>
        </w:tc>
        <w:tc>
          <w:tcPr>
            <w:tcW w:w="2117" w:type="pct"/>
            <w:tcBorders>
              <w:top w:val="nil"/>
              <w:bottom w:val="nil"/>
            </w:tcBorders>
          </w:tcPr>
          <w:p w:rsidR="0027405F" w:rsidRPr="00A10A37" w:rsidRDefault="0027405F" w:rsidP="00190A01">
            <w:pPr>
              <w:pStyle w:val="Tabletext"/>
              <w:rPr>
                <w:lang w:val="en-GB" w:eastAsia="en-US"/>
              </w:rPr>
            </w:pPr>
            <w:r w:rsidRPr="00A10A37">
              <w:rPr>
                <w:lang w:val="en-GB" w:eastAsia="en-US"/>
              </w:rPr>
              <w:t>1 per cent increase or decrease in the margin would result in an increase or decrease in fair value by $97 000</w:t>
            </w:r>
          </w:p>
        </w:tc>
      </w:tr>
      <w:tr w:rsidR="002822EF" w:rsidRPr="00A10A37" w:rsidTr="00C540DF">
        <w:trPr>
          <w:trHeight w:val="749"/>
        </w:trPr>
        <w:tc>
          <w:tcPr>
            <w:tcW w:w="711" w:type="pct"/>
            <w:tcBorders>
              <w:top w:val="nil"/>
            </w:tcBorders>
          </w:tcPr>
          <w:p w:rsidR="0027405F" w:rsidRPr="00A10A37" w:rsidRDefault="0027405F" w:rsidP="00190A01">
            <w:pPr>
              <w:pStyle w:val="Tabletext"/>
              <w:rPr>
                <w:lang w:val="en-GB" w:eastAsia="en-US"/>
              </w:rPr>
            </w:pPr>
          </w:p>
        </w:tc>
        <w:tc>
          <w:tcPr>
            <w:tcW w:w="628" w:type="pct"/>
            <w:tcBorders>
              <w:top w:val="nil"/>
            </w:tcBorders>
          </w:tcPr>
          <w:p w:rsidR="0027405F" w:rsidRPr="00A10A37" w:rsidRDefault="0027405F" w:rsidP="00190A01">
            <w:pPr>
              <w:pStyle w:val="Tabletext"/>
              <w:rPr>
                <w:lang w:val="en-GB" w:eastAsia="en-US"/>
              </w:rPr>
            </w:pPr>
          </w:p>
        </w:tc>
        <w:tc>
          <w:tcPr>
            <w:tcW w:w="746" w:type="pct"/>
            <w:tcBorders>
              <w:top w:val="nil"/>
            </w:tcBorders>
          </w:tcPr>
          <w:p w:rsidR="0027405F" w:rsidRPr="00A10A37" w:rsidRDefault="0027405F" w:rsidP="00190A01">
            <w:pPr>
              <w:pStyle w:val="Tabletext"/>
              <w:rPr>
                <w:lang w:val="en-GB" w:eastAsia="en-US"/>
              </w:rPr>
            </w:pPr>
            <w:r w:rsidRPr="00A10A37">
              <w:rPr>
                <w:lang w:val="en-GB" w:eastAsia="en-US"/>
              </w:rPr>
              <w:t>WACC</w:t>
            </w:r>
          </w:p>
        </w:tc>
        <w:tc>
          <w:tcPr>
            <w:tcW w:w="798" w:type="pct"/>
            <w:tcBorders>
              <w:top w:val="nil"/>
            </w:tcBorders>
          </w:tcPr>
          <w:p w:rsidR="0027405F" w:rsidRPr="00A10A37" w:rsidRDefault="0027405F" w:rsidP="00190A01">
            <w:pPr>
              <w:pStyle w:val="Tabletext"/>
              <w:rPr>
                <w:lang w:val="en-GB" w:eastAsia="en-US"/>
              </w:rPr>
            </w:pPr>
            <w:r w:rsidRPr="00A10A37">
              <w:rPr>
                <w:lang w:val="en-GB" w:eastAsia="en-US"/>
              </w:rPr>
              <w:t>10.1%–14.7%</w:t>
            </w:r>
            <w:r w:rsidRPr="00A10A37">
              <w:rPr>
                <w:lang w:val="en-GB" w:eastAsia="en-US"/>
              </w:rPr>
              <w:br/>
              <w:t>(11.2%)</w:t>
            </w:r>
          </w:p>
        </w:tc>
        <w:tc>
          <w:tcPr>
            <w:tcW w:w="2117" w:type="pct"/>
            <w:tcBorders>
              <w:top w:val="nil"/>
            </w:tcBorders>
          </w:tcPr>
          <w:p w:rsidR="0027405F" w:rsidRPr="00A10A37" w:rsidRDefault="0027405F" w:rsidP="00190A01">
            <w:pPr>
              <w:pStyle w:val="Tabletext"/>
              <w:rPr>
                <w:lang w:val="en-GB" w:eastAsia="en-US"/>
              </w:rPr>
            </w:pPr>
            <w:r w:rsidRPr="00A10A37">
              <w:rPr>
                <w:lang w:val="en-GB" w:eastAsia="en-US"/>
              </w:rPr>
              <w:t>1 per cent increase or decrease in the WACC would result in a decrease or increase in fair value by $85 000</w:t>
            </w:r>
          </w:p>
        </w:tc>
      </w:tr>
      <w:tr w:rsidR="002822EF" w:rsidRPr="00A10A37" w:rsidTr="00C540DF">
        <w:trPr>
          <w:trHeight w:val="749"/>
        </w:trPr>
        <w:tc>
          <w:tcPr>
            <w:tcW w:w="711" w:type="pct"/>
            <w:tcBorders>
              <w:top w:val="nil"/>
              <w:bottom w:val="single" w:sz="12" w:space="0" w:color="auto"/>
            </w:tcBorders>
          </w:tcPr>
          <w:p w:rsidR="0027405F" w:rsidRPr="00A10A37" w:rsidRDefault="0027405F" w:rsidP="00190A01">
            <w:pPr>
              <w:pStyle w:val="Tabletext"/>
              <w:rPr>
                <w:lang w:val="en-GB" w:eastAsia="en-US"/>
              </w:rPr>
            </w:pPr>
          </w:p>
        </w:tc>
        <w:tc>
          <w:tcPr>
            <w:tcW w:w="628" w:type="pct"/>
            <w:tcBorders>
              <w:top w:val="nil"/>
              <w:bottom w:val="single" w:sz="12" w:space="0" w:color="auto"/>
            </w:tcBorders>
          </w:tcPr>
          <w:p w:rsidR="0027405F" w:rsidRPr="00A10A37" w:rsidRDefault="0027405F" w:rsidP="00190A01">
            <w:pPr>
              <w:pStyle w:val="Tabletext"/>
              <w:rPr>
                <w:lang w:val="en-GB" w:eastAsia="en-US"/>
              </w:rPr>
            </w:pPr>
          </w:p>
        </w:tc>
        <w:tc>
          <w:tcPr>
            <w:tcW w:w="746" w:type="pct"/>
            <w:tcBorders>
              <w:top w:val="nil"/>
              <w:bottom w:val="single" w:sz="12" w:space="0" w:color="auto"/>
            </w:tcBorders>
          </w:tcPr>
          <w:p w:rsidR="0027405F" w:rsidRPr="00A10A37" w:rsidRDefault="0027405F" w:rsidP="00190A01">
            <w:pPr>
              <w:pStyle w:val="Tabletext"/>
              <w:rPr>
                <w:lang w:val="en-GB" w:eastAsia="en-US"/>
              </w:rPr>
            </w:pPr>
            <w:r w:rsidRPr="00A10A37">
              <w:rPr>
                <w:lang w:val="en-GB" w:eastAsia="en-US"/>
              </w:rPr>
              <w:t>Discount for lack of marketability</w:t>
            </w:r>
          </w:p>
        </w:tc>
        <w:tc>
          <w:tcPr>
            <w:tcW w:w="798" w:type="pct"/>
            <w:tcBorders>
              <w:top w:val="nil"/>
              <w:bottom w:val="single" w:sz="12" w:space="0" w:color="auto"/>
            </w:tcBorders>
          </w:tcPr>
          <w:p w:rsidR="0027405F" w:rsidRPr="00A10A37" w:rsidRDefault="0027405F" w:rsidP="00190A01">
            <w:pPr>
              <w:pStyle w:val="Tabletext"/>
              <w:rPr>
                <w:lang w:val="en-GB" w:eastAsia="en-US"/>
              </w:rPr>
            </w:pPr>
            <w:r w:rsidRPr="00A10A37">
              <w:rPr>
                <w:lang w:val="en-GB" w:eastAsia="en-US"/>
              </w:rPr>
              <w:t>6.1%–21.2%</w:t>
            </w:r>
            <w:r w:rsidRPr="00A10A37">
              <w:rPr>
                <w:lang w:val="en-GB" w:eastAsia="en-US"/>
              </w:rPr>
              <w:br/>
              <w:t>(17.3%)</w:t>
            </w:r>
          </w:p>
        </w:tc>
        <w:tc>
          <w:tcPr>
            <w:tcW w:w="2117" w:type="pct"/>
            <w:tcBorders>
              <w:top w:val="nil"/>
              <w:bottom w:val="single" w:sz="12" w:space="0" w:color="auto"/>
            </w:tcBorders>
          </w:tcPr>
          <w:p w:rsidR="0027405F" w:rsidRPr="00A10A37" w:rsidRDefault="0027405F" w:rsidP="00190A01">
            <w:pPr>
              <w:pStyle w:val="Tabletext"/>
              <w:rPr>
                <w:lang w:val="en-GB" w:eastAsia="en-US"/>
              </w:rPr>
            </w:pPr>
            <w:r w:rsidRPr="00A10A37">
              <w:rPr>
                <w:lang w:val="en-GB" w:eastAsia="en-US"/>
              </w:rPr>
              <w:t>1 per cent increase or decrease in the discount would result in a decrease or increase in fair value by $20 000</w:t>
            </w:r>
          </w:p>
        </w:tc>
      </w:tr>
    </w:tbl>
    <w:p w:rsidR="0027405F" w:rsidRPr="00A10A37" w:rsidRDefault="0027405F" w:rsidP="0027405F">
      <w:pPr>
        <w:pStyle w:val="NotesBlue"/>
        <w:rPr>
          <w:lang w:val="en-GB" w:eastAsia="en-US"/>
        </w:rPr>
      </w:pPr>
      <w:r w:rsidRPr="00A10A37">
        <w:rPr>
          <w:lang w:val="en-GB" w:eastAsia="en-US"/>
        </w:rPr>
        <w:t>Notes:</w:t>
      </w:r>
    </w:p>
    <w:p w:rsidR="0027405F" w:rsidRPr="00A10A37" w:rsidRDefault="0027405F" w:rsidP="0027405F">
      <w:pPr>
        <w:pStyle w:val="NotesBlue"/>
        <w:tabs>
          <w:tab w:val="clear" w:pos="454"/>
          <w:tab w:val="left" w:pos="142"/>
        </w:tabs>
        <w:ind w:left="284" w:hanging="284"/>
        <w:rPr>
          <w:color w:val="FF0000"/>
        </w:rPr>
      </w:pPr>
      <w:r w:rsidRPr="00A10A37">
        <w:rPr>
          <w:color w:val="FF0000"/>
        </w:rPr>
        <w:t>(i)</w:t>
      </w:r>
      <w:r w:rsidRPr="00A10A37">
        <w:rPr>
          <w:color w:val="FF0000"/>
        </w:rPr>
        <w:tab/>
      </w:r>
      <w:r w:rsidRPr="00A10A37">
        <w:rPr>
          <w:color w:val="FF0000"/>
        </w:rPr>
        <w:tab/>
        <w:t>Illustrations on the valuation techniques, significant unobservable inputs and the related quantitative range of those inputs are indicative and should not be directly used without consultation with entities’ independent valuer.</w:t>
      </w:r>
    </w:p>
    <w:p w:rsidR="0027405F" w:rsidRPr="00A10A37" w:rsidRDefault="0027405F" w:rsidP="0027405F">
      <w:pPr>
        <w:pStyle w:val="NotesBlue"/>
        <w:tabs>
          <w:tab w:val="clear" w:pos="454"/>
          <w:tab w:val="left" w:pos="142"/>
        </w:tabs>
        <w:ind w:left="284" w:hanging="284"/>
        <w:rPr>
          <w:rFonts w:asciiTheme="minorHAnsi" w:eastAsia="Times New Roman" w:hAnsiTheme="minorHAnsi" w:cstheme="minorHAnsi"/>
          <w:b/>
          <w:lang w:val="en-GB" w:eastAsia="en-US"/>
        </w:rPr>
      </w:pPr>
      <w:r w:rsidRPr="00A10A37">
        <w:t>(ii)</w:t>
      </w:r>
      <w:r w:rsidRPr="00A10A37">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w:t>
      </w:r>
      <w:r w:rsidRPr="00A10A37">
        <w:noBreakHyphen/>
        <w:t>term growth rates and operating margins, and whether the change impacts the assumptions used and sensitivity of the inputs to fair value.</w:t>
      </w:r>
    </w:p>
    <w:p w:rsidR="0027405F" w:rsidRPr="00A10A37" w:rsidRDefault="0027405F" w:rsidP="0027405F">
      <w:pPr>
        <w:rPr>
          <w:b/>
        </w:rPr>
      </w:pPr>
    </w:p>
    <w:p w:rsidR="0027405F" w:rsidRPr="00A10A37" w:rsidRDefault="0027405F" w:rsidP="0027405F">
      <w:pPr>
        <w:pStyle w:val="ReferenceRed"/>
      </w:pPr>
      <w:r w:rsidRPr="00A10A37">
        <w:br w:type="column"/>
      </w:r>
    </w:p>
    <w:p w:rsidR="0027405F" w:rsidRPr="00A10A37" w:rsidRDefault="0027405F" w:rsidP="0027405F">
      <w:pPr>
        <w:pStyle w:val="Reference"/>
        <w:spacing w:before="0"/>
      </w:pPr>
      <w:r w:rsidRPr="00A10A37">
        <w:t>AASB 2013</w:t>
      </w:r>
      <w:r w:rsidRPr="00A10A37">
        <w:noBreakHyphen/>
        <w:t>2</w:t>
      </w:r>
    </w:p>
    <w:p w:rsidR="0027405F" w:rsidRPr="00A10A37" w:rsidRDefault="0027405F" w:rsidP="0027405F">
      <w:pPr>
        <w:pStyle w:val="Reference"/>
        <w:spacing w:before="0"/>
      </w:pPr>
      <w:r w:rsidRPr="00A10A37">
        <w:t>AASB 2013</w:t>
      </w:r>
      <w:r w:rsidRPr="00A10A37">
        <w:noBreakHyphen/>
        <w:t>3</w:t>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Offsetting financial assets and financial liabilities</w:t>
      </w:r>
    </w:p>
    <w:p w:rsidR="0027405F" w:rsidRPr="00A10A37" w:rsidRDefault="0027405F" w:rsidP="0027405F">
      <w:pPr>
        <w:pStyle w:val="SmallLineBlue"/>
      </w:pPr>
    </w:p>
    <w:p w:rsidR="0027405F" w:rsidRPr="00A10A37" w:rsidRDefault="0027405F" w:rsidP="0027405F">
      <w:pPr>
        <w:pStyle w:val="CommentaryHeading1"/>
      </w:pPr>
      <w:r w:rsidRPr="00A10A37">
        <w:t>Master netting or similar arrangements</w:t>
      </w:r>
    </w:p>
    <w:p w:rsidR="0027405F" w:rsidRPr="00A10A37" w:rsidRDefault="0027405F" w:rsidP="0027405F">
      <w:pPr>
        <w:pStyle w:val="CommentaryText"/>
      </w:pPr>
      <w:r w:rsidRPr="00A10A37">
        <w:t xml:space="preserve">An entity might further restrict its exposure to credit losses by entering into master netting arrangements with counterparties with which it undertakes a significant volume of transactions. </w:t>
      </w:r>
    </w:p>
    <w:p w:rsidR="0027405F" w:rsidRPr="00A10A37" w:rsidRDefault="0027405F" w:rsidP="0027405F">
      <w:pPr>
        <w:pStyle w:val="CommentaryText"/>
      </w:pPr>
      <w:r w:rsidRPr="00A10A37">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counterparty failed to meet its obligations in accordance with the agreed terms, all amounts with the counterparty are terminated and settled on a net basis.</w:t>
      </w:r>
    </w:p>
    <w:p w:rsidR="0027405F" w:rsidRPr="00A10A37" w:rsidRDefault="0027405F" w:rsidP="0027405F">
      <w:pPr>
        <w:pStyle w:val="CommentaryText"/>
      </w:pPr>
      <w:r w:rsidRPr="00A10A37">
        <w:t>In other instances, the entity enters into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p w:rsidR="0027405F" w:rsidRPr="00A10A37" w:rsidRDefault="0027405F" w:rsidP="0027405F">
      <w:pPr>
        <w:pStyle w:val="CommentaryText"/>
      </w:pPr>
      <w:r w:rsidRPr="00A10A37">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that will process receivables and payables in a single settlement process or cycle.</w:t>
      </w:r>
    </w:p>
    <w:p w:rsidR="0027405F" w:rsidRPr="00A10A37" w:rsidRDefault="0027405F" w:rsidP="0027405F">
      <w:pPr>
        <w:pStyle w:val="CommentaryText"/>
      </w:pPr>
      <w:r w:rsidRPr="00A10A37">
        <w:t>To the extent that these arrangements meet the criteria for offsetting in the statement of financial position, they are reported on a net basis.</w:t>
      </w:r>
    </w:p>
    <w:p w:rsidR="0027405F" w:rsidRPr="00A10A37" w:rsidRDefault="0027405F" w:rsidP="0027405F">
      <w:pPr>
        <w:pStyle w:val="CommentaryText"/>
      </w:pPr>
      <w:r w:rsidRPr="00A10A37">
        <w:t>Where the entity does not have a legally enforceable right to offset recognised amounts, because the right to offset is enforceable only on the occurrence of future events such as a default on the bank loans or other credit events, they are reported on a gross basis.</w:t>
      </w:r>
    </w:p>
    <w:p w:rsidR="0027405F" w:rsidRPr="00A10A37" w:rsidRDefault="0027405F" w:rsidP="0027405F">
      <w:pPr>
        <w:pStyle w:val="CommentaryText"/>
      </w:pPr>
      <w:r w:rsidRPr="00A10A37">
        <w:t>The following table sets out the carrying amounts of recognised financial instruments that are subject to the above agreements:</w:t>
      </w:r>
    </w:p>
    <w:p w:rsidR="0027405F" w:rsidRPr="00A10A37" w:rsidRDefault="0027405F" w:rsidP="0027405F">
      <w:r w:rsidRPr="00A10A37">
        <w:br w:type="column"/>
      </w:r>
      <w:r w:rsidRPr="00A10A37">
        <w:br w:type="column"/>
      </w:r>
    </w:p>
    <w:tbl>
      <w:tblPr>
        <w:tblStyle w:val="TableGrid"/>
        <w:tblW w:w="8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Look w:val="04A0" w:firstRow="1" w:lastRow="0" w:firstColumn="1" w:lastColumn="0" w:noHBand="0" w:noVBand="1"/>
      </w:tblPr>
      <w:tblGrid>
        <w:gridCol w:w="2023"/>
        <w:gridCol w:w="1440"/>
        <w:gridCol w:w="1440"/>
        <w:gridCol w:w="1440"/>
        <w:gridCol w:w="1350"/>
        <w:gridCol w:w="766"/>
      </w:tblGrid>
      <w:tr w:rsidR="0027405F" w:rsidRPr="00A10A37" w:rsidTr="00190A01">
        <w:tc>
          <w:tcPr>
            <w:tcW w:w="2023" w:type="dxa"/>
            <w:tcBorders>
              <w:top w:val="single" w:sz="6" w:space="0" w:color="0000FF"/>
              <w:bottom w:val="single" w:sz="6" w:space="0" w:color="0000FF"/>
            </w:tcBorders>
          </w:tcPr>
          <w:p w:rsidR="0027405F" w:rsidRPr="00A10A37" w:rsidRDefault="0027405F" w:rsidP="00190A01">
            <w:pPr>
              <w:pStyle w:val="Tabletext"/>
              <w:rPr>
                <w:rFonts w:eastAsia="Tahoma"/>
                <w:color w:val="0000FF"/>
              </w:rPr>
            </w:pPr>
          </w:p>
        </w:tc>
        <w:tc>
          <w:tcPr>
            <w:tcW w:w="1440" w:type="dxa"/>
            <w:tcBorders>
              <w:top w:val="single" w:sz="6" w:space="0" w:color="0000FF"/>
              <w:bottom w:val="single" w:sz="6" w:space="0" w:color="0000FF"/>
            </w:tcBorders>
          </w:tcPr>
          <w:p w:rsidR="0027405F" w:rsidRPr="00A10A37" w:rsidRDefault="0027405F" w:rsidP="00190A01">
            <w:pPr>
              <w:pStyle w:val="Tabletextheading"/>
              <w:rPr>
                <w:rFonts w:eastAsia="Tahoma"/>
                <w:color w:val="0000FF"/>
              </w:rPr>
            </w:pPr>
            <w:r w:rsidRPr="00A10A37">
              <w:rPr>
                <w:color w:val="0000FF"/>
              </w:rPr>
              <w:t>Gross amounts of financial instruments in the balance sheet</w:t>
            </w:r>
          </w:p>
        </w:tc>
        <w:tc>
          <w:tcPr>
            <w:tcW w:w="1440" w:type="dxa"/>
            <w:tcBorders>
              <w:top w:val="single" w:sz="6" w:space="0" w:color="0000FF"/>
              <w:bottom w:val="single" w:sz="6" w:space="0" w:color="0000FF"/>
            </w:tcBorders>
          </w:tcPr>
          <w:p w:rsidR="0027405F" w:rsidRPr="00A10A37" w:rsidRDefault="0027405F" w:rsidP="00190A01">
            <w:pPr>
              <w:pStyle w:val="Tabletextheading"/>
              <w:rPr>
                <w:color w:val="0000FF"/>
              </w:rPr>
            </w:pPr>
            <w:r w:rsidRPr="00A10A37">
              <w:rPr>
                <w:color w:val="0000FF"/>
              </w:rPr>
              <w:t>Amounts offset when determining net amounts in balance sheet</w:t>
            </w:r>
          </w:p>
        </w:tc>
        <w:tc>
          <w:tcPr>
            <w:tcW w:w="1440" w:type="dxa"/>
            <w:tcBorders>
              <w:top w:val="single" w:sz="6" w:space="0" w:color="0000FF"/>
              <w:bottom w:val="single" w:sz="6" w:space="0" w:color="0000FF"/>
            </w:tcBorders>
          </w:tcPr>
          <w:p w:rsidR="0027405F" w:rsidRPr="00A10A37" w:rsidRDefault="0027405F" w:rsidP="00190A01">
            <w:pPr>
              <w:pStyle w:val="Tabletextheading"/>
              <w:rPr>
                <w:rFonts w:eastAsia="Tahoma"/>
                <w:color w:val="0000FF"/>
              </w:rPr>
            </w:pPr>
            <w:r w:rsidRPr="00A10A37">
              <w:rPr>
                <w:color w:val="0000FF"/>
              </w:rPr>
              <w:t>Net amounts of financial instruments in the balance sheet</w:t>
            </w:r>
          </w:p>
        </w:tc>
        <w:tc>
          <w:tcPr>
            <w:tcW w:w="1350" w:type="dxa"/>
            <w:tcBorders>
              <w:top w:val="single" w:sz="6" w:space="0" w:color="0000FF"/>
              <w:bottom w:val="single" w:sz="6" w:space="0" w:color="0000FF"/>
            </w:tcBorders>
          </w:tcPr>
          <w:p w:rsidR="0027405F" w:rsidRPr="00A10A37" w:rsidRDefault="0027405F" w:rsidP="00190A01">
            <w:pPr>
              <w:pStyle w:val="Tabletextheading"/>
              <w:rPr>
                <w:color w:val="0000FF"/>
              </w:rPr>
            </w:pPr>
            <w:r w:rsidRPr="00A10A37">
              <w:rPr>
                <w:color w:val="0000FF"/>
              </w:rPr>
              <w:br/>
              <w:t>Related financial instruments that are not offset</w:t>
            </w:r>
          </w:p>
        </w:tc>
        <w:tc>
          <w:tcPr>
            <w:tcW w:w="766" w:type="dxa"/>
            <w:tcBorders>
              <w:top w:val="single" w:sz="6" w:space="0" w:color="0000FF"/>
              <w:bottom w:val="single" w:sz="6" w:space="0" w:color="0000FF"/>
            </w:tcBorders>
          </w:tcPr>
          <w:p w:rsidR="0027405F" w:rsidRPr="00A10A37" w:rsidRDefault="0027405F" w:rsidP="00190A01">
            <w:pPr>
              <w:pStyle w:val="Tabletextheading"/>
              <w:rPr>
                <w:rFonts w:eastAsia="Tahoma"/>
                <w:color w:val="0000FF"/>
              </w:rPr>
            </w:pPr>
            <w:r w:rsidRPr="00A10A37">
              <w:rPr>
                <w:color w:val="0000FF"/>
              </w:rPr>
              <w:br/>
            </w:r>
            <w:r w:rsidRPr="00A10A37">
              <w:rPr>
                <w:color w:val="0000FF"/>
              </w:rPr>
              <w:br/>
              <w:t>Net amount</w:t>
            </w:r>
          </w:p>
        </w:tc>
      </w:tr>
      <w:tr w:rsidR="0027405F" w:rsidRPr="00A10A37" w:rsidTr="00190A01">
        <w:tc>
          <w:tcPr>
            <w:tcW w:w="2023" w:type="dxa"/>
            <w:tcBorders>
              <w:top w:val="single" w:sz="6" w:space="0" w:color="0000FF"/>
            </w:tcBorders>
          </w:tcPr>
          <w:p w:rsidR="0027405F" w:rsidRPr="00A10A37" w:rsidRDefault="0027405F" w:rsidP="00190A01">
            <w:pPr>
              <w:pStyle w:val="Tabletext"/>
              <w:rPr>
                <w:rFonts w:eastAsia="Tahoma"/>
                <w:b/>
                <w:color w:val="0000FF"/>
              </w:rPr>
            </w:pPr>
            <w:r w:rsidRPr="00A10A37">
              <w:rPr>
                <w:b/>
                <w:color w:val="0000FF"/>
              </w:rPr>
              <w:t xml:space="preserve">30 June 2015 </w:t>
            </w:r>
            <w:r w:rsidRPr="00A10A37">
              <w:rPr>
                <w:color w:val="0000FF"/>
                <w:vertAlign w:val="superscript"/>
              </w:rPr>
              <w:t>(i)</w:t>
            </w:r>
          </w:p>
        </w:tc>
        <w:tc>
          <w:tcPr>
            <w:tcW w:w="1440" w:type="dxa"/>
            <w:tcBorders>
              <w:top w:val="single" w:sz="6" w:space="0" w:color="0000FF"/>
            </w:tcBorders>
          </w:tcPr>
          <w:p w:rsidR="0027405F" w:rsidRPr="00A10A37" w:rsidRDefault="0027405F" w:rsidP="00190A01">
            <w:pPr>
              <w:pStyle w:val="TableofFigures"/>
              <w:rPr>
                <w:rFonts w:eastAsia="Tahoma"/>
                <w:color w:val="0000FF"/>
              </w:rPr>
            </w:pPr>
          </w:p>
        </w:tc>
        <w:tc>
          <w:tcPr>
            <w:tcW w:w="1440" w:type="dxa"/>
            <w:tcBorders>
              <w:top w:val="single" w:sz="6" w:space="0" w:color="0000FF"/>
            </w:tcBorders>
          </w:tcPr>
          <w:p w:rsidR="0027405F" w:rsidRPr="00A10A37" w:rsidRDefault="0027405F" w:rsidP="00190A01">
            <w:pPr>
              <w:pStyle w:val="TableofFigures"/>
              <w:rPr>
                <w:color w:val="0000FF"/>
              </w:rPr>
            </w:pPr>
          </w:p>
        </w:tc>
        <w:tc>
          <w:tcPr>
            <w:tcW w:w="1440" w:type="dxa"/>
            <w:tcBorders>
              <w:top w:val="single" w:sz="6" w:space="0" w:color="0000FF"/>
            </w:tcBorders>
          </w:tcPr>
          <w:p w:rsidR="0027405F" w:rsidRPr="00A10A37" w:rsidRDefault="0027405F" w:rsidP="00190A01">
            <w:pPr>
              <w:pStyle w:val="TableofFigures"/>
              <w:rPr>
                <w:rFonts w:eastAsia="Tahoma"/>
                <w:color w:val="0000FF"/>
              </w:rPr>
            </w:pPr>
          </w:p>
        </w:tc>
        <w:tc>
          <w:tcPr>
            <w:tcW w:w="1350" w:type="dxa"/>
            <w:tcBorders>
              <w:top w:val="single" w:sz="6" w:space="0" w:color="0000FF"/>
            </w:tcBorders>
          </w:tcPr>
          <w:p w:rsidR="0027405F" w:rsidRPr="00A10A37" w:rsidRDefault="0027405F" w:rsidP="00190A01">
            <w:pPr>
              <w:pStyle w:val="TableofFigures"/>
              <w:rPr>
                <w:color w:val="0000FF"/>
              </w:rPr>
            </w:pPr>
          </w:p>
        </w:tc>
        <w:tc>
          <w:tcPr>
            <w:tcW w:w="766" w:type="dxa"/>
            <w:tcBorders>
              <w:top w:val="single" w:sz="6" w:space="0" w:color="0000FF"/>
            </w:tcBorders>
          </w:tcPr>
          <w:p w:rsidR="0027405F" w:rsidRPr="00A10A37" w:rsidRDefault="0027405F" w:rsidP="00190A01">
            <w:pPr>
              <w:pStyle w:val="TableofFigures"/>
              <w:rPr>
                <w:rFonts w:eastAsia="Tahoma"/>
                <w:color w:val="0000FF"/>
              </w:rPr>
            </w:pPr>
          </w:p>
        </w:tc>
      </w:tr>
      <w:tr w:rsidR="0027405F" w:rsidRPr="00A10A37" w:rsidTr="00190A01">
        <w:tc>
          <w:tcPr>
            <w:tcW w:w="2023" w:type="dxa"/>
          </w:tcPr>
          <w:p w:rsidR="0027405F" w:rsidRPr="00A10A37" w:rsidRDefault="0027405F" w:rsidP="00190A01">
            <w:pPr>
              <w:pStyle w:val="Tabletext"/>
              <w:rPr>
                <w:rFonts w:eastAsia="Tahoma"/>
                <w:b/>
                <w:color w:val="0000FF"/>
              </w:rPr>
            </w:pPr>
            <w:r w:rsidRPr="00A10A37">
              <w:rPr>
                <w:b/>
                <w:color w:val="0000FF"/>
              </w:rPr>
              <w:t>Financial assets</w:t>
            </w:r>
          </w:p>
        </w:tc>
        <w:tc>
          <w:tcPr>
            <w:tcW w:w="1440" w:type="dxa"/>
          </w:tcPr>
          <w:p w:rsidR="0027405F" w:rsidRPr="00A10A37" w:rsidRDefault="0027405F" w:rsidP="00190A01">
            <w:pPr>
              <w:pStyle w:val="TableofFigures"/>
              <w:rPr>
                <w:rFonts w:eastAsia="Tahoma"/>
                <w:color w:val="0000FF"/>
              </w:rPr>
            </w:pPr>
          </w:p>
        </w:tc>
        <w:tc>
          <w:tcPr>
            <w:tcW w:w="1440" w:type="dxa"/>
          </w:tcPr>
          <w:p w:rsidR="0027405F" w:rsidRPr="00A10A37" w:rsidRDefault="0027405F" w:rsidP="00190A01">
            <w:pPr>
              <w:pStyle w:val="TableofFigures"/>
              <w:rPr>
                <w:color w:val="0000FF"/>
              </w:rPr>
            </w:pPr>
          </w:p>
        </w:tc>
        <w:tc>
          <w:tcPr>
            <w:tcW w:w="1440" w:type="dxa"/>
          </w:tcPr>
          <w:p w:rsidR="0027405F" w:rsidRPr="00A10A37" w:rsidRDefault="0027405F" w:rsidP="00190A01">
            <w:pPr>
              <w:pStyle w:val="TableofFigures"/>
              <w:rPr>
                <w:rFonts w:eastAsia="Tahoma"/>
                <w:color w:val="0000FF"/>
              </w:rPr>
            </w:pPr>
          </w:p>
        </w:tc>
        <w:tc>
          <w:tcPr>
            <w:tcW w:w="1350" w:type="dxa"/>
          </w:tcPr>
          <w:p w:rsidR="0027405F" w:rsidRPr="00A10A37" w:rsidRDefault="0027405F" w:rsidP="00190A01">
            <w:pPr>
              <w:pStyle w:val="TableofFigures"/>
              <w:rPr>
                <w:color w:val="0000FF"/>
              </w:rPr>
            </w:pPr>
          </w:p>
        </w:tc>
        <w:tc>
          <w:tcPr>
            <w:tcW w:w="766" w:type="dxa"/>
          </w:tcPr>
          <w:p w:rsidR="0027405F" w:rsidRPr="00A10A37" w:rsidRDefault="0027405F" w:rsidP="00190A01">
            <w:pPr>
              <w:pStyle w:val="TableofFigures"/>
              <w:rPr>
                <w:rFonts w:eastAsia="Tahoma"/>
                <w:color w:val="0000FF"/>
              </w:rPr>
            </w:pPr>
          </w:p>
        </w:tc>
      </w:tr>
      <w:tr w:rsidR="0027405F" w:rsidRPr="00A10A37" w:rsidTr="00190A01">
        <w:tc>
          <w:tcPr>
            <w:tcW w:w="2023" w:type="dxa"/>
          </w:tcPr>
          <w:p w:rsidR="0027405F" w:rsidRPr="00A10A37" w:rsidRDefault="0027405F" w:rsidP="00190A01">
            <w:pPr>
              <w:pStyle w:val="Tabletext"/>
              <w:rPr>
                <w:rFonts w:eastAsia="Tahoma"/>
                <w:color w:val="0000FF"/>
              </w:rPr>
            </w:pPr>
            <w:r w:rsidRPr="00A10A37">
              <w:rPr>
                <w:color w:val="0000FF"/>
              </w:rPr>
              <w:t>Other investments, including derivatives</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440" w:type="dxa"/>
          </w:tcPr>
          <w:p w:rsidR="0027405F" w:rsidRPr="00A10A37" w:rsidRDefault="0027405F" w:rsidP="00190A01">
            <w:pPr>
              <w:pStyle w:val="TableofFigures"/>
              <w:rPr>
                <w:color w:val="0000FF"/>
              </w:rPr>
            </w:pPr>
            <w:r w:rsidRPr="00A10A37">
              <w:rPr>
                <w:color w:val="0000FF"/>
              </w:rPr>
              <w:t>[$XXX]</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350" w:type="dxa"/>
          </w:tcPr>
          <w:p w:rsidR="0027405F" w:rsidRPr="00A10A37" w:rsidRDefault="0027405F" w:rsidP="00190A01">
            <w:pPr>
              <w:pStyle w:val="TableofFigures"/>
              <w:rPr>
                <w:color w:val="0000FF"/>
              </w:rPr>
            </w:pPr>
            <w:r w:rsidRPr="00A10A37">
              <w:rPr>
                <w:color w:val="0000FF"/>
              </w:rPr>
              <w:t>[$XXX]</w:t>
            </w:r>
          </w:p>
        </w:tc>
        <w:tc>
          <w:tcPr>
            <w:tcW w:w="766" w:type="dxa"/>
          </w:tcPr>
          <w:p w:rsidR="0027405F" w:rsidRPr="00A10A37" w:rsidRDefault="0027405F" w:rsidP="00190A01">
            <w:pPr>
              <w:pStyle w:val="TableofFigures"/>
              <w:rPr>
                <w:rFonts w:eastAsia="Tahoma"/>
                <w:color w:val="0000FF"/>
              </w:rPr>
            </w:pPr>
            <w:r w:rsidRPr="00A10A37">
              <w:rPr>
                <w:color w:val="0000FF"/>
              </w:rPr>
              <w:t>[$XXX]</w:t>
            </w:r>
          </w:p>
        </w:tc>
      </w:tr>
      <w:tr w:rsidR="0027405F" w:rsidRPr="00A10A37" w:rsidTr="00190A01">
        <w:tc>
          <w:tcPr>
            <w:tcW w:w="2023" w:type="dxa"/>
          </w:tcPr>
          <w:p w:rsidR="0027405F" w:rsidRPr="00A10A37" w:rsidRDefault="0027405F" w:rsidP="00190A01">
            <w:pPr>
              <w:pStyle w:val="Tabletext"/>
              <w:rPr>
                <w:rFonts w:eastAsia="Tahoma"/>
                <w:color w:val="0000FF"/>
              </w:rPr>
            </w:pPr>
            <w:r w:rsidRPr="00A10A37">
              <w:rPr>
                <w:color w:val="0000FF"/>
              </w:rPr>
              <w:t>Interest rate swaps used for hedging</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440" w:type="dxa"/>
          </w:tcPr>
          <w:p w:rsidR="0027405F" w:rsidRPr="00A10A37" w:rsidRDefault="0027405F" w:rsidP="00190A01">
            <w:pPr>
              <w:pStyle w:val="TableofFigures"/>
              <w:rPr>
                <w:color w:val="0000FF"/>
              </w:rPr>
            </w:pPr>
            <w:r w:rsidRPr="00A10A37">
              <w:rPr>
                <w:color w:val="0000FF"/>
              </w:rPr>
              <w:t>[$XXX]</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350" w:type="dxa"/>
          </w:tcPr>
          <w:p w:rsidR="0027405F" w:rsidRPr="00A10A37" w:rsidRDefault="0027405F" w:rsidP="00190A01">
            <w:pPr>
              <w:pStyle w:val="TableofFigures"/>
              <w:rPr>
                <w:color w:val="0000FF"/>
              </w:rPr>
            </w:pPr>
            <w:r w:rsidRPr="00A10A37">
              <w:rPr>
                <w:color w:val="0000FF"/>
              </w:rPr>
              <w:t>[$XXX]</w:t>
            </w:r>
          </w:p>
        </w:tc>
        <w:tc>
          <w:tcPr>
            <w:tcW w:w="766" w:type="dxa"/>
          </w:tcPr>
          <w:p w:rsidR="0027405F" w:rsidRPr="00A10A37" w:rsidRDefault="0027405F" w:rsidP="00190A01">
            <w:pPr>
              <w:pStyle w:val="TableofFigures"/>
              <w:rPr>
                <w:rFonts w:eastAsia="Tahoma"/>
                <w:color w:val="0000FF"/>
              </w:rPr>
            </w:pPr>
            <w:r w:rsidRPr="00A10A37">
              <w:rPr>
                <w:color w:val="0000FF"/>
              </w:rPr>
              <w:t>[$XXX]</w:t>
            </w:r>
          </w:p>
        </w:tc>
      </w:tr>
      <w:tr w:rsidR="0027405F" w:rsidRPr="00A10A37" w:rsidTr="00190A01">
        <w:tc>
          <w:tcPr>
            <w:tcW w:w="2023" w:type="dxa"/>
          </w:tcPr>
          <w:p w:rsidR="0027405F" w:rsidRPr="00A10A37" w:rsidRDefault="0027405F" w:rsidP="00190A01">
            <w:pPr>
              <w:pStyle w:val="Tabletext"/>
              <w:rPr>
                <w:rFonts w:eastAsia="Tahoma"/>
                <w:color w:val="0000FF"/>
              </w:rPr>
            </w:pPr>
            <w:r w:rsidRPr="00A10A37">
              <w:rPr>
                <w:color w:val="0000FF"/>
              </w:rPr>
              <w:t>Forward exchange contracts used for hedging</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440" w:type="dxa"/>
          </w:tcPr>
          <w:p w:rsidR="0027405F" w:rsidRPr="00A10A37" w:rsidRDefault="0027405F" w:rsidP="00190A01">
            <w:pPr>
              <w:pStyle w:val="TableofFigures"/>
              <w:rPr>
                <w:color w:val="0000FF"/>
              </w:rPr>
            </w:pPr>
            <w:r w:rsidRPr="00A10A37">
              <w:rPr>
                <w:color w:val="0000FF"/>
              </w:rPr>
              <w:t>[$XXX]</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350" w:type="dxa"/>
          </w:tcPr>
          <w:p w:rsidR="0027405F" w:rsidRPr="00A10A37" w:rsidRDefault="0027405F" w:rsidP="00190A01">
            <w:pPr>
              <w:pStyle w:val="TableofFigures"/>
              <w:rPr>
                <w:color w:val="0000FF"/>
              </w:rPr>
            </w:pPr>
            <w:r w:rsidRPr="00A10A37">
              <w:rPr>
                <w:color w:val="0000FF"/>
              </w:rPr>
              <w:t>[$XXX]</w:t>
            </w:r>
          </w:p>
        </w:tc>
        <w:tc>
          <w:tcPr>
            <w:tcW w:w="766" w:type="dxa"/>
          </w:tcPr>
          <w:p w:rsidR="0027405F" w:rsidRPr="00A10A37" w:rsidRDefault="0027405F" w:rsidP="00190A01">
            <w:pPr>
              <w:pStyle w:val="TableofFigures"/>
              <w:rPr>
                <w:rFonts w:eastAsia="Tahoma"/>
                <w:color w:val="0000FF"/>
              </w:rPr>
            </w:pPr>
            <w:r w:rsidRPr="00A10A37">
              <w:rPr>
                <w:color w:val="0000FF"/>
              </w:rPr>
              <w:t>[$XXX]</w:t>
            </w:r>
          </w:p>
        </w:tc>
      </w:tr>
      <w:tr w:rsidR="0027405F" w:rsidRPr="00A10A37" w:rsidTr="00190A01">
        <w:tc>
          <w:tcPr>
            <w:tcW w:w="2023" w:type="dxa"/>
            <w:tcBorders>
              <w:bottom w:val="single" w:sz="6" w:space="0" w:color="0000FF"/>
            </w:tcBorders>
          </w:tcPr>
          <w:p w:rsidR="0027405F" w:rsidRPr="00A10A37" w:rsidRDefault="0027405F" w:rsidP="00190A01">
            <w:pPr>
              <w:pStyle w:val="Tabletext"/>
              <w:rPr>
                <w:rFonts w:eastAsia="Tahoma"/>
                <w:color w:val="0000FF"/>
              </w:rPr>
            </w:pPr>
            <w:r w:rsidRPr="00A10A37">
              <w:rPr>
                <w:color w:val="0000FF"/>
              </w:rPr>
              <w:t>Other forward exchange contracts</w:t>
            </w:r>
          </w:p>
        </w:tc>
        <w:tc>
          <w:tcPr>
            <w:tcW w:w="1440" w:type="dxa"/>
            <w:tcBorders>
              <w:bottom w:val="single" w:sz="6" w:space="0" w:color="0000FF"/>
            </w:tcBorders>
          </w:tcPr>
          <w:p w:rsidR="0027405F" w:rsidRPr="00A10A37" w:rsidRDefault="0027405F" w:rsidP="00190A01">
            <w:pPr>
              <w:pStyle w:val="TableofFigures"/>
              <w:rPr>
                <w:rFonts w:eastAsia="Tahoma"/>
                <w:color w:val="0000FF"/>
              </w:rPr>
            </w:pPr>
            <w:r w:rsidRPr="00A10A37">
              <w:rPr>
                <w:color w:val="0000FF"/>
              </w:rPr>
              <w:t>[$XXX]</w:t>
            </w:r>
          </w:p>
        </w:tc>
        <w:tc>
          <w:tcPr>
            <w:tcW w:w="1440" w:type="dxa"/>
            <w:tcBorders>
              <w:bottom w:val="single" w:sz="6" w:space="0" w:color="0000FF"/>
            </w:tcBorders>
          </w:tcPr>
          <w:p w:rsidR="0027405F" w:rsidRPr="00A10A37" w:rsidRDefault="0027405F" w:rsidP="00190A01">
            <w:pPr>
              <w:pStyle w:val="TableofFigures"/>
              <w:rPr>
                <w:color w:val="0000FF"/>
              </w:rPr>
            </w:pPr>
            <w:r w:rsidRPr="00A10A37">
              <w:rPr>
                <w:color w:val="0000FF"/>
              </w:rPr>
              <w:t>[$XXX]</w:t>
            </w:r>
          </w:p>
        </w:tc>
        <w:tc>
          <w:tcPr>
            <w:tcW w:w="1440" w:type="dxa"/>
            <w:tcBorders>
              <w:bottom w:val="single" w:sz="6" w:space="0" w:color="0000FF"/>
            </w:tcBorders>
          </w:tcPr>
          <w:p w:rsidR="0027405F" w:rsidRPr="00A10A37" w:rsidRDefault="0027405F" w:rsidP="00190A01">
            <w:pPr>
              <w:pStyle w:val="TableofFigures"/>
              <w:rPr>
                <w:rFonts w:eastAsia="Tahoma"/>
                <w:color w:val="0000FF"/>
              </w:rPr>
            </w:pPr>
            <w:r w:rsidRPr="00A10A37">
              <w:rPr>
                <w:color w:val="0000FF"/>
              </w:rPr>
              <w:t>[$XXX]</w:t>
            </w:r>
          </w:p>
        </w:tc>
        <w:tc>
          <w:tcPr>
            <w:tcW w:w="1350" w:type="dxa"/>
            <w:tcBorders>
              <w:bottom w:val="single" w:sz="6" w:space="0" w:color="0000FF"/>
            </w:tcBorders>
          </w:tcPr>
          <w:p w:rsidR="0027405F" w:rsidRPr="00A10A37" w:rsidRDefault="0027405F" w:rsidP="00190A01">
            <w:pPr>
              <w:pStyle w:val="TableofFigures"/>
              <w:rPr>
                <w:color w:val="0000FF"/>
              </w:rPr>
            </w:pPr>
            <w:r w:rsidRPr="00A10A37">
              <w:rPr>
                <w:color w:val="0000FF"/>
              </w:rPr>
              <w:t>[$XXX]</w:t>
            </w:r>
          </w:p>
        </w:tc>
        <w:tc>
          <w:tcPr>
            <w:tcW w:w="766" w:type="dxa"/>
            <w:tcBorders>
              <w:bottom w:val="single" w:sz="6" w:space="0" w:color="0000FF"/>
            </w:tcBorders>
          </w:tcPr>
          <w:p w:rsidR="0027405F" w:rsidRPr="00A10A37" w:rsidRDefault="0027405F" w:rsidP="00190A01">
            <w:pPr>
              <w:pStyle w:val="TableofFigures"/>
              <w:rPr>
                <w:rFonts w:eastAsia="Tahoma"/>
                <w:color w:val="0000FF"/>
              </w:rPr>
            </w:pPr>
            <w:r w:rsidRPr="00A10A37">
              <w:rPr>
                <w:color w:val="0000FF"/>
              </w:rPr>
              <w:t>[$XXX]</w:t>
            </w:r>
          </w:p>
        </w:tc>
      </w:tr>
      <w:tr w:rsidR="0027405F" w:rsidRPr="00A10A37" w:rsidTr="00190A01">
        <w:tc>
          <w:tcPr>
            <w:tcW w:w="2023" w:type="dxa"/>
            <w:tcBorders>
              <w:top w:val="single" w:sz="6" w:space="0" w:color="0000FF"/>
            </w:tcBorders>
          </w:tcPr>
          <w:p w:rsidR="0027405F" w:rsidRPr="00A10A37" w:rsidRDefault="0027405F" w:rsidP="00190A01">
            <w:pPr>
              <w:pStyle w:val="Tabletext"/>
              <w:rPr>
                <w:rFonts w:eastAsia="Tahoma"/>
                <w:b/>
                <w:color w:val="0000FF"/>
              </w:rPr>
            </w:pPr>
            <w:r w:rsidRPr="00A10A37">
              <w:rPr>
                <w:b/>
                <w:color w:val="0000FF"/>
              </w:rPr>
              <w:t>Financial liabilities</w:t>
            </w:r>
          </w:p>
        </w:tc>
        <w:tc>
          <w:tcPr>
            <w:tcW w:w="1440" w:type="dxa"/>
            <w:tcBorders>
              <w:top w:val="single" w:sz="6" w:space="0" w:color="0000FF"/>
            </w:tcBorders>
          </w:tcPr>
          <w:p w:rsidR="0027405F" w:rsidRPr="00A10A37" w:rsidRDefault="0027405F" w:rsidP="00190A01">
            <w:pPr>
              <w:pStyle w:val="TableofFigures"/>
              <w:rPr>
                <w:rFonts w:eastAsia="Tahoma"/>
                <w:color w:val="0000FF"/>
              </w:rPr>
            </w:pPr>
          </w:p>
        </w:tc>
        <w:tc>
          <w:tcPr>
            <w:tcW w:w="1440" w:type="dxa"/>
            <w:tcBorders>
              <w:top w:val="single" w:sz="6" w:space="0" w:color="0000FF"/>
            </w:tcBorders>
          </w:tcPr>
          <w:p w:rsidR="0027405F" w:rsidRPr="00A10A37" w:rsidRDefault="0027405F" w:rsidP="00190A01">
            <w:pPr>
              <w:pStyle w:val="TableofFigures"/>
              <w:rPr>
                <w:color w:val="0000FF"/>
              </w:rPr>
            </w:pPr>
          </w:p>
        </w:tc>
        <w:tc>
          <w:tcPr>
            <w:tcW w:w="1440" w:type="dxa"/>
            <w:tcBorders>
              <w:top w:val="single" w:sz="6" w:space="0" w:color="0000FF"/>
            </w:tcBorders>
          </w:tcPr>
          <w:p w:rsidR="0027405F" w:rsidRPr="00A10A37" w:rsidRDefault="0027405F" w:rsidP="00190A01">
            <w:pPr>
              <w:pStyle w:val="TableofFigures"/>
              <w:rPr>
                <w:rFonts w:eastAsia="Tahoma"/>
                <w:color w:val="0000FF"/>
              </w:rPr>
            </w:pPr>
          </w:p>
        </w:tc>
        <w:tc>
          <w:tcPr>
            <w:tcW w:w="1350" w:type="dxa"/>
            <w:tcBorders>
              <w:top w:val="single" w:sz="6" w:space="0" w:color="0000FF"/>
            </w:tcBorders>
          </w:tcPr>
          <w:p w:rsidR="0027405F" w:rsidRPr="00A10A37" w:rsidRDefault="0027405F" w:rsidP="00190A01">
            <w:pPr>
              <w:pStyle w:val="TableofFigures"/>
              <w:rPr>
                <w:color w:val="0000FF"/>
              </w:rPr>
            </w:pPr>
          </w:p>
        </w:tc>
        <w:tc>
          <w:tcPr>
            <w:tcW w:w="766" w:type="dxa"/>
            <w:tcBorders>
              <w:top w:val="single" w:sz="6" w:space="0" w:color="0000FF"/>
            </w:tcBorders>
          </w:tcPr>
          <w:p w:rsidR="0027405F" w:rsidRPr="00A10A37" w:rsidRDefault="0027405F" w:rsidP="00190A01">
            <w:pPr>
              <w:pStyle w:val="TableofFigures"/>
              <w:rPr>
                <w:rFonts w:eastAsia="Tahoma"/>
                <w:color w:val="0000FF"/>
              </w:rPr>
            </w:pPr>
          </w:p>
        </w:tc>
      </w:tr>
      <w:tr w:rsidR="0027405F" w:rsidRPr="00A10A37" w:rsidTr="00190A01">
        <w:tc>
          <w:tcPr>
            <w:tcW w:w="2023" w:type="dxa"/>
          </w:tcPr>
          <w:p w:rsidR="0027405F" w:rsidRPr="00A10A37" w:rsidRDefault="0027405F" w:rsidP="00190A01">
            <w:pPr>
              <w:pStyle w:val="Tabletext"/>
              <w:rPr>
                <w:rFonts w:eastAsia="Tahoma"/>
                <w:color w:val="0000FF"/>
              </w:rPr>
            </w:pPr>
            <w:r w:rsidRPr="00A10A37">
              <w:rPr>
                <w:color w:val="0000FF"/>
              </w:rPr>
              <w:t>Trade and other payables</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440" w:type="dxa"/>
          </w:tcPr>
          <w:p w:rsidR="0027405F" w:rsidRPr="00A10A37" w:rsidRDefault="0027405F" w:rsidP="00190A01">
            <w:pPr>
              <w:pStyle w:val="TableofFigures"/>
              <w:rPr>
                <w:color w:val="0000FF"/>
              </w:rPr>
            </w:pPr>
            <w:r w:rsidRPr="00A10A37">
              <w:rPr>
                <w:color w:val="0000FF"/>
              </w:rPr>
              <w:t>[$XXX]</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350" w:type="dxa"/>
          </w:tcPr>
          <w:p w:rsidR="0027405F" w:rsidRPr="00A10A37" w:rsidRDefault="0027405F" w:rsidP="00190A01">
            <w:pPr>
              <w:pStyle w:val="TableofFigures"/>
              <w:rPr>
                <w:color w:val="0000FF"/>
              </w:rPr>
            </w:pPr>
            <w:r w:rsidRPr="00A10A37">
              <w:rPr>
                <w:color w:val="0000FF"/>
              </w:rPr>
              <w:t>[$XXX]</w:t>
            </w:r>
          </w:p>
        </w:tc>
        <w:tc>
          <w:tcPr>
            <w:tcW w:w="766" w:type="dxa"/>
          </w:tcPr>
          <w:p w:rsidR="0027405F" w:rsidRPr="00A10A37" w:rsidRDefault="0027405F" w:rsidP="00190A01">
            <w:pPr>
              <w:pStyle w:val="TableofFigures"/>
              <w:rPr>
                <w:rFonts w:eastAsia="Tahoma"/>
                <w:color w:val="0000FF"/>
              </w:rPr>
            </w:pPr>
            <w:r w:rsidRPr="00A10A37">
              <w:rPr>
                <w:color w:val="0000FF"/>
              </w:rPr>
              <w:t>[$XXX]</w:t>
            </w:r>
          </w:p>
        </w:tc>
      </w:tr>
      <w:tr w:rsidR="0027405F" w:rsidRPr="00A10A37" w:rsidTr="00190A01">
        <w:tc>
          <w:tcPr>
            <w:tcW w:w="2023" w:type="dxa"/>
          </w:tcPr>
          <w:p w:rsidR="0027405F" w:rsidRPr="00A10A37" w:rsidRDefault="0027405F" w:rsidP="00190A01">
            <w:pPr>
              <w:pStyle w:val="Tabletext"/>
              <w:rPr>
                <w:rFonts w:eastAsia="Tahoma"/>
                <w:color w:val="0000FF"/>
              </w:rPr>
            </w:pPr>
            <w:r w:rsidRPr="00A10A37">
              <w:rPr>
                <w:color w:val="0000FF"/>
              </w:rPr>
              <w:t>Interest rate swaps used for hedging</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440" w:type="dxa"/>
          </w:tcPr>
          <w:p w:rsidR="0027405F" w:rsidRPr="00A10A37" w:rsidRDefault="0027405F" w:rsidP="00190A01">
            <w:pPr>
              <w:pStyle w:val="TableofFigures"/>
              <w:rPr>
                <w:color w:val="0000FF"/>
              </w:rPr>
            </w:pPr>
            <w:r w:rsidRPr="00A10A37">
              <w:rPr>
                <w:color w:val="0000FF"/>
              </w:rPr>
              <w:t>[$XXX]</w:t>
            </w:r>
          </w:p>
        </w:tc>
        <w:tc>
          <w:tcPr>
            <w:tcW w:w="1440" w:type="dxa"/>
          </w:tcPr>
          <w:p w:rsidR="0027405F" w:rsidRPr="00A10A37" w:rsidRDefault="0027405F" w:rsidP="00190A01">
            <w:pPr>
              <w:pStyle w:val="TableofFigures"/>
              <w:rPr>
                <w:rFonts w:eastAsia="Tahoma"/>
                <w:color w:val="0000FF"/>
              </w:rPr>
            </w:pPr>
            <w:r w:rsidRPr="00A10A37">
              <w:rPr>
                <w:color w:val="0000FF"/>
              </w:rPr>
              <w:t>[$XXX]</w:t>
            </w:r>
          </w:p>
        </w:tc>
        <w:tc>
          <w:tcPr>
            <w:tcW w:w="1350" w:type="dxa"/>
          </w:tcPr>
          <w:p w:rsidR="0027405F" w:rsidRPr="00A10A37" w:rsidRDefault="0027405F" w:rsidP="00190A01">
            <w:pPr>
              <w:pStyle w:val="TableofFigures"/>
              <w:rPr>
                <w:color w:val="0000FF"/>
              </w:rPr>
            </w:pPr>
            <w:r w:rsidRPr="00A10A37">
              <w:rPr>
                <w:color w:val="0000FF"/>
              </w:rPr>
              <w:t>[$XXX]</w:t>
            </w:r>
          </w:p>
        </w:tc>
        <w:tc>
          <w:tcPr>
            <w:tcW w:w="766" w:type="dxa"/>
          </w:tcPr>
          <w:p w:rsidR="0027405F" w:rsidRPr="00A10A37" w:rsidRDefault="0027405F" w:rsidP="00190A01">
            <w:pPr>
              <w:pStyle w:val="TableofFigures"/>
              <w:rPr>
                <w:rFonts w:eastAsia="Tahoma"/>
                <w:color w:val="0000FF"/>
              </w:rPr>
            </w:pPr>
            <w:r w:rsidRPr="00A10A37">
              <w:rPr>
                <w:color w:val="0000FF"/>
              </w:rPr>
              <w:t>[$XXX]</w:t>
            </w:r>
          </w:p>
        </w:tc>
      </w:tr>
      <w:tr w:rsidR="0027405F" w:rsidRPr="00A10A37" w:rsidTr="00190A01">
        <w:tc>
          <w:tcPr>
            <w:tcW w:w="2023" w:type="dxa"/>
            <w:tcBorders>
              <w:bottom w:val="single" w:sz="12" w:space="0" w:color="0000FF"/>
            </w:tcBorders>
          </w:tcPr>
          <w:p w:rsidR="0027405F" w:rsidRPr="00A10A37" w:rsidRDefault="0027405F" w:rsidP="00190A01">
            <w:pPr>
              <w:pStyle w:val="Tabletext"/>
              <w:rPr>
                <w:rFonts w:eastAsia="Tahoma"/>
                <w:color w:val="0000FF"/>
              </w:rPr>
            </w:pPr>
            <w:r w:rsidRPr="00A10A37">
              <w:rPr>
                <w:color w:val="0000FF"/>
              </w:rPr>
              <w:t>Forward exchange contracts used for hedging</w:t>
            </w:r>
          </w:p>
        </w:tc>
        <w:tc>
          <w:tcPr>
            <w:tcW w:w="1440" w:type="dxa"/>
            <w:tcBorders>
              <w:bottom w:val="single" w:sz="12" w:space="0" w:color="0000FF"/>
            </w:tcBorders>
          </w:tcPr>
          <w:p w:rsidR="0027405F" w:rsidRPr="00A10A37" w:rsidRDefault="0027405F" w:rsidP="00190A01">
            <w:pPr>
              <w:pStyle w:val="TableofFigures"/>
              <w:rPr>
                <w:rFonts w:eastAsia="Tahoma"/>
                <w:color w:val="0000FF"/>
              </w:rPr>
            </w:pPr>
            <w:r w:rsidRPr="00A10A37">
              <w:rPr>
                <w:color w:val="0000FF"/>
              </w:rPr>
              <w:t>[$XXX]</w:t>
            </w:r>
          </w:p>
        </w:tc>
        <w:tc>
          <w:tcPr>
            <w:tcW w:w="1440" w:type="dxa"/>
            <w:tcBorders>
              <w:bottom w:val="single" w:sz="12" w:space="0" w:color="0000FF"/>
            </w:tcBorders>
          </w:tcPr>
          <w:p w:rsidR="0027405F" w:rsidRPr="00A10A37" w:rsidRDefault="0027405F" w:rsidP="00190A01">
            <w:pPr>
              <w:pStyle w:val="TableofFigures"/>
              <w:rPr>
                <w:color w:val="0000FF"/>
              </w:rPr>
            </w:pPr>
            <w:r w:rsidRPr="00A10A37">
              <w:rPr>
                <w:color w:val="0000FF"/>
              </w:rPr>
              <w:t>[$XXX]</w:t>
            </w:r>
          </w:p>
        </w:tc>
        <w:tc>
          <w:tcPr>
            <w:tcW w:w="1440" w:type="dxa"/>
            <w:tcBorders>
              <w:bottom w:val="single" w:sz="12" w:space="0" w:color="0000FF"/>
            </w:tcBorders>
          </w:tcPr>
          <w:p w:rsidR="0027405F" w:rsidRPr="00A10A37" w:rsidRDefault="0027405F" w:rsidP="00190A01">
            <w:pPr>
              <w:pStyle w:val="TableofFigures"/>
              <w:rPr>
                <w:rFonts w:eastAsia="Tahoma"/>
                <w:color w:val="0000FF"/>
              </w:rPr>
            </w:pPr>
            <w:r w:rsidRPr="00A10A37">
              <w:rPr>
                <w:color w:val="0000FF"/>
              </w:rPr>
              <w:t>[$XXX]</w:t>
            </w:r>
          </w:p>
        </w:tc>
        <w:tc>
          <w:tcPr>
            <w:tcW w:w="1350" w:type="dxa"/>
            <w:tcBorders>
              <w:bottom w:val="single" w:sz="12" w:space="0" w:color="0000FF"/>
            </w:tcBorders>
          </w:tcPr>
          <w:p w:rsidR="0027405F" w:rsidRPr="00A10A37" w:rsidRDefault="0027405F" w:rsidP="00190A01">
            <w:pPr>
              <w:pStyle w:val="TableofFigures"/>
              <w:rPr>
                <w:color w:val="0000FF"/>
              </w:rPr>
            </w:pPr>
            <w:r w:rsidRPr="00A10A37">
              <w:rPr>
                <w:color w:val="0000FF"/>
              </w:rPr>
              <w:t>[$XXX]</w:t>
            </w:r>
          </w:p>
        </w:tc>
        <w:tc>
          <w:tcPr>
            <w:tcW w:w="766" w:type="dxa"/>
            <w:tcBorders>
              <w:bottom w:val="single" w:sz="12" w:space="0" w:color="0000FF"/>
            </w:tcBorders>
          </w:tcPr>
          <w:p w:rsidR="0027405F" w:rsidRPr="00A10A37" w:rsidRDefault="0027405F" w:rsidP="00190A01">
            <w:pPr>
              <w:pStyle w:val="TableofFigures"/>
              <w:rPr>
                <w:rFonts w:eastAsia="Tahoma"/>
                <w:color w:val="0000FF"/>
              </w:rPr>
            </w:pPr>
            <w:r w:rsidRPr="00A10A37">
              <w:rPr>
                <w:color w:val="0000FF"/>
              </w:rPr>
              <w:t>[$XXX]</w:t>
            </w:r>
          </w:p>
        </w:tc>
      </w:tr>
    </w:tbl>
    <w:p w:rsidR="0027405F" w:rsidRPr="00A10A37" w:rsidRDefault="0027405F" w:rsidP="0027405F">
      <w:pPr>
        <w:pStyle w:val="NotesBlue"/>
      </w:pPr>
      <w:r w:rsidRPr="00A10A37">
        <w:t>Note:</w:t>
      </w:r>
    </w:p>
    <w:p w:rsidR="0027405F" w:rsidRPr="00A10A37" w:rsidRDefault="0027405F" w:rsidP="0027405F">
      <w:pPr>
        <w:pStyle w:val="NotesBlue"/>
      </w:pPr>
      <w:r w:rsidRPr="00A10A37">
        <w:t>(i)</w:t>
      </w:r>
      <w:r w:rsidRPr="00A10A37">
        <w:tab/>
        <w:t>Comparatives will be required for disclosure.</w:t>
      </w:r>
    </w:p>
    <w:p w:rsidR="0027405F" w:rsidRPr="00A10A37" w:rsidRDefault="0027405F" w:rsidP="0027405F"/>
    <w:p w:rsidR="0027405F" w:rsidRPr="00A10A37" w:rsidRDefault="0027405F" w:rsidP="0027405F"/>
    <w:p w:rsidR="0027405F" w:rsidRPr="00A10A37" w:rsidRDefault="0027405F" w:rsidP="0027405F">
      <w:pPr>
        <w:ind w:left="-182"/>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Headingcontinued"/>
      </w:pPr>
      <w:r w:rsidRPr="00A10A37">
        <w:rPr>
          <w:rFonts w:ascii="Garamond" w:hAnsi="Garamond"/>
        </w:rPr>
        <w:br w:type="column"/>
      </w:r>
      <w:r w:rsidRPr="00A10A37">
        <w:rPr>
          <w:rFonts w:ascii="Garamond" w:hAnsi="Garamond"/>
        </w:rPr>
        <w:br w:type="column"/>
      </w:r>
      <w:r w:rsidRPr="00A10A37">
        <w:rPr>
          <w:rFonts w:ascii="Garamond" w:hAnsi="Garamond"/>
        </w:rPr>
        <w:br w:type="column"/>
      </w:r>
      <w:r w:rsidRPr="00A10A37">
        <w:t>Note 33.</w:t>
      </w:r>
      <w:r w:rsidRPr="00A10A37">
        <w:tab/>
        <w:t xml:space="preserve">Financial instruments </w:t>
      </w:r>
      <w:r w:rsidRPr="00A10A37">
        <w:rPr>
          <w:i/>
        </w:rPr>
        <w:t>(continued)</w:t>
      </w:r>
    </w:p>
    <w:p w:rsidR="0027405F" w:rsidRPr="00A10A37" w:rsidRDefault="0027405F" w:rsidP="0027405F">
      <w:pPr>
        <w:pStyle w:val="SmallLine"/>
      </w:pPr>
      <w:bookmarkStart w:id="552" w:name="_Toc163448911"/>
    </w:p>
    <w:p w:rsidR="0027405F" w:rsidRPr="00A10A37" w:rsidRDefault="0027405F" w:rsidP="0027405F">
      <w:pPr>
        <w:pStyle w:val="CommentaryHeading"/>
      </w:pPr>
      <w:r w:rsidRPr="00A10A37">
        <w:t xml:space="preserve">Commentary – </w:t>
      </w:r>
      <w:bookmarkEnd w:id="552"/>
      <w:r w:rsidRPr="00A10A37">
        <w:t>Fair value</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top w:val="none" w:sz="0" w:space="0" w:color="auto"/>
          <w:bottom w:val="none" w:sz="0" w:space="0" w:color="auto"/>
        </w:pBdr>
      </w:pPr>
      <w:r w:rsidRPr="00A10A37">
        <w:t>Carrying amount and fair value disclosure</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t>AASB 7.25</w:t>
      </w:r>
    </w:p>
    <w:p w:rsidR="0027405F" w:rsidRPr="00A10A37" w:rsidRDefault="0027405F" w:rsidP="0027405F">
      <w:pPr>
        <w:pStyle w:val="CommentaryText"/>
        <w:pBdr>
          <w:top w:val="none" w:sz="0" w:space="0" w:color="auto"/>
          <w:left w:val="single" w:sz="6" w:space="4" w:color="0000FF"/>
          <w:bottom w:val="none" w:sz="0" w:space="0" w:color="auto"/>
          <w:right w:val="single" w:sz="6" w:space="4" w:color="0000FF"/>
        </w:pBdr>
      </w:pPr>
      <w:r w:rsidRPr="00A10A37">
        <w:br w:type="column"/>
        <w:t xml:space="preserve">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w:t>
      </w:r>
      <w:r w:rsidRPr="00A10A37">
        <w:rPr>
          <w:b/>
        </w:rPr>
        <w:t>each</w:t>
      </w:r>
      <w:r w:rsidRPr="00A10A37">
        <w:t xml:space="preserve"> class of financial instrument that is recognised on the balance sheet at fair value, the entity shall disclose:</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7B(a)</w:t>
      </w:r>
    </w:p>
    <w:p w:rsidR="0027405F" w:rsidRPr="00A10A37" w:rsidRDefault="0027405F" w:rsidP="0027405F">
      <w:pPr>
        <w:pStyle w:val="CommentaryTextIndent"/>
        <w:pBdr>
          <w:top w:val="none" w:sz="0" w:space="0" w:color="auto"/>
          <w:bottom w:val="none" w:sz="0" w:space="0" w:color="auto"/>
        </w:pBdr>
      </w:pPr>
      <w:r w:rsidRPr="00A10A37">
        <w:br w:type="column"/>
        <w:t>(a)</w:t>
      </w:r>
      <w:r w:rsidRPr="00A10A37">
        <w:tab/>
        <w:t>the level in the fair value hierarchy in accordance with the levels defined in AASB 7.27A;</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7B(b)</w:t>
      </w:r>
    </w:p>
    <w:p w:rsidR="0027405F" w:rsidRPr="00A10A37" w:rsidRDefault="0027405F" w:rsidP="0027405F">
      <w:pPr>
        <w:pStyle w:val="CommentaryTextIndent"/>
        <w:pBdr>
          <w:top w:val="none" w:sz="0" w:space="0" w:color="auto"/>
          <w:bottom w:val="none" w:sz="0" w:space="0" w:color="auto"/>
        </w:pBdr>
      </w:pPr>
      <w:r w:rsidRPr="00A10A37">
        <w:br w:type="column"/>
        <w:t>(b)</w:t>
      </w:r>
      <w:r w:rsidRPr="00A10A37">
        <w:tab/>
        <w:t xml:space="preserve">any significant transfers in and transfers out between level 1 and level 2 of the fair value hierarchy and the reasons for those transfers. Transfers into each level shall be disclosed and discussed separately from transfers out of each level;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7B(c)</w:t>
      </w:r>
    </w:p>
    <w:p w:rsidR="0027405F" w:rsidRPr="00A10A37" w:rsidRDefault="0027405F" w:rsidP="0027405F">
      <w:pPr>
        <w:pStyle w:val="CommentaryTextIndent"/>
        <w:pBdr>
          <w:top w:val="none" w:sz="0" w:space="0" w:color="auto"/>
          <w:bottom w:val="none" w:sz="0" w:space="0" w:color="auto"/>
        </w:pBdr>
      </w:pPr>
      <w:r w:rsidRPr="00A10A37">
        <w:br w:type="column"/>
        <w:t>(c)</w:t>
      </w:r>
      <w:r w:rsidRPr="00A10A37">
        <w:tab/>
        <w:t>for level 3 of the fair value hierarchy, a reconciliation of opening balances to closing balances shown separately:</w:t>
      </w:r>
    </w:p>
    <w:p w:rsidR="0027405F" w:rsidRPr="00A10A37" w:rsidRDefault="0027405F" w:rsidP="0027405F">
      <w:pPr>
        <w:pStyle w:val="CommentaryDashBlue"/>
      </w:pPr>
      <w:r w:rsidRPr="00A10A37">
        <w:tab/>
        <w:t>–</w:t>
      </w:r>
      <w:r w:rsidRPr="00A10A37">
        <w:tab/>
        <w:t xml:space="preserve">total gains or losses for the period recognised in profit or loss, and a description of where they are presented in the comprehensive operating statement (if presented); </w:t>
      </w:r>
    </w:p>
    <w:p w:rsidR="0027405F" w:rsidRPr="00A10A37" w:rsidRDefault="0027405F" w:rsidP="0027405F">
      <w:pPr>
        <w:pStyle w:val="CommentaryDashBlue"/>
      </w:pPr>
      <w:r w:rsidRPr="00A10A37">
        <w:tab/>
        <w:t>–</w:t>
      </w:r>
      <w:r w:rsidRPr="00A10A37">
        <w:tab/>
        <w:t>total gains or losses recognised in other comprehensive income;</w:t>
      </w:r>
    </w:p>
    <w:p w:rsidR="0027405F" w:rsidRPr="00A10A37" w:rsidRDefault="0027405F" w:rsidP="0027405F">
      <w:pPr>
        <w:pStyle w:val="CommentaryDashBlue"/>
      </w:pPr>
      <w:r w:rsidRPr="00A10A37">
        <w:tab/>
        <w:t>–</w:t>
      </w:r>
      <w:r w:rsidRPr="00A10A37">
        <w:tab/>
        <w:t xml:space="preserve">purchases, sales, issues and settlements (each type of movement disclosed separately); </w:t>
      </w:r>
    </w:p>
    <w:p w:rsidR="0027405F" w:rsidRPr="00A10A37" w:rsidRDefault="0027405F" w:rsidP="0027405F">
      <w:pPr>
        <w:pStyle w:val="CommentaryDashBlue"/>
      </w:pPr>
      <w:r w:rsidRPr="00A10A37">
        <w:tab/>
        <w:t>–</w:t>
      </w:r>
      <w:r w:rsidRPr="00A10A37">
        <w:tab/>
        <w:t>transfers into or out of level 3 (e.g. transfers attributable to changes in the observability of market data) and the reasons for those transfers. For significant transfers, transfers into level 3 shall be disclosed and discussed separately from transfers out of level 3;</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7B(d)</w:t>
      </w:r>
    </w:p>
    <w:p w:rsidR="0027405F" w:rsidRPr="00A10A37" w:rsidRDefault="0027405F" w:rsidP="0027405F">
      <w:pPr>
        <w:pStyle w:val="CommentaryTextIndent"/>
        <w:pBdr>
          <w:top w:val="none" w:sz="0" w:space="0" w:color="auto"/>
          <w:bottom w:val="none" w:sz="0" w:space="0" w:color="auto"/>
        </w:pBdr>
      </w:pPr>
      <w:r w:rsidRPr="00A10A37">
        <w:br w:type="column"/>
        <w:t>(d)</w:t>
      </w:r>
      <w:r w:rsidRPr="00A10A37">
        <w:tab/>
        <w:t xml:space="preserve">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 and </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7B(e)</w:t>
      </w:r>
    </w:p>
    <w:p w:rsidR="0027405F" w:rsidRPr="00A10A37" w:rsidRDefault="0027405F" w:rsidP="0027405F">
      <w:pPr>
        <w:pStyle w:val="CommentaryTextIndent"/>
        <w:pBdr>
          <w:top w:val="none" w:sz="0" w:space="0" w:color="auto"/>
          <w:bottom w:val="none" w:sz="0" w:space="0" w:color="auto"/>
        </w:pBdr>
      </w:pPr>
      <w:r w:rsidRPr="00A10A37">
        <w:br w:type="column"/>
        <w:t>(e)</w:t>
      </w:r>
      <w:r w:rsidRPr="00A10A37">
        <w:tab/>
        <w:t>if changing one or more of the inputs to reasonably possible alternative assumptions would change fair value significantly, the entity shall state that fact, disclose the effect of those changes and how the effect was calculated.</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7A</w:t>
      </w:r>
    </w:p>
    <w:p w:rsidR="0027405F" w:rsidRPr="00A10A37" w:rsidRDefault="0027405F" w:rsidP="0027405F">
      <w:pPr>
        <w:pStyle w:val="CommentaryText"/>
        <w:pBdr>
          <w:top w:val="none" w:sz="0" w:space="0" w:color="auto"/>
        </w:pBdr>
      </w:pPr>
      <w:r w:rsidRPr="00A10A37">
        <w:br w:type="column"/>
        <w:t>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w:t>
      </w:r>
    </w:p>
    <w:p w:rsidR="0027405F" w:rsidRPr="00A10A37" w:rsidRDefault="0027405F" w:rsidP="0027405F">
      <w:pPr>
        <w:pStyle w:val="CommentaryText"/>
        <w:pBdr>
          <w:top w:val="none" w:sz="0" w:space="0" w:color="auto"/>
        </w:pBdr>
      </w:pPr>
      <w:r w:rsidRPr="00A10A37">
        <w:t>A department shall present the quantitative fair value disclosures stated above in tabular format unless another format is more appropriate.</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type="column"/>
      </w: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rPr>
          <w:i/>
        </w:rPr>
      </w:pPr>
      <w:r w:rsidRPr="00A10A37">
        <w:t xml:space="preserve">Commentary – Fair value </w:t>
      </w:r>
      <w:r w:rsidR="00B40AE1" w:rsidRPr="00B40AE1">
        <w:rPr>
          <w:i/>
        </w:rPr>
        <w:t>(continued)</w:t>
      </w:r>
    </w:p>
    <w:p w:rsidR="0027405F" w:rsidRPr="00A10A37" w:rsidRDefault="0027405F" w:rsidP="0027405F">
      <w:pPr>
        <w:pStyle w:val="SmallLineBlue"/>
        <w:pBdr>
          <w:bottom w:val="none" w:sz="0" w:space="0" w:color="auto"/>
        </w:pBdr>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1"/>
        <w:pBdr>
          <w:top w:val="none" w:sz="0" w:space="0" w:color="auto"/>
          <w:bottom w:val="none" w:sz="0" w:space="0" w:color="auto"/>
        </w:pBdr>
      </w:pPr>
      <w:r w:rsidRPr="00A10A37">
        <w:br w:type="column"/>
        <w:t>Fair value determined using valuation technique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t>AASB </w:t>
      </w:r>
      <w:r w:rsidRPr="00A10A37">
        <w:rPr>
          <w:lang w:val="en-AU"/>
        </w:rPr>
        <w:t>7.27</w:t>
      </w:r>
    </w:p>
    <w:p w:rsidR="0027405F" w:rsidRPr="00A10A37" w:rsidRDefault="0027405F" w:rsidP="0027405F">
      <w:pPr>
        <w:pStyle w:val="CommentaryText"/>
        <w:pBdr>
          <w:top w:val="none" w:sz="0" w:space="0" w:color="auto"/>
          <w:bottom w:val="none" w:sz="0" w:space="0" w:color="auto"/>
        </w:pBdr>
      </w:pPr>
      <w:r w:rsidRPr="00A10A37">
        <w:br w:type="column"/>
        <w:t>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27B(e)</w:t>
      </w:r>
    </w:p>
    <w:p w:rsidR="0027405F" w:rsidRPr="00A10A37" w:rsidRDefault="0027405F" w:rsidP="0027405F">
      <w:pPr>
        <w:pStyle w:val="CommentaryText"/>
        <w:pBdr>
          <w:top w:val="none" w:sz="0" w:space="0" w:color="auto"/>
          <w:bottom w:val="none" w:sz="0" w:space="0" w:color="auto"/>
        </w:pBdr>
      </w:pPr>
      <w:r w:rsidRPr="00A10A37">
        <w:br w:type="column"/>
        <w:t>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w:t>
      </w:r>
    </w:p>
    <w:p w:rsidR="0027405F" w:rsidRPr="00A10A37" w:rsidRDefault="0027405F" w:rsidP="0027405F">
      <w:pPr>
        <w:pStyle w:val="CommentaryText"/>
        <w:pBdr>
          <w:top w:val="none" w:sz="0" w:space="0" w:color="auto"/>
          <w:bottom w:val="none" w:sz="0" w:space="0" w:color="auto"/>
        </w:pBdr>
      </w:pPr>
      <w:r w:rsidRPr="00A10A37">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rsidR="0027405F" w:rsidRPr="00A10A37" w:rsidRDefault="0027405F" w:rsidP="0027405F">
      <w:pPr>
        <w:pStyle w:val="CommentaryBullet"/>
      </w:pPr>
      <w:r w:rsidRPr="00A10A37">
        <w:t xml:space="preserve">what the entity regards as a reasonably possible alternative assumption; </w:t>
      </w:r>
    </w:p>
    <w:p w:rsidR="0027405F" w:rsidRPr="00A10A37" w:rsidRDefault="0027405F" w:rsidP="0027405F">
      <w:pPr>
        <w:pStyle w:val="CommentaryBullet"/>
      </w:pPr>
      <w:r w:rsidRPr="00A10A37">
        <w:t>how the entity calculated the effect disclosed;</w:t>
      </w:r>
    </w:p>
    <w:p w:rsidR="0027405F" w:rsidRPr="00A10A37" w:rsidRDefault="0027405F" w:rsidP="0027405F">
      <w:pPr>
        <w:pStyle w:val="CommentaryBullet"/>
      </w:pPr>
      <w:r w:rsidRPr="00A10A37">
        <w:t>whether the disclosure takes into account any offsetting or hedged positions; and</w:t>
      </w:r>
    </w:p>
    <w:p w:rsidR="0027405F" w:rsidRPr="00A10A37" w:rsidRDefault="0027405F" w:rsidP="0027405F">
      <w:pPr>
        <w:pStyle w:val="CommentaryBullet"/>
      </w:pPr>
      <w:r w:rsidRPr="00A10A37">
        <w:t xml:space="preserve">whether the effect disclosed represents the movement in a single input or a movement in all unobservable inputs. </w:t>
      </w:r>
    </w:p>
    <w:p w:rsidR="0027405F" w:rsidRPr="00A10A37" w:rsidRDefault="0027405F" w:rsidP="0027405F">
      <w:pPr>
        <w:pStyle w:val="CommentaryHeading1"/>
        <w:pBdr>
          <w:top w:val="none" w:sz="0" w:space="0" w:color="auto"/>
          <w:bottom w:val="none" w:sz="0" w:space="0" w:color="auto"/>
        </w:pBdr>
      </w:pPr>
      <w:r w:rsidRPr="00A10A37">
        <w:t>Fair value Level 3 financial asset and liability disclosure</w:t>
      </w:r>
    </w:p>
    <w:p w:rsidR="0027405F" w:rsidRPr="00A10A37" w:rsidRDefault="0027405F" w:rsidP="0027405F">
      <w:pPr>
        <w:pStyle w:val="CommentaryText"/>
        <w:pBdr>
          <w:top w:val="none" w:sz="0" w:space="0" w:color="auto"/>
          <w:bottom w:val="none" w:sz="0" w:space="0" w:color="auto"/>
        </w:pBdr>
      </w:pPr>
      <w:r w:rsidRPr="00A10A37">
        <w:t>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to provide:</w:t>
      </w:r>
    </w:p>
    <w:p w:rsidR="0027405F" w:rsidRPr="00A10A37" w:rsidRDefault="0027405F" w:rsidP="0027405F">
      <w:pPr>
        <w:pStyle w:val="CommentaryBullet"/>
        <w:rPr>
          <w:noProof/>
        </w:rPr>
      </w:pPr>
      <w:r w:rsidRPr="00A10A37">
        <w:rPr>
          <w:noProof/>
        </w:rPr>
        <w:t xml:space="preserve">if changing one or more of the unobservable inputs to reflect reasonably possible alternative assumptions would change fair value significantly, an entity shall state that fact and disclose the effect of those changes. </w:t>
      </w:r>
    </w:p>
    <w:p w:rsidR="0027405F" w:rsidRPr="00A10A37" w:rsidRDefault="0027405F" w:rsidP="0027405F">
      <w:pPr>
        <w:pStyle w:val="CommentaryBullet"/>
        <w:rPr>
          <w:noProof/>
        </w:rPr>
      </w:pPr>
      <w:r w:rsidRPr="00A10A37">
        <w:rPr>
          <w:noProof/>
        </w:rPr>
        <w:t>the entity shall 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rsidR="0027405F" w:rsidRPr="00A10A37" w:rsidRDefault="0027405F" w:rsidP="0027405F">
      <w:pPr>
        <w:pStyle w:val="CommentaryText"/>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t>AASB </w:t>
      </w:r>
      <w:r w:rsidRPr="00A10A37">
        <w:rPr>
          <w:lang w:val="en-AU"/>
        </w:rPr>
        <w:t>7.29</w:t>
      </w:r>
    </w:p>
    <w:p w:rsidR="0027405F" w:rsidRPr="00A10A37" w:rsidRDefault="0027405F" w:rsidP="0027405F">
      <w:pPr>
        <w:pStyle w:val="CommentaryHeading1"/>
        <w:pBdr>
          <w:top w:val="none" w:sz="0" w:space="0" w:color="auto"/>
        </w:pBdr>
      </w:pPr>
      <w:r w:rsidRPr="00A10A37">
        <w:br w:type="column"/>
        <w:t>Exceptions to fair value disclosures</w:t>
      </w:r>
    </w:p>
    <w:p w:rsidR="0027405F" w:rsidRPr="00A10A37" w:rsidRDefault="0027405F" w:rsidP="0027405F">
      <w:pPr>
        <w:pStyle w:val="CommentaryText"/>
        <w:pBdr>
          <w:top w:val="none" w:sz="0" w:space="0" w:color="auto"/>
        </w:pBdr>
      </w:pPr>
      <w:r w:rsidRPr="00A10A37">
        <w:t>Disclosures of fair value are not required if:</w:t>
      </w:r>
    </w:p>
    <w:p w:rsidR="0027405F" w:rsidRPr="00A10A37" w:rsidRDefault="0027405F" w:rsidP="0027405F">
      <w:pPr>
        <w:pStyle w:val="CommentaryTextIndent"/>
        <w:pBdr>
          <w:top w:val="none" w:sz="0" w:space="0" w:color="auto"/>
        </w:pBdr>
      </w:pPr>
      <w:r w:rsidRPr="00A10A37">
        <w:t>(a)</w:t>
      </w:r>
      <w:r w:rsidRPr="00A10A37">
        <w:tab/>
        <w:t>the carrying amount is a reasonable approximation of fair value;</w:t>
      </w:r>
    </w:p>
    <w:p w:rsidR="0027405F" w:rsidRPr="00A10A37" w:rsidRDefault="0027405F" w:rsidP="0027405F">
      <w:pPr>
        <w:pStyle w:val="CommentaryTextIndent"/>
        <w:pBdr>
          <w:top w:val="none" w:sz="0" w:space="0" w:color="auto"/>
        </w:pBdr>
      </w:pPr>
      <w:r w:rsidRPr="00A10A37">
        <w:t>(b)</w:t>
      </w:r>
      <w:r w:rsidRPr="00A10A37">
        <w:tab/>
        <w:t>it is an investment in equity instruments that do not have a quoted market price in an active market, or derivatives linked to such equity instruments, that is measured at cost in accordance with AASB 139 because its fair value cannot be measured reliably; or</w:t>
      </w:r>
    </w:p>
    <w:p w:rsidR="0027405F" w:rsidRPr="00A10A37" w:rsidRDefault="0027405F" w:rsidP="0027405F">
      <w:pPr>
        <w:pStyle w:val="CommentaryTextIndent"/>
        <w:pBdr>
          <w:top w:val="none" w:sz="0" w:space="0" w:color="auto"/>
        </w:pBdr>
      </w:pPr>
      <w:r w:rsidRPr="00A10A37">
        <w:t>(c)</w:t>
      </w:r>
      <w:r w:rsidRPr="00A10A37">
        <w:tab/>
        <w:t>it is a contract containing a discretionary participation feature and the fair value of that feature cannot be measured reliably.</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br w:type="column"/>
      </w: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 xml:space="preserve">Commentary – Fair value </w:t>
      </w:r>
      <w:r w:rsidR="00B40AE1" w:rsidRPr="00B40AE1">
        <w:rPr>
          <w:i/>
        </w:rPr>
        <w:t>(continued)</w:t>
      </w:r>
    </w:p>
    <w:p w:rsidR="0027405F" w:rsidRPr="00A10A37" w:rsidRDefault="0027405F" w:rsidP="0027405F">
      <w:pPr>
        <w:pStyle w:val="SmallLineBlue"/>
      </w:pP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7.30</w:t>
      </w:r>
    </w:p>
    <w:p w:rsidR="0027405F" w:rsidRPr="00A10A37" w:rsidRDefault="0027405F" w:rsidP="0027405F">
      <w:pPr>
        <w:pStyle w:val="CommentaryText"/>
        <w:pBdr>
          <w:top w:val="none" w:sz="0" w:space="0" w:color="auto"/>
        </w:pBdr>
      </w:pPr>
      <w:r w:rsidRPr="00A10A37">
        <w:br w:type="column"/>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rsidR="0027405F" w:rsidRPr="00A10A37" w:rsidRDefault="0027405F" w:rsidP="0027405F">
      <w:pPr>
        <w:pStyle w:val="CommentaryTextIndent"/>
        <w:pBdr>
          <w:top w:val="none" w:sz="0" w:space="0" w:color="auto"/>
        </w:pBdr>
      </w:pPr>
      <w:r w:rsidRPr="00A10A37">
        <w:t>(a)</w:t>
      </w:r>
      <w:r w:rsidRPr="00A10A37">
        <w:tab/>
        <w:t>the fact that fair value information has not been disclosed for these instruments because their fair value cannot be measured reliably;</w:t>
      </w:r>
    </w:p>
    <w:p w:rsidR="0027405F" w:rsidRPr="00A10A37" w:rsidRDefault="0027405F" w:rsidP="0027405F">
      <w:pPr>
        <w:pStyle w:val="CommentaryTextIndent"/>
        <w:pBdr>
          <w:top w:val="none" w:sz="0" w:space="0" w:color="auto"/>
        </w:pBdr>
      </w:pPr>
      <w:r w:rsidRPr="00A10A37">
        <w:t>(b)</w:t>
      </w:r>
      <w:r w:rsidRPr="00A10A37">
        <w:tab/>
        <w:t>a description of the financial instruments, their carrying amount, and an explanation of why fair value cannot be measured reliably;</w:t>
      </w:r>
    </w:p>
    <w:p w:rsidR="0027405F" w:rsidRPr="00A10A37" w:rsidRDefault="0027405F" w:rsidP="0027405F">
      <w:pPr>
        <w:pStyle w:val="CommentaryTextIndent"/>
        <w:pBdr>
          <w:top w:val="none" w:sz="0" w:space="0" w:color="auto"/>
        </w:pBdr>
      </w:pPr>
      <w:r w:rsidRPr="00A10A37">
        <w:t>(c)</w:t>
      </w:r>
      <w:r w:rsidRPr="00A10A37">
        <w:tab/>
        <w:t>information about the market for the instruments;</w:t>
      </w:r>
    </w:p>
    <w:p w:rsidR="0027405F" w:rsidRPr="00A10A37" w:rsidRDefault="0027405F" w:rsidP="0027405F">
      <w:pPr>
        <w:pStyle w:val="CommentaryTextIndent"/>
        <w:pBdr>
          <w:top w:val="none" w:sz="0" w:space="0" w:color="auto"/>
        </w:pBdr>
      </w:pPr>
      <w:r w:rsidRPr="00A10A37">
        <w:t>(d)</w:t>
      </w:r>
      <w:r w:rsidRPr="00A10A37">
        <w:tab/>
        <w:t>information about whether and how the entity intends to dispose of the financial instruments; and</w:t>
      </w:r>
    </w:p>
    <w:p w:rsidR="0027405F" w:rsidRPr="00A10A37" w:rsidRDefault="0027405F" w:rsidP="0027405F">
      <w:pPr>
        <w:pStyle w:val="CommentaryTextIndent"/>
        <w:pBdr>
          <w:top w:val="none" w:sz="0" w:space="0" w:color="auto"/>
        </w:pBdr>
      </w:pPr>
      <w:r w:rsidRPr="00A10A37">
        <w:t>(e)</w:t>
      </w:r>
      <w:r w:rsidRPr="00A10A37">
        <w:tab/>
        <w:t>if financial instruments whose fair value previously could not be reliably measured are derecognised, that fact, their carrying amount at the time of derecognition, and the amount of gain or loss recognised.</w:t>
      </w:r>
    </w:p>
    <w:p w:rsidR="0027405F" w:rsidRPr="00A10A37" w:rsidRDefault="0027405F" w:rsidP="0027405F">
      <w:pPr>
        <w:rPr>
          <w:rStyle w:val="NoteHeadingChar"/>
          <w:b w:val="0"/>
          <w:bCs w:val="0"/>
        </w:rPr>
      </w:pPr>
      <w:bookmarkStart w:id="553" w:name="_Toc132689526"/>
      <w:bookmarkStart w:id="554" w:name="_Toc133138208"/>
      <w:bookmarkStart w:id="555" w:name="_Toc133203926"/>
      <w:bookmarkStart w:id="556" w:name="_Toc154475780"/>
      <w:bookmarkStart w:id="557" w:name="_Toc162327228"/>
      <w:bookmarkStart w:id="558" w:name="_Toc162327946"/>
      <w:bookmarkStart w:id="559" w:name="_Toc192562760"/>
      <w:bookmarkStart w:id="560" w:name="_Toc332019492"/>
      <w:bookmarkStart w:id="561" w:name="_Toc366843378"/>
    </w:p>
    <w:p w:rsidR="0027405F" w:rsidRPr="00A10A37" w:rsidRDefault="0027405F" w:rsidP="0027405F">
      <w:pPr>
        <w:rPr>
          <w:rStyle w:val="NoteHeadingChar"/>
          <w:b w:val="0"/>
          <w:bCs w:val="0"/>
        </w:rPr>
      </w:pPr>
    </w:p>
    <w:p w:rsidR="0027405F" w:rsidRPr="00A10A37" w:rsidRDefault="0027405F" w:rsidP="0027405F">
      <w:pPr>
        <w:pStyle w:val="NoteHeading"/>
      </w:pPr>
      <w:bookmarkStart w:id="562" w:name="_Toc416789264"/>
      <w:r w:rsidRPr="00A10A37">
        <w:rPr>
          <w:rStyle w:val="NoteHeadingChar"/>
          <w:b/>
          <w:bCs/>
        </w:rPr>
        <w:t>Note 34</w:t>
      </w:r>
      <w:r w:rsidRPr="00A10A37">
        <w:t xml:space="preserve">. </w:t>
      </w:r>
      <w:r w:rsidRPr="00A10A37">
        <w:tab/>
        <w:t>Cash flow information</w:t>
      </w:r>
      <w:bookmarkEnd w:id="562"/>
    </w:p>
    <w:bookmarkEnd w:id="553"/>
    <w:bookmarkEnd w:id="554"/>
    <w:bookmarkEnd w:id="555"/>
    <w:bookmarkEnd w:id="556"/>
    <w:bookmarkEnd w:id="557"/>
    <w:bookmarkEnd w:id="558"/>
    <w:bookmarkEnd w:id="559"/>
    <w:bookmarkEnd w:id="560"/>
    <w:bookmarkEnd w:id="561"/>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7.45</w:t>
      </w:r>
    </w:p>
    <w:p w:rsidR="0027405F" w:rsidRPr="00A10A37" w:rsidRDefault="0027405F" w:rsidP="0027405F">
      <w:pPr>
        <w:pStyle w:val="Heading5"/>
      </w:pPr>
      <w:r w:rsidRPr="00A10A37">
        <w:br w:type="column"/>
        <w:t>(a)</w:t>
      </w:r>
      <w:r w:rsidRPr="00A10A37">
        <w:tab/>
        <w:t>Reconciliation of cash and cash equivalents</w:t>
      </w:r>
    </w:p>
    <w:p w:rsidR="0027405F" w:rsidRPr="00A10A37" w:rsidRDefault="0027405F" w:rsidP="0027405F">
      <w:pPr>
        <w:pStyle w:val="million"/>
        <w:rPr>
          <w:rFonts w:ascii="Tahoma" w:hAnsi="Tahoma" w:cs="Tahoma"/>
          <w:sz w:val="20"/>
          <w:szCs w:val="20"/>
        </w:rPr>
      </w:pPr>
      <w:r w:rsidRPr="00A10A37">
        <w:t>($ thousand)</w:t>
      </w:r>
    </w:p>
    <w:tbl>
      <w:tblPr>
        <w:tblW w:w="8143" w:type="dxa"/>
        <w:tblLayout w:type="fixed"/>
        <w:tblCellMar>
          <w:left w:w="43" w:type="dxa"/>
          <w:right w:w="43" w:type="dxa"/>
        </w:tblCellMar>
        <w:tblLook w:val="04A0" w:firstRow="1" w:lastRow="0" w:firstColumn="1" w:lastColumn="0" w:noHBand="0" w:noVBand="1"/>
      </w:tblPr>
      <w:tblGrid>
        <w:gridCol w:w="5623"/>
        <w:gridCol w:w="1260"/>
        <w:gridCol w:w="1260"/>
      </w:tblGrid>
      <w:tr w:rsidR="0027405F" w:rsidRPr="00A10A37" w:rsidTr="00190A01">
        <w:trPr>
          <w:trHeight w:val="255"/>
        </w:trPr>
        <w:tc>
          <w:tcPr>
            <w:tcW w:w="562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 xml:space="preserve"> </w:t>
            </w:r>
          </w:p>
        </w:tc>
        <w:tc>
          <w:tcPr>
            <w:tcW w:w="126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2015</w:t>
            </w:r>
          </w:p>
        </w:tc>
        <w:tc>
          <w:tcPr>
            <w:tcW w:w="12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trHeight w:val="270"/>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Total cash and deposits disclosed in the balance sheet </w:t>
            </w:r>
            <w:r w:rsidRPr="00A10A37">
              <w:rPr>
                <w:vertAlign w:val="superscript"/>
              </w:rPr>
              <w:t>(i)</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9 528</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8 648</w:t>
            </w:r>
          </w:p>
        </w:tc>
      </w:tr>
      <w:tr w:rsidR="0027405F" w:rsidRPr="00A10A37" w:rsidTr="00190A01">
        <w:trPr>
          <w:trHeight w:val="255"/>
        </w:trPr>
        <w:tc>
          <w:tcPr>
            <w:tcW w:w="5623" w:type="dxa"/>
            <w:tcBorders>
              <w:top w:val="nil"/>
              <w:left w:val="nil"/>
              <w:bottom w:val="nil"/>
              <w:right w:val="nil"/>
            </w:tcBorders>
            <w:shd w:val="clear" w:color="auto" w:fill="auto"/>
            <w:hideMark/>
          </w:tcPr>
          <w:p w:rsidR="0027405F" w:rsidRPr="00A10A37" w:rsidRDefault="0027405F" w:rsidP="00190A01">
            <w:pPr>
              <w:pStyle w:val="Tabletext"/>
            </w:pPr>
            <w:r w:rsidRPr="00A10A37">
              <w:t>Bank overdraft</w:t>
            </w:r>
          </w:p>
        </w:tc>
        <w:tc>
          <w:tcPr>
            <w:tcW w:w="126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60"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437)</w:t>
            </w:r>
          </w:p>
        </w:tc>
      </w:tr>
      <w:tr w:rsidR="0027405F" w:rsidRPr="00A10A37" w:rsidTr="00190A01">
        <w:trPr>
          <w:trHeight w:val="255"/>
        </w:trPr>
        <w:tc>
          <w:tcPr>
            <w:tcW w:w="562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Discontinued operations</w:t>
            </w:r>
          </w:p>
        </w:tc>
        <w:tc>
          <w:tcPr>
            <w:tcW w:w="126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4 906</w:t>
            </w:r>
          </w:p>
        </w:tc>
        <w:tc>
          <w:tcPr>
            <w:tcW w:w="12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 283</w:t>
            </w:r>
          </w:p>
        </w:tc>
      </w:tr>
      <w:tr w:rsidR="0027405F" w:rsidRPr="00A10A37" w:rsidTr="00190A01">
        <w:trPr>
          <w:trHeight w:val="270"/>
        </w:trPr>
        <w:tc>
          <w:tcPr>
            <w:tcW w:w="562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Balance as per cash flow statement</w:t>
            </w:r>
          </w:p>
        </w:tc>
        <w:tc>
          <w:tcPr>
            <w:tcW w:w="126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64 434</w:t>
            </w:r>
          </w:p>
        </w:tc>
        <w:tc>
          <w:tcPr>
            <w:tcW w:w="1260"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44 494</w:t>
            </w:r>
          </w:p>
        </w:tc>
      </w:tr>
    </w:tbl>
    <w:p w:rsidR="0027405F" w:rsidRPr="00A10A37" w:rsidRDefault="0027405F" w:rsidP="0027405F">
      <w:pPr>
        <w:pStyle w:val="Notes"/>
      </w:pPr>
      <w:r w:rsidRPr="00A10A37">
        <w:t>Note:</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pPr>
      <w:r w:rsidRPr="00A10A37">
        <w:t>FMA s.13</w:t>
      </w:r>
      <w:r w:rsidRPr="00A10A37">
        <w:noBreakHyphen/>
        <w:t>17</w:t>
      </w:r>
    </w:p>
    <w:p w:rsidR="0027405F" w:rsidRPr="00A10A37" w:rsidRDefault="0027405F" w:rsidP="0027405F">
      <w:pPr>
        <w:pStyle w:val="Notes"/>
      </w:pPr>
      <w:r w:rsidRPr="00A10A37">
        <w:br w:type="column"/>
        <w:t>(i)</w:t>
      </w:r>
      <w:r w:rsidRPr="00A10A37">
        <w:tab/>
        <w:t>Due to the State of Victoria’s investment policy and government funding arrangements, the Department does not hold a large cash reserve in its bank accounts. Cash received by the Department from the generation of income is generally paid into the State’s bank account, known as the public account. Similarly, any Departmental expenditure, including those in the form of cheques drawn by the Department for the payment of goods and services to its suppliers and creditors are made via the public account. The process is such that, the public account would remit to the Department the cash required for the amount drawn on the cheques. This remittance by the public account occurs upon the presentation of the cheques by the Department’s suppliers or creditors.</w:t>
      </w:r>
    </w:p>
    <w:p w:rsidR="0027405F" w:rsidRPr="00A10A37" w:rsidRDefault="0027405F" w:rsidP="0027405F">
      <w:pPr>
        <w:pStyle w:val="Notes"/>
      </w:pPr>
    </w:p>
    <w:p w:rsidR="0027405F" w:rsidRPr="00A10A37" w:rsidRDefault="0027405F" w:rsidP="0027405F">
      <w:r w:rsidRPr="00A10A37">
        <w:t>The above funding arrangements often result in the Department having a notional shortfall in the cash at bank required for payment of unpresented cheques at the end of the reporting period.</w:t>
      </w:r>
    </w:p>
    <w:p w:rsidR="0027405F" w:rsidRPr="00A10A37" w:rsidRDefault="0027405F" w:rsidP="0027405F">
      <w:r w:rsidRPr="00A10A37">
        <w:t>At 30 June 2015, cash at bank included the amount of a notional shortfall for the payment of unpresented cheques of $10 000 (2014: $6 000).</w:t>
      </w:r>
    </w:p>
    <w:p w:rsidR="0027405F" w:rsidRPr="00A10A37" w:rsidRDefault="0027405F" w:rsidP="0027405F">
      <w:pPr>
        <w:pStyle w:val="SmallLine"/>
      </w:pPr>
      <w:r w:rsidRPr="00A10A37">
        <w:br w:type="column"/>
      </w:r>
    </w:p>
    <w:p w:rsidR="0027405F" w:rsidRPr="00A10A37" w:rsidRDefault="0027405F" w:rsidP="0027405F">
      <w:pPr>
        <w:pStyle w:val="NoteHeadingcontinued"/>
        <w:rPr>
          <w:i/>
        </w:rPr>
      </w:pPr>
      <w:r w:rsidRPr="00A10A37">
        <w:rPr>
          <w:rFonts w:ascii="Garamond" w:hAnsi="Garamond"/>
        </w:rPr>
        <w:br w:type="column"/>
      </w:r>
      <w:r w:rsidRPr="00A10A37">
        <w:t xml:space="preserve">Note 34. </w:t>
      </w:r>
      <w:r w:rsidRPr="00A10A37">
        <w:tab/>
        <w:t xml:space="preserve">Cash flow information </w:t>
      </w:r>
      <w:r w:rsidRPr="00A10A37">
        <w:rPr>
          <w:i/>
        </w:rPr>
        <w:t>(continued)</w:t>
      </w:r>
    </w:p>
    <w:p w:rsidR="0027405F" w:rsidRPr="00A10A37" w:rsidRDefault="0027405F" w:rsidP="0027405F">
      <w:pPr>
        <w:pStyle w:val="Heading5"/>
      </w:pPr>
      <w:r w:rsidRPr="00A10A37">
        <w:t>(b)</w:t>
      </w:r>
      <w:r w:rsidRPr="00A10A37">
        <w:tab/>
        <w:t>Entity acquire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t>AASB </w:t>
      </w:r>
      <w:r w:rsidRPr="00A10A37">
        <w:rPr>
          <w:lang w:val="en-AU"/>
        </w:rPr>
        <w:t>107.40</w:t>
      </w:r>
    </w:p>
    <w:p w:rsidR="0027405F" w:rsidRPr="00A10A37" w:rsidRDefault="0027405F" w:rsidP="0027405F">
      <w:r w:rsidRPr="00A10A37">
        <w:br w:type="column"/>
        <w:t>On 2 August 2014, the Department acquired 100 per cent of the net assets of IT Communications Pty Limited for cash consideration of $26 million. Details of the acquisition are as follows:</w:t>
      </w:r>
    </w:p>
    <w:p w:rsidR="0027405F" w:rsidRPr="00A10A37" w:rsidRDefault="0027405F" w:rsidP="0027405F">
      <w:pPr>
        <w:pStyle w:val="million"/>
        <w:rPr>
          <w:rFonts w:ascii="Tahoma" w:hAnsi="Tahoma" w:cs="Tahoma"/>
          <w:sz w:val="20"/>
        </w:rPr>
      </w:pPr>
      <w:r w:rsidRPr="00A10A37">
        <w:t>($ thousand)</w:t>
      </w:r>
    </w:p>
    <w:tbl>
      <w:tblPr>
        <w:tblW w:w="8143" w:type="dxa"/>
        <w:tblLayout w:type="fixed"/>
        <w:tblCellMar>
          <w:left w:w="43" w:type="dxa"/>
          <w:right w:w="43" w:type="dxa"/>
        </w:tblCellMar>
        <w:tblLook w:val="04A0" w:firstRow="1" w:lastRow="0" w:firstColumn="1" w:lastColumn="0" w:noHBand="0" w:noVBand="1"/>
      </w:tblPr>
      <w:tblGrid>
        <w:gridCol w:w="5713"/>
        <w:gridCol w:w="1215"/>
        <w:gridCol w:w="1215"/>
      </w:tblGrid>
      <w:tr w:rsidR="0027405F" w:rsidRPr="00A10A37" w:rsidTr="00190A01">
        <w:trPr>
          <w:cantSplit/>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15"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2015</w:t>
            </w:r>
          </w:p>
        </w:tc>
        <w:tc>
          <w:tcPr>
            <w:tcW w:w="121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During the financial year, the Department obtained control over a business due to acquisition. Details of the acquisition are as follow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Consideration</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Cash and cash equivalen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6 035</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Land and building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Ordinary shar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Deferred purchase consideration</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Other</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 xml:space="preserve"> </w:t>
            </w:r>
          </w:p>
        </w:tc>
        <w:tc>
          <w:tcPr>
            <w:tcW w:w="121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26 035</w:t>
            </w:r>
          </w:p>
        </w:tc>
        <w:tc>
          <w:tcPr>
            <w:tcW w:w="121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Fair value of net assets acquired</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Cash and deposi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628</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Receivabl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356</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nd other financial 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899</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ventori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819</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ccounted for using the equity method</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Property, plant and equipment</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0 392</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vestment properti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Other non</w:t>
            </w:r>
            <w:r w:rsidRPr="00A10A37">
              <w:noBreakHyphen/>
              <w:t>financial 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9</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Biological 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122</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tangible 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362</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Liabiliti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Payabl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219)</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Borrowing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Provision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46)</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Other liabiliti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87)</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Net assets acquired</w:t>
            </w:r>
          </w:p>
        </w:tc>
        <w:tc>
          <w:tcPr>
            <w:tcW w:w="121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26 035</w:t>
            </w:r>
          </w:p>
        </w:tc>
        <w:tc>
          <w:tcPr>
            <w:tcW w:w="121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r w:rsidR="0027405F" w:rsidRPr="00A10A37" w:rsidTr="00190A01">
        <w:trPr>
          <w:cantSplit/>
          <w:trHeight w:hRule="exact" w:val="160"/>
        </w:trPr>
        <w:tc>
          <w:tcPr>
            <w:tcW w:w="5713" w:type="dxa"/>
            <w:tcBorders>
              <w:top w:val="single" w:sz="4" w:space="0" w:color="auto"/>
              <w:left w:val="nil"/>
              <w:right w:val="nil"/>
            </w:tcBorders>
            <w:shd w:val="clear" w:color="auto" w:fill="auto"/>
            <w:hideMark/>
          </w:tcPr>
          <w:p w:rsidR="0027405F" w:rsidRPr="00A10A37" w:rsidRDefault="0027405F" w:rsidP="00190A01">
            <w:pPr>
              <w:pStyle w:val="Tabletext"/>
            </w:pPr>
            <w:r w:rsidRPr="00A10A37">
              <w:t xml:space="preserve"> </w:t>
            </w:r>
          </w:p>
        </w:tc>
        <w:tc>
          <w:tcPr>
            <w:tcW w:w="1215" w:type="dxa"/>
            <w:tcBorders>
              <w:top w:val="single" w:sz="4" w:space="0" w:color="auto"/>
              <w:left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15" w:type="dxa"/>
            <w:tcBorders>
              <w:top w:val="single" w:sz="4" w:space="0" w:color="auto"/>
              <w:left w:val="nil"/>
              <w:right w:val="nil"/>
            </w:tcBorders>
            <w:shd w:val="clear" w:color="auto" w:fill="auto"/>
            <w:noWrap/>
            <w:hideMark/>
          </w:tcPr>
          <w:p w:rsidR="0027405F" w:rsidRPr="00A10A37" w:rsidRDefault="0027405F" w:rsidP="00190A01">
            <w:pPr>
              <w:pStyle w:val="TableofFigures"/>
            </w:pPr>
            <w:r w:rsidRPr="00A10A37">
              <w:t> </w:t>
            </w:r>
          </w:p>
        </w:tc>
      </w:tr>
      <w:tr w:rsidR="0027405F" w:rsidRPr="00A10A37" w:rsidTr="00190A01">
        <w:trPr>
          <w:cantSplit/>
        </w:trPr>
        <w:tc>
          <w:tcPr>
            <w:tcW w:w="5713" w:type="dxa"/>
            <w:tcBorders>
              <w:left w:val="nil"/>
              <w:bottom w:val="nil"/>
              <w:right w:val="nil"/>
            </w:tcBorders>
            <w:shd w:val="clear" w:color="auto" w:fill="auto"/>
            <w:hideMark/>
          </w:tcPr>
          <w:p w:rsidR="0027405F" w:rsidRPr="00A10A37" w:rsidRDefault="0027405F" w:rsidP="00190A01">
            <w:pPr>
              <w:pStyle w:val="Tabletext"/>
              <w:rPr>
                <w:b/>
              </w:rPr>
            </w:pPr>
            <w:r w:rsidRPr="00A10A37">
              <w:rPr>
                <w:b/>
              </w:rPr>
              <w:t>Net cash outflow on acquisition</w:t>
            </w:r>
          </w:p>
        </w:tc>
        <w:tc>
          <w:tcPr>
            <w:tcW w:w="1215" w:type="dxa"/>
            <w:tcBorders>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215" w:type="dxa"/>
            <w:tcBorders>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Cash and cash equivalents consideration</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6 035</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Less cash and cash equivalent balances acquired</w:t>
            </w:r>
          </w:p>
        </w:tc>
        <w:tc>
          <w:tcPr>
            <w:tcW w:w="121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2 628)</w:t>
            </w:r>
          </w:p>
        </w:tc>
        <w:tc>
          <w:tcPr>
            <w:tcW w:w="121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 xml:space="preserve"> </w:t>
            </w:r>
          </w:p>
        </w:tc>
        <w:tc>
          <w:tcPr>
            <w:tcW w:w="1215"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3 407</w:t>
            </w:r>
          </w:p>
        </w:tc>
        <w:tc>
          <w:tcPr>
            <w:tcW w:w="121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bl>
    <w:p w:rsidR="0027405F" w:rsidRPr="00A10A37" w:rsidRDefault="0027405F" w:rsidP="0027405F">
      <w:pPr>
        <w:pStyle w:val="Reference"/>
        <w:rPr>
          <w:lang w:val="en-AU"/>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br w:type="column"/>
      </w:r>
      <w:r w:rsidRPr="00A10A37">
        <w:rPr>
          <w:lang w:val="en-AU"/>
        </w:rPr>
        <w:br w:type="column"/>
      </w:r>
    </w:p>
    <w:p w:rsidR="0027405F" w:rsidRPr="00A10A37" w:rsidRDefault="0027405F" w:rsidP="0027405F">
      <w:pPr>
        <w:pStyle w:val="NoteHeadingcontinued"/>
        <w:rPr>
          <w:i/>
        </w:rPr>
      </w:pPr>
      <w:r w:rsidRPr="00A10A37">
        <w:br w:type="column"/>
        <w:t xml:space="preserve">Note 34. </w:t>
      </w:r>
      <w:r w:rsidRPr="00A10A37">
        <w:tab/>
        <w:t xml:space="preserve">Cash flow information </w:t>
      </w:r>
      <w:r w:rsidRPr="00A10A37">
        <w:rPr>
          <w:i/>
        </w:rPr>
        <w:t>(continued)</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t>AASB </w:t>
      </w:r>
      <w:r w:rsidRPr="00A10A37">
        <w:rPr>
          <w:lang w:val="en-AU"/>
        </w:rPr>
        <w:t>107.40</w:t>
      </w:r>
    </w:p>
    <w:p w:rsidR="0027405F" w:rsidRPr="00A10A37" w:rsidRDefault="0027405F" w:rsidP="0027405F">
      <w:pPr>
        <w:pStyle w:val="Heading5"/>
      </w:pPr>
      <w:r w:rsidRPr="00A10A37">
        <w:br w:type="column"/>
        <w:t>(c)</w:t>
      </w:r>
      <w:r w:rsidRPr="00A10A37">
        <w:tab/>
        <w:t>Entity disposed</w:t>
      </w:r>
    </w:p>
    <w:p w:rsidR="0027405F" w:rsidRPr="00A10A37" w:rsidRDefault="0027405F" w:rsidP="0027405F">
      <w:pPr>
        <w:pStyle w:val="million"/>
        <w:rPr>
          <w:rFonts w:ascii="Tahoma" w:hAnsi="Tahoma" w:cs="Tahoma"/>
          <w:sz w:val="20"/>
        </w:rPr>
      </w:pPr>
      <w:r w:rsidRPr="00A10A37">
        <w:t>($ thousand)</w:t>
      </w:r>
    </w:p>
    <w:tbl>
      <w:tblPr>
        <w:tblW w:w="8143" w:type="dxa"/>
        <w:tblLayout w:type="fixed"/>
        <w:tblCellMar>
          <w:left w:w="43" w:type="dxa"/>
          <w:right w:w="43" w:type="dxa"/>
        </w:tblCellMar>
        <w:tblLook w:val="04A0" w:firstRow="1" w:lastRow="0" w:firstColumn="1" w:lastColumn="0" w:noHBand="0" w:noVBand="1"/>
      </w:tblPr>
      <w:tblGrid>
        <w:gridCol w:w="5713"/>
        <w:gridCol w:w="1215"/>
        <w:gridCol w:w="1215"/>
      </w:tblGrid>
      <w:tr w:rsidR="0027405F" w:rsidRPr="00A10A37" w:rsidTr="00190A01">
        <w:trPr>
          <w:cantSplit/>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215"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2015</w:t>
            </w:r>
          </w:p>
        </w:tc>
        <w:tc>
          <w:tcPr>
            <w:tcW w:w="121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During the financial year, the Department lost control of one business due to disposal. Details of the disposal are as follow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Consideration</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Cash and cash equivalen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7 795</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Land and building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Ordinary shar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Deferred purchase consideration</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Other</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 xml:space="preserve"> </w:t>
            </w:r>
          </w:p>
        </w:tc>
        <w:tc>
          <w:tcPr>
            <w:tcW w:w="121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17 795</w:t>
            </w:r>
          </w:p>
        </w:tc>
        <w:tc>
          <w:tcPr>
            <w:tcW w:w="121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Book value of net assets disposed</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Cash and deposi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348)</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Receivabl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372</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nd other financial 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065</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ventori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555</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ccounted for using the equity method</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Property, plant and equipment</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4 227</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vestment properti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Other non</w:t>
            </w:r>
            <w:r w:rsidRPr="00A10A37">
              <w:noBreakHyphen/>
              <w:t>financial 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Biological 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Intangible asset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Liabiliti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Payabl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778)</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Borrowing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599)</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Provision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4 678)</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Other liabilities</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20)</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Net assets disposed</w:t>
            </w:r>
          </w:p>
        </w:tc>
        <w:tc>
          <w:tcPr>
            <w:tcW w:w="121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17 795</w:t>
            </w:r>
          </w:p>
        </w:tc>
        <w:tc>
          <w:tcPr>
            <w:tcW w:w="121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r w:rsidR="0027405F" w:rsidRPr="00A10A37" w:rsidTr="00190A01">
        <w:trPr>
          <w:cantSplit/>
          <w:trHeight w:hRule="exact" w:val="160"/>
        </w:trPr>
        <w:tc>
          <w:tcPr>
            <w:tcW w:w="5713" w:type="dxa"/>
            <w:tcBorders>
              <w:top w:val="single" w:sz="4" w:space="0" w:color="auto"/>
              <w:left w:val="nil"/>
              <w:right w:val="nil"/>
            </w:tcBorders>
            <w:shd w:val="clear" w:color="auto" w:fill="auto"/>
            <w:hideMark/>
          </w:tcPr>
          <w:p w:rsidR="0027405F" w:rsidRPr="00A10A37" w:rsidRDefault="0027405F" w:rsidP="00190A01">
            <w:pPr>
              <w:pStyle w:val="Tabletext"/>
            </w:pPr>
            <w:r w:rsidRPr="00A10A37">
              <w:t xml:space="preserve"> </w:t>
            </w:r>
          </w:p>
        </w:tc>
        <w:tc>
          <w:tcPr>
            <w:tcW w:w="1215" w:type="dxa"/>
            <w:tcBorders>
              <w:top w:val="single" w:sz="4" w:space="0" w:color="auto"/>
              <w:left w:val="nil"/>
              <w:right w:val="nil"/>
            </w:tcBorders>
            <w:shd w:val="clear" w:color="00FFFF" w:fill="CCCCCC"/>
            <w:noWrap/>
            <w:hideMark/>
          </w:tcPr>
          <w:p w:rsidR="0027405F" w:rsidRPr="00A10A37" w:rsidRDefault="0027405F" w:rsidP="00190A01">
            <w:pPr>
              <w:pStyle w:val="TableofFigures"/>
            </w:pPr>
            <w:r w:rsidRPr="00A10A37">
              <w:t xml:space="preserve"> </w:t>
            </w:r>
          </w:p>
        </w:tc>
        <w:tc>
          <w:tcPr>
            <w:tcW w:w="1215" w:type="dxa"/>
            <w:tcBorders>
              <w:top w:val="single" w:sz="4" w:space="0" w:color="auto"/>
              <w:left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5713" w:type="dxa"/>
            <w:tcBorders>
              <w:left w:val="nil"/>
              <w:bottom w:val="nil"/>
              <w:right w:val="nil"/>
            </w:tcBorders>
            <w:shd w:val="clear" w:color="auto" w:fill="auto"/>
            <w:hideMark/>
          </w:tcPr>
          <w:p w:rsidR="0027405F" w:rsidRPr="00A10A37" w:rsidRDefault="0027405F" w:rsidP="00190A01">
            <w:pPr>
              <w:pStyle w:val="Tabletext"/>
              <w:rPr>
                <w:b/>
              </w:rPr>
            </w:pPr>
            <w:r w:rsidRPr="00A10A37">
              <w:rPr>
                <w:b/>
              </w:rPr>
              <w:t>Net cash inflow on disposal</w:t>
            </w:r>
          </w:p>
        </w:tc>
        <w:tc>
          <w:tcPr>
            <w:tcW w:w="1215" w:type="dxa"/>
            <w:tcBorders>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1215" w:type="dxa"/>
            <w:tcBorders>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5713" w:type="dxa"/>
            <w:tcBorders>
              <w:top w:val="nil"/>
              <w:left w:val="nil"/>
              <w:bottom w:val="nil"/>
              <w:right w:val="nil"/>
            </w:tcBorders>
            <w:shd w:val="clear" w:color="auto" w:fill="auto"/>
            <w:hideMark/>
          </w:tcPr>
          <w:p w:rsidR="0027405F" w:rsidRPr="00A10A37" w:rsidRDefault="0027405F" w:rsidP="00190A01">
            <w:pPr>
              <w:pStyle w:val="Tabletext"/>
            </w:pPr>
            <w:r w:rsidRPr="00A10A37">
              <w:t>Cash and cash equivalents consideration</w:t>
            </w:r>
          </w:p>
        </w:tc>
        <w:tc>
          <w:tcPr>
            <w:tcW w:w="121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7 795</w:t>
            </w:r>
          </w:p>
        </w:tc>
        <w:tc>
          <w:tcPr>
            <w:tcW w:w="121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Less cash and cash equivalent balances disposed</w:t>
            </w:r>
          </w:p>
        </w:tc>
        <w:tc>
          <w:tcPr>
            <w:tcW w:w="121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348)</w:t>
            </w:r>
          </w:p>
        </w:tc>
        <w:tc>
          <w:tcPr>
            <w:tcW w:w="121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571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 xml:space="preserve"> </w:t>
            </w:r>
          </w:p>
        </w:tc>
        <w:tc>
          <w:tcPr>
            <w:tcW w:w="1215"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7 447</w:t>
            </w:r>
          </w:p>
        </w:tc>
        <w:tc>
          <w:tcPr>
            <w:tcW w:w="121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w:t>
            </w:r>
          </w:p>
        </w:tc>
      </w:tr>
    </w:tbl>
    <w:p w:rsidR="0027405F" w:rsidRPr="00A10A37" w:rsidRDefault="0027405F" w:rsidP="0027405F">
      <w:pPr>
        <w:rPr>
          <w:rFonts w:ascii="Tahoma" w:hAnsi="Tahoma"/>
          <w:sz w:val="20"/>
          <w:szCs w:val="20"/>
        </w:rPr>
      </w:pP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r w:rsidRPr="00A10A37">
        <w:br w:type="column"/>
      </w: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Business disposed</w:t>
      </w:r>
      <w:r w:rsidRPr="00A10A37" w:rsidDel="004D7A5F">
        <w:t xml:space="preserve"> </w:t>
      </w:r>
    </w:p>
    <w:p w:rsidR="0027405F" w:rsidRPr="00A10A37" w:rsidRDefault="0027405F" w:rsidP="0027405F">
      <w:pPr>
        <w:pStyle w:val="SmallLineBlue"/>
      </w:pPr>
    </w:p>
    <w:p w:rsidR="0027405F" w:rsidRPr="00A10A37" w:rsidRDefault="0027405F" w:rsidP="0027405F">
      <w:pPr>
        <w:pStyle w:val="CommentaryHeading1"/>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Heading1"/>
        <w:pBdr>
          <w:top w:val="none" w:sz="0" w:space="0" w:color="auto"/>
          <w:bottom w:val="none" w:sz="0" w:space="0" w:color="auto"/>
        </w:pBdr>
      </w:pPr>
      <w:r w:rsidRPr="00A10A37">
        <w:t>Obtaining and losing control of subsidiaries and other businesse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7.39</w:t>
      </w:r>
    </w:p>
    <w:p w:rsidR="0027405F" w:rsidRPr="00A10A37" w:rsidRDefault="0027405F" w:rsidP="0027405F">
      <w:pPr>
        <w:pStyle w:val="CommentaryText"/>
        <w:pBdr>
          <w:top w:val="none" w:sz="0" w:space="0" w:color="auto"/>
          <w:bottom w:val="none" w:sz="0" w:space="0" w:color="auto"/>
        </w:pBdr>
      </w:pPr>
      <w:r w:rsidRPr="00A10A37">
        <w:br w:type="column"/>
        <w:t>The aggregate cash flows arising from acquisitions and from obtaining or losing control of subsidiaries or other businesses shall be presented separately and classified as investing activities.</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7.40</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t>An entity shall disclose, in aggregate, in respect of both obtaining and losing control of subsidiaries or other business units during the period each of the following:</w:t>
      </w:r>
    </w:p>
    <w:p w:rsidR="0027405F" w:rsidRPr="00A10A37" w:rsidRDefault="0027405F" w:rsidP="0027405F">
      <w:pPr>
        <w:pStyle w:val="CommentaryBullet"/>
      </w:pPr>
      <w:r w:rsidRPr="00A10A37">
        <w:t>the total consideration paid or received;</w:t>
      </w:r>
    </w:p>
    <w:p w:rsidR="0027405F" w:rsidRPr="00A10A37" w:rsidRDefault="0027405F" w:rsidP="0027405F">
      <w:pPr>
        <w:pStyle w:val="CommentaryBullet"/>
      </w:pPr>
      <w:r w:rsidRPr="00A10A37">
        <w:t>the portion of the purchase or disposal consideration discharged by means of cash and cash equivalents;</w:t>
      </w:r>
    </w:p>
    <w:p w:rsidR="0027405F" w:rsidRPr="00A10A37" w:rsidRDefault="0027405F" w:rsidP="0027405F">
      <w:pPr>
        <w:pStyle w:val="CommentaryBullet"/>
      </w:pPr>
      <w:r w:rsidRPr="00A10A37">
        <w:t xml:space="preserve">the amount of cash and cash equivalents in the subsidiaries or other businesses over which control is obtained or lost; and </w:t>
      </w:r>
    </w:p>
    <w:p w:rsidR="0027405F" w:rsidRPr="00A10A37" w:rsidRDefault="0027405F" w:rsidP="0027405F">
      <w:pPr>
        <w:pStyle w:val="CommentaryBullet"/>
      </w:pPr>
      <w:r w:rsidRPr="00A10A37">
        <w:t>the amount of the assets and liabilities other than cash or cash equivalents in the subsidiaries or other businesses over which control is obtained or lost, summarised by each major category.</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Red"/>
      </w:pPr>
      <w:r w:rsidRPr="00A10A37">
        <w:t xml:space="preserve">Revised </w:t>
      </w:r>
    </w:p>
    <w:p w:rsidR="0027405F" w:rsidRPr="00A10A37" w:rsidRDefault="0027405F" w:rsidP="0027405F">
      <w:pPr>
        <w:pStyle w:val="Reference"/>
        <w:rPr>
          <w:lang w:val="en-AU"/>
        </w:rPr>
      </w:pPr>
      <w:r w:rsidRPr="00A10A37">
        <w:rPr>
          <w:lang w:val="en-AU"/>
        </w:rPr>
        <w:t>AASB 107.50</w:t>
      </w:r>
    </w:p>
    <w:p w:rsidR="0027405F" w:rsidRPr="00A10A37" w:rsidRDefault="0027405F" w:rsidP="0027405F">
      <w:pPr>
        <w:pStyle w:val="CommentaryText"/>
        <w:pBdr>
          <w:top w:val="none" w:sz="0" w:space="0" w:color="auto"/>
          <w:bottom w:val="none" w:sz="0" w:space="0" w:color="auto"/>
        </w:pBdr>
      </w:pPr>
      <w:r w:rsidRPr="00A10A37">
        <w:br w:type="column"/>
        <w:t>The following additional information shall be provided if it is relevant in understanding the financial position and liquidity of an entity:</w:t>
      </w:r>
    </w:p>
    <w:p w:rsidR="0027405F" w:rsidRPr="00A10A37" w:rsidRDefault="0027405F" w:rsidP="0027405F">
      <w:pPr>
        <w:pStyle w:val="CommentaryBullet"/>
        <w:pBdr>
          <w:bottom w:val="single" w:sz="4" w:space="1" w:color="0000FF"/>
        </w:pBdr>
      </w:pPr>
      <w:r w:rsidRPr="00A10A37">
        <w:t>the amount of undrawn borrowing facilities that may be available for future operating activities and to settle capital commitments, indicating any restrictions on the use of these facilities;</w:t>
      </w:r>
    </w:p>
    <w:p w:rsidR="0027405F" w:rsidRPr="00A10A37" w:rsidRDefault="0027405F" w:rsidP="0027405F">
      <w:pPr>
        <w:pStyle w:val="CommentaryBullet"/>
        <w:pBdr>
          <w:bottom w:val="single" w:sz="4" w:space="1" w:color="0000FF"/>
        </w:pBdr>
      </w:pPr>
      <w:r w:rsidRPr="00A10A37">
        <w:t>the aggregate amount of cash flows that represent increases in operating capacity separately from those cash flows that are required to maintain operating capacity; and</w:t>
      </w:r>
    </w:p>
    <w:p w:rsidR="0027405F" w:rsidRPr="00A10A37" w:rsidRDefault="0027405F" w:rsidP="0027405F">
      <w:pPr>
        <w:pStyle w:val="CommentaryBullet"/>
        <w:pBdr>
          <w:bottom w:val="single" w:sz="4" w:space="1" w:color="0000FF"/>
        </w:pBdr>
      </w:pPr>
      <w:r w:rsidRPr="00A10A37">
        <w:t>the amount of the cash flows arising from the operating, investing and financing activities of each reportable segment.</w:t>
      </w:r>
    </w:p>
    <w:p w:rsidR="0027405F" w:rsidRPr="00A10A37" w:rsidRDefault="0027405F" w:rsidP="0027405F">
      <w:bookmarkStart w:id="563" w:name="_Toc163448922"/>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7.43</w:t>
      </w:r>
    </w:p>
    <w:p w:rsidR="0027405F" w:rsidRPr="00A10A37" w:rsidRDefault="0027405F" w:rsidP="0027405F">
      <w:pPr>
        <w:pStyle w:val="Heading5"/>
      </w:pPr>
      <w:r w:rsidRPr="00A10A37">
        <w:br w:type="column"/>
        <w:t>(d)</w:t>
      </w:r>
      <w:r w:rsidRPr="00A10A37">
        <w:tab/>
        <w:t>Non</w:t>
      </w:r>
      <w:r w:rsidRPr="00A10A37">
        <w:noBreakHyphen/>
        <w:t>cash financing and investing activities</w:t>
      </w:r>
      <w:bookmarkEnd w:id="563"/>
    </w:p>
    <w:p w:rsidR="0027405F" w:rsidRPr="00A10A37" w:rsidRDefault="0027405F" w:rsidP="0027405F">
      <w:pPr>
        <w:pStyle w:val="Heading5a"/>
      </w:pPr>
      <w:bookmarkStart w:id="564" w:name="_Toc163448923"/>
      <w:r w:rsidRPr="00A10A37">
        <w:t>Assumption of liabilities</w:t>
      </w:r>
      <w:bookmarkEnd w:id="564"/>
    </w:p>
    <w:p w:rsidR="0027405F" w:rsidRPr="00A10A37" w:rsidRDefault="0027405F" w:rsidP="0027405F">
      <w:r w:rsidRPr="00A10A37">
        <w:t>During the reporting period the Department assumed the liabilities of Westlake Centre for Vaccine Research amounting to $825 000 (2014: $nil). The assumption of these liabilities is not reflected in the cash flow statement.</w:t>
      </w:r>
    </w:p>
    <w:p w:rsidR="0027405F" w:rsidRPr="00A10A37" w:rsidRDefault="0027405F" w:rsidP="0027405F">
      <w:pPr>
        <w:pStyle w:val="Heading5a"/>
      </w:pPr>
      <w:bookmarkStart w:id="565" w:name="_Toc163448924"/>
      <w:r w:rsidRPr="00A10A37">
        <w:t>Restructuring of administrative arrangements</w:t>
      </w:r>
      <w:bookmarkEnd w:id="565"/>
    </w:p>
    <w:p w:rsidR="0027405F" w:rsidRPr="00A10A37" w:rsidRDefault="0027405F" w:rsidP="0027405F">
      <w:r w:rsidRPr="00A10A37">
        <w:t>Details with respect to the restructuring of administrative arrangements are set out in Note 9. This administrative restructuring is not reflected in the cash flow statement.</w:t>
      </w:r>
    </w:p>
    <w:p w:rsidR="0027405F" w:rsidRPr="00A10A37" w:rsidRDefault="0027405F" w:rsidP="0027405F"/>
    <w:p w:rsidR="0027405F" w:rsidRPr="00A10A37" w:rsidRDefault="0027405F" w:rsidP="0027405F">
      <w:pPr>
        <w:pStyle w:val="CommentaryHeading"/>
      </w:pPr>
      <w:bookmarkStart w:id="566" w:name="_Toc163448925"/>
      <w:r w:rsidRPr="00A10A37">
        <w:t>Commentary – Non</w:t>
      </w:r>
      <w:r w:rsidRPr="00A10A37">
        <w:noBreakHyphen/>
        <w:t>cash financing and investing activities</w:t>
      </w:r>
      <w:bookmarkEnd w:id="566"/>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7.43</w:t>
      </w:r>
    </w:p>
    <w:p w:rsidR="0027405F" w:rsidRPr="00A10A37" w:rsidRDefault="0027405F" w:rsidP="0027405F">
      <w:pPr>
        <w:pStyle w:val="CommentaryText"/>
        <w:pBdr>
          <w:top w:val="none" w:sz="0" w:space="0" w:color="auto"/>
        </w:pBdr>
      </w:pPr>
      <w:r w:rsidRPr="00A10A37">
        <w:br w:type="column"/>
        <w:t xml:space="preserve">Investing and financing transactions that do not require the use of cash or cash equivalents shall be disclosed in the financial statements in a way that provides all the relevant information about these investing and financing activities. </w:t>
      </w:r>
    </w:p>
    <w:p w:rsidR="0027405F" w:rsidRPr="00A10A37" w:rsidRDefault="0027405F" w:rsidP="0027405F"/>
    <w:p w:rsidR="0027405F" w:rsidRPr="00A10A37" w:rsidRDefault="0027405F" w:rsidP="0027405F">
      <w:pPr>
        <w:pStyle w:val="SmallLine"/>
      </w:pPr>
      <w:r w:rsidRPr="00A10A37">
        <w:br w:type="column"/>
      </w:r>
    </w:p>
    <w:p w:rsidR="0027405F" w:rsidRPr="00A10A37" w:rsidRDefault="0027405F" w:rsidP="0027405F">
      <w:pPr>
        <w:pStyle w:val="NoteHeadingcontinued"/>
        <w:rPr>
          <w:i/>
        </w:rPr>
      </w:pPr>
      <w:r w:rsidRPr="00A10A37">
        <w:br w:type="column"/>
        <w:t xml:space="preserve">Note 34. </w:t>
      </w:r>
      <w:r w:rsidRPr="00A10A37">
        <w:tab/>
        <w:t xml:space="preserve">Cash flow information </w:t>
      </w:r>
      <w:r w:rsidRPr="00A10A37">
        <w:rPr>
          <w:i/>
        </w:rPr>
        <w:t>(continued)</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7.50</w:t>
      </w:r>
    </w:p>
    <w:p w:rsidR="0027405F" w:rsidRPr="00A10A37" w:rsidRDefault="0027405F" w:rsidP="0027405F">
      <w:pPr>
        <w:pStyle w:val="Heading5"/>
      </w:pPr>
      <w:r w:rsidRPr="00A10A37">
        <w:br w:type="column"/>
        <w:t>(e)</w:t>
      </w:r>
      <w:r w:rsidRPr="00A10A37">
        <w:tab/>
        <w:t>Financing facilities</w:t>
      </w:r>
    </w:p>
    <w:p w:rsidR="0027405F" w:rsidRPr="00A10A37" w:rsidRDefault="0027405F" w:rsidP="0027405F">
      <w:pPr>
        <w:pStyle w:val="million"/>
      </w:pPr>
      <w:r w:rsidRPr="00A10A37">
        <w:t>($ thousand)</w:t>
      </w:r>
    </w:p>
    <w:tbl>
      <w:tblPr>
        <w:tblW w:w="8143" w:type="dxa"/>
        <w:tblLayout w:type="fixed"/>
        <w:tblCellMar>
          <w:left w:w="43" w:type="dxa"/>
          <w:right w:w="43" w:type="dxa"/>
        </w:tblCellMar>
        <w:tblLook w:val="0000" w:firstRow="0" w:lastRow="0" w:firstColumn="0" w:lastColumn="0" w:noHBand="0" w:noVBand="0"/>
      </w:tblPr>
      <w:tblGrid>
        <w:gridCol w:w="6253"/>
        <w:gridCol w:w="945"/>
        <w:gridCol w:w="945"/>
      </w:tblGrid>
      <w:tr w:rsidR="0027405F" w:rsidRPr="00A10A37" w:rsidTr="00190A01">
        <w:trPr>
          <w:cantSplit/>
          <w:trHeight w:val="20"/>
        </w:trPr>
        <w:tc>
          <w:tcPr>
            <w:tcW w:w="6253" w:type="dxa"/>
            <w:tcBorders>
              <w:top w:val="single" w:sz="4" w:space="0" w:color="auto"/>
              <w:bottom w:val="single" w:sz="4" w:space="0" w:color="auto"/>
            </w:tcBorders>
            <w:vAlign w:val="center"/>
          </w:tcPr>
          <w:p w:rsidR="0027405F" w:rsidRPr="00A10A37" w:rsidRDefault="0027405F" w:rsidP="00190A01">
            <w:pPr>
              <w:pStyle w:val="Tabletextheading"/>
            </w:pPr>
          </w:p>
        </w:tc>
        <w:tc>
          <w:tcPr>
            <w:tcW w:w="945" w:type="dxa"/>
            <w:tcBorders>
              <w:top w:val="single" w:sz="4" w:space="0" w:color="auto"/>
              <w:bottom w:val="single" w:sz="4" w:space="0" w:color="auto"/>
            </w:tcBorders>
            <w:shd w:val="clear" w:color="auto" w:fill="D9D9D9"/>
            <w:vAlign w:val="bottom"/>
          </w:tcPr>
          <w:p w:rsidR="0027405F" w:rsidRPr="00A10A37" w:rsidRDefault="0027405F" w:rsidP="00190A01">
            <w:pPr>
              <w:pStyle w:val="Tabletextheading"/>
            </w:pPr>
            <w:r w:rsidRPr="00A10A37">
              <w:t>2015</w:t>
            </w:r>
          </w:p>
        </w:tc>
        <w:tc>
          <w:tcPr>
            <w:tcW w:w="945" w:type="dxa"/>
            <w:tcBorders>
              <w:top w:val="single" w:sz="4" w:space="0" w:color="auto"/>
              <w:bottom w:val="single" w:sz="4" w:space="0" w:color="auto"/>
            </w:tcBorders>
            <w:vAlign w:val="bottom"/>
          </w:tcPr>
          <w:p w:rsidR="0027405F" w:rsidRPr="00A10A37" w:rsidRDefault="0027405F" w:rsidP="00190A01">
            <w:pPr>
              <w:pStyle w:val="Tabletextheading"/>
            </w:pPr>
            <w:r w:rsidRPr="00A10A37">
              <w:t>2014</w:t>
            </w:r>
          </w:p>
        </w:tc>
      </w:tr>
      <w:tr w:rsidR="0027405F" w:rsidRPr="00A10A37" w:rsidTr="00190A01">
        <w:trPr>
          <w:cantSplit/>
          <w:trHeight w:val="20"/>
        </w:trPr>
        <w:tc>
          <w:tcPr>
            <w:tcW w:w="6253" w:type="dxa"/>
            <w:tcBorders>
              <w:top w:val="single" w:sz="4" w:space="0" w:color="auto"/>
            </w:tcBorders>
            <w:vAlign w:val="bottom"/>
          </w:tcPr>
          <w:p w:rsidR="0027405F" w:rsidRPr="00A10A37" w:rsidRDefault="0027405F" w:rsidP="00190A01">
            <w:pPr>
              <w:pStyle w:val="Tabletext"/>
              <w:rPr>
                <w:b/>
              </w:rPr>
            </w:pPr>
            <w:r w:rsidRPr="00A10A37">
              <w:rPr>
                <w:b/>
              </w:rPr>
              <w:t>Unsecured bank overdraft facility, reviewed annually and payable at call</w:t>
            </w:r>
          </w:p>
        </w:tc>
        <w:tc>
          <w:tcPr>
            <w:tcW w:w="945" w:type="dxa"/>
            <w:tcBorders>
              <w:top w:val="single" w:sz="4" w:space="0" w:color="auto"/>
            </w:tcBorders>
            <w:shd w:val="clear" w:color="auto" w:fill="D9D9D9"/>
            <w:vAlign w:val="bottom"/>
          </w:tcPr>
          <w:p w:rsidR="0027405F" w:rsidRPr="00A10A37" w:rsidRDefault="0027405F" w:rsidP="00190A01">
            <w:pPr>
              <w:pStyle w:val="TableofFigures"/>
              <w:rPr>
                <w:b/>
              </w:rPr>
            </w:pPr>
          </w:p>
        </w:tc>
        <w:tc>
          <w:tcPr>
            <w:tcW w:w="945" w:type="dxa"/>
            <w:tcBorders>
              <w:top w:val="single" w:sz="4" w:space="0" w:color="auto"/>
            </w:tcBorders>
            <w:vAlign w:val="bottom"/>
          </w:tcPr>
          <w:p w:rsidR="0027405F" w:rsidRPr="00A10A37" w:rsidRDefault="0027405F" w:rsidP="00190A01">
            <w:pPr>
              <w:pStyle w:val="TableofFigures"/>
              <w:rPr>
                <w:b/>
              </w:rPr>
            </w:pPr>
          </w:p>
        </w:tc>
      </w:tr>
      <w:tr w:rsidR="0027405F" w:rsidRPr="00A10A37" w:rsidTr="00190A01">
        <w:trPr>
          <w:cantSplit/>
          <w:trHeight w:val="20"/>
        </w:trPr>
        <w:tc>
          <w:tcPr>
            <w:tcW w:w="6253" w:type="dxa"/>
            <w:vAlign w:val="bottom"/>
          </w:tcPr>
          <w:p w:rsidR="0027405F" w:rsidRPr="00A10A37" w:rsidRDefault="0027405F" w:rsidP="00190A01">
            <w:pPr>
              <w:pStyle w:val="Tabletext"/>
            </w:pPr>
            <w:r w:rsidRPr="00A10A37">
              <w:t>Amount used</w:t>
            </w:r>
          </w:p>
        </w:tc>
        <w:tc>
          <w:tcPr>
            <w:tcW w:w="945" w:type="dxa"/>
            <w:shd w:val="clear" w:color="auto" w:fill="D9D9D9"/>
            <w:vAlign w:val="bottom"/>
          </w:tcPr>
          <w:p w:rsidR="0027405F" w:rsidRPr="00A10A37" w:rsidRDefault="0027405F" w:rsidP="00190A01">
            <w:pPr>
              <w:pStyle w:val="TableofFigures"/>
            </w:pPr>
            <w:r w:rsidRPr="00A10A37">
              <w:t>..</w:t>
            </w:r>
          </w:p>
        </w:tc>
        <w:tc>
          <w:tcPr>
            <w:tcW w:w="945" w:type="dxa"/>
            <w:vAlign w:val="bottom"/>
          </w:tcPr>
          <w:p w:rsidR="0027405F" w:rsidRPr="00A10A37" w:rsidRDefault="0027405F" w:rsidP="00190A01">
            <w:pPr>
              <w:pStyle w:val="TableofFigures"/>
            </w:pPr>
            <w:r w:rsidRPr="00A10A37">
              <w:t>5,437</w:t>
            </w:r>
          </w:p>
        </w:tc>
      </w:tr>
      <w:tr w:rsidR="0027405F" w:rsidRPr="00A10A37" w:rsidTr="00190A01">
        <w:trPr>
          <w:cantSplit/>
          <w:trHeight w:val="20"/>
        </w:trPr>
        <w:tc>
          <w:tcPr>
            <w:tcW w:w="6253" w:type="dxa"/>
            <w:tcBorders>
              <w:bottom w:val="single" w:sz="4" w:space="0" w:color="auto"/>
            </w:tcBorders>
            <w:vAlign w:val="bottom"/>
          </w:tcPr>
          <w:p w:rsidR="0027405F" w:rsidRPr="00A10A37" w:rsidRDefault="0027405F" w:rsidP="00190A01">
            <w:pPr>
              <w:pStyle w:val="Tabletext"/>
            </w:pPr>
            <w:r w:rsidRPr="00A10A37">
              <w:t>Amount unused</w:t>
            </w:r>
          </w:p>
        </w:tc>
        <w:tc>
          <w:tcPr>
            <w:tcW w:w="945" w:type="dxa"/>
            <w:tcBorders>
              <w:bottom w:val="single" w:sz="4" w:space="0" w:color="auto"/>
            </w:tcBorders>
            <w:shd w:val="clear" w:color="auto" w:fill="D9D9D9"/>
            <w:vAlign w:val="bottom"/>
          </w:tcPr>
          <w:p w:rsidR="0027405F" w:rsidRPr="00A10A37" w:rsidRDefault="0027405F" w:rsidP="00190A01">
            <w:pPr>
              <w:pStyle w:val="TableofFigures"/>
            </w:pPr>
            <w:r w:rsidRPr="00A10A37">
              <w:t>10 000</w:t>
            </w:r>
          </w:p>
        </w:tc>
        <w:tc>
          <w:tcPr>
            <w:tcW w:w="945" w:type="dxa"/>
            <w:tcBorders>
              <w:bottom w:val="single" w:sz="4" w:space="0" w:color="auto"/>
            </w:tcBorders>
            <w:vAlign w:val="bottom"/>
          </w:tcPr>
          <w:p w:rsidR="0027405F" w:rsidRPr="00A10A37" w:rsidRDefault="0027405F" w:rsidP="00190A01">
            <w:pPr>
              <w:pStyle w:val="TableofFigures"/>
            </w:pPr>
            <w:r w:rsidRPr="00A10A37">
              <w:t>4 563</w:t>
            </w:r>
          </w:p>
        </w:tc>
      </w:tr>
      <w:tr w:rsidR="0027405F" w:rsidRPr="00A10A37" w:rsidTr="00190A01">
        <w:trPr>
          <w:cantSplit/>
          <w:trHeight w:val="20"/>
        </w:trPr>
        <w:tc>
          <w:tcPr>
            <w:tcW w:w="6253" w:type="dxa"/>
            <w:tcBorders>
              <w:top w:val="single" w:sz="4" w:space="0" w:color="auto"/>
              <w:bottom w:val="single" w:sz="4" w:space="0" w:color="auto"/>
            </w:tcBorders>
            <w:vAlign w:val="bottom"/>
          </w:tcPr>
          <w:p w:rsidR="0027405F" w:rsidRPr="00A10A37" w:rsidRDefault="0027405F" w:rsidP="00190A01">
            <w:pPr>
              <w:pStyle w:val="Tabletext"/>
              <w:rPr>
                <w:b/>
              </w:rPr>
            </w:pPr>
          </w:p>
        </w:tc>
        <w:tc>
          <w:tcPr>
            <w:tcW w:w="945" w:type="dxa"/>
            <w:tcBorders>
              <w:top w:val="single" w:sz="4" w:space="0" w:color="auto"/>
              <w:bottom w:val="single" w:sz="4" w:space="0" w:color="auto"/>
            </w:tcBorders>
            <w:shd w:val="clear" w:color="auto" w:fill="D9D9D9"/>
            <w:vAlign w:val="bottom"/>
          </w:tcPr>
          <w:p w:rsidR="0027405F" w:rsidRPr="00A10A37" w:rsidRDefault="0027405F" w:rsidP="00190A01">
            <w:pPr>
              <w:pStyle w:val="TableofFigures"/>
              <w:rPr>
                <w:b/>
              </w:rPr>
            </w:pPr>
            <w:r w:rsidRPr="00A10A37">
              <w:rPr>
                <w:b/>
              </w:rPr>
              <w:t>10 000</w:t>
            </w:r>
          </w:p>
        </w:tc>
        <w:tc>
          <w:tcPr>
            <w:tcW w:w="945" w:type="dxa"/>
            <w:tcBorders>
              <w:top w:val="single" w:sz="4" w:space="0" w:color="auto"/>
              <w:bottom w:val="single" w:sz="4" w:space="0" w:color="auto"/>
            </w:tcBorders>
            <w:vAlign w:val="bottom"/>
          </w:tcPr>
          <w:p w:rsidR="0027405F" w:rsidRPr="00A10A37" w:rsidRDefault="0027405F" w:rsidP="00190A01">
            <w:pPr>
              <w:pStyle w:val="TableofFigures"/>
              <w:rPr>
                <w:b/>
              </w:rPr>
            </w:pPr>
            <w:r w:rsidRPr="00A10A37">
              <w:rPr>
                <w:b/>
              </w:rPr>
              <w:t>10 000</w:t>
            </w:r>
          </w:p>
        </w:tc>
      </w:tr>
      <w:tr w:rsidR="0027405F" w:rsidRPr="00A10A37" w:rsidTr="00190A01">
        <w:trPr>
          <w:cantSplit/>
          <w:trHeight w:val="20"/>
        </w:trPr>
        <w:tc>
          <w:tcPr>
            <w:tcW w:w="6253" w:type="dxa"/>
            <w:tcBorders>
              <w:top w:val="single" w:sz="4" w:space="0" w:color="auto"/>
            </w:tcBorders>
            <w:vAlign w:val="bottom"/>
          </w:tcPr>
          <w:p w:rsidR="0027405F" w:rsidRPr="00A10A37" w:rsidRDefault="0027405F" w:rsidP="00190A01">
            <w:pPr>
              <w:pStyle w:val="Tabletext"/>
              <w:rPr>
                <w:b/>
              </w:rPr>
            </w:pPr>
            <w:r w:rsidRPr="00A10A37">
              <w:rPr>
                <w:b/>
              </w:rPr>
              <w:t>Unsecured loan facilities with various maturity dates through to 2014</w:t>
            </w:r>
            <w:r w:rsidRPr="00A10A37">
              <w:rPr>
                <w:b/>
              </w:rPr>
              <w:noBreakHyphen/>
              <w:t>15 and which may be extended by mutual agreement</w:t>
            </w:r>
          </w:p>
        </w:tc>
        <w:tc>
          <w:tcPr>
            <w:tcW w:w="945" w:type="dxa"/>
            <w:tcBorders>
              <w:top w:val="single" w:sz="4" w:space="0" w:color="auto"/>
              <w:left w:val="nil"/>
            </w:tcBorders>
            <w:shd w:val="clear" w:color="auto" w:fill="D9D9D9"/>
            <w:vAlign w:val="bottom"/>
          </w:tcPr>
          <w:p w:rsidR="0027405F" w:rsidRPr="00A10A37" w:rsidRDefault="0027405F" w:rsidP="00190A01">
            <w:pPr>
              <w:pStyle w:val="TableofFigures"/>
              <w:rPr>
                <w:b/>
              </w:rPr>
            </w:pPr>
          </w:p>
        </w:tc>
        <w:tc>
          <w:tcPr>
            <w:tcW w:w="945" w:type="dxa"/>
            <w:tcBorders>
              <w:top w:val="single" w:sz="4" w:space="0" w:color="auto"/>
            </w:tcBorders>
            <w:vAlign w:val="bottom"/>
          </w:tcPr>
          <w:p w:rsidR="0027405F" w:rsidRPr="00A10A37" w:rsidRDefault="0027405F" w:rsidP="00190A01">
            <w:pPr>
              <w:pStyle w:val="TableofFigures"/>
              <w:rPr>
                <w:b/>
              </w:rPr>
            </w:pPr>
          </w:p>
        </w:tc>
      </w:tr>
      <w:tr w:rsidR="0027405F" w:rsidRPr="00A10A37" w:rsidTr="00190A01">
        <w:trPr>
          <w:cantSplit/>
          <w:trHeight w:val="20"/>
        </w:trPr>
        <w:tc>
          <w:tcPr>
            <w:tcW w:w="6253" w:type="dxa"/>
            <w:vAlign w:val="bottom"/>
          </w:tcPr>
          <w:p w:rsidR="0027405F" w:rsidRPr="00A10A37" w:rsidRDefault="0027405F" w:rsidP="00190A01">
            <w:pPr>
              <w:pStyle w:val="Tabletext"/>
            </w:pPr>
            <w:r w:rsidRPr="00A10A37">
              <w:t>Amount used</w:t>
            </w:r>
          </w:p>
        </w:tc>
        <w:tc>
          <w:tcPr>
            <w:tcW w:w="945" w:type="dxa"/>
            <w:shd w:val="clear" w:color="auto" w:fill="D9D9D9"/>
            <w:vAlign w:val="bottom"/>
          </w:tcPr>
          <w:p w:rsidR="0027405F" w:rsidRPr="00A10A37" w:rsidRDefault="0027405F" w:rsidP="00190A01">
            <w:pPr>
              <w:pStyle w:val="TableofFigures"/>
            </w:pPr>
            <w:r w:rsidRPr="00A10A37">
              <w:t>53 814</w:t>
            </w:r>
          </w:p>
        </w:tc>
        <w:tc>
          <w:tcPr>
            <w:tcW w:w="945" w:type="dxa"/>
            <w:vAlign w:val="bottom"/>
          </w:tcPr>
          <w:p w:rsidR="0027405F" w:rsidRPr="00A10A37" w:rsidRDefault="0027405F" w:rsidP="00190A01">
            <w:pPr>
              <w:pStyle w:val="TableofFigures"/>
            </w:pPr>
            <w:r w:rsidRPr="00A10A37">
              <w:t>39 724</w:t>
            </w:r>
          </w:p>
        </w:tc>
      </w:tr>
      <w:tr w:rsidR="0027405F" w:rsidRPr="00A10A37" w:rsidTr="00190A01">
        <w:trPr>
          <w:cantSplit/>
          <w:trHeight w:val="20"/>
        </w:trPr>
        <w:tc>
          <w:tcPr>
            <w:tcW w:w="6253" w:type="dxa"/>
            <w:tcBorders>
              <w:bottom w:val="single" w:sz="4" w:space="0" w:color="auto"/>
            </w:tcBorders>
            <w:vAlign w:val="bottom"/>
          </w:tcPr>
          <w:p w:rsidR="0027405F" w:rsidRPr="00A10A37" w:rsidRDefault="0027405F" w:rsidP="00190A01">
            <w:pPr>
              <w:pStyle w:val="Tabletext"/>
            </w:pPr>
            <w:r w:rsidRPr="00A10A37">
              <w:t>Amount unused</w:t>
            </w:r>
          </w:p>
        </w:tc>
        <w:tc>
          <w:tcPr>
            <w:tcW w:w="945"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945" w:type="dxa"/>
            <w:tcBorders>
              <w:bottom w:val="single" w:sz="4"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tcBorders>
              <w:top w:val="single" w:sz="4" w:space="0" w:color="auto"/>
              <w:bottom w:val="single" w:sz="12" w:space="0" w:color="auto"/>
            </w:tcBorders>
            <w:vAlign w:val="bottom"/>
          </w:tcPr>
          <w:p w:rsidR="0027405F" w:rsidRPr="00A10A37" w:rsidRDefault="0027405F" w:rsidP="00190A01">
            <w:pPr>
              <w:pStyle w:val="Tabletext"/>
              <w:rPr>
                <w:b/>
              </w:rPr>
            </w:pPr>
          </w:p>
        </w:tc>
        <w:tc>
          <w:tcPr>
            <w:tcW w:w="945" w:type="dxa"/>
            <w:tcBorders>
              <w:top w:val="single" w:sz="4" w:space="0" w:color="auto"/>
              <w:bottom w:val="single" w:sz="12" w:space="0" w:color="auto"/>
            </w:tcBorders>
            <w:shd w:val="clear" w:color="auto" w:fill="D9D9D9"/>
            <w:vAlign w:val="bottom"/>
          </w:tcPr>
          <w:p w:rsidR="0027405F" w:rsidRPr="00A10A37" w:rsidRDefault="0027405F" w:rsidP="00190A01">
            <w:pPr>
              <w:pStyle w:val="TableofFigures"/>
              <w:rPr>
                <w:b/>
              </w:rPr>
            </w:pPr>
            <w:r w:rsidRPr="00A10A37">
              <w:rPr>
                <w:b/>
              </w:rPr>
              <w:t>53 814</w:t>
            </w:r>
          </w:p>
        </w:tc>
        <w:tc>
          <w:tcPr>
            <w:tcW w:w="945" w:type="dxa"/>
            <w:tcBorders>
              <w:top w:val="single" w:sz="4" w:space="0" w:color="auto"/>
              <w:bottom w:val="single" w:sz="12" w:space="0" w:color="auto"/>
            </w:tcBorders>
            <w:vAlign w:val="bottom"/>
          </w:tcPr>
          <w:p w:rsidR="0027405F" w:rsidRPr="00A10A37" w:rsidRDefault="0027405F" w:rsidP="00190A01">
            <w:pPr>
              <w:pStyle w:val="TableofFigures"/>
              <w:rPr>
                <w:b/>
              </w:rPr>
            </w:pPr>
            <w:r w:rsidRPr="00A10A37">
              <w:rPr>
                <w:b/>
              </w:rPr>
              <w:t>39 724</w:t>
            </w:r>
          </w:p>
        </w:tc>
      </w:tr>
    </w:tbl>
    <w:p w:rsidR="0027405F" w:rsidRPr="00A10A37" w:rsidRDefault="0027405F" w:rsidP="0027405F"/>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bookmarkStart w:id="567" w:name="_Toc163448926"/>
    </w:p>
    <w:p w:rsidR="0027405F" w:rsidRPr="00A10A37" w:rsidRDefault="0027405F" w:rsidP="0027405F">
      <w:pPr>
        <w:pStyle w:val="Reference"/>
      </w:pPr>
      <w:r w:rsidRPr="00A10A37">
        <w:t>AASB 107.48</w:t>
      </w:r>
    </w:p>
    <w:p w:rsidR="0027405F" w:rsidRPr="00A10A37" w:rsidRDefault="0027405F" w:rsidP="0027405F">
      <w:pPr>
        <w:pStyle w:val="Heading5"/>
      </w:pPr>
      <w:r w:rsidRPr="00A10A37">
        <w:br w:type="column"/>
        <w:t>(f)</w:t>
      </w:r>
      <w:r w:rsidRPr="00A10A37">
        <w:tab/>
        <w:t>Cash balances not available for use</w:t>
      </w:r>
      <w:bookmarkEnd w:id="567"/>
    </w:p>
    <w:p w:rsidR="0027405F" w:rsidRPr="00A10A37" w:rsidRDefault="0027405F" w:rsidP="0027405F">
      <w:pPr>
        <w:pStyle w:val="SmallLine"/>
      </w:pPr>
      <w:bookmarkStart w:id="568" w:name="_Toc163448927"/>
    </w:p>
    <w:p w:rsidR="0027405F" w:rsidRPr="00A10A37" w:rsidRDefault="0027405F" w:rsidP="0027405F">
      <w:pPr>
        <w:pStyle w:val="CommentaryHeading"/>
      </w:pPr>
      <w:r w:rsidRPr="00A10A37">
        <w:t>Commentary – Cash balances not available for use</w:t>
      </w:r>
      <w:bookmarkEnd w:id="568"/>
    </w:p>
    <w:p w:rsidR="0027405F" w:rsidRPr="00A10A37" w:rsidRDefault="0027405F" w:rsidP="0027405F">
      <w:pPr>
        <w:pStyle w:val="SmallLineBlue"/>
      </w:pPr>
    </w:p>
    <w:p w:rsidR="0027405F" w:rsidRPr="00A10A37" w:rsidRDefault="0027405F" w:rsidP="0027405F">
      <w:pPr>
        <w:pStyle w:val="CommentaryText"/>
        <w:rPr>
          <w:noProof w:val="0"/>
        </w:rPr>
      </w:pPr>
      <w:r w:rsidRPr="00A10A37">
        <w:rPr>
          <w:noProof w:val="0"/>
        </w:rPr>
        <w:t xml:space="preserve">An entity shall disclose, together with commentary by management, the amount of significant cash and cash equivalent balances held by the entity that are not available for use by the entity, for example cash related to trusts under management. </w:t>
      </w:r>
    </w:p>
    <w:p w:rsidR="0027405F" w:rsidRPr="00A10A37" w:rsidRDefault="0027405F" w:rsidP="0027405F"/>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continued"/>
      </w:pPr>
      <w:r w:rsidRPr="00A10A37">
        <w:br w:type="column"/>
      </w:r>
      <w:r w:rsidRPr="00A10A37">
        <w:br w:type="column"/>
      </w:r>
    </w:p>
    <w:p w:rsidR="0027405F" w:rsidRPr="00A10A37" w:rsidRDefault="0027405F" w:rsidP="0027405F">
      <w:pPr>
        <w:pStyle w:val="Reference"/>
      </w:pPr>
      <w:r w:rsidRPr="00A10A37">
        <w:t>AASB 1054.16</w:t>
      </w:r>
    </w:p>
    <w:p w:rsidR="0027405F" w:rsidRPr="00A10A37" w:rsidRDefault="0027405F" w:rsidP="0027405F">
      <w:pPr>
        <w:pStyle w:val="NoteHeadingcontinued"/>
      </w:pPr>
      <w:r w:rsidRPr="00A10A37">
        <w:br w:type="column"/>
        <w:t xml:space="preserve">Note 34. </w:t>
      </w:r>
      <w:r w:rsidRPr="00A10A37">
        <w:tab/>
        <w:t xml:space="preserve">Cash flow information </w:t>
      </w:r>
      <w:r w:rsidRPr="00A10A37">
        <w:rPr>
          <w:i/>
        </w:rPr>
        <w:t>(continued)</w:t>
      </w:r>
    </w:p>
    <w:p w:rsidR="0027405F" w:rsidRPr="00A10A37" w:rsidRDefault="0027405F" w:rsidP="0027405F">
      <w:pPr>
        <w:pStyle w:val="Heading5"/>
      </w:pPr>
      <w:r w:rsidRPr="00A10A37">
        <w:t>(g)</w:t>
      </w:r>
      <w:r w:rsidRPr="00A10A37">
        <w:tab/>
        <w:t>Reconciliation of net result for the period</w:t>
      </w:r>
    </w:p>
    <w:p w:rsidR="0027405F" w:rsidRPr="00A10A37" w:rsidRDefault="0027405F" w:rsidP="0027405F">
      <w:pPr>
        <w:pStyle w:val="million"/>
        <w:rPr>
          <w:rFonts w:ascii="Tahoma" w:hAnsi="Tahoma" w:cs="Tahoma"/>
          <w:sz w:val="20"/>
        </w:rPr>
      </w:pPr>
      <w:r w:rsidRPr="00A10A37">
        <w:t>($ thousand)</w:t>
      </w:r>
    </w:p>
    <w:tbl>
      <w:tblPr>
        <w:tblW w:w="8143" w:type="dxa"/>
        <w:tblLayout w:type="fixed"/>
        <w:tblCellMar>
          <w:left w:w="43" w:type="dxa"/>
          <w:right w:w="43" w:type="dxa"/>
        </w:tblCellMar>
        <w:tblLook w:val="04A0" w:firstRow="1" w:lastRow="0" w:firstColumn="1" w:lastColumn="0" w:noHBand="0" w:noVBand="1"/>
      </w:tblPr>
      <w:tblGrid>
        <w:gridCol w:w="6253"/>
        <w:gridCol w:w="945"/>
        <w:gridCol w:w="945"/>
      </w:tblGrid>
      <w:tr w:rsidR="0027405F" w:rsidRPr="00A10A37" w:rsidTr="00190A01">
        <w:trPr>
          <w:cantSplit/>
        </w:trPr>
        <w:tc>
          <w:tcPr>
            <w:tcW w:w="625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945"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2015</w:t>
            </w:r>
          </w:p>
        </w:tc>
        <w:tc>
          <w:tcPr>
            <w:tcW w:w="94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Net result for the period</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14 790</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9 879</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cash movement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Gain)/loss on sale or disposal of non</w:t>
            </w:r>
            <w:r w:rsidRPr="00A10A37">
              <w:noBreakHyphen/>
              <w:t>current asset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527)</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259)</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Gain)/loss on revaluation of investment property</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485</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50)</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Depreciation and amortisation of non</w:t>
            </w:r>
            <w:r w:rsidRPr="00A10A37">
              <w:noBreakHyphen/>
              <w:t>current asset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6 867</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4 445</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Impairment of non</w:t>
            </w:r>
            <w:r w:rsidRPr="00A10A37">
              <w:noBreakHyphen/>
              <w:t>current asset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203</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96)</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Resources provided free of charge or for nominal consideration</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03)</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86)</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Forgiveness of liabiliti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395)</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439)</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Net (gain)/loss on financial instrument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331</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834</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Other non</w:t>
            </w:r>
            <w:r w:rsidRPr="00A10A37">
              <w:noBreakHyphen/>
              <w:t>cash movement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41</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93)</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Movements included in investing and financing activiti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Gain)/loss on disposal of business (Note 10(c) and Note 34(c))</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Share of associate’s (profits)/losses, excluding dividend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55)</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52)</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Share of joint venture entities’ (profits)/losses, excluding dividend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31)</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45)</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Movements in assets and liabiliti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rPr>
                <w:b/>
              </w:rPr>
            </w:pPr>
            <w:r w:rsidRPr="00A10A37">
              <w:rPr>
                <w:b/>
              </w:rPr>
              <w:t xml:space="preserve"> </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Increase/decrease in receivabl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8 738)</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802)</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Increase/decrease in inventori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59)</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5</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Increase/decrease in other non</w:t>
            </w:r>
            <w:r w:rsidRPr="00A10A37">
              <w:noBreakHyphen/>
              <w:t>financial asset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060)</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85)</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Increase/decrease in payabl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693</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76)</w:t>
            </w:r>
          </w:p>
        </w:tc>
      </w:tr>
      <w:tr w:rsidR="0027405F" w:rsidRPr="00A10A37" w:rsidTr="00190A01">
        <w:trPr>
          <w:cantSplit/>
        </w:trPr>
        <w:tc>
          <w:tcPr>
            <w:tcW w:w="6253" w:type="dxa"/>
            <w:tcBorders>
              <w:top w:val="nil"/>
              <w:left w:val="nil"/>
              <w:bottom w:val="nil"/>
              <w:right w:val="nil"/>
            </w:tcBorders>
            <w:shd w:val="clear" w:color="auto" w:fill="auto"/>
            <w:hideMark/>
          </w:tcPr>
          <w:p w:rsidR="0027405F" w:rsidRPr="00A10A37" w:rsidRDefault="0027405F" w:rsidP="00190A01">
            <w:pPr>
              <w:pStyle w:val="Tabletext"/>
            </w:pPr>
            <w:r w:rsidRPr="00A10A37">
              <w:t>Increase/decrease in provision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870</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695</w:t>
            </w:r>
          </w:p>
        </w:tc>
      </w:tr>
      <w:tr w:rsidR="0027405F" w:rsidRPr="00A10A37" w:rsidTr="00190A01">
        <w:trPr>
          <w:cantSplit/>
        </w:trPr>
        <w:tc>
          <w:tcPr>
            <w:tcW w:w="625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Increase/decrease in other liabilities</w:t>
            </w:r>
          </w:p>
        </w:tc>
        <w:tc>
          <w:tcPr>
            <w:tcW w:w="945"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 xml:space="preserve"> 196</w:t>
            </w:r>
          </w:p>
        </w:tc>
        <w:tc>
          <w:tcPr>
            <w:tcW w:w="945"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 xml:space="preserve"> 169</w:t>
            </w:r>
          </w:p>
        </w:tc>
      </w:tr>
      <w:tr w:rsidR="0027405F" w:rsidRPr="00A10A37" w:rsidTr="00190A01">
        <w:trPr>
          <w:cantSplit/>
        </w:trPr>
        <w:tc>
          <w:tcPr>
            <w:tcW w:w="625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cash flows from/(used in) operating activities</w:t>
            </w:r>
          </w:p>
        </w:tc>
        <w:tc>
          <w:tcPr>
            <w:tcW w:w="945"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15 207</w:t>
            </w:r>
          </w:p>
        </w:tc>
        <w:tc>
          <w:tcPr>
            <w:tcW w:w="94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18 654</w:t>
            </w:r>
          </w:p>
        </w:tc>
      </w:tr>
    </w:tbl>
    <w:p w:rsidR="0027405F" w:rsidRPr="00A10A37" w:rsidRDefault="0027405F" w:rsidP="0027405F">
      <w:pPr>
        <w:pStyle w:val="SmallLine"/>
      </w:pPr>
    </w:p>
    <w:p w:rsidR="0027405F" w:rsidRPr="00A10A37" w:rsidRDefault="0027405F" w:rsidP="0027405F">
      <w:pPr>
        <w:pStyle w:val="NoteHeading"/>
      </w:pPr>
      <w:r w:rsidRPr="00A10A37">
        <w:br w:type="column"/>
      </w:r>
      <w:r w:rsidRPr="00A10A37">
        <w:br w:type="column"/>
      </w:r>
      <w:bookmarkStart w:id="569" w:name="_Toc332019493"/>
      <w:bookmarkStart w:id="570" w:name="_Toc416789265"/>
      <w:r w:rsidRPr="00A10A37">
        <w:t>Note 35.</w:t>
      </w:r>
      <w:r w:rsidRPr="00A10A37">
        <w:tab/>
        <w:t>Reserves</w:t>
      </w:r>
      <w:bookmarkEnd w:id="569"/>
      <w:bookmarkEnd w:id="570"/>
    </w:p>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Reference"/>
      </w:pPr>
      <w:r w:rsidRPr="00A10A37">
        <w:t>AASB 101.106(d)</w:t>
      </w:r>
    </w:p>
    <w:p w:rsidR="0027405F" w:rsidRPr="00A10A37" w:rsidRDefault="0027405F" w:rsidP="0027405F">
      <w:pPr>
        <w:pStyle w:val="Reference"/>
        <w:spacing w:before="80"/>
      </w:pPr>
    </w:p>
    <w:p w:rsidR="0027405F" w:rsidRPr="00A10A37" w:rsidRDefault="0027405F" w:rsidP="0027405F">
      <w:pPr>
        <w:pStyle w:val="Reference"/>
        <w:spacing w:before="80"/>
      </w:pPr>
      <w:r w:rsidRPr="00A10A37">
        <w:t>AASB 136.126(c)</w:t>
      </w:r>
    </w:p>
    <w:p w:rsidR="0027405F" w:rsidRPr="00A10A37" w:rsidRDefault="0027405F" w:rsidP="0027405F">
      <w:pPr>
        <w:pStyle w:val="Reference"/>
        <w:spacing w:before="120"/>
      </w:pPr>
      <w:r w:rsidRPr="00A10A37">
        <w:t>AASB 136.126(d)</w:t>
      </w:r>
    </w:p>
    <w:p w:rsidR="0027405F" w:rsidRPr="00A10A37" w:rsidRDefault="0027405F" w:rsidP="0027405F">
      <w:pPr>
        <w:pStyle w:val="Reference"/>
        <w:spacing w:before="80"/>
      </w:pPr>
    </w:p>
    <w:p w:rsidR="0027405F" w:rsidRPr="00A10A37" w:rsidRDefault="0027405F" w:rsidP="0027405F">
      <w:pPr>
        <w:pStyle w:val="Reference"/>
        <w:spacing w:before="80"/>
      </w:pPr>
    </w:p>
    <w:p w:rsidR="0027405F" w:rsidRPr="00A10A37" w:rsidRDefault="0027405F" w:rsidP="0027405F">
      <w:pPr>
        <w:pStyle w:val="Reference"/>
        <w:spacing w:before="80"/>
      </w:pPr>
    </w:p>
    <w:p w:rsidR="0027405F" w:rsidRPr="00A10A37" w:rsidRDefault="0027405F" w:rsidP="0027405F">
      <w:pPr>
        <w:pStyle w:val="Reference"/>
        <w:spacing w:before="80"/>
      </w:pPr>
    </w:p>
    <w:p w:rsidR="0027405F" w:rsidRPr="00A10A37" w:rsidRDefault="0027405F" w:rsidP="0027405F">
      <w:pPr>
        <w:pStyle w:val="Reference"/>
        <w:spacing w:before="80"/>
      </w:pPr>
    </w:p>
    <w:p w:rsidR="0027405F" w:rsidRPr="00A10A37" w:rsidRDefault="0027405F" w:rsidP="0027405F">
      <w:pPr>
        <w:pStyle w:val="Reference"/>
        <w:spacing w:before="80"/>
      </w:pPr>
    </w:p>
    <w:p w:rsidR="0027405F" w:rsidRPr="00A10A37" w:rsidRDefault="0027405F" w:rsidP="0027405F">
      <w:pPr>
        <w:pStyle w:val="Reference"/>
        <w:spacing w:before="100"/>
        <w:rPr>
          <w:rStyle w:val="SmallLineChar"/>
          <w:sz w:val="16"/>
          <w:szCs w:val="16"/>
        </w:rPr>
      </w:pPr>
      <w:r w:rsidRPr="00A10A37">
        <w:t>AASB 101.106(d)</w:t>
      </w:r>
    </w:p>
    <w:p w:rsidR="0027405F" w:rsidRPr="00A10A37" w:rsidRDefault="0027405F" w:rsidP="0027405F">
      <w:pPr>
        <w:pStyle w:val="Reference"/>
        <w:spacing w:before="80"/>
      </w:pPr>
    </w:p>
    <w:p w:rsidR="0027405F" w:rsidRPr="00A10A37" w:rsidRDefault="0027405F" w:rsidP="0027405F">
      <w:pPr>
        <w:pStyle w:val="Reference"/>
        <w:spacing w:before="80"/>
        <w:rPr>
          <w:rStyle w:val="SmallLineChar"/>
          <w:sz w:val="16"/>
          <w:szCs w:val="16"/>
        </w:rPr>
      </w:pPr>
      <w:r w:rsidRPr="00A10A37">
        <w:t>AASB 7.20(a)(ii)</w:t>
      </w:r>
    </w:p>
    <w:p w:rsidR="0027405F" w:rsidRPr="00A10A37" w:rsidRDefault="0027405F" w:rsidP="0027405F">
      <w:pPr>
        <w:pStyle w:val="Reference"/>
        <w:spacing w:before="120"/>
      </w:pPr>
      <w:r w:rsidRPr="00A10A37">
        <w:t>AASB 7.20(a)(ii)</w:t>
      </w:r>
    </w:p>
    <w:p w:rsidR="0027405F" w:rsidRPr="00A10A37" w:rsidRDefault="0027405F" w:rsidP="0027405F">
      <w:pPr>
        <w:pStyle w:val="million"/>
        <w:rPr>
          <w:rFonts w:ascii="Tahoma" w:hAnsi="Tahoma" w:cs="Tahoma"/>
          <w:sz w:val="20"/>
        </w:rPr>
      </w:pPr>
      <w:r w:rsidRPr="00A10A37">
        <w:br w:type="column"/>
        <w:t>($ thousand)</w:t>
      </w:r>
    </w:p>
    <w:tbl>
      <w:tblPr>
        <w:tblW w:w="8053" w:type="dxa"/>
        <w:tblLayout w:type="fixed"/>
        <w:tblCellMar>
          <w:left w:w="43" w:type="dxa"/>
          <w:right w:w="43" w:type="dxa"/>
        </w:tblCellMar>
        <w:tblLook w:val="04A0" w:firstRow="1" w:lastRow="0" w:firstColumn="1" w:lastColumn="0" w:noHBand="0" w:noVBand="1"/>
      </w:tblPr>
      <w:tblGrid>
        <w:gridCol w:w="6163"/>
        <w:gridCol w:w="945"/>
        <w:gridCol w:w="945"/>
      </w:tblGrid>
      <w:tr w:rsidR="0027405F" w:rsidRPr="00A10A37" w:rsidTr="00190A01">
        <w:trPr>
          <w:cantSplit/>
        </w:trPr>
        <w:tc>
          <w:tcPr>
            <w:tcW w:w="616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945"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2015</w:t>
            </w:r>
          </w:p>
        </w:tc>
        <w:tc>
          <w:tcPr>
            <w:tcW w:w="94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Physical asset revaluation surplus:</w:t>
            </w:r>
            <w:r w:rsidRPr="00A10A37">
              <w:rPr>
                <w:vertAlign w:val="superscript"/>
              </w:rPr>
              <w:t xml:space="preserve"> (i)</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Balance at beginning of financial year</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759</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626</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Revaluation increments/(decrement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7 903</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 989</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Impairment loss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500)</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64)</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Reversals of impairment loss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Transfers to accumulated surplu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37)</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822)</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Share of increments in revaluation surplus attributable to joint ventur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Share of increments in revaluation surplus attributable to associat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210</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30</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Disposal or transferred out</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396)</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16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Balance at end of financial year</w:t>
            </w:r>
          </w:p>
        </w:tc>
        <w:tc>
          <w:tcPr>
            <w:tcW w:w="94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7 338</w:t>
            </w:r>
          </w:p>
        </w:tc>
        <w:tc>
          <w:tcPr>
            <w:tcW w:w="94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3 759</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Financial assets available</w:t>
            </w:r>
            <w:r w:rsidRPr="00A10A37">
              <w:rPr>
                <w:b/>
              </w:rPr>
              <w:noBreakHyphen/>
              <w:t>for</w:t>
            </w:r>
            <w:r w:rsidRPr="00A10A37">
              <w:rPr>
                <w:b/>
              </w:rPr>
              <w:noBreakHyphen/>
              <w:t>sale revaluation surplus:</w:t>
            </w:r>
            <w:r w:rsidRPr="00A10A37">
              <w:rPr>
                <w:vertAlign w:val="superscript"/>
              </w:rPr>
              <w:t xml:space="preserve"> (ii)</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Balance at beginning of financial year</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723</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77</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Valuation gain/(loss) recognised</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50)</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996</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Cumulative gain/(loss) transferred to net result on impairment of financial asset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Share of increments in revaluation surplus attributable to joint ventur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Share of increments in revaluation surplus attributable to associates</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50</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150</w:t>
            </w:r>
          </w:p>
        </w:tc>
      </w:tr>
      <w:tr w:rsidR="0027405F" w:rsidRPr="00A10A37" w:rsidTr="00190A01">
        <w:trPr>
          <w:cantSplit/>
        </w:trPr>
        <w:tc>
          <w:tcPr>
            <w:tcW w:w="6163" w:type="dxa"/>
            <w:tcBorders>
              <w:top w:val="nil"/>
              <w:left w:val="nil"/>
              <w:bottom w:val="nil"/>
              <w:right w:val="nil"/>
            </w:tcBorders>
            <w:shd w:val="clear" w:color="auto" w:fill="auto"/>
            <w:hideMark/>
          </w:tcPr>
          <w:p w:rsidR="0027405F" w:rsidRPr="00A10A37" w:rsidRDefault="0027405F" w:rsidP="00190A01">
            <w:pPr>
              <w:pStyle w:val="Tabletext"/>
            </w:pPr>
            <w:r w:rsidRPr="00A10A37">
              <w:t>Disposal or transferred out</w:t>
            </w:r>
          </w:p>
        </w:tc>
        <w:tc>
          <w:tcPr>
            <w:tcW w:w="94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23)</w:t>
            </w:r>
          </w:p>
        </w:tc>
        <w:tc>
          <w:tcPr>
            <w:tcW w:w="94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616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Balance at end of financial year</w:t>
            </w:r>
          </w:p>
        </w:tc>
        <w:tc>
          <w:tcPr>
            <w:tcW w:w="945"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ofFigures"/>
              <w:rPr>
                <w:b/>
              </w:rPr>
            </w:pPr>
            <w:r w:rsidRPr="00A10A37">
              <w:rPr>
                <w:b/>
              </w:rPr>
              <w:t xml:space="preserve"> 200</w:t>
            </w:r>
          </w:p>
        </w:tc>
        <w:tc>
          <w:tcPr>
            <w:tcW w:w="94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 723</w:t>
            </w:r>
          </w:p>
        </w:tc>
      </w:tr>
      <w:tr w:rsidR="0027405F" w:rsidRPr="00A10A37" w:rsidTr="00190A01">
        <w:trPr>
          <w:cantSplit/>
        </w:trPr>
        <w:tc>
          <w:tcPr>
            <w:tcW w:w="6163"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Net changes in reserves</w:t>
            </w:r>
          </w:p>
        </w:tc>
        <w:tc>
          <w:tcPr>
            <w:tcW w:w="945"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7 538</w:t>
            </w:r>
          </w:p>
        </w:tc>
        <w:tc>
          <w:tcPr>
            <w:tcW w:w="94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5 482</w:t>
            </w:r>
          </w:p>
        </w:tc>
      </w:tr>
    </w:tbl>
    <w:p w:rsidR="0027405F" w:rsidRPr="00A10A37" w:rsidRDefault="0027405F" w:rsidP="0027405F">
      <w:pPr>
        <w:pStyle w:val="Notes"/>
      </w:pPr>
      <w:r w:rsidRPr="00A10A37">
        <w:t>Notes:</w:t>
      </w:r>
    </w:p>
    <w:p w:rsidR="0027405F" w:rsidRPr="00A10A37" w:rsidRDefault="0027405F" w:rsidP="0027405F">
      <w:pPr>
        <w:pStyle w:val="Notes"/>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0"/>
        <w:rPr>
          <w:szCs w:val="12"/>
        </w:rPr>
      </w:pPr>
      <w:r w:rsidRPr="00A10A37">
        <w:t>AASB 101.79(b)</w:t>
      </w:r>
    </w:p>
    <w:p w:rsidR="0027405F" w:rsidRPr="00A10A37" w:rsidRDefault="0027405F" w:rsidP="0027405F">
      <w:pPr>
        <w:pStyle w:val="Reference"/>
        <w:spacing w:before="0"/>
      </w:pPr>
      <w:r w:rsidRPr="00A10A37">
        <w:t>AASB 101.79(b)</w:t>
      </w:r>
    </w:p>
    <w:p w:rsidR="0027405F" w:rsidRPr="00A10A37" w:rsidRDefault="0027405F" w:rsidP="0027405F">
      <w:pPr>
        <w:pStyle w:val="Notes"/>
      </w:pPr>
      <w:r w:rsidRPr="00A10A37">
        <w:br w:type="column"/>
        <w:t>(i)</w:t>
      </w:r>
      <w:r w:rsidRPr="00A10A37">
        <w:tab/>
        <w:t xml:space="preserve">The physical assets revaluation surplus arises on the revaluation of infrastructure, land and buildings. </w:t>
      </w:r>
    </w:p>
    <w:p w:rsidR="0027405F" w:rsidRPr="00A10A37" w:rsidRDefault="0027405F" w:rsidP="0027405F">
      <w:pPr>
        <w:pStyle w:val="Notes"/>
      </w:pPr>
      <w:r w:rsidRPr="00A10A37">
        <w:t>(ii)</w:t>
      </w:r>
      <w:r w:rsidRPr="00A10A37">
        <w:tab/>
        <w:t>The financial assets available</w:t>
      </w:r>
      <w:r w:rsidRPr="00A10A37">
        <w:noBreakHyphen/>
        <w:t>for</w:t>
      </w:r>
      <w:r w:rsidRPr="00A10A37">
        <w:noBreakHyphen/>
        <w:t>sale revaluation surplus arises on the revaluation of available</w:t>
      </w:r>
      <w:r w:rsidRPr="00A10A37">
        <w:noBreakHyphen/>
        <w:t>for</w:t>
      </w:r>
      <w:r w:rsidRPr="00A10A37">
        <w:noBreakHyphen/>
        <w:t xml:space="preserve">sale financial assets. Where a revalued financial asset is sold, a portion of the revaluation surplus which relates to that financial asset is effectively realised, and is recognised in the net result. Where a revalued financial asset is impaired, that portion of the revaluation surplus which relates to that financial asset is recognised in the net result. </w:t>
      </w:r>
    </w:p>
    <w:p w:rsidR="0027405F" w:rsidRPr="00A10A37" w:rsidRDefault="0027405F" w:rsidP="0027405F">
      <w:pPr>
        <w:pStyle w:val="Notes"/>
      </w:pPr>
    </w:p>
    <w:p w:rsidR="0027405F" w:rsidRPr="00A10A37" w:rsidRDefault="0027405F" w:rsidP="0027405F">
      <w:pPr>
        <w:pStyle w:val="SmallLine"/>
      </w:pPr>
      <w:r w:rsidRPr="00A10A37">
        <w:br w:type="column"/>
      </w:r>
    </w:p>
    <w:p w:rsidR="0027405F" w:rsidRPr="00A10A37" w:rsidRDefault="0027405F" w:rsidP="0027405F">
      <w:pPr>
        <w:pStyle w:val="SmallLine"/>
      </w:pPr>
      <w:r w:rsidRPr="00A10A37">
        <w:br w:type="column"/>
      </w:r>
    </w:p>
    <w:p w:rsidR="0027405F" w:rsidRPr="00A10A37" w:rsidRDefault="0027405F" w:rsidP="0027405F">
      <w:pPr>
        <w:pStyle w:val="CommentaryHeading"/>
      </w:pPr>
      <w:r w:rsidRPr="00A10A37">
        <w:t>Commentary – Reserves</w:t>
      </w:r>
    </w:p>
    <w:p w:rsidR="0027405F" w:rsidRPr="00A10A37" w:rsidRDefault="0027405F" w:rsidP="0027405F">
      <w:pPr>
        <w:pStyle w:val="SmallLineBlue"/>
        <w:pBdr>
          <w:bottom w:val="none" w:sz="0" w:space="0" w:color="auto"/>
        </w:pBdr>
      </w:pPr>
    </w:p>
    <w:p w:rsidR="0027405F" w:rsidRPr="00A10A37" w:rsidRDefault="0027405F" w:rsidP="0027405F">
      <w:pPr>
        <w:pStyle w:val="CommentaryText"/>
        <w:pBdr>
          <w:top w:val="none" w:sz="0" w:space="0" w:color="auto"/>
          <w:bottom w:val="none" w:sz="0" w:space="0" w:color="auto"/>
        </w:pBdr>
      </w:pPr>
      <w:r w:rsidRPr="00A10A37">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rsidR="0027405F" w:rsidRPr="00A10A37" w:rsidRDefault="0027405F" w:rsidP="0027405F">
      <w:pPr>
        <w:pStyle w:val="CommentaryText"/>
        <w:pBdr>
          <w:top w:val="none" w:sz="0" w:space="0" w:color="auto"/>
          <w:bottom w:val="none" w:sz="0" w:space="0" w:color="auto"/>
        </w:pBdr>
      </w:pPr>
      <w:r w:rsidRPr="00A10A37">
        <w:t>Please note that in accordance with amending standard AASB 2009</w:t>
      </w:r>
      <w:r w:rsidRPr="00A10A37">
        <w:noBreakHyphen/>
        <w:t>6, the term ‘revaluation reserve’ is now to be referred to as the ‘revaluation surplus’.</w:t>
      </w:r>
    </w:p>
    <w:p w:rsidR="0027405F" w:rsidRPr="00A10A37" w:rsidRDefault="0027405F" w:rsidP="0027405F">
      <w:pPr>
        <w:pStyle w:val="CommentaryTex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101.76(b)</w:t>
      </w:r>
    </w:p>
    <w:p w:rsidR="0027405F" w:rsidRPr="00A10A37" w:rsidRDefault="0027405F" w:rsidP="0027405F">
      <w:pPr>
        <w:pStyle w:val="CommentaryDashBlue"/>
        <w:ind w:left="0" w:firstLine="0"/>
      </w:pPr>
      <w:r w:rsidRPr="00A10A37">
        <w:br w:type="column"/>
        <w:t xml:space="preserve">The Model does not include a description of the nature of other reserves’ as the reason for creating it will be rare and specific to each department. Therefore, if used, agencies are required to provide a description of the nature and purpose of the other reserves’. </w:t>
      </w:r>
    </w:p>
    <w:p w:rsidR="0027405F" w:rsidRPr="00A10A37" w:rsidRDefault="0027405F" w:rsidP="0027405F">
      <w:pPr>
        <w:pStyle w:val="CommentaryHeading1"/>
        <w:pBdr>
          <w:top w:val="none" w:sz="0" w:space="0" w:color="auto"/>
          <w:bottom w:val="none" w:sz="0" w:space="0" w:color="auto"/>
        </w:pBdr>
      </w:pPr>
      <w:r w:rsidRPr="00A10A37">
        <w:t>Amounts recognised in other comprehensive income relating to non</w:t>
      </w:r>
      <w:r w:rsidRPr="00A10A37">
        <w:noBreakHyphen/>
        <w:t>current assets classified as held for sale</w:t>
      </w:r>
    </w:p>
    <w:p w:rsidR="0027405F" w:rsidRPr="00A10A37" w:rsidRDefault="0027405F" w:rsidP="0027405F">
      <w:pPr>
        <w:pStyle w:val="CommentaryHeading2"/>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5.38</w:t>
      </w:r>
    </w:p>
    <w:p w:rsidR="0027405F" w:rsidRPr="00A10A37" w:rsidRDefault="0027405F" w:rsidP="0027405F">
      <w:pPr>
        <w:pStyle w:val="CommentaryText"/>
        <w:pBdr>
          <w:top w:val="none" w:sz="0" w:space="0" w:color="auto"/>
          <w:bottom w:val="none" w:sz="0" w:space="0" w:color="auto"/>
        </w:pBdr>
      </w:pPr>
      <w:r w:rsidRPr="00A10A37">
        <w:br w:type="column"/>
        <w:t>An entity shall present separately any cumulative income or expense recognised in other comprehensive income relating to a non</w:t>
      </w:r>
      <w:r w:rsidRPr="00A10A37">
        <w:noBreakHyphen/>
        <w:t>current asset (or disposal group) classified as held for sale.</w:t>
      </w:r>
    </w:p>
    <w:p w:rsidR="0027405F" w:rsidRPr="00A10A37" w:rsidRDefault="0027405F" w:rsidP="0027405F">
      <w:pPr>
        <w:pStyle w:val="CommentaryHeading1"/>
        <w:pBdr>
          <w:top w:val="none" w:sz="0" w:space="0" w:color="auto"/>
          <w:bottom w:val="none" w:sz="0" w:space="0" w:color="auto"/>
        </w:pBdr>
      </w:pPr>
      <w:r w:rsidRPr="00A10A37">
        <w:t>Dividends</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rPr>
          <w:lang w:val="en-AU"/>
        </w:rPr>
      </w:pPr>
      <w:r w:rsidRPr="00A10A37">
        <w:rPr>
          <w:lang w:val="en-AU"/>
        </w:rPr>
        <w:t>AASB 101.137(a)</w:t>
      </w:r>
    </w:p>
    <w:p w:rsidR="0027405F" w:rsidRPr="00A10A37" w:rsidRDefault="0027405F" w:rsidP="0027405F">
      <w:pPr>
        <w:pStyle w:val="CommentaryText"/>
        <w:pBdr>
          <w:top w:val="none" w:sz="0" w:space="0" w:color="auto"/>
        </w:pBdr>
      </w:pPr>
      <w:r w:rsidRPr="00A10A37">
        <w:br w:type="column"/>
        <w:t>An entity must disclose, in the notes only, any amount of dividends proposed or declared before the financial statements are authorised for issue but not recognised as a distribution during the period.</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Heading"/>
      </w:pPr>
      <w:r w:rsidRPr="00A10A37">
        <w:br w:type="column"/>
      </w:r>
      <w:bookmarkStart w:id="571" w:name="_Toc332019494"/>
      <w:bookmarkStart w:id="572" w:name="_Toc366843379"/>
      <w:bookmarkStart w:id="573" w:name="_Toc416789266"/>
      <w:r w:rsidRPr="00A10A37">
        <w:t>Note 36.</w:t>
      </w:r>
      <w:r w:rsidRPr="00A10A37">
        <w:tab/>
        <w:t>Summary of compliance with annual Parliamentary and special appropriations</w:t>
      </w:r>
      <w:bookmarkEnd w:id="571"/>
      <w:bookmarkEnd w:id="572"/>
      <w:bookmarkEnd w:id="573"/>
    </w:p>
    <w:p w:rsidR="0027405F" w:rsidRPr="00A10A37" w:rsidRDefault="0027405F" w:rsidP="0027405F">
      <w:pPr>
        <w:pStyle w:val="Heading5"/>
        <w:sectPr w:rsidR="0027405F" w:rsidRPr="00A10A37" w:rsidSect="00190A01">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FRD 13</w:t>
      </w:r>
    </w:p>
    <w:p w:rsidR="0027405F" w:rsidRPr="00A10A37" w:rsidRDefault="0027405F" w:rsidP="0027405F">
      <w:pPr>
        <w:pStyle w:val="Heading5"/>
      </w:pPr>
      <w:r w:rsidRPr="00A10A37">
        <w:br w:type="column"/>
        <w:t>(a)</w:t>
      </w:r>
      <w:r w:rsidRPr="00A10A37">
        <w:tab/>
        <w:t>Summary of compliance with annual parliamentary and special appropriation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1004.64</w:t>
      </w:r>
    </w:p>
    <w:p w:rsidR="0027405F" w:rsidRPr="00A10A37" w:rsidRDefault="0027405F" w:rsidP="0027405F">
      <w:r w:rsidRPr="00A10A37">
        <w:br w:type="column"/>
        <w:t>The following table discloses the details of the various annual Parliamentary appropriations received by the Department for the year. In accordance with accrual output</w:t>
      </w:r>
      <w:r w:rsidRPr="00A10A37">
        <w:noBreakHyphen/>
        <w:t>based management procedures ‘provision of outputs’ and ‘additions to net assets’ are disclosed as ‘controlled’ activities of the Department. Administered transactions are those that are undertaken on behalf of the State over which the Department has no control or discretion.</w:t>
      </w:r>
    </w:p>
    <w:p w:rsidR="0027405F" w:rsidRPr="00A10A37" w:rsidRDefault="0027405F" w:rsidP="0027405F">
      <w:pPr>
        <w:pStyle w:val="million"/>
      </w:pPr>
      <w:r w:rsidRPr="00A10A37">
        <w:t>($ thousand)</w:t>
      </w:r>
    </w:p>
    <w:tbl>
      <w:tblPr>
        <w:tblW w:w="8143" w:type="dxa"/>
        <w:tblLayout w:type="fixed"/>
        <w:tblCellMar>
          <w:left w:w="43" w:type="dxa"/>
          <w:right w:w="43" w:type="dxa"/>
        </w:tblCellMar>
        <w:tblLook w:val="04A0" w:firstRow="1" w:lastRow="0" w:firstColumn="1" w:lastColumn="0" w:noHBand="0" w:noVBand="1"/>
      </w:tblPr>
      <w:tblGrid>
        <w:gridCol w:w="2023"/>
        <w:gridCol w:w="765"/>
        <w:gridCol w:w="765"/>
        <w:gridCol w:w="765"/>
        <w:gridCol w:w="765"/>
        <w:gridCol w:w="765"/>
        <w:gridCol w:w="765"/>
        <w:gridCol w:w="765"/>
        <w:gridCol w:w="765"/>
      </w:tblGrid>
      <w:tr w:rsidR="0027405F" w:rsidRPr="00A10A37" w:rsidTr="00190A01">
        <w:trPr>
          <w:cantSplit/>
        </w:trPr>
        <w:tc>
          <w:tcPr>
            <w:tcW w:w="2023" w:type="dxa"/>
            <w:tcBorders>
              <w:top w:val="single" w:sz="6" w:space="0" w:color="auto"/>
              <w:left w:val="nil"/>
              <w:right w:val="nil"/>
            </w:tcBorders>
            <w:shd w:val="clear" w:color="auto" w:fill="auto"/>
            <w:hideMark/>
          </w:tcPr>
          <w:p w:rsidR="0027405F" w:rsidRPr="00A10A37" w:rsidRDefault="0027405F" w:rsidP="00190A01">
            <w:pPr>
              <w:pStyle w:val="Tabletext"/>
            </w:pPr>
            <w:r w:rsidRPr="00A10A37">
              <w:t xml:space="preserve"> </w:t>
            </w:r>
          </w:p>
        </w:tc>
        <w:tc>
          <w:tcPr>
            <w:tcW w:w="3060" w:type="dxa"/>
            <w:gridSpan w:val="4"/>
            <w:tcBorders>
              <w:top w:val="single" w:sz="6" w:space="0" w:color="auto"/>
              <w:left w:val="nil"/>
              <w:bottom w:val="single" w:sz="6" w:space="0" w:color="auto"/>
              <w:right w:val="nil"/>
            </w:tcBorders>
            <w:shd w:val="clear" w:color="auto" w:fill="auto"/>
            <w:noWrap/>
            <w:vAlign w:val="bottom"/>
            <w:hideMark/>
          </w:tcPr>
          <w:p w:rsidR="0027405F" w:rsidRPr="00A10A37" w:rsidRDefault="0027405F" w:rsidP="00190A01">
            <w:pPr>
              <w:pStyle w:val="TabletextheadingCentred"/>
            </w:pPr>
            <w:r w:rsidRPr="00A10A37">
              <w:t>Appropriation Act</w:t>
            </w:r>
          </w:p>
        </w:tc>
        <w:tc>
          <w:tcPr>
            <w:tcW w:w="1530"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p>
        </w:tc>
        <w:tc>
          <w:tcPr>
            <w:tcW w:w="1530" w:type="dxa"/>
            <w:gridSpan w:val="2"/>
            <w:tcBorders>
              <w:top w:val="single" w:sz="6" w:space="0" w:color="auto"/>
              <w:left w:val="nil"/>
              <w:bottom w:val="single" w:sz="6" w:space="0" w:color="auto"/>
              <w:right w:val="nil"/>
            </w:tcBorders>
            <w:shd w:val="clear" w:color="auto" w:fill="auto"/>
            <w:noWrap/>
            <w:vAlign w:val="bottom"/>
            <w:hideMark/>
          </w:tcPr>
          <w:p w:rsidR="0027405F" w:rsidRPr="00A10A37" w:rsidRDefault="0027405F" w:rsidP="00190A01">
            <w:pPr>
              <w:pStyle w:val="Tabletextheading"/>
            </w:pPr>
            <w:r w:rsidRPr="00A10A37">
              <w:t> </w:t>
            </w:r>
          </w:p>
        </w:tc>
      </w:tr>
      <w:tr w:rsidR="0027405F" w:rsidRPr="00A10A37" w:rsidTr="00190A01">
        <w:trPr>
          <w:cantSplit/>
        </w:trPr>
        <w:tc>
          <w:tcPr>
            <w:tcW w:w="2023" w:type="dxa"/>
            <w:tcBorders>
              <w:left w:val="nil"/>
              <w:bottom w:val="single" w:sz="6" w:space="0" w:color="auto"/>
              <w:right w:val="nil"/>
            </w:tcBorders>
            <w:shd w:val="clear" w:color="auto" w:fill="auto"/>
            <w:hideMark/>
          </w:tcPr>
          <w:p w:rsidR="0027405F" w:rsidRPr="00A10A37" w:rsidRDefault="0027405F" w:rsidP="00190A01">
            <w:pPr>
              <w:pStyle w:val="Tabletext"/>
            </w:pPr>
            <w:r w:rsidRPr="00A10A37">
              <w:t xml:space="preserve"> </w:t>
            </w:r>
          </w:p>
        </w:tc>
        <w:tc>
          <w:tcPr>
            <w:tcW w:w="1530"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t>Annual appropriation</w:t>
            </w:r>
          </w:p>
        </w:tc>
        <w:tc>
          <w:tcPr>
            <w:tcW w:w="1530"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t>Advance from Treasurer</w:t>
            </w:r>
          </w:p>
        </w:tc>
        <w:tc>
          <w:tcPr>
            <w:tcW w:w="1530"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br/>
              <w:t>Section 3 (2)</w:t>
            </w:r>
          </w:p>
        </w:tc>
        <w:tc>
          <w:tcPr>
            <w:tcW w:w="1530"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br/>
              <w:t>Section 29</w:t>
            </w:r>
          </w:p>
        </w:tc>
      </w:tr>
      <w:tr w:rsidR="0027405F" w:rsidRPr="00A10A37" w:rsidTr="00190A01">
        <w:trPr>
          <w:cantSplit/>
        </w:trPr>
        <w:tc>
          <w:tcPr>
            <w:tcW w:w="2023"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
            </w:pPr>
            <w:r w:rsidRPr="00A10A37">
              <w:t xml:space="preserve"> </w:t>
            </w:r>
          </w:p>
        </w:tc>
        <w:tc>
          <w:tcPr>
            <w:tcW w:w="765"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w:t>
            </w:r>
          </w:p>
        </w:tc>
        <w:tc>
          <w:tcPr>
            <w:tcW w:w="76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765"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w:t>
            </w:r>
          </w:p>
        </w:tc>
        <w:tc>
          <w:tcPr>
            <w:tcW w:w="76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765"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w:t>
            </w:r>
          </w:p>
        </w:tc>
        <w:tc>
          <w:tcPr>
            <w:tcW w:w="76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765"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w:t>
            </w:r>
          </w:p>
        </w:tc>
        <w:tc>
          <w:tcPr>
            <w:tcW w:w="76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2023" w:type="dxa"/>
            <w:tcBorders>
              <w:top w:val="single" w:sz="6" w:space="0" w:color="auto"/>
              <w:left w:val="nil"/>
              <w:bottom w:val="nil"/>
              <w:right w:val="nil"/>
            </w:tcBorders>
            <w:shd w:val="clear" w:color="auto" w:fill="auto"/>
            <w:hideMark/>
          </w:tcPr>
          <w:p w:rsidR="0027405F" w:rsidRPr="00A10A37" w:rsidRDefault="0027405F" w:rsidP="00190A01">
            <w:pPr>
              <w:pStyle w:val="Tabletext"/>
              <w:rPr>
                <w:b/>
              </w:rPr>
            </w:pPr>
            <w:r w:rsidRPr="00A10A37">
              <w:rPr>
                <w:b/>
              </w:rPr>
              <w:t>Controlled</w:t>
            </w:r>
          </w:p>
        </w:tc>
        <w:tc>
          <w:tcPr>
            <w:tcW w:w="765"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65"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65"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65"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p>
        </w:tc>
      </w:tr>
      <w:tr w:rsidR="0027405F" w:rsidRPr="00A10A37" w:rsidTr="00190A01">
        <w:trPr>
          <w:cantSplit/>
        </w:trPr>
        <w:tc>
          <w:tcPr>
            <w:tcW w:w="2023" w:type="dxa"/>
            <w:tcBorders>
              <w:top w:val="nil"/>
              <w:left w:val="nil"/>
              <w:bottom w:val="nil"/>
              <w:right w:val="nil"/>
            </w:tcBorders>
            <w:shd w:val="clear" w:color="auto" w:fill="auto"/>
            <w:hideMark/>
          </w:tcPr>
          <w:p w:rsidR="0027405F" w:rsidRPr="00A10A37" w:rsidRDefault="0027405F" w:rsidP="00190A01">
            <w:pPr>
              <w:pStyle w:val="Tabletext"/>
            </w:pPr>
            <w:r w:rsidRPr="00A10A37">
              <w:t>Provision for outputs</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10 889</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9 854</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963</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000</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0 037</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1 403</w:t>
            </w:r>
          </w:p>
        </w:tc>
      </w:tr>
      <w:tr w:rsidR="0027405F" w:rsidRPr="00A10A37" w:rsidTr="00190A01">
        <w:trPr>
          <w:cantSplit/>
        </w:trPr>
        <w:tc>
          <w:tcPr>
            <w:tcW w:w="2023" w:type="dxa"/>
            <w:tcBorders>
              <w:top w:val="nil"/>
              <w:left w:val="nil"/>
              <w:bottom w:val="nil"/>
              <w:right w:val="nil"/>
            </w:tcBorders>
            <w:shd w:val="clear" w:color="auto" w:fill="auto"/>
            <w:hideMark/>
          </w:tcPr>
          <w:p w:rsidR="0027405F" w:rsidRPr="00A10A37" w:rsidRDefault="0027405F" w:rsidP="00190A01">
            <w:pPr>
              <w:pStyle w:val="Tabletext"/>
            </w:pPr>
            <w:r w:rsidRPr="00A10A37">
              <w:t>Addition to net assets</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6 210</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202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 </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202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Administered</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76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r>
      <w:tr w:rsidR="0027405F" w:rsidRPr="00A10A37" w:rsidTr="00190A01">
        <w:trPr>
          <w:cantSplit/>
        </w:trPr>
        <w:tc>
          <w:tcPr>
            <w:tcW w:w="2023" w:type="dxa"/>
            <w:tcBorders>
              <w:top w:val="nil"/>
              <w:left w:val="nil"/>
              <w:bottom w:val="single" w:sz="6" w:space="0" w:color="auto"/>
              <w:right w:val="nil"/>
            </w:tcBorders>
            <w:shd w:val="clear" w:color="auto" w:fill="auto"/>
            <w:hideMark/>
          </w:tcPr>
          <w:p w:rsidR="0027405F" w:rsidRPr="00A10A37" w:rsidRDefault="0027405F" w:rsidP="00190A01">
            <w:pPr>
              <w:pStyle w:val="Tabletext"/>
            </w:pPr>
            <w:r w:rsidRPr="00A10A37">
              <w:t>Payments made on behalf of the State</w:t>
            </w:r>
          </w:p>
        </w:tc>
        <w:tc>
          <w:tcPr>
            <w:tcW w:w="765"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w:t>
            </w:r>
          </w:p>
        </w:tc>
        <w:tc>
          <w:tcPr>
            <w:tcW w:w="765"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w:t>
            </w:r>
          </w:p>
        </w:tc>
        <w:tc>
          <w:tcPr>
            <w:tcW w:w="765"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w:t>
            </w:r>
          </w:p>
        </w:tc>
        <w:tc>
          <w:tcPr>
            <w:tcW w:w="765"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w:t>
            </w:r>
          </w:p>
        </w:tc>
        <w:tc>
          <w:tcPr>
            <w:tcW w:w="765"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w:t>
            </w:r>
          </w:p>
        </w:tc>
        <w:tc>
          <w:tcPr>
            <w:tcW w:w="765"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w:t>
            </w:r>
          </w:p>
        </w:tc>
        <w:tc>
          <w:tcPr>
            <w:tcW w:w="765"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w:t>
            </w:r>
          </w:p>
        </w:tc>
        <w:tc>
          <w:tcPr>
            <w:tcW w:w="765"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Pr>
        <w:tc>
          <w:tcPr>
            <w:tcW w:w="2023"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rPr>
                <w:b/>
              </w:rPr>
            </w:pPr>
            <w:r w:rsidRPr="00A10A37">
              <w:rPr>
                <w:b/>
              </w:rPr>
              <w:t>Total</w:t>
            </w:r>
          </w:p>
        </w:tc>
        <w:tc>
          <w:tcPr>
            <w:tcW w:w="765"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ofFigures"/>
              <w:rPr>
                <w:b/>
              </w:rPr>
            </w:pPr>
            <w:r w:rsidRPr="00A10A37">
              <w:rPr>
                <w:b/>
              </w:rPr>
              <w:t>117 099</w:t>
            </w:r>
          </w:p>
        </w:tc>
        <w:tc>
          <w:tcPr>
            <w:tcW w:w="76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79 854</w:t>
            </w:r>
          </w:p>
        </w:tc>
        <w:tc>
          <w:tcPr>
            <w:tcW w:w="765"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ofFigures"/>
              <w:rPr>
                <w:b/>
              </w:rPr>
            </w:pPr>
            <w:r w:rsidRPr="00A10A37">
              <w:rPr>
                <w:b/>
              </w:rPr>
              <w:t>1 963</w:t>
            </w:r>
          </w:p>
        </w:tc>
        <w:tc>
          <w:tcPr>
            <w:tcW w:w="76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765"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76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1 000</w:t>
            </w:r>
          </w:p>
        </w:tc>
        <w:tc>
          <w:tcPr>
            <w:tcW w:w="765"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ofFigures"/>
              <w:rPr>
                <w:b/>
              </w:rPr>
            </w:pPr>
            <w:r w:rsidRPr="00A10A37">
              <w:rPr>
                <w:b/>
              </w:rPr>
              <w:t>10 037</w:t>
            </w:r>
          </w:p>
        </w:tc>
        <w:tc>
          <w:tcPr>
            <w:tcW w:w="76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11 403</w:t>
            </w:r>
          </w:p>
        </w:tc>
      </w:tr>
    </w:tbl>
    <w:p w:rsidR="0027405F" w:rsidRPr="00A10A37" w:rsidRDefault="0027405F" w:rsidP="0027405F">
      <w:pPr>
        <w:pStyle w:val="Notes"/>
      </w:pPr>
      <w:r w:rsidRPr="00A10A37">
        <w:t>Note:</w:t>
      </w:r>
    </w:p>
    <w:p w:rsidR="0027405F" w:rsidRPr="00A10A37" w:rsidRDefault="0027405F" w:rsidP="0027405F">
      <w:pPr>
        <w:pStyle w:val="Notes"/>
      </w:pPr>
      <w:r w:rsidRPr="00A10A37">
        <w:t>(i)</w:t>
      </w:r>
      <w:r w:rsidRPr="00A10A37">
        <w:tab/>
        <w:t>The variance is primarily related to agreed changes in committed projects being delivered in the next financial year.</w:t>
      </w:r>
    </w:p>
    <w:p w:rsidR="0027405F" w:rsidRPr="00A10A37" w:rsidRDefault="0027405F" w:rsidP="0027405F"/>
    <w:p w:rsidR="0027405F" w:rsidRPr="00A10A37" w:rsidRDefault="0027405F" w:rsidP="0027405F">
      <w:pPr>
        <w:pStyle w:val="million"/>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NoteHeadingcontinued"/>
      </w:pPr>
      <w:r w:rsidRPr="00A10A37">
        <w:br/>
      </w:r>
    </w:p>
    <w:p w:rsidR="0027405F" w:rsidRPr="00A10A37" w:rsidRDefault="0027405F" w:rsidP="0027405F">
      <w:pPr>
        <w:pStyle w:val="Heading5"/>
        <w:rPr>
          <w:u w:val="double"/>
        </w:rPr>
      </w:pPr>
      <w:r w:rsidRPr="00A10A37">
        <w:br/>
      </w:r>
    </w:p>
    <w:p w:rsidR="0027405F" w:rsidRPr="00A10A37" w:rsidRDefault="0027405F" w:rsidP="0027405F">
      <w:r w:rsidRPr="00A10A37">
        <w:br/>
      </w:r>
      <w:r w:rsidRPr="00A10A37">
        <w:br/>
      </w:r>
      <w:r w:rsidRPr="00A10A37">
        <w:br/>
      </w:r>
      <w:r w:rsidRPr="00A10A37">
        <w:br/>
      </w:r>
    </w:p>
    <w:p w:rsidR="0027405F" w:rsidRPr="00A10A37" w:rsidRDefault="0027405F" w:rsidP="0027405F">
      <w:pPr>
        <w:pStyle w:val="million"/>
      </w:pPr>
    </w:p>
    <w:tbl>
      <w:tblPr>
        <w:tblW w:w="10260" w:type="dxa"/>
        <w:tblInd w:w="108" w:type="dxa"/>
        <w:tblLayout w:type="fixed"/>
        <w:tblLook w:val="04A0" w:firstRow="1" w:lastRow="0" w:firstColumn="1" w:lastColumn="0" w:noHBand="0" w:noVBand="1"/>
      </w:tblPr>
      <w:tblGrid>
        <w:gridCol w:w="855"/>
        <w:gridCol w:w="855"/>
        <w:gridCol w:w="855"/>
        <w:gridCol w:w="855"/>
        <w:gridCol w:w="855"/>
        <w:gridCol w:w="855"/>
        <w:gridCol w:w="855"/>
        <w:gridCol w:w="855"/>
        <w:gridCol w:w="855"/>
        <w:gridCol w:w="855"/>
        <w:gridCol w:w="855"/>
        <w:gridCol w:w="855"/>
      </w:tblGrid>
      <w:tr w:rsidR="0027405F" w:rsidRPr="00A10A37" w:rsidTr="00190A01">
        <w:trPr>
          <w:trHeight w:val="255"/>
        </w:trPr>
        <w:tc>
          <w:tcPr>
            <w:tcW w:w="5130" w:type="dxa"/>
            <w:gridSpan w:val="6"/>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pPr>
            <w:r w:rsidRPr="00A10A37">
              <w:t>Financial Management Act 1</w:t>
            </w:r>
            <w:r w:rsidRPr="00A10A37">
              <w:rPr>
                <w:szCs w:val="18"/>
              </w:rPr>
              <w:t>994</w:t>
            </w: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Centred"/>
            </w:pP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Centred"/>
            </w:pP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Centred"/>
            </w:pP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Centred"/>
            </w:pP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Centred"/>
            </w:pP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Centred"/>
            </w:pPr>
          </w:p>
        </w:tc>
      </w:tr>
      <w:tr w:rsidR="0027405F" w:rsidRPr="00A10A37" w:rsidTr="00190A01">
        <w:trPr>
          <w:trHeight w:val="255"/>
        </w:trPr>
        <w:tc>
          <w:tcPr>
            <w:tcW w:w="1710"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rPr>
                <w:szCs w:val="18"/>
              </w:rPr>
            </w:pPr>
            <w:r w:rsidRPr="00A10A37">
              <w:rPr>
                <w:szCs w:val="18"/>
              </w:rPr>
              <w:br/>
              <w:t>Section 30</w:t>
            </w:r>
          </w:p>
        </w:tc>
        <w:tc>
          <w:tcPr>
            <w:tcW w:w="1710"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rPr>
                <w:szCs w:val="18"/>
              </w:rPr>
            </w:pPr>
            <w:r w:rsidRPr="00A10A37">
              <w:rPr>
                <w:szCs w:val="18"/>
              </w:rPr>
              <w:br/>
              <w:t>Section 32</w:t>
            </w:r>
          </w:p>
        </w:tc>
        <w:tc>
          <w:tcPr>
            <w:tcW w:w="1710" w:type="dxa"/>
            <w:gridSpan w:val="2"/>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rPr>
                <w:szCs w:val="18"/>
              </w:rPr>
            </w:pPr>
            <w:r w:rsidRPr="00A10A37">
              <w:rPr>
                <w:szCs w:val="18"/>
              </w:rPr>
              <w:br/>
              <w:t>Section 35 advances</w:t>
            </w:r>
          </w:p>
        </w:tc>
        <w:tc>
          <w:tcPr>
            <w:tcW w:w="1710" w:type="dxa"/>
            <w:gridSpan w:val="2"/>
            <w:tcBorders>
              <w:top w:val="single" w:sz="6" w:space="0" w:color="auto"/>
              <w:left w:val="nil"/>
              <w:bottom w:val="single" w:sz="6" w:space="0" w:color="auto"/>
              <w:right w:val="nil"/>
            </w:tcBorders>
          </w:tcPr>
          <w:p w:rsidR="0027405F" w:rsidRPr="00A10A37" w:rsidRDefault="0027405F" w:rsidP="00190A01">
            <w:pPr>
              <w:pStyle w:val="TabletextheadingCentred"/>
              <w:rPr>
                <w:szCs w:val="18"/>
              </w:rPr>
            </w:pPr>
            <w:r w:rsidRPr="00A10A37">
              <w:rPr>
                <w:szCs w:val="18"/>
              </w:rPr>
              <w:t>Total parliamentary authority</w:t>
            </w:r>
          </w:p>
        </w:tc>
        <w:tc>
          <w:tcPr>
            <w:tcW w:w="1710" w:type="dxa"/>
            <w:gridSpan w:val="2"/>
            <w:tcBorders>
              <w:top w:val="single" w:sz="6" w:space="0" w:color="auto"/>
              <w:left w:val="nil"/>
              <w:bottom w:val="single" w:sz="6" w:space="0" w:color="auto"/>
              <w:right w:val="nil"/>
            </w:tcBorders>
          </w:tcPr>
          <w:p w:rsidR="0027405F" w:rsidRPr="00A10A37" w:rsidRDefault="0027405F" w:rsidP="00190A01">
            <w:pPr>
              <w:pStyle w:val="TabletextheadingCentred"/>
              <w:rPr>
                <w:szCs w:val="18"/>
              </w:rPr>
            </w:pPr>
            <w:r w:rsidRPr="00A10A37">
              <w:rPr>
                <w:szCs w:val="18"/>
              </w:rPr>
              <w:t>Appropriations applied</w:t>
            </w:r>
          </w:p>
        </w:tc>
        <w:tc>
          <w:tcPr>
            <w:tcW w:w="1710" w:type="dxa"/>
            <w:gridSpan w:val="2"/>
            <w:tcBorders>
              <w:top w:val="single" w:sz="6" w:space="0" w:color="auto"/>
              <w:left w:val="nil"/>
              <w:bottom w:val="single" w:sz="6" w:space="0" w:color="auto"/>
              <w:right w:val="nil"/>
            </w:tcBorders>
          </w:tcPr>
          <w:p w:rsidR="0027405F" w:rsidRPr="00A10A37" w:rsidRDefault="0027405F" w:rsidP="00190A01">
            <w:pPr>
              <w:pStyle w:val="TabletextheadingCentred"/>
              <w:rPr>
                <w:szCs w:val="18"/>
              </w:rPr>
            </w:pPr>
            <w:r w:rsidRPr="00A10A37">
              <w:rPr>
                <w:szCs w:val="18"/>
              </w:rPr>
              <w:br/>
              <w:t xml:space="preserve">Variance </w:t>
            </w:r>
            <w:r w:rsidRPr="00A10A37">
              <w:rPr>
                <w:szCs w:val="18"/>
                <w:vertAlign w:val="superscript"/>
              </w:rPr>
              <w:t>(i)</w:t>
            </w:r>
          </w:p>
        </w:tc>
      </w:tr>
      <w:tr w:rsidR="0027405F" w:rsidRPr="00A10A37" w:rsidTr="00190A01">
        <w:trPr>
          <w:trHeight w:val="255"/>
        </w:trPr>
        <w:tc>
          <w:tcPr>
            <w:tcW w:w="855"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w:t>
            </w:r>
          </w:p>
        </w:tc>
        <w:tc>
          <w:tcPr>
            <w:tcW w:w="85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5"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w:t>
            </w:r>
          </w:p>
        </w:tc>
        <w:tc>
          <w:tcPr>
            <w:tcW w:w="85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5" w:type="dxa"/>
            <w:tcBorders>
              <w:top w:val="single" w:sz="6" w:space="0" w:color="auto"/>
              <w:left w:val="nil"/>
              <w:bottom w:val="single" w:sz="6" w:space="0" w:color="auto"/>
              <w:right w:val="nil"/>
            </w:tcBorders>
            <w:shd w:val="clear" w:color="000000" w:fill="CCCCCC"/>
            <w:noWrap/>
            <w:hideMark/>
          </w:tcPr>
          <w:p w:rsidR="0027405F" w:rsidRPr="00A10A37" w:rsidRDefault="0027405F" w:rsidP="00190A01">
            <w:pPr>
              <w:pStyle w:val="Tabletextheading"/>
            </w:pPr>
            <w:r w:rsidRPr="00A10A37">
              <w:t>2015</w:t>
            </w:r>
          </w:p>
        </w:tc>
        <w:tc>
          <w:tcPr>
            <w:tcW w:w="85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pPr>
            <w:r w:rsidRPr="00A10A37">
              <w:t>2014</w:t>
            </w: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t>2015</w:t>
            </w: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t>2014</w:t>
            </w: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t>2015</w:t>
            </w: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t>2014</w:t>
            </w: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t>2015</w:t>
            </w:r>
          </w:p>
        </w:tc>
        <w:tc>
          <w:tcPr>
            <w:tcW w:w="855" w:type="dxa"/>
            <w:tcBorders>
              <w:top w:val="single" w:sz="6" w:space="0" w:color="auto"/>
              <w:left w:val="nil"/>
              <w:bottom w:val="single" w:sz="6" w:space="0" w:color="auto"/>
              <w:right w:val="nil"/>
            </w:tcBorders>
          </w:tcPr>
          <w:p w:rsidR="0027405F" w:rsidRPr="00A10A37" w:rsidRDefault="0027405F" w:rsidP="00190A01">
            <w:pPr>
              <w:pStyle w:val="Tabletextheading"/>
            </w:pPr>
            <w:r w:rsidRPr="00A10A37">
              <w:t>2014</w:t>
            </w:r>
          </w:p>
        </w:tc>
      </w:tr>
      <w:tr w:rsidR="0027405F" w:rsidRPr="00A10A37" w:rsidTr="00190A01">
        <w:trPr>
          <w:trHeight w:val="255"/>
        </w:trPr>
        <w:tc>
          <w:tcPr>
            <w:tcW w:w="855"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855"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trHeight w:val="255"/>
        </w:trPr>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2 019)</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0 869)</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697</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5" w:type="dxa"/>
            <w:tcBorders>
              <w:top w:val="nil"/>
              <w:left w:val="nil"/>
              <w:bottom w:val="nil"/>
              <w:right w:val="nil"/>
            </w:tcBorders>
          </w:tcPr>
          <w:p w:rsidR="0027405F" w:rsidRPr="00A10A37" w:rsidRDefault="0027405F" w:rsidP="00190A01">
            <w:pPr>
              <w:pStyle w:val="TableofFigures"/>
            </w:pPr>
            <w:r w:rsidRPr="00A10A37">
              <w:t>101 156</w:t>
            </w:r>
          </w:p>
        </w:tc>
        <w:tc>
          <w:tcPr>
            <w:tcW w:w="855" w:type="dxa"/>
            <w:tcBorders>
              <w:top w:val="nil"/>
              <w:left w:val="nil"/>
              <w:bottom w:val="nil"/>
              <w:right w:val="nil"/>
            </w:tcBorders>
          </w:tcPr>
          <w:p w:rsidR="0027405F" w:rsidRPr="00A10A37" w:rsidRDefault="0027405F" w:rsidP="00190A01">
            <w:pPr>
              <w:pStyle w:val="TableofFigures"/>
            </w:pPr>
            <w:r w:rsidRPr="00A10A37">
              <w:t>81 084</w:t>
            </w:r>
          </w:p>
        </w:tc>
        <w:tc>
          <w:tcPr>
            <w:tcW w:w="855" w:type="dxa"/>
            <w:tcBorders>
              <w:top w:val="nil"/>
              <w:left w:val="nil"/>
              <w:bottom w:val="nil"/>
              <w:right w:val="nil"/>
            </w:tcBorders>
          </w:tcPr>
          <w:p w:rsidR="0027405F" w:rsidRPr="00A10A37" w:rsidRDefault="0027405F" w:rsidP="00190A01">
            <w:pPr>
              <w:pStyle w:val="TableofFigures"/>
            </w:pPr>
            <w:r w:rsidRPr="00A10A37">
              <w:t>93 663</w:t>
            </w:r>
          </w:p>
        </w:tc>
        <w:tc>
          <w:tcPr>
            <w:tcW w:w="855" w:type="dxa"/>
            <w:tcBorders>
              <w:top w:val="nil"/>
              <w:left w:val="nil"/>
              <w:bottom w:val="nil"/>
              <w:right w:val="nil"/>
            </w:tcBorders>
          </w:tcPr>
          <w:p w:rsidR="0027405F" w:rsidRPr="00A10A37" w:rsidRDefault="0027405F" w:rsidP="00190A01">
            <w:pPr>
              <w:pStyle w:val="TableofFigures"/>
            </w:pPr>
            <w:r w:rsidRPr="00A10A37">
              <w:t>75 078</w:t>
            </w:r>
          </w:p>
        </w:tc>
        <w:tc>
          <w:tcPr>
            <w:tcW w:w="855" w:type="dxa"/>
            <w:tcBorders>
              <w:top w:val="nil"/>
              <w:left w:val="nil"/>
              <w:bottom w:val="nil"/>
              <w:right w:val="nil"/>
            </w:tcBorders>
          </w:tcPr>
          <w:p w:rsidR="0027405F" w:rsidRPr="00A10A37" w:rsidRDefault="0027405F" w:rsidP="00190A01">
            <w:pPr>
              <w:pStyle w:val="TableofFigures"/>
            </w:pPr>
            <w:r w:rsidRPr="00A10A37">
              <w:t>7 493</w:t>
            </w:r>
          </w:p>
        </w:tc>
        <w:tc>
          <w:tcPr>
            <w:tcW w:w="855" w:type="dxa"/>
            <w:tcBorders>
              <w:top w:val="nil"/>
              <w:left w:val="nil"/>
              <w:bottom w:val="nil"/>
              <w:right w:val="nil"/>
            </w:tcBorders>
          </w:tcPr>
          <w:p w:rsidR="0027405F" w:rsidRPr="00A10A37" w:rsidRDefault="0027405F" w:rsidP="00190A01">
            <w:pPr>
              <w:pStyle w:val="TableofFigures"/>
            </w:pPr>
            <w:r w:rsidRPr="00A10A37">
              <w:t>6 006</w:t>
            </w:r>
          </w:p>
        </w:tc>
      </w:tr>
      <w:tr w:rsidR="0027405F" w:rsidRPr="00A10A37" w:rsidTr="00190A01">
        <w:trPr>
          <w:trHeight w:val="255"/>
        </w:trPr>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855" w:type="dxa"/>
            <w:tcBorders>
              <w:top w:val="nil"/>
              <w:left w:val="nil"/>
              <w:bottom w:val="nil"/>
              <w:right w:val="nil"/>
            </w:tcBorders>
          </w:tcPr>
          <w:p w:rsidR="0027405F" w:rsidRPr="00A10A37" w:rsidRDefault="0027405F" w:rsidP="00190A01">
            <w:pPr>
              <w:pStyle w:val="TableofFigures"/>
            </w:pPr>
            <w:r w:rsidRPr="00A10A37">
              <w:t>6 210</w:t>
            </w:r>
          </w:p>
        </w:tc>
        <w:tc>
          <w:tcPr>
            <w:tcW w:w="855" w:type="dxa"/>
            <w:tcBorders>
              <w:top w:val="nil"/>
              <w:left w:val="nil"/>
              <w:bottom w:val="nil"/>
              <w:right w:val="nil"/>
            </w:tcBorders>
          </w:tcPr>
          <w:p w:rsidR="0027405F" w:rsidRPr="00A10A37" w:rsidRDefault="0027405F" w:rsidP="00190A01">
            <w:pPr>
              <w:pStyle w:val="TableofFigures"/>
            </w:pPr>
            <w:r w:rsidRPr="00A10A37">
              <w:t>..</w:t>
            </w:r>
          </w:p>
        </w:tc>
        <w:tc>
          <w:tcPr>
            <w:tcW w:w="855" w:type="dxa"/>
            <w:tcBorders>
              <w:top w:val="nil"/>
              <w:left w:val="nil"/>
              <w:bottom w:val="nil"/>
              <w:right w:val="nil"/>
            </w:tcBorders>
          </w:tcPr>
          <w:p w:rsidR="0027405F" w:rsidRPr="00A10A37" w:rsidRDefault="0027405F" w:rsidP="00190A01">
            <w:pPr>
              <w:pStyle w:val="TableofFigures"/>
            </w:pPr>
            <w:r w:rsidRPr="00A10A37">
              <w:t>5 750</w:t>
            </w:r>
          </w:p>
        </w:tc>
        <w:tc>
          <w:tcPr>
            <w:tcW w:w="855" w:type="dxa"/>
            <w:tcBorders>
              <w:top w:val="nil"/>
              <w:left w:val="nil"/>
              <w:bottom w:val="nil"/>
              <w:right w:val="nil"/>
            </w:tcBorders>
          </w:tcPr>
          <w:p w:rsidR="0027405F" w:rsidRPr="00A10A37" w:rsidRDefault="0027405F" w:rsidP="00190A01">
            <w:pPr>
              <w:pStyle w:val="TableofFigures"/>
            </w:pPr>
            <w:r w:rsidRPr="00A10A37">
              <w:t>..</w:t>
            </w:r>
          </w:p>
        </w:tc>
        <w:tc>
          <w:tcPr>
            <w:tcW w:w="855" w:type="dxa"/>
            <w:tcBorders>
              <w:top w:val="nil"/>
              <w:left w:val="nil"/>
              <w:bottom w:val="nil"/>
              <w:right w:val="nil"/>
            </w:tcBorders>
          </w:tcPr>
          <w:p w:rsidR="0027405F" w:rsidRPr="00A10A37" w:rsidRDefault="0027405F" w:rsidP="00190A01">
            <w:pPr>
              <w:pStyle w:val="TableofFigures"/>
            </w:pPr>
            <w:r w:rsidRPr="00A10A37">
              <w:t xml:space="preserve"> 460</w:t>
            </w:r>
          </w:p>
        </w:tc>
        <w:tc>
          <w:tcPr>
            <w:tcW w:w="855" w:type="dxa"/>
            <w:tcBorders>
              <w:top w:val="nil"/>
              <w:left w:val="nil"/>
              <w:bottom w:val="nil"/>
              <w:right w:val="nil"/>
            </w:tcBorders>
          </w:tcPr>
          <w:p w:rsidR="0027405F" w:rsidRPr="00A10A37" w:rsidRDefault="0027405F" w:rsidP="00190A01">
            <w:pPr>
              <w:pStyle w:val="TableofFigures"/>
            </w:pPr>
            <w:r w:rsidRPr="00A10A37">
              <w:t>..</w:t>
            </w:r>
          </w:p>
        </w:tc>
      </w:tr>
      <w:tr w:rsidR="0027405F" w:rsidRPr="00A10A37" w:rsidTr="00190A01">
        <w:trPr>
          <w:trHeight w:val="255"/>
        </w:trPr>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trHeight w:val="255"/>
        </w:trPr>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c>
          <w:tcPr>
            <w:tcW w:w="855" w:type="dxa"/>
            <w:tcBorders>
              <w:top w:val="nil"/>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trHeight w:val="510"/>
        </w:trPr>
        <w:tc>
          <w:tcPr>
            <w:tcW w:w="855"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12 019</w:t>
            </w:r>
          </w:p>
        </w:tc>
        <w:tc>
          <w:tcPr>
            <w:tcW w:w="855"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10 869</w:t>
            </w:r>
          </w:p>
        </w:tc>
        <w:tc>
          <w:tcPr>
            <w:tcW w:w="855"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w:t>
            </w:r>
          </w:p>
        </w:tc>
        <w:tc>
          <w:tcPr>
            <w:tcW w:w="855"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w:t>
            </w:r>
          </w:p>
        </w:tc>
        <w:tc>
          <w:tcPr>
            <w:tcW w:w="855" w:type="dxa"/>
            <w:tcBorders>
              <w:top w:val="nil"/>
              <w:left w:val="nil"/>
              <w:bottom w:val="single" w:sz="6" w:space="0" w:color="auto"/>
              <w:right w:val="nil"/>
            </w:tcBorders>
            <w:shd w:val="clear" w:color="00FFFF" w:fill="CCCCCC"/>
            <w:noWrap/>
            <w:hideMark/>
          </w:tcPr>
          <w:p w:rsidR="0027405F" w:rsidRPr="00A10A37" w:rsidRDefault="0027405F" w:rsidP="00190A01">
            <w:pPr>
              <w:pStyle w:val="TableofFigures"/>
            </w:pPr>
            <w:r w:rsidRPr="00A10A37">
              <w:t>..</w:t>
            </w:r>
          </w:p>
        </w:tc>
        <w:tc>
          <w:tcPr>
            <w:tcW w:w="855"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pPr>
            <w:r w:rsidRPr="00A10A37">
              <w:t>..</w:t>
            </w:r>
          </w:p>
        </w:tc>
        <w:tc>
          <w:tcPr>
            <w:tcW w:w="855" w:type="dxa"/>
            <w:tcBorders>
              <w:top w:val="nil"/>
              <w:left w:val="nil"/>
              <w:bottom w:val="single" w:sz="6" w:space="0" w:color="auto"/>
              <w:right w:val="nil"/>
            </w:tcBorders>
          </w:tcPr>
          <w:p w:rsidR="0027405F" w:rsidRPr="00A10A37" w:rsidRDefault="0027405F" w:rsidP="00190A01">
            <w:pPr>
              <w:pStyle w:val="TableofFigures"/>
            </w:pPr>
            <w:r w:rsidRPr="00A10A37">
              <w:t>12 019</w:t>
            </w:r>
          </w:p>
        </w:tc>
        <w:tc>
          <w:tcPr>
            <w:tcW w:w="855" w:type="dxa"/>
            <w:tcBorders>
              <w:top w:val="nil"/>
              <w:left w:val="nil"/>
              <w:bottom w:val="single" w:sz="6" w:space="0" w:color="auto"/>
              <w:right w:val="nil"/>
            </w:tcBorders>
          </w:tcPr>
          <w:p w:rsidR="0027405F" w:rsidRPr="00A10A37" w:rsidRDefault="0027405F" w:rsidP="00190A01">
            <w:pPr>
              <w:pStyle w:val="TableofFigures"/>
            </w:pPr>
            <w:r w:rsidRPr="00A10A37">
              <w:t>10 869</w:t>
            </w:r>
          </w:p>
        </w:tc>
        <w:tc>
          <w:tcPr>
            <w:tcW w:w="855" w:type="dxa"/>
            <w:tcBorders>
              <w:top w:val="nil"/>
              <w:left w:val="nil"/>
              <w:bottom w:val="single" w:sz="6" w:space="0" w:color="auto"/>
              <w:right w:val="nil"/>
            </w:tcBorders>
          </w:tcPr>
          <w:p w:rsidR="0027405F" w:rsidRPr="00A10A37" w:rsidRDefault="0027405F" w:rsidP="00190A01">
            <w:pPr>
              <w:pStyle w:val="TableofFigures"/>
            </w:pPr>
            <w:r w:rsidRPr="00A10A37">
              <w:t>12 019</w:t>
            </w:r>
          </w:p>
        </w:tc>
        <w:tc>
          <w:tcPr>
            <w:tcW w:w="855" w:type="dxa"/>
            <w:tcBorders>
              <w:top w:val="nil"/>
              <w:left w:val="nil"/>
              <w:bottom w:val="single" w:sz="6" w:space="0" w:color="auto"/>
              <w:right w:val="nil"/>
            </w:tcBorders>
          </w:tcPr>
          <w:p w:rsidR="0027405F" w:rsidRPr="00A10A37" w:rsidRDefault="0027405F" w:rsidP="00190A01">
            <w:pPr>
              <w:pStyle w:val="TableofFigures"/>
            </w:pPr>
            <w:r w:rsidRPr="00A10A37">
              <w:t>10 869</w:t>
            </w:r>
          </w:p>
        </w:tc>
        <w:tc>
          <w:tcPr>
            <w:tcW w:w="855"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855" w:type="dxa"/>
            <w:tcBorders>
              <w:top w:val="nil"/>
              <w:left w:val="nil"/>
              <w:bottom w:val="single" w:sz="6" w:space="0" w:color="auto"/>
              <w:right w:val="nil"/>
            </w:tcBorders>
          </w:tcPr>
          <w:p w:rsidR="0027405F" w:rsidRPr="00A10A37" w:rsidRDefault="0027405F" w:rsidP="00190A01">
            <w:pPr>
              <w:pStyle w:val="TableofFigures"/>
            </w:pPr>
            <w:r w:rsidRPr="00A10A37">
              <w:t>..</w:t>
            </w:r>
          </w:p>
        </w:tc>
      </w:tr>
      <w:tr w:rsidR="0027405F" w:rsidRPr="00A10A37" w:rsidTr="00190A01">
        <w:trPr>
          <w:trHeight w:val="270"/>
        </w:trPr>
        <w:tc>
          <w:tcPr>
            <w:tcW w:w="855"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85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855"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85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 xml:space="preserve"> 697</w:t>
            </w:r>
          </w:p>
        </w:tc>
        <w:tc>
          <w:tcPr>
            <w:tcW w:w="855" w:type="dxa"/>
            <w:tcBorders>
              <w:top w:val="single" w:sz="6" w:space="0" w:color="auto"/>
              <w:left w:val="nil"/>
              <w:bottom w:val="single" w:sz="6" w:space="0" w:color="auto"/>
              <w:right w:val="nil"/>
            </w:tcBorders>
            <w:shd w:val="clear" w:color="00FFFF" w:fill="CCCCCC"/>
            <w:noWrap/>
            <w:hideMark/>
          </w:tcPr>
          <w:p w:rsidR="0027405F" w:rsidRPr="00A10A37" w:rsidRDefault="0027405F" w:rsidP="00190A01">
            <w:pPr>
              <w:pStyle w:val="TableofFigures"/>
              <w:rPr>
                <w:b/>
              </w:rPr>
            </w:pPr>
            <w:r w:rsidRPr="00A10A37">
              <w:rPr>
                <w:b/>
              </w:rPr>
              <w:t>..</w:t>
            </w:r>
          </w:p>
        </w:tc>
        <w:tc>
          <w:tcPr>
            <w:tcW w:w="855"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b/>
              </w:rPr>
            </w:pPr>
            <w:r w:rsidRPr="00A10A37">
              <w:rPr>
                <w:b/>
              </w:rPr>
              <w:t>..</w:t>
            </w:r>
          </w:p>
        </w:tc>
        <w:tc>
          <w:tcPr>
            <w:tcW w:w="855" w:type="dxa"/>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119 385</w:t>
            </w:r>
          </w:p>
        </w:tc>
        <w:tc>
          <w:tcPr>
            <w:tcW w:w="855" w:type="dxa"/>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91 953</w:t>
            </w:r>
          </w:p>
        </w:tc>
        <w:tc>
          <w:tcPr>
            <w:tcW w:w="855" w:type="dxa"/>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111 432</w:t>
            </w:r>
          </w:p>
        </w:tc>
        <w:tc>
          <w:tcPr>
            <w:tcW w:w="855" w:type="dxa"/>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85 947</w:t>
            </w:r>
          </w:p>
        </w:tc>
        <w:tc>
          <w:tcPr>
            <w:tcW w:w="855" w:type="dxa"/>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7 953</w:t>
            </w:r>
          </w:p>
        </w:tc>
        <w:tc>
          <w:tcPr>
            <w:tcW w:w="855" w:type="dxa"/>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6 006</w:t>
            </w:r>
          </w:p>
        </w:tc>
      </w:tr>
    </w:tbl>
    <w:p w:rsidR="0027405F" w:rsidRPr="00A10A37" w:rsidRDefault="0027405F" w:rsidP="0027405F"/>
    <w:p w:rsidR="0027405F" w:rsidRPr="00A10A37" w:rsidRDefault="0027405F" w:rsidP="0027405F"/>
    <w:p w:rsidR="0027405F" w:rsidRPr="00A10A37" w:rsidRDefault="0027405F" w:rsidP="0027405F">
      <w:pPr>
        <w:sectPr w:rsidR="0027405F" w:rsidRPr="00A10A37" w:rsidSect="00190A01">
          <w:headerReference w:type="even" r:id="rId423"/>
          <w:headerReference w:type="default" r:id="rId424"/>
          <w:headerReference w:type="first" r:id="rId425"/>
          <w:pgSz w:w="11906" w:h="16838" w:code="9"/>
          <w:pgMar w:top="1152" w:right="864" w:bottom="1152" w:left="864" w:header="432" w:footer="432" w:gutter="0"/>
          <w:cols w:space="360"/>
        </w:sectPr>
      </w:pPr>
    </w:p>
    <w:p w:rsidR="0027405F" w:rsidRPr="00A10A37" w:rsidRDefault="0027405F" w:rsidP="0027405F">
      <w:pPr>
        <w:pStyle w:val="SmallLine"/>
      </w:pPr>
    </w:p>
    <w:p w:rsidR="0027405F" w:rsidRPr="00A10A37" w:rsidRDefault="0027405F" w:rsidP="0027405F">
      <w:pPr>
        <w:pStyle w:val="NoteHeadingcontinued"/>
        <w:rPr>
          <w:i/>
        </w:rPr>
      </w:pPr>
      <w:r w:rsidRPr="00A10A37">
        <w:br w:type="column"/>
      </w:r>
      <w:bookmarkStart w:id="574" w:name="_Toc163448949"/>
      <w:r w:rsidRPr="00A10A37">
        <w:t>Note 36.</w:t>
      </w:r>
      <w:r w:rsidRPr="00A10A37">
        <w:tab/>
        <w:t xml:space="preserve">Summary of compliance with annual Parliamentary and special appropriations </w:t>
      </w:r>
      <w:r w:rsidRPr="00A10A37">
        <w:rPr>
          <w:i/>
        </w:rPr>
        <w:t>(continued)</w:t>
      </w:r>
    </w:p>
    <w:p w:rsidR="0027405F" w:rsidRPr="00A10A37" w:rsidRDefault="0027405F" w:rsidP="0027405F">
      <w:pPr>
        <w:pStyle w:val="Heading5"/>
        <w:sectPr w:rsidR="0027405F" w:rsidRPr="00A10A37" w:rsidSect="00190A01">
          <w:headerReference w:type="even" r:id="rId426"/>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20"/>
        <w:rPr>
          <w:lang w:val="en-AU"/>
        </w:rPr>
      </w:pPr>
      <w:r w:rsidRPr="00A10A37">
        <w:t>FRD </w:t>
      </w:r>
      <w:r w:rsidRPr="00A10A37">
        <w:rPr>
          <w:lang w:val="en-AU"/>
        </w:rPr>
        <w:t>13</w:t>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r w:rsidRPr="00A10A37">
        <w:br/>
      </w:r>
    </w:p>
    <w:p w:rsidR="0027405F" w:rsidRPr="00A10A37" w:rsidRDefault="0027405F" w:rsidP="0027405F">
      <w:pPr>
        <w:pStyle w:val="Reference"/>
        <w:spacing w:before="80"/>
      </w:pPr>
      <w:r w:rsidRPr="00A10A37">
        <w:t>AASB 1004.64</w:t>
      </w:r>
    </w:p>
    <w:p w:rsidR="0027405F" w:rsidRPr="00A10A37" w:rsidRDefault="0027405F" w:rsidP="0027405F">
      <w:pPr>
        <w:pStyle w:val="Heading5"/>
      </w:pPr>
      <w:r w:rsidRPr="00A10A37">
        <w:br w:type="column"/>
        <w:t>(b)</w:t>
      </w:r>
      <w:r w:rsidRPr="00A10A37">
        <w:tab/>
        <w:t>Summary of compliance with special appropriations</w:t>
      </w:r>
    </w:p>
    <w:bookmarkEnd w:id="574"/>
    <w:p w:rsidR="0027405F" w:rsidRPr="00A10A37" w:rsidRDefault="0027405F" w:rsidP="0027405F">
      <w:pPr>
        <w:pStyle w:val="million"/>
        <w:rPr>
          <w:rFonts w:ascii="Tahoma" w:hAnsi="Tahoma" w:cs="Tahoma"/>
          <w:sz w:val="20"/>
        </w:rPr>
      </w:pPr>
      <w:r w:rsidRPr="00A10A37">
        <w:t>($ thousand)</w:t>
      </w:r>
    </w:p>
    <w:tbl>
      <w:tblPr>
        <w:tblW w:w="8235" w:type="dxa"/>
        <w:tblLayout w:type="fixed"/>
        <w:tblCellMar>
          <w:left w:w="43" w:type="dxa"/>
          <w:right w:w="43" w:type="dxa"/>
        </w:tblCellMar>
        <w:tblLook w:val="04A0" w:firstRow="1" w:lastRow="0" w:firstColumn="1" w:lastColumn="0" w:noHBand="0" w:noVBand="1"/>
      </w:tblPr>
      <w:tblGrid>
        <w:gridCol w:w="3283"/>
        <w:gridCol w:w="3330"/>
        <w:gridCol w:w="811"/>
        <w:gridCol w:w="811"/>
      </w:tblGrid>
      <w:tr w:rsidR="0027405F" w:rsidRPr="00A10A37" w:rsidTr="00190A01">
        <w:trPr>
          <w:cantSplit/>
        </w:trPr>
        <w:tc>
          <w:tcPr>
            <w:tcW w:w="3283" w:type="dxa"/>
            <w:vMerge w:val="restart"/>
            <w:tcBorders>
              <w:top w:val="single" w:sz="4" w:space="0" w:color="auto"/>
              <w:left w:val="nil"/>
              <w:bottom w:val="single" w:sz="4" w:space="0" w:color="000000"/>
              <w:right w:val="nil"/>
            </w:tcBorders>
            <w:shd w:val="clear" w:color="auto" w:fill="auto"/>
            <w:hideMark/>
          </w:tcPr>
          <w:p w:rsidR="0027405F" w:rsidRPr="00A10A37" w:rsidRDefault="0027405F" w:rsidP="00190A01">
            <w:pPr>
              <w:pStyle w:val="TabletextheadingLeft"/>
            </w:pPr>
            <w:r w:rsidRPr="00A10A37">
              <w:br/>
            </w:r>
            <w:r w:rsidRPr="00A10A37">
              <w:br/>
              <w:t>Authority</w:t>
            </w:r>
          </w:p>
        </w:tc>
        <w:tc>
          <w:tcPr>
            <w:tcW w:w="3330" w:type="dxa"/>
            <w:vMerge w:val="restart"/>
            <w:tcBorders>
              <w:top w:val="single" w:sz="4" w:space="0" w:color="auto"/>
              <w:left w:val="nil"/>
              <w:bottom w:val="single" w:sz="4" w:space="0" w:color="000000"/>
              <w:right w:val="nil"/>
            </w:tcBorders>
            <w:shd w:val="clear" w:color="auto" w:fill="auto"/>
            <w:hideMark/>
          </w:tcPr>
          <w:p w:rsidR="0027405F" w:rsidRPr="00A10A37" w:rsidRDefault="0027405F" w:rsidP="00190A01">
            <w:pPr>
              <w:pStyle w:val="TabletextheadingLeft"/>
            </w:pPr>
            <w:r w:rsidRPr="00A10A37">
              <w:br/>
            </w:r>
            <w:r w:rsidRPr="00A10A37">
              <w:br/>
              <w:t>Purpose</w:t>
            </w:r>
          </w:p>
        </w:tc>
        <w:tc>
          <w:tcPr>
            <w:tcW w:w="1622"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Centred"/>
            </w:pPr>
            <w:r w:rsidRPr="00A10A37">
              <w:t>Appropriations applied</w:t>
            </w:r>
          </w:p>
        </w:tc>
      </w:tr>
      <w:tr w:rsidR="0027405F" w:rsidRPr="00A10A37" w:rsidTr="00190A01">
        <w:trPr>
          <w:cantSplit/>
        </w:trPr>
        <w:tc>
          <w:tcPr>
            <w:tcW w:w="3283" w:type="dxa"/>
            <w:vMerge/>
            <w:tcBorders>
              <w:top w:val="single" w:sz="4" w:space="0" w:color="auto"/>
              <w:left w:val="nil"/>
              <w:bottom w:val="single" w:sz="4" w:space="0" w:color="000000"/>
              <w:right w:val="nil"/>
            </w:tcBorders>
            <w:vAlign w:val="center"/>
            <w:hideMark/>
          </w:tcPr>
          <w:p w:rsidR="0027405F" w:rsidRPr="00A10A37" w:rsidRDefault="0027405F" w:rsidP="00190A01">
            <w:pPr>
              <w:rPr>
                <w:rFonts w:ascii="Arial" w:hAnsi="Arial" w:cs="Arial"/>
                <w:i/>
                <w:iCs/>
                <w:sz w:val="18"/>
                <w:szCs w:val="18"/>
              </w:rPr>
            </w:pPr>
          </w:p>
        </w:tc>
        <w:tc>
          <w:tcPr>
            <w:tcW w:w="3330" w:type="dxa"/>
            <w:vMerge/>
            <w:tcBorders>
              <w:top w:val="single" w:sz="4" w:space="0" w:color="auto"/>
              <w:left w:val="nil"/>
              <w:bottom w:val="single" w:sz="4" w:space="0" w:color="000000"/>
              <w:right w:val="nil"/>
            </w:tcBorders>
            <w:vAlign w:val="center"/>
            <w:hideMark/>
          </w:tcPr>
          <w:p w:rsidR="0027405F" w:rsidRPr="00A10A37" w:rsidRDefault="0027405F" w:rsidP="00190A01">
            <w:pPr>
              <w:rPr>
                <w:rFonts w:ascii="Arial" w:hAnsi="Arial" w:cs="Arial"/>
                <w:i/>
                <w:iCs/>
                <w:sz w:val="18"/>
                <w:szCs w:val="18"/>
              </w:rPr>
            </w:pPr>
          </w:p>
        </w:tc>
        <w:tc>
          <w:tcPr>
            <w:tcW w:w="811" w:type="dxa"/>
            <w:tcBorders>
              <w:top w:val="nil"/>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2015</w:t>
            </w:r>
          </w:p>
        </w:tc>
        <w:tc>
          <w:tcPr>
            <w:tcW w:w="811" w:type="dxa"/>
            <w:tcBorders>
              <w:top w:val="nil"/>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p>
        </w:tc>
      </w:tr>
      <w:tr w:rsidR="0027405F" w:rsidRPr="00A10A37" w:rsidTr="00190A01">
        <w:trPr>
          <w:cantSplit/>
        </w:trPr>
        <w:tc>
          <w:tcPr>
            <w:tcW w:w="328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The </w:t>
            </w:r>
            <w:r w:rsidRPr="00A10A37">
              <w:rPr>
                <w:i/>
              </w:rPr>
              <w:t>Technology Act 1970</w:t>
            </w:r>
            <w:r w:rsidRPr="00A10A37">
              <w:t>, section 34</w:t>
            </w:r>
          </w:p>
        </w:tc>
        <w:tc>
          <w:tcPr>
            <w:tcW w:w="3330" w:type="dxa"/>
            <w:tcBorders>
              <w:top w:val="nil"/>
              <w:left w:val="nil"/>
              <w:bottom w:val="nil"/>
              <w:right w:val="nil"/>
            </w:tcBorders>
            <w:shd w:val="clear" w:color="auto" w:fill="auto"/>
            <w:hideMark/>
          </w:tcPr>
          <w:p w:rsidR="0027405F" w:rsidRPr="00A10A37" w:rsidRDefault="0027405F" w:rsidP="00190A01">
            <w:pPr>
              <w:pStyle w:val="Tabletext"/>
            </w:pPr>
            <w:r w:rsidRPr="00A10A37">
              <w:t>Data storage and security</w:t>
            </w:r>
          </w:p>
        </w:tc>
        <w:tc>
          <w:tcPr>
            <w:tcW w:w="811"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 251</w:t>
            </w:r>
          </w:p>
        </w:tc>
        <w:tc>
          <w:tcPr>
            <w:tcW w:w="811"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 558</w:t>
            </w:r>
          </w:p>
        </w:tc>
      </w:tr>
      <w:tr w:rsidR="0027405F" w:rsidRPr="00A10A37" w:rsidTr="00190A01">
        <w:trPr>
          <w:cantSplit/>
        </w:trPr>
        <w:tc>
          <w:tcPr>
            <w:tcW w:w="3283"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 xml:space="preserve">The </w:t>
            </w:r>
            <w:r w:rsidRPr="00A10A37">
              <w:rPr>
                <w:i/>
              </w:rPr>
              <w:t>New Technology Act 1998</w:t>
            </w:r>
            <w:r w:rsidRPr="00A10A37">
              <w:t>, section 45</w:t>
            </w:r>
          </w:p>
        </w:tc>
        <w:tc>
          <w:tcPr>
            <w:tcW w:w="3330"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Contributions to hospital research facilities</w:t>
            </w:r>
          </w:p>
        </w:tc>
        <w:tc>
          <w:tcPr>
            <w:tcW w:w="811"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4 877</w:t>
            </w:r>
          </w:p>
        </w:tc>
        <w:tc>
          <w:tcPr>
            <w:tcW w:w="81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6 838</w:t>
            </w:r>
          </w:p>
        </w:tc>
      </w:tr>
      <w:tr w:rsidR="0027405F" w:rsidRPr="00A10A37" w:rsidTr="00190A01">
        <w:trPr>
          <w:cantSplit/>
        </w:trPr>
        <w:tc>
          <w:tcPr>
            <w:tcW w:w="3283" w:type="dxa"/>
            <w:tcBorders>
              <w:top w:val="nil"/>
              <w:left w:val="nil"/>
              <w:bottom w:val="single" w:sz="8" w:space="0" w:color="auto"/>
              <w:right w:val="nil"/>
            </w:tcBorders>
            <w:shd w:val="clear" w:color="auto" w:fill="auto"/>
            <w:hideMark/>
          </w:tcPr>
          <w:p w:rsidR="0027405F" w:rsidRPr="00A10A37" w:rsidRDefault="0027405F" w:rsidP="00190A01">
            <w:pPr>
              <w:pStyle w:val="Tabletext"/>
              <w:rPr>
                <w:b/>
              </w:rPr>
            </w:pPr>
            <w:r w:rsidRPr="00A10A37">
              <w:rPr>
                <w:b/>
              </w:rPr>
              <w:t xml:space="preserve"> </w:t>
            </w:r>
          </w:p>
        </w:tc>
        <w:tc>
          <w:tcPr>
            <w:tcW w:w="3330" w:type="dxa"/>
            <w:tcBorders>
              <w:top w:val="nil"/>
              <w:left w:val="nil"/>
              <w:bottom w:val="single" w:sz="8" w:space="0" w:color="auto"/>
              <w:right w:val="nil"/>
            </w:tcBorders>
            <w:shd w:val="clear" w:color="auto" w:fill="auto"/>
            <w:hideMark/>
          </w:tcPr>
          <w:p w:rsidR="0027405F" w:rsidRPr="00A10A37" w:rsidRDefault="0027405F" w:rsidP="00190A01">
            <w:pPr>
              <w:pStyle w:val="Tabletext"/>
              <w:rPr>
                <w:b/>
              </w:rPr>
            </w:pPr>
            <w:r w:rsidRPr="00A10A37">
              <w:rPr>
                <w:b/>
              </w:rPr>
              <w:t xml:space="preserve"> </w:t>
            </w:r>
          </w:p>
        </w:tc>
        <w:tc>
          <w:tcPr>
            <w:tcW w:w="811" w:type="dxa"/>
            <w:tcBorders>
              <w:top w:val="nil"/>
              <w:left w:val="nil"/>
              <w:bottom w:val="single" w:sz="8" w:space="0" w:color="auto"/>
              <w:right w:val="nil"/>
            </w:tcBorders>
            <w:shd w:val="clear" w:color="00FFFF" w:fill="CCCCCC"/>
            <w:noWrap/>
            <w:hideMark/>
          </w:tcPr>
          <w:p w:rsidR="0027405F" w:rsidRPr="00A10A37" w:rsidRDefault="0027405F" w:rsidP="00190A01">
            <w:pPr>
              <w:pStyle w:val="TableofFigures"/>
              <w:rPr>
                <w:b/>
              </w:rPr>
            </w:pPr>
            <w:r w:rsidRPr="00A10A37">
              <w:rPr>
                <w:b/>
              </w:rPr>
              <w:t>8 128</w:t>
            </w:r>
          </w:p>
        </w:tc>
        <w:tc>
          <w:tcPr>
            <w:tcW w:w="811" w:type="dxa"/>
            <w:tcBorders>
              <w:top w:val="nil"/>
              <w:left w:val="nil"/>
              <w:bottom w:val="single" w:sz="8" w:space="0" w:color="auto"/>
              <w:right w:val="nil"/>
            </w:tcBorders>
            <w:shd w:val="clear" w:color="auto" w:fill="auto"/>
            <w:noWrap/>
            <w:hideMark/>
          </w:tcPr>
          <w:p w:rsidR="0027405F" w:rsidRPr="00A10A37" w:rsidRDefault="0027405F" w:rsidP="00190A01">
            <w:pPr>
              <w:pStyle w:val="TableofFigures"/>
              <w:rPr>
                <w:b/>
              </w:rPr>
            </w:pPr>
            <w:r w:rsidRPr="00A10A37">
              <w:rPr>
                <w:b/>
              </w:rPr>
              <w:t>11 396</w:t>
            </w:r>
          </w:p>
        </w:tc>
      </w:tr>
    </w:tbl>
    <w:p w:rsidR="0027405F" w:rsidRPr="00A10A37" w:rsidRDefault="0027405F" w:rsidP="0027405F"/>
    <w:p w:rsidR="0027405F" w:rsidRPr="00A10A37" w:rsidRDefault="0027405F" w:rsidP="0027405F">
      <w:pPr>
        <w:pStyle w:val="CommentaryHeading"/>
      </w:pPr>
      <w:r w:rsidRPr="00A10A37">
        <w:t>Commentary – Summary of compliance with annual parliamentary and special appropriations</w:t>
      </w:r>
    </w:p>
    <w:p w:rsidR="0027405F" w:rsidRPr="00A10A37" w:rsidRDefault="0027405F" w:rsidP="0027405F">
      <w:pPr>
        <w:pStyle w:val="SmallLineBlue"/>
        <w:pBdr>
          <w:bottom w:val="single" w:sz="4" w:space="0" w:color="0000FF"/>
        </w:pBdr>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04.64(a)</w:t>
      </w:r>
      <w:r w:rsidRPr="00A10A37">
        <w:noBreakHyphen/>
        <w:t>(e)</w:t>
      </w:r>
    </w:p>
    <w:p w:rsidR="0027405F" w:rsidRPr="00A10A37" w:rsidRDefault="0027405F" w:rsidP="0027405F">
      <w:pPr>
        <w:pStyle w:val="CommentaryText"/>
        <w:pBdr>
          <w:top w:val="none" w:sz="0" w:space="0" w:color="auto"/>
          <w:bottom w:val="none" w:sz="0" w:space="0" w:color="auto"/>
        </w:pBdr>
      </w:pPr>
      <w:r w:rsidRPr="00A10A37">
        <w:br w:type="column"/>
        <w:t>A government department shall disclose separately:</w:t>
      </w:r>
    </w:p>
    <w:p w:rsidR="0027405F" w:rsidRPr="00A10A37" w:rsidRDefault="0027405F" w:rsidP="0027405F">
      <w:pPr>
        <w:pStyle w:val="CommentaryTextIndent"/>
        <w:pBdr>
          <w:top w:val="none" w:sz="0" w:space="0" w:color="auto"/>
          <w:bottom w:val="none" w:sz="0" w:space="0" w:color="auto"/>
        </w:pBdr>
      </w:pPr>
      <w:r w:rsidRPr="00A10A37">
        <w:t xml:space="preserve">(a) </w:t>
      </w:r>
      <w:r w:rsidRPr="00A10A37">
        <w:tab/>
        <w:t>summary of the recurrent, capital or other major categories of appropriations, disclosing separately:</w:t>
      </w:r>
    </w:p>
    <w:p w:rsidR="0027405F" w:rsidRPr="00A10A37" w:rsidRDefault="0027405F" w:rsidP="0027405F">
      <w:pPr>
        <w:pStyle w:val="CommentaryTextIndent2"/>
        <w:pBdr>
          <w:top w:val="none" w:sz="0" w:space="0" w:color="auto"/>
          <w:bottom w:val="none" w:sz="0" w:space="0" w:color="auto"/>
        </w:pBdr>
      </w:pPr>
      <w:r w:rsidRPr="00A10A37">
        <w:tab/>
        <w:t xml:space="preserve">(i) </w:t>
      </w:r>
      <w:r w:rsidRPr="00A10A37">
        <w:tab/>
        <w:t>the original amounts appropriated for the reporting period; and</w:t>
      </w:r>
    </w:p>
    <w:p w:rsidR="0027405F" w:rsidRPr="00A10A37" w:rsidRDefault="0027405F" w:rsidP="0027405F">
      <w:pPr>
        <w:pStyle w:val="CommentaryTextIndent2"/>
        <w:pBdr>
          <w:top w:val="none" w:sz="0" w:space="0" w:color="auto"/>
          <w:bottom w:val="none" w:sz="0" w:space="0" w:color="auto"/>
        </w:pBdr>
      </w:pPr>
      <w:r w:rsidRPr="00A10A37">
        <w:tab/>
        <w:t xml:space="preserve">(ii) </w:t>
      </w:r>
      <w:r w:rsidRPr="00A10A37">
        <w:tab/>
        <w:t>the total amounts appropriated for the reporting period;</w:t>
      </w:r>
    </w:p>
    <w:p w:rsidR="0027405F" w:rsidRPr="00A10A37" w:rsidRDefault="0027405F" w:rsidP="0027405F">
      <w:pPr>
        <w:pStyle w:val="CommentaryTextIndent"/>
        <w:pBdr>
          <w:top w:val="none" w:sz="0" w:space="0" w:color="auto"/>
          <w:bottom w:val="none" w:sz="0" w:space="0" w:color="auto"/>
        </w:pBdr>
      </w:pPr>
      <w:r w:rsidRPr="00A10A37">
        <w:t xml:space="preserve">(b) </w:t>
      </w:r>
      <w:r w:rsidRPr="00A10A37">
        <w:tab/>
        <w:t>amounts authorised other than by way of appropriation and advanced separately by the Treasurer, other minister or other legislative authority for the reporting period;</w:t>
      </w:r>
    </w:p>
    <w:p w:rsidR="0027405F" w:rsidRPr="00A10A37" w:rsidRDefault="0027405F" w:rsidP="0027405F">
      <w:pPr>
        <w:pStyle w:val="CommentaryTextIndent"/>
        <w:pBdr>
          <w:top w:val="none" w:sz="0" w:space="0" w:color="auto"/>
          <w:bottom w:val="none" w:sz="0" w:space="0" w:color="auto"/>
        </w:pBdr>
      </w:pPr>
      <w:r w:rsidRPr="00A10A37">
        <w:t xml:space="preserve">(c) </w:t>
      </w:r>
      <w:r w:rsidRPr="00A10A37">
        <w:tab/>
        <w:t>the expenditures for the reporting period in respect of each of the items disclosed in (a) and (b) above;</w:t>
      </w:r>
    </w:p>
    <w:p w:rsidR="0027405F" w:rsidRPr="00A10A37" w:rsidRDefault="0027405F" w:rsidP="0027405F">
      <w:pPr>
        <w:pStyle w:val="CommentaryTextIndent"/>
        <w:pBdr>
          <w:top w:val="none" w:sz="0" w:space="0" w:color="auto"/>
          <w:bottom w:val="none" w:sz="0" w:space="0" w:color="auto"/>
        </w:pBdr>
      </w:pPr>
      <w:r w:rsidRPr="00A10A37">
        <w:t>(d)</w:t>
      </w:r>
      <w:r w:rsidRPr="00A10A37">
        <w:tab/>
        <w:t>the reasons for any material variances between the amounts appropriated or otherwise authorised and the associated expenditures for the reporting period; and</w:t>
      </w:r>
    </w:p>
    <w:p w:rsidR="0027405F" w:rsidRPr="00A10A37" w:rsidRDefault="0027405F" w:rsidP="0027405F">
      <w:pPr>
        <w:pStyle w:val="CommentaryTextIndent"/>
        <w:pBdr>
          <w:top w:val="none" w:sz="0" w:space="0" w:color="auto"/>
          <w:bottom w:val="none" w:sz="0" w:space="0" w:color="auto"/>
        </w:pBdr>
      </w:pPr>
      <w:r w:rsidRPr="00A10A37">
        <w:t xml:space="preserve">(e) </w:t>
      </w:r>
      <w:r w:rsidRPr="00A10A37">
        <w:tab/>
        <w:t>the nature and probable financial effect of any non</w:t>
      </w:r>
      <w:r w:rsidRPr="00A10A37">
        <w:noBreakHyphen/>
        <w:t>compliance by the government department with externally imposed requirements for the reporting period, not already disclosed by virtue of (d) above, and that are relevant to assessments of the government department’s performance, financial position or financing and investing activities.</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FRD 13</w:t>
      </w:r>
    </w:p>
    <w:p w:rsidR="0027405F" w:rsidRPr="00A10A37" w:rsidRDefault="0027405F" w:rsidP="0027405F">
      <w:pPr>
        <w:pStyle w:val="Reference"/>
        <w:spacing w:before="0"/>
      </w:pPr>
      <w:r w:rsidRPr="00A10A37">
        <w:t>AASB 1004.65</w:t>
      </w:r>
    </w:p>
    <w:p w:rsidR="0027405F" w:rsidRPr="00A10A37" w:rsidRDefault="0027405F" w:rsidP="0027405F">
      <w:pPr>
        <w:pStyle w:val="CommentaryText"/>
        <w:pBdr>
          <w:top w:val="none" w:sz="0" w:space="0" w:color="auto"/>
        </w:pBdr>
      </w:pPr>
      <w:r w:rsidRPr="00A10A37">
        <w:br w:type="column"/>
        <w:t xml:space="preserve">In satisfying the disclosure requirements of AASB 1004.65, reference should be made to Appendix 1 of FRD 13 </w:t>
      </w:r>
      <w:r w:rsidRPr="00A10A37">
        <w:rPr>
          <w:i/>
          <w:iCs/>
        </w:rPr>
        <w:t>Disclosure of Parliamentary Appropriations</w:t>
      </w:r>
      <w:r w:rsidRPr="00A10A37">
        <w:t xml:space="preserve"> for the format to be followed in disclosing annual and special appropriations.</w:t>
      </w:r>
    </w:p>
    <w:p w:rsidR="0027405F" w:rsidRPr="00A10A37" w:rsidRDefault="0027405F" w:rsidP="0027405F"/>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pPr>
        <w:pStyle w:val="ReferenceRed"/>
      </w:pPr>
    </w:p>
    <w:p w:rsidR="0027405F" w:rsidRPr="00A10A37" w:rsidRDefault="0027405F" w:rsidP="0027405F">
      <w:pPr>
        <w:pStyle w:val="Reference"/>
        <w:spacing w:before="0"/>
      </w:pPr>
      <w:r w:rsidRPr="00A10A37">
        <w:t>FRD 11A</w:t>
      </w:r>
    </w:p>
    <w:p w:rsidR="0027405F" w:rsidRPr="00A10A37" w:rsidRDefault="0027405F" w:rsidP="0027405F">
      <w:pPr>
        <w:pStyle w:val="NoteHeading"/>
      </w:pPr>
      <w:r w:rsidRPr="00A10A37">
        <w:br w:type="column"/>
      </w:r>
      <w:bookmarkStart w:id="575" w:name="_Toc416789267"/>
      <w:bookmarkStart w:id="576" w:name="_Toc132689524"/>
      <w:bookmarkStart w:id="577" w:name="_Toc133138206"/>
      <w:bookmarkStart w:id="578" w:name="_Toc133203924"/>
      <w:bookmarkStart w:id="579" w:name="_Toc154475778"/>
      <w:bookmarkStart w:id="580" w:name="_Toc162327234"/>
      <w:bookmarkStart w:id="581" w:name="_Toc162327950"/>
      <w:bookmarkStart w:id="582" w:name="_Toc192562763"/>
      <w:bookmarkStart w:id="583" w:name="_Toc332019495"/>
      <w:bookmarkStart w:id="584" w:name="_Toc366843380"/>
      <w:r w:rsidRPr="00A10A37">
        <w:t>Note 37.</w:t>
      </w:r>
      <w:r w:rsidRPr="00A10A37">
        <w:tab/>
        <w:t>Ex gratia expenses</w:t>
      </w:r>
      <w:r w:rsidRPr="00A10A37">
        <w:rPr>
          <w:rStyle w:val="NoteHeadingcontinuedChar"/>
          <w:b/>
          <w:vertAlign w:val="superscript"/>
        </w:rPr>
        <w:t>(i)</w:t>
      </w:r>
      <w:bookmarkEnd w:id="575"/>
      <w:bookmarkEnd w:id="576"/>
      <w:bookmarkEnd w:id="577"/>
      <w:bookmarkEnd w:id="578"/>
      <w:bookmarkEnd w:id="579"/>
      <w:bookmarkEnd w:id="580"/>
      <w:bookmarkEnd w:id="581"/>
      <w:bookmarkEnd w:id="582"/>
      <w:bookmarkEnd w:id="583"/>
      <w:bookmarkEnd w:id="584"/>
    </w:p>
    <w:p w:rsidR="0027405F" w:rsidRPr="00A10A37" w:rsidRDefault="0027405F" w:rsidP="0027405F">
      <w:pPr>
        <w:pStyle w:val="TabletextheadingCentred"/>
        <w:rPr>
          <w:szCs w:val="10"/>
        </w:rPr>
      </w:pPr>
      <w:r w:rsidRPr="00A10A37">
        <w:t>($ thousand)</w:t>
      </w:r>
    </w:p>
    <w:tbl>
      <w:tblPr>
        <w:tblW w:w="8088" w:type="dxa"/>
        <w:tblInd w:w="43" w:type="dxa"/>
        <w:tblLayout w:type="fixed"/>
        <w:tblCellMar>
          <w:left w:w="43" w:type="dxa"/>
          <w:right w:w="43" w:type="dxa"/>
        </w:tblCellMar>
        <w:tblLook w:val="0000" w:firstRow="0" w:lastRow="0" w:firstColumn="0" w:lastColumn="0" w:noHBand="0" w:noVBand="0"/>
      </w:tblPr>
      <w:tblGrid>
        <w:gridCol w:w="5967"/>
        <w:gridCol w:w="1061"/>
        <w:gridCol w:w="1060"/>
      </w:tblGrid>
      <w:tr w:rsidR="0027405F" w:rsidRPr="00A10A37" w:rsidTr="00190A01">
        <w:trPr>
          <w:cantSplit/>
        </w:trPr>
        <w:tc>
          <w:tcPr>
            <w:tcW w:w="5967" w:type="dxa"/>
            <w:tcBorders>
              <w:top w:val="single" w:sz="4" w:space="0" w:color="auto"/>
              <w:bottom w:val="single" w:sz="4" w:space="0" w:color="auto"/>
            </w:tcBorders>
          </w:tcPr>
          <w:p w:rsidR="0027405F" w:rsidRPr="00A10A37" w:rsidRDefault="0027405F" w:rsidP="00190A01">
            <w:pPr>
              <w:pStyle w:val="Tabletext"/>
              <w:spacing w:before="20" w:after="20"/>
            </w:pPr>
          </w:p>
        </w:tc>
        <w:tc>
          <w:tcPr>
            <w:tcW w:w="1061" w:type="dxa"/>
            <w:tcBorders>
              <w:top w:val="single" w:sz="4" w:space="0" w:color="auto"/>
              <w:bottom w:val="single" w:sz="4" w:space="0" w:color="auto"/>
            </w:tcBorders>
            <w:shd w:val="clear" w:color="auto" w:fill="D9D9D9"/>
            <w:vAlign w:val="bottom"/>
          </w:tcPr>
          <w:p w:rsidR="0027405F" w:rsidRPr="00A10A37" w:rsidRDefault="0027405F" w:rsidP="00190A01">
            <w:pPr>
              <w:pStyle w:val="Tabletextheading"/>
              <w:spacing w:before="20" w:after="20"/>
            </w:pPr>
            <w:r w:rsidRPr="00A10A37">
              <w:t>2015</w:t>
            </w:r>
          </w:p>
        </w:tc>
        <w:tc>
          <w:tcPr>
            <w:tcW w:w="1060" w:type="dxa"/>
            <w:tcBorders>
              <w:top w:val="single" w:sz="4" w:space="0" w:color="auto"/>
              <w:bottom w:val="single" w:sz="4" w:space="0" w:color="auto"/>
            </w:tcBorders>
            <w:vAlign w:val="bottom"/>
          </w:tcPr>
          <w:p w:rsidR="0027405F" w:rsidRPr="00A10A37" w:rsidRDefault="0027405F" w:rsidP="00190A01">
            <w:pPr>
              <w:pStyle w:val="Tabletextheading"/>
              <w:spacing w:before="20" w:after="20"/>
            </w:pPr>
            <w:r w:rsidRPr="00A10A37">
              <w:t>2014</w:t>
            </w:r>
          </w:p>
        </w:tc>
      </w:tr>
      <w:tr w:rsidR="0027405F" w:rsidRPr="00A10A37" w:rsidTr="00190A01">
        <w:trPr>
          <w:cantSplit/>
        </w:trPr>
        <w:tc>
          <w:tcPr>
            <w:tcW w:w="5967" w:type="dxa"/>
            <w:vAlign w:val="bottom"/>
          </w:tcPr>
          <w:p w:rsidR="0027405F" w:rsidRPr="00A10A37" w:rsidRDefault="0027405F" w:rsidP="00190A01">
            <w:pPr>
              <w:pStyle w:val="Tabletext"/>
              <w:spacing w:before="20" w:after="20"/>
            </w:pPr>
            <w:r w:rsidRPr="00A10A37">
              <w:t xml:space="preserve">Forgiveness or waiver of debt </w:t>
            </w:r>
            <w:r w:rsidRPr="00A10A37">
              <w:rPr>
                <w:rFonts w:ascii="Arial" w:hAnsi="Arial"/>
                <w:vertAlign w:val="superscript"/>
              </w:rPr>
              <w:t>(ii)</w:t>
            </w:r>
          </w:p>
        </w:tc>
        <w:tc>
          <w:tcPr>
            <w:tcW w:w="1061" w:type="dxa"/>
            <w:shd w:val="clear" w:color="auto" w:fill="D9D9D9"/>
            <w:vAlign w:val="bottom"/>
          </w:tcPr>
          <w:p w:rsidR="0027405F" w:rsidRPr="00A10A37" w:rsidRDefault="0027405F" w:rsidP="00190A01">
            <w:pPr>
              <w:pStyle w:val="TableofFigures"/>
              <w:spacing w:before="20" w:after="20"/>
            </w:pPr>
            <w:r w:rsidRPr="00A10A37">
              <w:t>100</w:t>
            </w:r>
          </w:p>
        </w:tc>
        <w:tc>
          <w:tcPr>
            <w:tcW w:w="1060" w:type="dxa"/>
            <w:vAlign w:val="bottom"/>
          </w:tcPr>
          <w:p w:rsidR="0027405F" w:rsidRPr="00A10A37" w:rsidRDefault="0027405F" w:rsidP="00190A01">
            <w:pPr>
              <w:pStyle w:val="TableofFigures"/>
              <w:spacing w:before="20" w:after="20"/>
            </w:pPr>
            <w:r w:rsidRPr="00A10A37">
              <w:t>..</w:t>
            </w:r>
          </w:p>
        </w:tc>
      </w:tr>
      <w:tr w:rsidR="0027405F" w:rsidRPr="00A10A37" w:rsidTr="00190A01">
        <w:trPr>
          <w:cantSplit/>
        </w:trPr>
        <w:tc>
          <w:tcPr>
            <w:tcW w:w="5967" w:type="dxa"/>
            <w:vAlign w:val="bottom"/>
          </w:tcPr>
          <w:p w:rsidR="0027405F" w:rsidRPr="00A10A37" w:rsidRDefault="0027405F" w:rsidP="00190A01">
            <w:pPr>
              <w:pStyle w:val="Tabletext"/>
              <w:spacing w:before="20" w:after="20"/>
            </w:pPr>
            <w:r w:rsidRPr="00A10A37">
              <w:t xml:space="preserve">Compensation for economic loss </w:t>
            </w:r>
            <w:r w:rsidRPr="00A10A37">
              <w:rPr>
                <w:rFonts w:ascii="Arial" w:hAnsi="Arial"/>
                <w:vertAlign w:val="superscript"/>
              </w:rPr>
              <w:t>(iii)</w:t>
            </w:r>
          </w:p>
        </w:tc>
        <w:tc>
          <w:tcPr>
            <w:tcW w:w="1061" w:type="dxa"/>
            <w:shd w:val="clear" w:color="auto" w:fill="D9D9D9"/>
            <w:vAlign w:val="bottom"/>
          </w:tcPr>
          <w:p w:rsidR="0027405F" w:rsidRPr="00A10A37" w:rsidRDefault="0027405F" w:rsidP="00190A01">
            <w:pPr>
              <w:pStyle w:val="TableofFigures"/>
              <w:spacing w:before="20" w:after="20"/>
            </w:pPr>
            <w:r w:rsidRPr="00A10A37">
              <w:t>56</w:t>
            </w:r>
          </w:p>
        </w:tc>
        <w:tc>
          <w:tcPr>
            <w:tcW w:w="1060" w:type="dxa"/>
            <w:vAlign w:val="bottom"/>
          </w:tcPr>
          <w:p w:rsidR="0027405F" w:rsidRPr="00A10A37" w:rsidRDefault="0027405F" w:rsidP="00190A01">
            <w:pPr>
              <w:pStyle w:val="TableofFigures"/>
              <w:spacing w:before="20" w:after="20"/>
            </w:pPr>
            <w:r w:rsidRPr="00A10A37">
              <w:t>..</w:t>
            </w:r>
          </w:p>
        </w:tc>
      </w:tr>
      <w:tr w:rsidR="0027405F" w:rsidRPr="00A10A37" w:rsidTr="00190A01">
        <w:trPr>
          <w:cantSplit/>
        </w:trPr>
        <w:tc>
          <w:tcPr>
            <w:tcW w:w="5967" w:type="dxa"/>
            <w:vAlign w:val="bottom"/>
          </w:tcPr>
          <w:p w:rsidR="0027405F" w:rsidRPr="00A10A37" w:rsidDel="00B344F7" w:rsidRDefault="0027405F" w:rsidP="00190A01">
            <w:pPr>
              <w:pStyle w:val="Tabletext"/>
              <w:spacing w:before="20" w:after="20"/>
            </w:pPr>
            <w:r w:rsidRPr="00A10A37">
              <w:t xml:space="preserve">Property damage payments </w:t>
            </w:r>
            <w:r w:rsidRPr="00A10A37">
              <w:rPr>
                <w:rFonts w:ascii="Arial" w:hAnsi="Arial"/>
                <w:vertAlign w:val="superscript"/>
              </w:rPr>
              <w:t>(iv)</w:t>
            </w:r>
          </w:p>
        </w:tc>
        <w:tc>
          <w:tcPr>
            <w:tcW w:w="1061" w:type="dxa"/>
            <w:shd w:val="clear" w:color="auto" w:fill="D9D9D9"/>
            <w:vAlign w:val="bottom"/>
          </w:tcPr>
          <w:p w:rsidR="0027405F" w:rsidRPr="00A10A37" w:rsidRDefault="0027405F" w:rsidP="00190A01">
            <w:pPr>
              <w:pStyle w:val="TableofFigures"/>
              <w:spacing w:before="20" w:after="20"/>
            </w:pPr>
          </w:p>
        </w:tc>
        <w:tc>
          <w:tcPr>
            <w:tcW w:w="1060" w:type="dxa"/>
            <w:vAlign w:val="bottom"/>
          </w:tcPr>
          <w:p w:rsidR="0027405F" w:rsidRPr="00A10A37" w:rsidRDefault="0027405F" w:rsidP="00190A01">
            <w:pPr>
              <w:pStyle w:val="TableofFigures"/>
              <w:spacing w:before="20" w:after="20"/>
            </w:pPr>
            <w:r w:rsidRPr="00A10A37">
              <w:t>16</w:t>
            </w:r>
          </w:p>
        </w:tc>
      </w:tr>
      <w:tr w:rsidR="0027405F" w:rsidRPr="00A10A37" w:rsidTr="00190A01">
        <w:trPr>
          <w:cantSplit/>
        </w:trPr>
        <w:tc>
          <w:tcPr>
            <w:tcW w:w="5967" w:type="dxa"/>
            <w:tcBorders>
              <w:top w:val="single" w:sz="4" w:space="0" w:color="auto"/>
              <w:bottom w:val="single" w:sz="12" w:space="0" w:color="auto"/>
            </w:tcBorders>
            <w:vAlign w:val="bottom"/>
          </w:tcPr>
          <w:p w:rsidR="0027405F" w:rsidRPr="00A10A37" w:rsidRDefault="0027405F" w:rsidP="00190A01">
            <w:pPr>
              <w:pStyle w:val="Tabletext"/>
              <w:spacing w:before="20" w:after="20"/>
            </w:pPr>
            <w:r w:rsidRPr="00A10A37">
              <w:t>Total ex gratia expenses</w:t>
            </w:r>
            <w:r w:rsidRPr="00A10A37">
              <w:rPr>
                <w:vertAlign w:val="superscript"/>
              </w:rPr>
              <w:t xml:space="preserve"> </w:t>
            </w:r>
            <w:r w:rsidRPr="00A10A37">
              <w:rPr>
                <w:rFonts w:ascii="Arial" w:hAnsi="Arial"/>
                <w:vertAlign w:val="superscript"/>
              </w:rPr>
              <w:t>(v)</w:t>
            </w:r>
          </w:p>
        </w:tc>
        <w:tc>
          <w:tcPr>
            <w:tcW w:w="1061" w:type="dxa"/>
            <w:tcBorders>
              <w:top w:val="single" w:sz="4" w:space="0" w:color="auto"/>
              <w:bottom w:val="single" w:sz="12" w:space="0" w:color="auto"/>
            </w:tcBorders>
            <w:shd w:val="clear" w:color="auto" w:fill="D9D9D9"/>
            <w:vAlign w:val="bottom"/>
          </w:tcPr>
          <w:p w:rsidR="0027405F" w:rsidRPr="00A10A37" w:rsidRDefault="0027405F" w:rsidP="00190A01">
            <w:pPr>
              <w:pStyle w:val="TableofFigures"/>
              <w:spacing w:before="20" w:after="20"/>
            </w:pPr>
            <w:r w:rsidRPr="00A10A37">
              <w:t>156</w:t>
            </w:r>
          </w:p>
        </w:tc>
        <w:tc>
          <w:tcPr>
            <w:tcW w:w="1060" w:type="dxa"/>
            <w:tcBorders>
              <w:top w:val="single" w:sz="4" w:space="0" w:color="auto"/>
              <w:bottom w:val="single" w:sz="12" w:space="0" w:color="auto"/>
            </w:tcBorders>
            <w:vAlign w:val="bottom"/>
          </w:tcPr>
          <w:p w:rsidR="0027405F" w:rsidRPr="00A10A37" w:rsidRDefault="0027405F" w:rsidP="00190A01">
            <w:pPr>
              <w:pStyle w:val="TableofFigures"/>
              <w:spacing w:before="20" w:after="20"/>
            </w:pPr>
            <w:r w:rsidRPr="00A10A37">
              <w:t>16</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tab/>
        <w:t>Includes ex gratia expenses for both individual items and in aggregate that are greater than or equal to $5 000.</w:t>
      </w:r>
    </w:p>
    <w:p w:rsidR="0027405F" w:rsidRPr="00A10A37" w:rsidRDefault="0027405F" w:rsidP="0027405F">
      <w:pPr>
        <w:pStyle w:val="Notes"/>
      </w:pPr>
      <w:r w:rsidRPr="00A10A37">
        <w:t>(ii)</w:t>
      </w:r>
      <w:r w:rsidRPr="00A10A37">
        <w:tab/>
        <w:t xml:space="preserve">Forgiveness of loans to several organisations under the ‘Upgrade Your Technology’ program, due to excessive hardship from severe flood damage in March </w:t>
      </w:r>
      <w:r w:rsidRPr="00A10A37">
        <w:rPr>
          <w:color w:val="0000FF"/>
          <w:szCs w:val="15"/>
        </w:rPr>
        <w:t>[Refer to commentary – Ex gratia expenses for more guidance on write</w:t>
      </w:r>
      <w:r w:rsidRPr="00A10A37">
        <w:rPr>
          <w:color w:val="0000FF"/>
          <w:szCs w:val="15"/>
        </w:rPr>
        <w:noBreakHyphen/>
        <w:t>offs]</w:t>
      </w:r>
      <w:r w:rsidRPr="00A10A37">
        <w:rPr>
          <w:szCs w:val="15"/>
        </w:rPr>
        <w:t>.</w:t>
      </w:r>
    </w:p>
    <w:p w:rsidR="0027405F" w:rsidRPr="00A10A37" w:rsidRDefault="0027405F" w:rsidP="0027405F">
      <w:pPr>
        <w:pStyle w:val="Notes"/>
      </w:pPr>
      <w:r w:rsidRPr="00A10A37">
        <w:t>(iii)</w:t>
      </w:r>
      <w:r w:rsidRPr="00A10A37">
        <w:tab/>
        <w:t>Payment to a commercial fishing operator who assisted authorities in a sea search and rescue.</w:t>
      </w:r>
    </w:p>
    <w:p w:rsidR="0027405F" w:rsidRPr="00A10A37" w:rsidRDefault="0027405F" w:rsidP="0027405F">
      <w:pPr>
        <w:pStyle w:val="Notes"/>
      </w:pPr>
      <w:r w:rsidRPr="00A10A37">
        <w:t>(iv)</w:t>
      </w:r>
      <w:r w:rsidRPr="00A10A37">
        <w:tab/>
        <w:t>Payments for water damage to properties adjacent to the Victorian Highway site due to burst pipes in the March storms (not being in settlement of a legal liability).</w:t>
      </w:r>
    </w:p>
    <w:p w:rsidR="0027405F" w:rsidRPr="00A10A37" w:rsidRDefault="0027405F" w:rsidP="0027405F">
      <w:pPr>
        <w:pStyle w:val="Notes"/>
        <w:numPr>
          <w:ilvl w:val="0"/>
          <w:numId w:val="19"/>
        </w:numPr>
        <w:tabs>
          <w:tab w:val="clear" w:pos="454"/>
          <w:tab w:val="clear" w:pos="720"/>
          <w:tab w:val="num" w:pos="284"/>
          <w:tab w:val="num" w:pos="2280"/>
        </w:tabs>
        <w:ind w:left="284" w:hanging="295"/>
        <w:rPr>
          <w:sz w:val="15"/>
        </w:rPr>
        <w:sectPr w:rsidR="0027405F" w:rsidRPr="00A10A37" w:rsidSect="00190A01">
          <w:headerReference w:type="default" r:id="rId427"/>
          <w:pgSz w:w="11906" w:h="16838" w:code="9"/>
          <w:pgMar w:top="1152" w:right="864" w:bottom="1152" w:left="864" w:header="432" w:footer="432" w:gutter="0"/>
          <w:cols w:num="2" w:space="360" w:equalWidth="0">
            <w:col w:w="1440" w:space="360"/>
            <w:col w:w="8090"/>
          </w:cols>
        </w:sectPr>
      </w:pPr>
    </w:p>
    <w:p w:rsidR="0059450E" w:rsidRDefault="0059450E" w:rsidP="0059450E">
      <w:pPr>
        <w:pStyle w:val="ReferenceRed"/>
        <w:spacing w:before="0"/>
      </w:pPr>
      <w:r>
        <w:t>New</w:t>
      </w:r>
    </w:p>
    <w:p w:rsidR="0027405F" w:rsidRPr="00A10A37" w:rsidRDefault="0027405F" w:rsidP="0027405F">
      <w:pPr>
        <w:pStyle w:val="Notes"/>
      </w:pPr>
      <w:r w:rsidRPr="00A10A37">
        <w:br w:type="column"/>
        <w:t>(v)</w:t>
      </w:r>
      <w:r w:rsidRPr="00A10A37">
        <w:tab/>
        <w:t xml:space="preserve">The total for ex gratia expenses is also presented in ‘other operating expenses’ of Note 5 </w:t>
      </w:r>
      <w:r w:rsidRPr="00DE71A2">
        <w:rPr>
          <w:i w:val="0"/>
        </w:rPr>
        <w:t>Expenses from transactions</w:t>
      </w:r>
      <w:r w:rsidRPr="00A10A37">
        <w:t xml:space="preserve">. </w:t>
      </w:r>
    </w:p>
    <w:p w:rsidR="0027405F" w:rsidRPr="00A10A37" w:rsidRDefault="0027405F" w:rsidP="0027405F">
      <w:pPr>
        <w:pStyle w:val="Notes"/>
      </w:pPr>
    </w:p>
    <w:p w:rsidR="0027405F" w:rsidRPr="00A10A37" w:rsidRDefault="0027405F" w:rsidP="0027405F">
      <w:pPr>
        <w:pStyle w:val="SmallLine"/>
      </w:pPr>
      <w:r w:rsidRPr="00A10A37">
        <w:br w:type="column"/>
      </w:r>
    </w:p>
    <w:p w:rsidR="0027405F" w:rsidRPr="00A10A37" w:rsidRDefault="0027405F" w:rsidP="0027405F">
      <w:pPr>
        <w:pStyle w:val="CommentaryHeading"/>
      </w:pPr>
      <w:bookmarkStart w:id="585" w:name="_Toc163448951"/>
      <w:r w:rsidRPr="00A10A37">
        <w:t xml:space="preserve">Commentary – </w:t>
      </w:r>
      <w:bookmarkEnd w:id="585"/>
      <w:r w:rsidRPr="00A10A37">
        <w:t>Ex gratia expenses</w:t>
      </w:r>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rPr>
          <w:lang w:val="en-AU"/>
        </w:rPr>
        <w:br/>
        <w:t>FRD 11A</w:t>
      </w:r>
      <w:r w:rsidRPr="00A10A37">
        <w:rPr>
          <w:lang w:val="en-AU"/>
        </w:rPr>
        <w:br/>
        <w:t>FMA.s3</w:t>
      </w:r>
    </w:p>
    <w:p w:rsidR="0027405F" w:rsidRPr="00A10A37" w:rsidRDefault="0027405F" w:rsidP="0027405F">
      <w:pPr>
        <w:pStyle w:val="CommentaryText"/>
        <w:pBdr>
          <w:top w:val="none" w:sz="0" w:space="0" w:color="auto"/>
          <w:bottom w:val="none" w:sz="0" w:space="0" w:color="auto"/>
        </w:pBdr>
      </w:pPr>
      <w:r w:rsidRPr="00A10A37">
        <w:br w:type="column"/>
        <w:t xml:space="preserve">The disclosure of ex gratia expenses is required for all entities that are defined as either a public body or a department under section 3 of the </w:t>
      </w:r>
      <w:r w:rsidRPr="00A10A37">
        <w:rPr>
          <w:i/>
        </w:rPr>
        <w:t>Financial Management Act</w:t>
      </w:r>
      <w:r w:rsidRPr="00A10A37">
        <w:t xml:space="preserve"> </w:t>
      </w:r>
      <w:r w:rsidRPr="00A10A37">
        <w:rPr>
          <w:i/>
        </w:rPr>
        <w:t>1994</w:t>
      </w:r>
      <w:r w:rsidRPr="00A10A37">
        <w:t>. Public bodies include the following:</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public statutory authority; </w:t>
      </w:r>
    </w:p>
    <w:p w:rsidR="0027405F" w:rsidRPr="00A10A37" w:rsidRDefault="0027405F" w:rsidP="0027405F">
      <w:pPr>
        <w:pStyle w:val="CommentaryTextIndent"/>
        <w:pBdr>
          <w:top w:val="none" w:sz="0" w:space="0" w:color="auto"/>
          <w:bottom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r w:rsidRPr="00A10A37">
        <w:t>(b)</w:t>
      </w:r>
      <w:r w:rsidRPr="00A10A37">
        <w:tab/>
        <w:t xml:space="preserve">a State business corporation or State body within the meaning of the </w:t>
      </w:r>
      <w:r w:rsidRPr="00A10A37">
        <w:rPr>
          <w:i/>
        </w:rPr>
        <w:t>State Owned Enterprises Act 1992</w:t>
      </w:r>
      <w:r w:rsidRPr="00A10A37">
        <w:t>;</w:t>
      </w:r>
    </w:p>
    <w:p w:rsidR="0027405F" w:rsidRPr="00A10A37" w:rsidRDefault="0027405F" w:rsidP="0027405F">
      <w:pPr>
        <w:pStyle w:val="CommentaryTextIndent"/>
        <w:pBdr>
          <w:top w:val="none" w:sz="0" w:space="0" w:color="auto"/>
          <w:left w:val="none" w:sz="0" w:space="0" w:color="auto"/>
          <w:bottom w:val="none" w:sz="0" w:space="0" w:color="auto"/>
          <w:right w:val="none" w:sz="0" w:space="0" w:color="auto"/>
        </w:pBdr>
        <w:rPr>
          <w:rFonts w:ascii="Calibri" w:hAnsi="Calibri" w:cs="Arial Narrow"/>
          <w:noProof w:val="0"/>
          <w:color w:val="FF0000"/>
          <w:sz w:val="16"/>
          <w:szCs w:val="16"/>
        </w:rPr>
      </w:pPr>
      <w:r w:rsidRPr="00A10A37">
        <w:rPr>
          <w:rFonts w:ascii="Calibri" w:hAnsi="Calibri" w:cs="Arial Narrow"/>
          <w:noProof w:val="0"/>
          <w:color w:val="FF0000"/>
          <w:sz w:val="16"/>
          <w:szCs w:val="16"/>
        </w:rPr>
        <w:t>New</w:t>
      </w:r>
    </w:p>
    <w:p w:rsidR="0027405F" w:rsidRPr="00A10A37" w:rsidRDefault="0027405F" w:rsidP="0027405F">
      <w:pPr>
        <w:pStyle w:val="CommentaryTextIndent"/>
        <w:pBdr>
          <w:top w:val="none" w:sz="0" w:space="0" w:color="auto"/>
          <w:bottom w:val="none" w:sz="0" w:space="0" w:color="auto"/>
        </w:pBdr>
      </w:pPr>
      <w:r w:rsidRPr="00A10A37">
        <w:br w:type="column"/>
        <w:t>(ba)</w:t>
      </w:r>
      <w:r w:rsidRPr="00A10A37">
        <w:tab/>
        <w:t>Court Services Victoria;</w:t>
      </w:r>
    </w:p>
    <w:p w:rsidR="0027405F" w:rsidRPr="00A10A37" w:rsidRDefault="0027405F" w:rsidP="0027405F">
      <w:pPr>
        <w:pStyle w:val="CommentaryTextIndent"/>
        <w:pBdr>
          <w:top w:val="none" w:sz="0" w:space="0" w:color="auto"/>
          <w:bottom w:val="none" w:sz="0" w:space="0" w:color="auto"/>
        </w:pBdr>
      </w:pPr>
      <w:r w:rsidRPr="00A10A37">
        <w:t>(c)</w:t>
      </w:r>
      <w:r w:rsidRPr="00A10A37">
        <w:tab/>
        <w:t>a body, office or trust body that is:</w:t>
      </w:r>
    </w:p>
    <w:p w:rsidR="0027405F" w:rsidRPr="00A10A37" w:rsidRDefault="0027405F" w:rsidP="0027405F">
      <w:pPr>
        <w:pStyle w:val="CommentaryTextIndent2"/>
        <w:pBdr>
          <w:top w:val="none" w:sz="0" w:space="0" w:color="auto"/>
          <w:bottom w:val="none" w:sz="0" w:space="0" w:color="auto"/>
        </w:pBdr>
      </w:pPr>
      <w:r w:rsidRPr="00A10A37">
        <w:tab/>
        <w:t>(i)</w:t>
      </w:r>
      <w:r w:rsidRPr="00A10A37">
        <w:tab/>
        <w:t xml:space="preserve">established by or under an Act or enactment; or </w:t>
      </w:r>
    </w:p>
    <w:p w:rsidR="0027405F" w:rsidRPr="00A10A37" w:rsidRDefault="0027405F" w:rsidP="0027405F">
      <w:pPr>
        <w:pStyle w:val="CommentaryTextIndent2"/>
        <w:pBdr>
          <w:top w:val="none" w:sz="0" w:space="0" w:color="auto"/>
          <w:bottom w:val="none" w:sz="0" w:space="0" w:color="auto"/>
        </w:pBdr>
      </w:pPr>
      <w:r w:rsidRPr="00A10A37">
        <w:tab/>
        <w:t>(ii)</w:t>
      </w:r>
      <w:r w:rsidRPr="00A10A37">
        <w:tab/>
        <w:t>established by the Governor in Council or a Minister;</w:t>
      </w:r>
    </w:p>
    <w:p w:rsidR="0027405F" w:rsidRPr="00A10A37" w:rsidRDefault="0027405F" w:rsidP="0027405F">
      <w:pPr>
        <w:pStyle w:val="CommentaryText"/>
        <w:pBdr>
          <w:top w:val="none" w:sz="0" w:space="0" w:color="auto"/>
          <w:bottom w:val="none" w:sz="0" w:space="0" w:color="auto"/>
        </w:pBdr>
        <w:rPr>
          <w:i/>
        </w:rPr>
      </w:pPr>
      <w:r w:rsidRPr="00A10A37">
        <w:t xml:space="preserve">and that is declared by the Minister, by notice published in the Government Gazette, to be a body or office to which Part 7 of </w:t>
      </w:r>
      <w:r w:rsidRPr="00A10A37">
        <w:rPr>
          <w:i/>
        </w:rPr>
        <w:t>Financial Management Act 1994</w:t>
      </w:r>
      <w:r w:rsidRPr="00A10A37">
        <w:t xml:space="preserve"> applies</w:t>
      </w:r>
      <w:r w:rsidRPr="00A10A37">
        <w:rPr>
          <w:i/>
        </w:rPr>
        <w:t>.</w:t>
      </w:r>
    </w:p>
    <w:p w:rsidR="0027405F" w:rsidRPr="00A10A37" w:rsidRDefault="0027405F" w:rsidP="0027405F">
      <w:pPr>
        <w:pStyle w:val="CommentaryText"/>
        <w:pBdr>
          <w:top w:val="none" w:sz="0" w:space="0" w:color="auto"/>
          <w:bottom w:val="none" w:sz="0" w:space="0" w:color="auto"/>
        </w:pBdr>
      </w:pPr>
      <w:r w:rsidRPr="00A10A37">
        <w:t xml:space="preserve">Departments should include information on ex gratia expenses (greater or equal to $5 000 or material in nature) with a description of the nature and purpose of the expenses, together with amounts written off that are considered as ex gratia expenses. </w:t>
      </w:r>
    </w:p>
    <w:p w:rsidR="0027405F" w:rsidRPr="00A10A37" w:rsidRDefault="0027405F" w:rsidP="0027405F">
      <w:pPr>
        <w:pStyle w:val="CommentaryHeading1"/>
        <w:pBdr>
          <w:top w:val="none" w:sz="0" w:space="0" w:color="auto"/>
          <w:bottom w:val="none" w:sz="0" w:space="0" w:color="auto"/>
        </w:pBdr>
      </w:pPr>
      <w:r w:rsidRPr="00A10A37">
        <w:t xml:space="preserve">Materiality threhold of $5 000 for ex gratia expenses disclosure </w:t>
      </w:r>
    </w:p>
    <w:p w:rsidR="0027405F" w:rsidRPr="00A10A37" w:rsidRDefault="0027405F" w:rsidP="0027405F">
      <w:pPr>
        <w:pStyle w:val="CommentaryText"/>
        <w:pBdr>
          <w:top w:val="none" w:sz="0" w:space="0" w:color="auto"/>
          <w:bottom w:val="none" w:sz="0" w:space="0" w:color="auto"/>
        </w:pBdr>
      </w:pPr>
      <w:r w:rsidRPr="00A10A37">
        <w:t>An entity shall apply the ex gratia expenses materiality threshold of $5 000 to both individual items and in aggregate, unless there are factors (e.g. material by nature)which make an expense item of less than $5 000 material in the circumstances.</w:t>
      </w:r>
    </w:p>
    <w:p w:rsidR="0027405F" w:rsidRPr="00A10A37" w:rsidRDefault="0027405F" w:rsidP="0027405F">
      <w:pPr>
        <w:pStyle w:val="CommentaryHeading2"/>
        <w:rPr>
          <w:i w:val="0"/>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CommentaryTextIndent"/>
        <w:pBdr>
          <w:top w:val="none" w:sz="0" w:space="0" w:color="auto"/>
          <w:left w:val="none" w:sz="0" w:space="0" w:color="auto"/>
          <w:bottom w:val="none" w:sz="0" w:space="0" w:color="auto"/>
          <w:right w:val="none" w:sz="0" w:space="0" w:color="auto"/>
        </w:pBdr>
        <w:rPr>
          <w:rFonts w:cs="Arial Narrow"/>
          <w:noProof w:val="0"/>
          <w:color w:val="FF0000"/>
          <w:sz w:val="16"/>
          <w:szCs w:val="16"/>
        </w:rPr>
      </w:pPr>
      <w:r w:rsidRPr="00A10A37">
        <w:rPr>
          <w:rFonts w:ascii="Calibri" w:hAnsi="Calibri" w:cs="Arial Narrow"/>
          <w:noProof w:val="0"/>
          <w:color w:val="FF0000"/>
          <w:sz w:val="16"/>
          <w:szCs w:val="16"/>
        </w:rPr>
        <w:t>New</w:t>
      </w:r>
    </w:p>
    <w:p w:rsidR="0027405F" w:rsidRPr="00A10A37" w:rsidRDefault="0027405F" w:rsidP="0027405F">
      <w:pPr>
        <w:pStyle w:val="CommentaryHeading2"/>
        <w:pBdr>
          <w:bottom w:val="single" w:sz="4" w:space="1" w:color="0000FF"/>
        </w:pBdr>
      </w:pPr>
      <w:r w:rsidRPr="00A10A37">
        <w:rPr>
          <w:i w:val="0"/>
        </w:rPr>
        <w:br w:type="column"/>
        <w:t>Write</w:t>
      </w:r>
      <w:r w:rsidRPr="00A10A37">
        <w:rPr>
          <w:i w:val="0"/>
        </w:rPr>
        <w:noBreakHyphen/>
        <w:t>offs captured as ex gratia expenses</w:t>
      </w:r>
    </w:p>
    <w:p w:rsidR="0027405F" w:rsidRPr="00A10A37" w:rsidRDefault="0027405F" w:rsidP="0027405F">
      <w:pPr>
        <w:pStyle w:val="CommentaryText"/>
        <w:pBdr>
          <w:top w:val="none" w:sz="0" w:space="0" w:color="auto"/>
        </w:pBdr>
      </w:pPr>
      <w:r w:rsidRPr="00A10A37">
        <w:t>To determine whether a write</w:t>
      </w:r>
      <w:r w:rsidRPr="00A10A37">
        <w:noBreakHyphen/>
        <w:t xml:space="preserve">off meets the scope of ‘ex gratia’ under FRD 11A </w:t>
      </w:r>
      <w:r w:rsidRPr="00A10A37">
        <w:rPr>
          <w:i/>
        </w:rPr>
        <w:t xml:space="preserve">Disclosure of Ex gratia Expenses, </w:t>
      </w:r>
      <w:r w:rsidRPr="00A10A37">
        <w:t>it is important to understand the underlying purpose of the write</w:t>
      </w:r>
      <w:r w:rsidRPr="00A10A37">
        <w:noBreakHyphen/>
        <w:t>off.</w:t>
      </w:r>
    </w:p>
    <w:p w:rsidR="0027405F" w:rsidRPr="00A10A37" w:rsidRDefault="0027405F" w:rsidP="0027405F">
      <w:pPr>
        <w:pStyle w:val="CommentaryText"/>
        <w:pBdr>
          <w:top w:val="none" w:sz="0" w:space="0" w:color="auto"/>
        </w:pBdr>
      </w:pPr>
      <w:r w:rsidRPr="00A10A37">
        <w:t>For trade receivable write</w:t>
      </w:r>
      <w:r w:rsidRPr="00A10A37">
        <w:noBreakHyphen/>
        <w:t xml:space="preserve">offs, while the reduction in economic benefits (i.e. receivable) is driven by AASB 136 </w:t>
      </w:r>
      <w:r w:rsidRPr="00A10A37">
        <w:rPr>
          <w:i/>
        </w:rPr>
        <w:t>Impairment of Assets,</w:t>
      </w:r>
      <w:r w:rsidRPr="00A10A37">
        <w:t xml:space="preserve"> the entity needs to consider whether there is still an intention to pursue the recovery of the receivables from the customer. </w:t>
      </w:r>
    </w:p>
    <w:p w:rsidR="0027405F" w:rsidRPr="00A10A37" w:rsidRDefault="0027405F" w:rsidP="0027405F">
      <w:pPr>
        <w:pStyle w:val="CommentaryText"/>
        <w:pBdr>
          <w:top w:val="none" w:sz="0" w:space="0" w:color="auto"/>
        </w:pBdr>
      </w:pPr>
      <w:r w:rsidRPr="00A10A37">
        <w:t>If the entity writes off a trade receivable but still has and intends to keep the legal entitlement to payment for services rendered, a write</w:t>
      </w:r>
      <w:r w:rsidRPr="00A10A37">
        <w:noBreakHyphen/>
        <w:t>off to debtors under such cicumstances does not equate to a waiver of the debt. In this instance, trade receivable write</w:t>
      </w:r>
      <w:r w:rsidRPr="00A10A37">
        <w:noBreakHyphen/>
        <w:t xml:space="preserve">offs would not be considered as ‘ex gratia’ expenses. </w:t>
      </w:r>
    </w:p>
    <w:p w:rsidR="0027405F" w:rsidRPr="00A10A37" w:rsidRDefault="0027405F" w:rsidP="0027405F">
      <w:pPr>
        <w:pStyle w:val="CommentaryText"/>
        <w:pBdr>
          <w:top w:val="none" w:sz="0" w:space="0" w:color="auto"/>
        </w:pBdr>
      </w:pPr>
      <w:r w:rsidRPr="00A10A37">
        <w:t>Conversely, if the entity has voluntarily decided to waive the legal entitlement to the payment, it is reasonable to consider this as a ‘benefit’ to the debtor, and therefore such a write</w:t>
      </w:r>
      <w:r w:rsidRPr="00A10A37">
        <w:noBreakHyphen/>
        <w:t xml:space="preserve">off should be disclosed as ‘ex gratia’ expenses for reporting purposes under FRD 11A. </w:t>
      </w:r>
    </w:p>
    <w:p w:rsidR="0027405F" w:rsidRPr="00A10A37" w:rsidRDefault="0027405F" w:rsidP="0027405F">
      <w:bookmarkStart w:id="586" w:name="_Toc104694463"/>
      <w:bookmarkStart w:id="587" w:name="_Toc132689529"/>
      <w:bookmarkStart w:id="588" w:name="_Toc133138210"/>
      <w:bookmarkStart w:id="589" w:name="_Toc133203928"/>
      <w:bookmarkStart w:id="590" w:name="_Toc154475782"/>
      <w:bookmarkStart w:id="591" w:name="_Toc162327235"/>
      <w:bookmarkStart w:id="592" w:name="_Toc162327951"/>
      <w:bookmarkStart w:id="593" w:name="_Toc192562764"/>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SmallLine"/>
      </w:pPr>
    </w:p>
    <w:p w:rsidR="0027405F" w:rsidRPr="00A10A37" w:rsidRDefault="0027405F" w:rsidP="0027405F">
      <w:r w:rsidRPr="00A10A37">
        <w:br w:type="column"/>
      </w:r>
      <w:bookmarkStart w:id="594" w:name="_Toc332019496"/>
    </w:p>
    <w:p w:rsidR="0027405F" w:rsidRPr="00A10A37" w:rsidRDefault="0027405F" w:rsidP="0027405F">
      <w:pPr>
        <w:pStyle w:val="NoteHeading"/>
      </w:pPr>
      <w:r w:rsidRPr="00A10A37">
        <w:br w:type="column"/>
      </w:r>
      <w:r w:rsidRPr="00A10A37">
        <w:br w:type="column"/>
      </w:r>
      <w:bookmarkStart w:id="595" w:name="_Toc416789268"/>
      <w:r w:rsidRPr="00A10A37">
        <w:t>Note 38.</w:t>
      </w:r>
      <w:r w:rsidRPr="00A10A37">
        <w:tab/>
        <w:t>Annotated income agreements</w:t>
      </w:r>
      <w:bookmarkEnd w:id="586"/>
      <w:bookmarkEnd w:id="587"/>
      <w:bookmarkEnd w:id="588"/>
      <w:bookmarkEnd w:id="589"/>
      <w:bookmarkEnd w:id="590"/>
      <w:bookmarkEnd w:id="591"/>
      <w:bookmarkEnd w:id="592"/>
      <w:bookmarkEnd w:id="593"/>
      <w:bookmarkEnd w:id="594"/>
      <w:bookmarkEnd w:id="595"/>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rPr>
          <w:lang w:val="en-AU"/>
        </w:rPr>
      </w:pPr>
      <w:r w:rsidRPr="00A10A37">
        <w:t>FMA</w:t>
      </w:r>
      <w:r w:rsidRPr="00A10A37">
        <w:rPr>
          <w:lang w:val="en-AU"/>
        </w:rPr>
        <w:t>.s29</w:t>
      </w:r>
    </w:p>
    <w:p w:rsidR="0027405F" w:rsidRPr="00A10A37" w:rsidRDefault="0027405F" w:rsidP="0027405F">
      <w:pPr>
        <w:rPr>
          <w:i/>
          <w:iCs/>
        </w:rPr>
      </w:pPr>
      <w:r w:rsidRPr="00A10A37">
        <w:br w:type="column"/>
        <w:t xml:space="preserve">The following is a listing of the </w:t>
      </w:r>
      <w:r w:rsidRPr="00A10A37">
        <w:rPr>
          <w:i/>
        </w:rPr>
        <w:t>Financial Management Act 1994</w:t>
      </w:r>
      <w:r w:rsidRPr="00A10A37">
        <w:t xml:space="preserve"> Section 29 annotated income agreements approved by the Treasurer:</w:t>
      </w:r>
    </w:p>
    <w:p w:rsidR="0027405F" w:rsidRPr="00A10A37" w:rsidRDefault="0027405F" w:rsidP="0027405F">
      <w:pPr>
        <w:pStyle w:val="million"/>
        <w:rPr>
          <w:szCs w:val="10"/>
        </w:rPr>
      </w:pPr>
      <w:r w:rsidRPr="00A10A37">
        <w:t>($ thousand)</w:t>
      </w:r>
    </w:p>
    <w:tbl>
      <w:tblPr>
        <w:tblW w:w="8143" w:type="dxa"/>
        <w:tblLayout w:type="fixed"/>
        <w:tblCellMar>
          <w:left w:w="43" w:type="dxa"/>
          <w:right w:w="43" w:type="dxa"/>
        </w:tblCellMar>
        <w:tblLook w:val="0000" w:firstRow="0" w:lastRow="0" w:firstColumn="0" w:lastColumn="0" w:noHBand="0" w:noVBand="0"/>
      </w:tblPr>
      <w:tblGrid>
        <w:gridCol w:w="6253"/>
        <w:gridCol w:w="900"/>
        <w:gridCol w:w="990"/>
      </w:tblGrid>
      <w:tr w:rsidR="0027405F" w:rsidRPr="00A10A37" w:rsidTr="00190A01">
        <w:trPr>
          <w:cantSplit/>
          <w:trHeight w:val="20"/>
        </w:trPr>
        <w:tc>
          <w:tcPr>
            <w:tcW w:w="6253" w:type="dxa"/>
            <w:tcBorders>
              <w:top w:val="single" w:sz="4" w:space="0" w:color="auto"/>
            </w:tcBorders>
          </w:tcPr>
          <w:p w:rsidR="0027405F" w:rsidRPr="00A10A37" w:rsidRDefault="0027405F" w:rsidP="00190A01">
            <w:pPr>
              <w:pStyle w:val="TabletextheadingCentred"/>
            </w:pPr>
          </w:p>
        </w:tc>
        <w:tc>
          <w:tcPr>
            <w:tcW w:w="1890" w:type="dxa"/>
            <w:gridSpan w:val="2"/>
            <w:tcBorders>
              <w:top w:val="single" w:sz="4" w:space="0" w:color="auto"/>
              <w:bottom w:val="single" w:sz="4" w:space="0" w:color="auto"/>
            </w:tcBorders>
          </w:tcPr>
          <w:p w:rsidR="0027405F" w:rsidRPr="00A10A37" w:rsidRDefault="0027405F" w:rsidP="00190A01">
            <w:pPr>
              <w:pStyle w:val="TabletextheadingCentred"/>
            </w:pPr>
            <w:r w:rsidRPr="00A10A37">
              <w:t>Actual</w:t>
            </w:r>
          </w:p>
        </w:tc>
      </w:tr>
      <w:tr w:rsidR="0027405F" w:rsidRPr="00A10A37" w:rsidTr="00190A01">
        <w:trPr>
          <w:cantSplit/>
          <w:trHeight w:val="20"/>
        </w:trPr>
        <w:tc>
          <w:tcPr>
            <w:tcW w:w="6253" w:type="dxa"/>
            <w:tcBorders>
              <w:bottom w:val="single" w:sz="4" w:space="0" w:color="auto"/>
            </w:tcBorders>
          </w:tcPr>
          <w:p w:rsidR="0027405F" w:rsidRPr="00A10A37" w:rsidRDefault="0027405F" w:rsidP="00190A01">
            <w:pPr>
              <w:pStyle w:val="Tabletext"/>
            </w:pPr>
          </w:p>
        </w:tc>
        <w:tc>
          <w:tcPr>
            <w:tcW w:w="900" w:type="dxa"/>
            <w:tcBorders>
              <w:top w:val="single" w:sz="4" w:space="0" w:color="auto"/>
              <w:bottom w:val="single" w:sz="4" w:space="0" w:color="auto"/>
            </w:tcBorders>
            <w:shd w:val="clear" w:color="auto" w:fill="D9D9D9"/>
            <w:vAlign w:val="bottom"/>
          </w:tcPr>
          <w:p w:rsidR="0027405F" w:rsidRPr="00A10A37" w:rsidRDefault="0027405F" w:rsidP="00190A01">
            <w:pPr>
              <w:pStyle w:val="Tabletextheading"/>
            </w:pPr>
            <w:r w:rsidRPr="00A10A37">
              <w:t>2015</w:t>
            </w:r>
          </w:p>
        </w:tc>
        <w:tc>
          <w:tcPr>
            <w:tcW w:w="990" w:type="dxa"/>
            <w:tcBorders>
              <w:top w:val="single" w:sz="4" w:space="0" w:color="auto"/>
              <w:bottom w:val="single" w:sz="4" w:space="0" w:color="auto"/>
            </w:tcBorders>
            <w:vAlign w:val="bottom"/>
          </w:tcPr>
          <w:p w:rsidR="0027405F" w:rsidRPr="00A10A37" w:rsidRDefault="0027405F" w:rsidP="00190A01">
            <w:pPr>
              <w:pStyle w:val="Tabletextheading"/>
            </w:pPr>
            <w:r w:rsidRPr="00A10A37">
              <w:t>2014</w:t>
            </w:r>
          </w:p>
        </w:tc>
      </w:tr>
      <w:tr w:rsidR="0027405F" w:rsidRPr="00A10A37" w:rsidTr="00190A01">
        <w:trPr>
          <w:cantSplit/>
          <w:trHeight w:val="20"/>
        </w:trPr>
        <w:tc>
          <w:tcPr>
            <w:tcW w:w="6253" w:type="dxa"/>
            <w:tcBorders>
              <w:top w:val="single" w:sz="4" w:space="0" w:color="auto"/>
            </w:tcBorders>
            <w:vAlign w:val="bottom"/>
          </w:tcPr>
          <w:p w:rsidR="0027405F" w:rsidRPr="00A10A37" w:rsidRDefault="0027405F" w:rsidP="00190A01">
            <w:pPr>
              <w:pStyle w:val="Tabletext"/>
            </w:pPr>
            <w:r w:rsidRPr="00A10A37">
              <w:t>User charges, or sales of goods and services</w:t>
            </w:r>
          </w:p>
        </w:tc>
        <w:tc>
          <w:tcPr>
            <w:tcW w:w="900" w:type="dxa"/>
            <w:tcBorders>
              <w:top w:val="single" w:sz="4" w:space="0" w:color="auto"/>
            </w:tcBorders>
            <w:shd w:val="clear" w:color="auto" w:fill="D9D9D9"/>
            <w:vAlign w:val="bottom"/>
          </w:tcPr>
          <w:p w:rsidR="0027405F" w:rsidRPr="00A10A37" w:rsidRDefault="0027405F" w:rsidP="00190A01">
            <w:pPr>
              <w:pStyle w:val="TableofFigures"/>
            </w:pPr>
          </w:p>
        </w:tc>
        <w:tc>
          <w:tcPr>
            <w:tcW w:w="990" w:type="dxa"/>
            <w:tcBorders>
              <w:top w:val="single" w:sz="4" w:space="0" w:color="auto"/>
            </w:tcBorders>
            <w:vAlign w:val="bottom"/>
          </w:tcPr>
          <w:p w:rsidR="0027405F" w:rsidRPr="00A10A37" w:rsidRDefault="0027405F" w:rsidP="00190A01">
            <w:pPr>
              <w:pStyle w:val="TableofFigures"/>
            </w:pPr>
          </w:p>
        </w:tc>
      </w:tr>
      <w:tr w:rsidR="0027405F" w:rsidRPr="00A10A37" w:rsidTr="00190A01">
        <w:trPr>
          <w:cantSplit/>
          <w:trHeight w:val="20"/>
        </w:trPr>
        <w:tc>
          <w:tcPr>
            <w:tcW w:w="6253" w:type="dxa"/>
            <w:vAlign w:val="bottom"/>
          </w:tcPr>
          <w:p w:rsidR="0027405F" w:rsidRPr="00A10A37" w:rsidRDefault="0027405F" w:rsidP="00190A01">
            <w:pPr>
              <w:pStyle w:val="Tabletextblue"/>
              <w:rPr>
                <w:i/>
              </w:rPr>
            </w:pPr>
            <w:r w:rsidRPr="00A10A37">
              <w:rPr>
                <w:i/>
              </w:rPr>
              <w:t>[Name/title of agreement]</w:t>
            </w:r>
          </w:p>
        </w:tc>
        <w:tc>
          <w:tcPr>
            <w:tcW w:w="900" w:type="dxa"/>
            <w:shd w:val="clear" w:color="auto" w:fill="D9D9D9"/>
            <w:vAlign w:val="bottom"/>
          </w:tcPr>
          <w:p w:rsidR="0027405F" w:rsidRPr="00A10A37" w:rsidRDefault="0027405F" w:rsidP="00190A01">
            <w:pPr>
              <w:pStyle w:val="TableofFigures"/>
            </w:pPr>
            <w:r w:rsidRPr="00A10A37">
              <w:t>..</w:t>
            </w:r>
          </w:p>
        </w:tc>
        <w:tc>
          <w:tcPr>
            <w:tcW w:w="990" w:type="dxa"/>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tcBorders>
              <w:bottom w:val="single" w:sz="4" w:space="0" w:color="auto"/>
            </w:tcBorders>
            <w:vAlign w:val="bottom"/>
          </w:tcPr>
          <w:p w:rsidR="0027405F" w:rsidRPr="00A10A37" w:rsidRDefault="0027405F" w:rsidP="00190A01">
            <w:pPr>
              <w:pStyle w:val="Tabletextblue"/>
              <w:rPr>
                <w:i/>
              </w:rPr>
            </w:pPr>
            <w:r w:rsidRPr="00A10A37">
              <w:rPr>
                <w:i/>
              </w:rPr>
              <w:t>[Name/title of agreement]</w:t>
            </w:r>
          </w:p>
        </w:tc>
        <w:tc>
          <w:tcPr>
            <w:tcW w:w="900"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990" w:type="dxa"/>
            <w:tcBorders>
              <w:bottom w:val="single" w:sz="4"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tcBorders>
              <w:top w:val="single" w:sz="4" w:space="0" w:color="auto"/>
            </w:tcBorders>
            <w:vAlign w:val="bottom"/>
          </w:tcPr>
          <w:p w:rsidR="0027405F" w:rsidRPr="00A10A37" w:rsidRDefault="0027405F" w:rsidP="00190A01">
            <w:pPr>
              <w:pStyle w:val="Tabletext"/>
            </w:pPr>
          </w:p>
        </w:tc>
        <w:tc>
          <w:tcPr>
            <w:tcW w:w="900" w:type="dxa"/>
            <w:tcBorders>
              <w:top w:val="single" w:sz="4" w:space="0" w:color="auto"/>
            </w:tcBorders>
            <w:shd w:val="clear" w:color="auto" w:fill="D9D9D9"/>
            <w:vAlign w:val="bottom"/>
          </w:tcPr>
          <w:p w:rsidR="0027405F" w:rsidRPr="00A10A37" w:rsidRDefault="0027405F" w:rsidP="00190A01">
            <w:pPr>
              <w:pStyle w:val="TableofFigures"/>
            </w:pPr>
            <w:r w:rsidRPr="00A10A37">
              <w:t>..</w:t>
            </w:r>
          </w:p>
        </w:tc>
        <w:tc>
          <w:tcPr>
            <w:tcW w:w="990" w:type="dxa"/>
            <w:tcBorders>
              <w:top w:val="single" w:sz="4"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vAlign w:val="bottom"/>
          </w:tcPr>
          <w:p w:rsidR="0027405F" w:rsidRPr="00A10A37" w:rsidRDefault="0027405F" w:rsidP="00190A01">
            <w:pPr>
              <w:pStyle w:val="Tabletext"/>
            </w:pPr>
            <w:r w:rsidRPr="00A10A37">
              <w:t>Asset sales</w:t>
            </w:r>
          </w:p>
        </w:tc>
        <w:tc>
          <w:tcPr>
            <w:tcW w:w="900" w:type="dxa"/>
            <w:shd w:val="clear" w:color="auto" w:fill="D9D9D9"/>
            <w:vAlign w:val="bottom"/>
          </w:tcPr>
          <w:p w:rsidR="0027405F" w:rsidRPr="00A10A37" w:rsidRDefault="0027405F" w:rsidP="00190A01">
            <w:pPr>
              <w:pStyle w:val="TableofFigures"/>
            </w:pPr>
          </w:p>
        </w:tc>
        <w:tc>
          <w:tcPr>
            <w:tcW w:w="990" w:type="dxa"/>
            <w:vAlign w:val="bottom"/>
          </w:tcPr>
          <w:p w:rsidR="0027405F" w:rsidRPr="00A10A37" w:rsidRDefault="0027405F" w:rsidP="00190A01">
            <w:pPr>
              <w:pStyle w:val="TableofFigures"/>
            </w:pPr>
          </w:p>
        </w:tc>
      </w:tr>
      <w:tr w:rsidR="0027405F" w:rsidRPr="00A10A37" w:rsidTr="00190A01">
        <w:trPr>
          <w:cantSplit/>
          <w:trHeight w:val="20"/>
        </w:trPr>
        <w:tc>
          <w:tcPr>
            <w:tcW w:w="6253" w:type="dxa"/>
            <w:tcBorders>
              <w:bottom w:val="single" w:sz="4" w:space="0" w:color="auto"/>
            </w:tcBorders>
            <w:vAlign w:val="bottom"/>
          </w:tcPr>
          <w:p w:rsidR="0027405F" w:rsidRPr="00A10A37" w:rsidRDefault="0027405F" w:rsidP="00190A01">
            <w:pPr>
              <w:pStyle w:val="Tabletextblue"/>
              <w:rPr>
                <w:i/>
              </w:rPr>
            </w:pPr>
            <w:r w:rsidRPr="00A10A37">
              <w:rPr>
                <w:i/>
              </w:rPr>
              <w:t>[Name/title of agreement]</w:t>
            </w:r>
          </w:p>
        </w:tc>
        <w:tc>
          <w:tcPr>
            <w:tcW w:w="900"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990" w:type="dxa"/>
            <w:tcBorders>
              <w:bottom w:val="single" w:sz="4"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tcBorders>
              <w:top w:val="single" w:sz="4" w:space="0" w:color="auto"/>
            </w:tcBorders>
            <w:vAlign w:val="bottom"/>
          </w:tcPr>
          <w:p w:rsidR="0027405F" w:rsidRPr="00A10A37" w:rsidRDefault="0027405F" w:rsidP="00190A01">
            <w:pPr>
              <w:pStyle w:val="Tabletext"/>
            </w:pPr>
          </w:p>
        </w:tc>
        <w:tc>
          <w:tcPr>
            <w:tcW w:w="900" w:type="dxa"/>
            <w:tcBorders>
              <w:top w:val="single" w:sz="4" w:space="0" w:color="auto"/>
            </w:tcBorders>
            <w:shd w:val="clear" w:color="auto" w:fill="D9D9D9"/>
            <w:vAlign w:val="bottom"/>
          </w:tcPr>
          <w:p w:rsidR="0027405F" w:rsidRPr="00A10A37" w:rsidRDefault="0027405F" w:rsidP="00190A01">
            <w:pPr>
              <w:pStyle w:val="TableofFigures"/>
            </w:pPr>
            <w:r w:rsidRPr="00A10A37">
              <w:t>..</w:t>
            </w:r>
          </w:p>
        </w:tc>
        <w:tc>
          <w:tcPr>
            <w:tcW w:w="990" w:type="dxa"/>
            <w:tcBorders>
              <w:top w:val="single" w:sz="4"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vAlign w:val="bottom"/>
          </w:tcPr>
          <w:p w:rsidR="0027405F" w:rsidRPr="00A10A37" w:rsidRDefault="0027405F" w:rsidP="00190A01">
            <w:pPr>
              <w:pStyle w:val="Tabletext"/>
            </w:pPr>
            <w:r w:rsidRPr="00A10A37">
              <w:t>Commonwealth Specific Purpose Payments</w:t>
            </w:r>
          </w:p>
        </w:tc>
        <w:tc>
          <w:tcPr>
            <w:tcW w:w="900" w:type="dxa"/>
            <w:shd w:val="clear" w:color="auto" w:fill="D9D9D9"/>
            <w:vAlign w:val="bottom"/>
          </w:tcPr>
          <w:p w:rsidR="0027405F" w:rsidRPr="00A10A37" w:rsidRDefault="0027405F" w:rsidP="00190A01">
            <w:pPr>
              <w:pStyle w:val="TableofFigures"/>
            </w:pPr>
          </w:p>
        </w:tc>
        <w:tc>
          <w:tcPr>
            <w:tcW w:w="990" w:type="dxa"/>
            <w:vAlign w:val="bottom"/>
          </w:tcPr>
          <w:p w:rsidR="0027405F" w:rsidRPr="00A10A37" w:rsidRDefault="0027405F" w:rsidP="00190A01">
            <w:pPr>
              <w:pStyle w:val="TableofFigures"/>
            </w:pPr>
          </w:p>
        </w:tc>
      </w:tr>
      <w:tr w:rsidR="0027405F" w:rsidRPr="00A10A37" w:rsidTr="00190A01">
        <w:trPr>
          <w:cantSplit/>
          <w:trHeight w:val="20"/>
        </w:trPr>
        <w:tc>
          <w:tcPr>
            <w:tcW w:w="6253" w:type="dxa"/>
            <w:vAlign w:val="bottom"/>
          </w:tcPr>
          <w:p w:rsidR="0027405F" w:rsidRPr="00A10A37" w:rsidRDefault="0027405F" w:rsidP="00190A01">
            <w:pPr>
              <w:pStyle w:val="Tabletextblue"/>
              <w:rPr>
                <w:i/>
              </w:rPr>
            </w:pPr>
            <w:r w:rsidRPr="00A10A37">
              <w:rPr>
                <w:i/>
              </w:rPr>
              <w:t>[Name/title of agreement]</w:t>
            </w:r>
          </w:p>
        </w:tc>
        <w:tc>
          <w:tcPr>
            <w:tcW w:w="900" w:type="dxa"/>
            <w:shd w:val="clear" w:color="auto" w:fill="D9D9D9"/>
            <w:vAlign w:val="bottom"/>
          </w:tcPr>
          <w:p w:rsidR="0027405F" w:rsidRPr="00A10A37" w:rsidRDefault="0027405F" w:rsidP="00190A01">
            <w:pPr>
              <w:pStyle w:val="TableofFigures"/>
            </w:pPr>
            <w:r w:rsidRPr="00A10A37">
              <w:t>..</w:t>
            </w:r>
          </w:p>
        </w:tc>
        <w:tc>
          <w:tcPr>
            <w:tcW w:w="990" w:type="dxa"/>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tcBorders>
              <w:bottom w:val="single" w:sz="4" w:space="0" w:color="auto"/>
            </w:tcBorders>
            <w:vAlign w:val="bottom"/>
          </w:tcPr>
          <w:p w:rsidR="0027405F" w:rsidRPr="00A10A37" w:rsidRDefault="0027405F" w:rsidP="00190A01">
            <w:pPr>
              <w:pStyle w:val="Tabletextblue"/>
              <w:rPr>
                <w:i/>
              </w:rPr>
            </w:pPr>
            <w:r w:rsidRPr="00A10A37">
              <w:rPr>
                <w:i/>
              </w:rPr>
              <w:t>[Name/title of agreement]</w:t>
            </w:r>
          </w:p>
        </w:tc>
        <w:tc>
          <w:tcPr>
            <w:tcW w:w="900"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990" w:type="dxa"/>
            <w:tcBorders>
              <w:bottom w:val="single" w:sz="4"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tcBorders>
              <w:top w:val="single" w:sz="4" w:space="0" w:color="auto"/>
            </w:tcBorders>
            <w:vAlign w:val="bottom"/>
          </w:tcPr>
          <w:p w:rsidR="0027405F" w:rsidRPr="00A10A37" w:rsidRDefault="0027405F" w:rsidP="00190A01">
            <w:pPr>
              <w:pStyle w:val="Tabletext"/>
            </w:pPr>
          </w:p>
        </w:tc>
        <w:tc>
          <w:tcPr>
            <w:tcW w:w="900" w:type="dxa"/>
            <w:tcBorders>
              <w:top w:val="single" w:sz="4" w:space="0" w:color="auto"/>
            </w:tcBorders>
            <w:shd w:val="clear" w:color="auto" w:fill="D9D9D9"/>
            <w:vAlign w:val="bottom"/>
          </w:tcPr>
          <w:p w:rsidR="0027405F" w:rsidRPr="00A10A37" w:rsidRDefault="0027405F" w:rsidP="00190A01">
            <w:pPr>
              <w:pStyle w:val="TableofFigures"/>
            </w:pPr>
            <w:r w:rsidRPr="00A10A37">
              <w:t>..</w:t>
            </w:r>
          </w:p>
        </w:tc>
        <w:tc>
          <w:tcPr>
            <w:tcW w:w="990" w:type="dxa"/>
            <w:tcBorders>
              <w:top w:val="single" w:sz="4"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vAlign w:val="bottom"/>
          </w:tcPr>
          <w:p w:rsidR="0027405F" w:rsidRPr="00A10A37" w:rsidRDefault="0027405F" w:rsidP="00190A01">
            <w:pPr>
              <w:pStyle w:val="Tabletext"/>
            </w:pPr>
            <w:r w:rsidRPr="00A10A37">
              <w:t>Municipal</w:t>
            </w:r>
          </w:p>
        </w:tc>
        <w:tc>
          <w:tcPr>
            <w:tcW w:w="900" w:type="dxa"/>
            <w:shd w:val="clear" w:color="auto" w:fill="D9D9D9"/>
            <w:vAlign w:val="bottom"/>
          </w:tcPr>
          <w:p w:rsidR="0027405F" w:rsidRPr="00A10A37" w:rsidRDefault="0027405F" w:rsidP="00190A01">
            <w:pPr>
              <w:pStyle w:val="TableofFigures"/>
            </w:pPr>
          </w:p>
        </w:tc>
        <w:tc>
          <w:tcPr>
            <w:tcW w:w="990" w:type="dxa"/>
            <w:vAlign w:val="bottom"/>
          </w:tcPr>
          <w:p w:rsidR="0027405F" w:rsidRPr="00A10A37" w:rsidRDefault="0027405F" w:rsidP="00190A01">
            <w:pPr>
              <w:pStyle w:val="TableofFigures"/>
            </w:pPr>
          </w:p>
        </w:tc>
      </w:tr>
      <w:tr w:rsidR="0027405F" w:rsidRPr="00A10A37" w:rsidTr="00190A01">
        <w:trPr>
          <w:cantSplit/>
          <w:trHeight w:val="20"/>
        </w:trPr>
        <w:tc>
          <w:tcPr>
            <w:tcW w:w="6253" w:type="dxa"/>
            <w:vAlign w:val="bottom"/>
          </w:tcPr>
          <w:p w:rsidR="0027405F" w:rsidRPr="00A10A37" w:rsidRDefault="0027405F" w:rsidP="00190A01">
            <w:pPr>
              <w:pStyle w:val="Tabletextblue"/>
              <w:rPr>
                <w:i/>
              </w:rPr>
            </w:pPr>
            <w:r w:rsidRPr="00A10A37">
              <w:rPr>
                <w:i/>
              </w:rPr>
              <w:t>[Name/title of agreement]</w:t>
            </w:r>
          </w:p>
        </w:tc>
        <w:tc>
          <w:tcPr>
            <w:tcW w:w="900" w:type="dxa"/>
            <w:shd w:val="clear" w:color="auto" w:fill="D9D9D9"/>
            <w:vAlign w:val="bottom"/>
          </w:tcPr>
          <w:p w:rsidR="0027405F" w:rsidRPr="00A10A37" w:rsidRDefault="0027405F" w:rsidP="00190A01">
            <w:pPr>
              <w:pStyle w:val="TableofFigures"/>
            </w:pPr>
            <w:r w:rsidRPr="00A10A37">
              <w:t>..</w:t>
            </w:r>
          </w:p>
        </w:tc>
        <w:tc>
          <w:tcPr>
            <w:tcW w:w="990" w:type="dxa"/>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tcBorders>
              <w:bottom w:val="single" w:sz="4" w:space="0" w:color="auto"/>
            </w:tcBorders>
            <w:vAlign w:val="bottom"/>
          </w:tcPr>
          <w:p w:rsidR="0027405F" w:rsidRPr="00A10A37" w:rsidRDefault="0027405F" w:rsidP="00190A01">
            <w:pPr>
              <w:pStyle w:val="Tabletextblue"/>
              <w:rPr>
                <w:i/>
              </w:rPr>
            </w:pPr>
            <w:r w:rsidRPr="00A10A37">
              <w:rPr>
                <w:i/>
              </w:rPr>
              <w:t>[Name/title of agreement]</w:t>
            </w:r>
          </w:p>
        </w:tc>
        <w:tc>
          <w:tcPr>
            <w:tcW w:w="900"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990" w:type="dxa"/>
            <w:tcBorders>
              <w:bottom w:val="single" w:sz="4"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tcBorders>
              <w:top w:val="single" w:sz="4" w:space="0" w:color="auto"/>
              <w:bottom w:val="single" w:sz="4" w:space="0" w:color="auto"/>
            </w:tcBorders>
            <w:vAlign w:val="bottom"/>
          </w:tcPr>
          <w:p w:rsidR="0027405F" w:rsidRPr="00A10A37" w:rsidRDefault="0027405F" w:rsidP="00190A01">
            <w:pPr>
              <w:pStyle w:val="Tabletext"/>
            </w:pPr>
          </w:p>
        </w:tc>
        <w:tc>
          <w:tcPr>
            <w:tcW w:w="900" w:type="dxa"/>
            <w:tcBorders>
              <w:top w:val="single" w:sz="4" w:space="0" w:color="auto"/>
              <w:bottom w:val="single" w:sz="4" w:space="0" w:color="auto"/>
            </w:tcBorders>
            <w:shd w:val="clear" w:color="auto" w:fill="D9D9D9"/>
            <w:vAlign w:val="bottom"/>
          </w:tcPr>
          <w:p w:rsidR="0027405F" w:rsidRPr="00A10A37" w:rsidRDefault="0027405F" w:rsidP="00190A01">
            <w:pPr>
              <w:pStyle w:val="TableofFigures"/>
            </w:pPr>
            <w:r w:rsidRPr="00A10A37">
              <w:t>..</w:t>
            </w:r>
          </w:p>
        </w:tc>
        <w:tc>
          <w:tcPr>
            <w:tcW w:w="990" w:type="dxa"/>
            <w:tcBorders>
              <w:top w:val="single" w:sz="4" w:space="0" w:color="auto"/>
              <w:bottom w:val="single" w:sz="4" w:space="0" w:color="auto"/>
            </w:tcBorders>
            <w:vAlign w:val="bottom"/>
          </w:tcPr>
          <w:p w:rsidR="0027405F" w:rsidRPr="00A10A37" w:rsidRDefault="0027405F" w:rsidP="00190A01">
            <w:pPr>
              <w:pStyle w:val="TableofFigures"/>
            </w:pPr>
            <w:r w:rsidRPr="00A10A37">
              <w:t>..</w:t>
            </w:r>
          </w:p>
        </w:tc>
      </w:tr>
      <w:tr w:rsidR="0027405F" w:rsidRPr="00A10A37" w:rsidTr="00190A01">
        <w:trPr>
          <w:cantSplit/>
          <w:trHeight w:val="20"/>
        </w:trPr>
        <w:tc>
          <w:tcPr>
            <w:tcW w:w="6253" w:type="dxa"/>
            <w:tcBorders>
              <w:top w:val="single" w:sz="4" w:space="0" w:color="auto"/>
              <w:bottom w:val="single" w:sz="12" w:space="0" w:color="auto"/>
            </w:tcBorders>
            <w:vAlign w:val="bottom"/>
          </w:tcPr>
          <w:p w:rsidR="0027405F" w:rsidRPr="00A10A37" w:rsidRDefault="0027405F" w:rsidP="00190A01">
            <w:pPr>
              <w:pStyle w:val="Tabletext"/>
            </w:pPr>
            <w:r w:rsidRPr="00A10A37">
              <w:t>Total annotated income agreements</w:t>
            </w:r>
          </w:p>
        </w:tc>
        <w:tc>
          <w:tcPr>
            <w:tcW w:w="900" w:type="dxa"/>
            <w:tcBorders>
              <w:top w:val="single" w:sz="4" w:space="0" w:color="auto"/>
              <w:bottom w:val="single" w:sz="12" w:space="0" w:color="auto"/>
            </w:tcBorders>
            <w:shd w:val="clear" w:color="auto" w:fill="D9D9D9"/>
            <w:vAlign w:val="bottom"/>
          </w:tcPr>
          <w:p w:rsidR="0027405F" w:rsidRPr="00A10A37" w:rsidRDefault="0027405F" w:rsidP="00190A01">
            <w:pPr>
              <w:pStyle w:val="TableofFigures"/>
            </w:pPr>
            <w:r w:rsidRPr="00A10A37">
              <w:t>..</w:t>
            </w:r>
          </w:p>
        </w:tc>
        <w:tc>
          <w:tcPr>
            <w:tcW w:w="990" w:type="dxa"/>
            <w:tcBorders>
              <w:top w:val="single" w:sz="4" w:space="0" w:color="auto"/>
              <w:bottom w:val="single" w:sz="12" w:space="0" w:color="auto"/>
            </w:tcBorders>
            <w:vAlign w:val="bottom"/>
          </w:tcPr>
          <w:p w:rsidR="0027405F" w:rsidRPr="00A10A37" w:rsidRDefault="0027405F" w:rsidP="00190A01">
            <w:pPr>
              <w:pStyle w:val="TableofFigures"/>
            </w:pPr>
            <w:r w:rsidRPr="00A10A37">
              <w:t>..</w:t>
            </w:r>
          </w:p>
        </w:tc>
      </w:tr>
    </w:tbl>
    <w:p w:rsidR="0027405F" w:rsidRPr="00A10A37" w:rsidRDefault="0027405F" w:rsidP="0027405F">
      <w:bookmarkStart w:id="596" w:name="_Toc104694464"/>
      <w:bookmarkStart w:id="597" w:name="_Toc132689530"/>
      <w:bookmarkStart w:id="598" w:name="_Toc133138211"/>
      <w:bookmarkStart w:id="599" w:name="_Toc133203929"/>
      <w:bookmarkStart w:id="600" w:name="_Toc154475783"/>
      <w:bookmarkStart w:id="601" w:name="_Toc162327236"/>
      <w:bookmarkStart w:id="602" w:name="_Toc162327952"/>
      <w:bookmarkStart w:id="603" w:name="_Toc192562765"/>
    </w:p>
    <w:p w:rsidR="0027405F" w:rsidRPr="00A10A37" w:rsidRDefault="0027405F" w:rsidP="0027405F">
      <w:pPr>
        <w:pStyle w:val="SmallLine"/>
      </w:pPr>
      <w:r w:rsidRPr="00A10A37">
        <w:br w:type="column"/>
      </w:r>
      <w:bookmarkStart w:id="604" w:name="_Toc332019497"/>
    </w:p>
    <w:p w:rsidR="0027405F" w:rsidRPr="00A10A37" w:rsidRDefault="0027405F" w:rsidP="0027405F">
      <w:pPr>
        <w:pStyle w:val="NoteHeading"/>
      </w:pPr>
      <w:r w:rsidRPr="00A10A37">
        <w:br w:type="column"/>
      </w:r>
      <w:bookmarkStart w:id="605" w:name="_Toc416789269"/>
      <w:r w:rsidRPr="00A10A37">
        <w:t>Note 39.</w:t>
      </w:r>
      <w:r w:rsidRPr="00A10A37">
        <w:tab/>
        <w:t>Trust account balances</w:t>
      </w:r>
      <w:bookmarkEnd w:id="596"/>
      <w:bookmarkEnd w:id="597"/>
      <w:bookmarkEnd w:id="598"/>
      <w:bookmarkEnd w:id="599"/>
      <w:bookmarkEnd w:id="600"/>
      <w:bookmarkEnd w:id="601"/>
      <w:bookmarkEnd w:id="602"/>
      <w:bookmarkEnd w:id="603"/>
      <w:bookmarkEnd w:id="604"/>
      <w:bookmarkEnd w:id="605"/>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7.38</w:t>
      </w:r>
    </w:p>
    <w:p w:rsidR="0027405F" w:rsidRPr="00A10A37" w:rsidRDefault="0027405F" w:rsidP="0027405F">
      <w:pPr>
        <w:pStyle w:val="SmallLine"/>
        <w:rPr>
          <w:lang w:val="en-GB"/>
        </w:rPr>
      </w:pPr>
    </w:p>
    <w:p w:rsidR="0027405F" w:rsidRPr="00A10A37" w:rsidRDefault="0027405F" w:rsidP="0027405F">
      <w:pPr>
        <w:pStyle w:val="Heading5"/>
        <w:tabs>
          <w:tab w:val="clear" w:pos="450"/>
          <w:tab w:val="left" w:pos="284"/>
        </w:tabs>
        <w:ind w:left="0" w:hanging="20"/>
        <w:rPr>
          <w:rFonts w:cs="Arial Narrow"/>
          <w:b w:val="0"/>
          <w:bCs w:val="0"/>
          <w:color w:val="0000FF"/>
          <w:sz w:val="16"/>
          <w:szCs w:val="16"/>
          <w:lang w:val="en-GB"/>
        </w:rPr>
      </w:pPr>
    </w:p>
    <w:p w:rsidR="0027405F" w:rsidRPr="00A10A37" w:rsidRDefault="0027405F" w:rsidP="0027405F">
      <w:pPr>
        <w:pStyle w:val="SmallLine"/>
        <w:rPr>
          <w:lang w:val="en-GB"/>
        </w:rPr>
      </w:pPr>
    </w:p>
    <w:p w:rsidR="0027405F" w:rsidRPr="00A10A37" w:rsidRDefault="0027405F" w:rsidP="0027405F">
      <w:pPr>
        <w:pStyle w:val="SmallLine"/>
        <w:rPr>
          <w:lang w:val="en-GB"/>
        </w:rPr>
      </w:pPr>
    </w:p>
    <w:p w:rsidR="0027405F" w:rsidRPr="00A10A37" w:rsidRDefault="0027405F" w:rsidP="0027405F">
      <w:pPr>
        <w:pStyle w:val="SmallLine"/>
        <w:rPr>
          <w:lang w:val="en-GB"/>
        </w:rPr>
      </w:pPr>
    </w:p>
    <w:p w:rsidR="0027405F" w:rsidRPr="00A10A37" w:rsidRDefault="0027405F" w:rsidP="0027405F">
      <w:pPr>
        <w:pStyle w:val="SmallLine"/>
        <w:rPr>
          <w:lang w:val="en-GB"/>
        </w:rPr>
      </w:pPr>
    </w:p>
    <w:p w:rsidR="0027405F" w:rsidRPr="00A10A37" w:rsidRDefault="0027405F" w:rsidP="0027405F">
      <w:pPr>
        <w:pStyle w:val="SmallLine"/>
        <w:rPr>
          <w:lang w:val="en-GB"/>
        </w:rPr>
      </w:pPr>
    </w:p>
    <w:p w:rsidR="0027405F" w:rsidRPr="00A10A37" w:rsidRDefault="0027405F" w:rsidP="0027405F">
      <w:pPr>
        <w:pStyle w:val="SmallLine"/>
        <w:rPr>
          <w:lang w:val="en-GB"/>
        </w:rPr>
      </w:pPr>
    </w:p>
    <w:p w:rsidR="0027405F" w:rsidRPr="00A10A37" w:rsidRDefault="0027405F" w:rsidP="0027405F">
      <w:pPr>
        <w:pStyle w:val="Heading5"/>
        <w:tabs>
          <w:tab w:val="clear" w:pos="450"/>
          <w:tab w:val="left" w:pos="284"/>
        </w:tabs>
        <w:spacing w:before="0"/>
        <w:ind w:left="0" w:hanging="20"/>
        <w:rPr>
          <w:rFonts w:cs="Arial Narrow"/>
          <w:b w:val="0"/>
          <w:bCs w:val="0"/>
          <w:i/>
          <w:color w:val="0000FF"/>
          <w:sz w:val="16"/>
          <w:szCs w:val="16"/>
          <w:lang w:val="en-GB"/>
        </w:rPr>
      </w:pPr>
      <w:r w:rsidRPr="00A10A37">
        <w:rPr>
          <w:rFonts w:cs="Arial Narrow"/>
          <w:b w:val="0"/>
          <w:bCs w:val="0"/>
          <w:color w:val="0000FF"/>
          <w:sz w:val="16"/>
          <w:szCs w:val="16"/>
          <w:lang w:val="en-GB"/>
        </w:rPr>
        <w:t>Table based on Auditor</w:t>
      </w:r>
      <w:r w:rsidRPr="00A10A37">
        <w:rPr>
          <w:rFonts w:cs="Arial Narrow"/>
          <w:b w:val="0"/>
          <w:bCs w:val="0"/>
          <w:color w:val="0000FF"/>
          <w:sz w:val="16"/>
          <w:szCs w:val="16"/>
          <w:lang w:val="en-GB"/>
        </w:rPr>
        <w:noBreakHyphen/>
        <w:t xml:space="preserve">General’s recommendation in report </w:t>
      </w:r>
      <w:r w:rsidRPr="00A10A37">
        <w:rPr>
          <w:rFonts w:cs="Arial Narrow"/>
          <w:b w:val="0"/>
          <w:bCs w:val="0"/>
          <w:i/>
          <w:color w:val="0000FF"/>
          <w:sz w:val="16"/>
          <w:szCs w:val="16"/>
          <w:lang w:val="en-GB"/>
        </w:rPr>
        <w:t>Portfolio Departments and Associated Entities: Results of the 2012</w:t>
      </w:r>
      <w:r w:rsidRPr="00A10A37">
        <w:rPr>
          <w:rFonts w:cs="Arial Narrow"/>
          <w:b w:val="0"/>
          <w:bCs w:val="0"/>
          <w:i/>
          <w:color w:val="0000FF"/>
          <w:sz w:val="16"/>
          <w:szCs w:val="16"/>
          <w:lang w:val="en-GB"/>
        </w:rPr>
        <w:noBreakHyphen/>
        <w:t>13 Audits</w:t>
      </w:r>
    </w:p>
    <w:p w:rsidR="0027405F" w:rsidRPr="00A10A37" w:rsidRDefault="0027405F" w:rsidP="0027405F">
      <w:pPr>
        <w:pStyle w:val="Heading5"/>
      </w:pPr>
      <w:r w:rsidRPr="00A10A37">
        <w:rPr>
          <w:rFonts w:cs="Arial Narrow"/>
          <w:color w:val="0000FF"/>
          <w:sz w:val="16"/>
          <w:szCs w:val="16"/>
          <w:lang w:val="en-GB"/>
        </w:rPr>
        <w:br w:type="column"/>
      </w:r>
      <w:r w:rsidRPr="00A10A37">
        <w:t>(a)</w:t>
      </w:r>
      <w:r w:rsidRPr="00A10A37">
        <w:tab/>
        <w:t>Trust account balances relating to trust accounts controlled and/or administered by the Department:</w:t>
      </w:r>
    </w:p>
    <w:p w:rsidR="0027405F" w:rsidRPr="00A10A37" w:rsidRDefault="0027405F" w:rsidP="0027405F">
      <w:pPr>
        <w:pStyle w:val="million"/>
      </w:pPr>
      <w:r w:rsidRPr="00A10A37">
        <w:t>($ thousand)</w:t>
      </w:r>
    </w:p>
    <w:tbl>
      <w:tblPr>
        <w:tblW w:w="8323" w:type="dxa"/>
        <w:tblLayout w:type="fixed"/>
        <w:tblCellMar>
          <w:left w:w="43" w:type="dxa"/>
          <w:right w:w="43" w:type="dxa"/>
        </w:tblCellMar>
        <w:tblLook w:val="0000" w:firstRow="0" w:lastRow="0" w:firstColumn="0" w:lastColumn="0" w:noHBand="0" w:noVBand="0"/>
      </w:tblPr>
      <w:tblGrid>
        <w:gridCol w:w="4093"/>
        <w:gridCol w:w="1057"/>
        <w:gridCol w:w="1058"/>
        <w:gridCol w:w="945"/>
        <w:gridCol w:w="1170"/>
      </w:tblGrid>
      <w:tr w:rsidR="0027405F" w:rsidRPr="00A10A37" w:rsidTr="00190A01">
        <w:trPr>
          <w:cantSplit/>
        </w:trPr>
        <w:tc>
          <w:tcPr>
            <w:tcW w:w="4093" w:type="dxa"/>
            <w:tcBorders>
              <w:top w:val="single" w:sz="4" w:space="0" w:color="auto"/>
            </w:tcBorders>
          </w:tcPr>
          <w:p w:rsidR="0027405F" w:rsidRPr="00A10A37" w:rsidRDefault="0027405F" w:rsidP="00190A01">
            <w:pPr>
              <w:pStyle w:val="Tabletext"/>
            </w:pPr>
          </w:p>
        </w:tc>
        <w:tc>
          <w:tcPr>
            <w:tcW w:w="4230" w:type="dxa"/>
            <w:gridSpan w:val="4"/>
            <w:tcBorders>
              <w:top w:val="single" w:sz="4" w:space="0" w:color="auto"/>
              <w:bottom w:val="single" w:sz="4" w:space="0" w:color="auto"/>
            </w:tcBorders>
          </w:tcPr>
          <w:p w:rsidR="0027405F" w:rsidRPr="00A10A37" w:rsidRDefault="0027405F" w:rsidP="00190A01">
            <w:pPr>
              <w:pStyle w:val="TabletextheadingCentred"/>
            </w:pPr>
            <w:r w:rsidRPr="00A10A37">
              <w:t>2015</w:t>
            </w:r>
          </w:p>
        </w:tc>
      </w:tr>
      <w:tr w:rsidR="0027405F" w:rsidRPr="00A10A37" w:rsidTr="00190A01">
        <w:trPr>
          <w:cantSplit/>
        </w:trPr>
        <w:tc>
          <w:tcPr>
            <w:tcW w:w="4093" w:type="dxa"/>
            <w:tcBorders>
              <w:bottom w:val="single" w:sz="4" w:space="0" w:color="auto"/>
            </w:tcBorders>
          </w:tcPr>
          <w:p w:rsidR="0027405F" w:rsidRPr="00A10A37" w:rsidRDefault="0027405F" w:rsidP="00190A01">
            <w:pPr>
              <w:pStyle w:val="Tabletext"/>
            </w:pPr>
          </w:p>
        </w:tc>
        <w:tc>
          <w:tcPr>
            <w:tcW w:w="1057" w:type="dxa"/>
            <w:tcBorders>
              <w:top w:val="single" w:sz="4" w:space="0" w:color="auto"/>
              <w:bottom w:val="single" w:sz="4" w:space="0" w:color="auto"/>
            </w:tcBorders>
          </w:tcPr>
          <w:p w:rsidR="0027405F" w:rsidRPr="00A10A37" w:rsidRDefault="0027405F" w:rsidP="00190A01">
            <w:pPr>
              <w:pStyle w:val="Tabletextheading"/>
            </w:pPr>
            <w:r w:rsidRPr="00A10A37">
              <w:t xml:space="preserve">Opening balance as at 1 July 2014 </w:t>
            </w:r>
          </w:p>
        </w:tc>
        <w:tc>
          <w:tcPr>
            <w:tcW w:w="1058" w:type="dxa"/>
            <w:tcBorders>
              <w:top w:val="single" w:sz="4" w:space="0" w:color="auto"/>
              <w:bottom w:val="single" w:sz="4" w:space="0" w:color="auto"/>
            </w:tcBorders>
            <w:vAlign w:val="bottom"/>
          </w:tcPr>
          <w:p w:rsidR="0027405F" w:rsidRPr="00A10A37" w:rsidRDefault="0027405F" w:rsidP="00190A01">
            <w:pPr>
              <w:pStyle w:val="Tabletextheading"/>
            </w:pPr>
            <w:r w:rsidRPr="00A10A37">
              <w:t>Total receipts</w:t>
            </w:r>
          </w:p>
        </w:tc>
        <w:tc>
          <w:tcPr>
            <w:tcW w:w="945" w:type="dxa"/>
            <w:tcBorders>
              <w:top w:val="single" w:sz="4" w:space="0" w:color="auto"/>
              <w:bottom w:val="single" w:sz="4" w:space="0" w:color="auto"/>
            </w:tcBorders>
            <w:vAlign w:val="bottom"/>
          </w:tcPr>
          <w:p w:rsidR="0027405F" w:rsidRPr="00A10A37" w:rsidRDefault="0027405F" w:rsidP="00190A01">
            <w:pPr>
              <w:pStyle w:val="Tabletextheading"/>
            </w:pPr>
            <w:r w:rsidRPr="00A10A37">
              <w:t>Total payments</w:t>
            </w:r>
          </w:p>
        </w:tc>
        <w:tc>
          <w:tcPr>
            <w:tcW w:w="1170" w:type="dxa"/>
            <w:tcBorders>
              <w:top w:val="single" w:sz="4" w:space="0" w:color="auto"/>
              <w:bottom w:val="single" w:sz="4" w:space="0" w:color="auto"/>
            </w:tcBorders>
            <w:shd w:val="clear" w:color="auto" w:fill="FFFFFF"/>
          </w:tcPr>
          <w:p w:rsidR="0027405F" w:rsidRPr="00A10A37" w:rsidRDefault="0027405F" w:rsidP="00190A01">
            <w:pPr>
              <w:pStyle w:val="Tabletextheading"/>
            </w:pPr>
            <w:r w:rsidRPr="00A10A37">
              <w:t xml:space="preserve">Closing balance as at 30 June 2015 </w:t>
            </w:r>
          </w:p>
        </w:tc>
      </w:tr>
      <w:tr w:rsidR="0027405F" w:rsidRPr="00A10A37" w:rsidTr="00190A01">
        <w:trPr>
          <w:cantSplit/>
        </w:trPr>
        <w:tc>
          <w:tcPr>
            <w:tcW w:w="4093" w:type="dxa"/>
            <w:tcBorders>
              <w:top w:val="single" w:sz="4" w:space="0" w:color="auto"/>
            </w:tcBorders>
            <w:vAlign w:val="bottom"/>
          </w:tcPr>
          <w:p w:rsidR="0027405F" w:rsidRPr="00A10A37" w:rsidRDefault="0027405F" w:rsidP="00190A01">
            <w:pPr>
              <w:pStyle w:val="Tabletext"/>
              <w:rPr>
                <w:b/>
              </w:rPr>
            </w:pPr>
            <w:r w:rsidRPr="00A10A37">
              <w:rPr>
                <w:b/>
              </w:rPr>
              <w:t xml:space="preserve">Cash and cash equivalents and investments </w:t>
            </w:r>
          </w:p>
        </w:tc>
        <w:tc>
          <w:tcPr>
            <w:tcW w:w="1057" w:type="dxa"/>
            <w:tcBorders>
              <w:top w:val="single" w:sz="4" w:space="0" w:color="auto"/>
            </w:tcBorders>
            <w:vAlign w:val="bottom"/>
          </w:tcPr>
          <w:p w:rsidR="0027405F" w:rsidRPr="00A10A37" w:rsidRDefault="0027405F" w:rsidP="00190A01">
            <w:pPr>
              <w:pStyle w:val="TableofFigures"/>
            </w:pPr>
          </w:p>
        </w:tc>
        <w:tc>
          <w:tcPr>
            <w:tcW w:w="1058" w:type="dxa"/>
            <w:tcBorders>
              <w:top w:val="single" w:sz="4" w:space="0" w:color="auto"/>
            </w:tcBorders>
            <w:vAlign w:val="bottom"/>
          </w:tcPr>
          <w:p w:rsidR="0027405F" w:rsidRPr="00A10A37" w:rsidRDefault="0027405F" w:rsidP="00190A01">
            <w:pPr>
              <w:pStyle w:val="TableofFigures"/>
            </w:pPr>
          </w:p>
        </w:tc>
        <w:tc>
          <w:tcPr>
            <w:tcW w:w="945" w:type="dxa"/>
            <w:tcBorders>
              <w:top w:val="single" w:sz="4" w:space="0" w:color="auto"/>
            </w:tcBorders>
            <w:vAlign w:val="bottom"/>
          </w:tcPr>
          <w:p w:rsidR="0027405F" w:rsidRPr="00A10A37" w:rsidRDefault="0027405F" w:rsidP="00190A01">
            <w:pPr>
              <w:pStyle w:val="TableofFigures"/>
            </w:pPr>
          </w:p>
        </w:tc>
        <w:tc>
          <w:tcPr>
            <w:tcW w:w="1170" w:type="dxa"/>
            <w:tcBorders>
              <w:top w:val="single" w:sz="4" w:space="0" w:color="auto"/>
            </w:tcBorders>
            <w:shd w:val="clear" w:color="auto" w:fill="FFFFFF"/>
            <w:vAlign w:val="bottom"/>
          </w:tcPr>
          <w:p w:rsidR="0027405F" w:rsidRPr="00A10A37" w:rsidRDefault="0027405F" w:rsidP="00190A01">
            <w:pPr>
              <w:pStyle w:val="TableofFigures"/>
            </w:pPr>
          </w:p>
        </w:tc>
      </w:tr>
      <w:tr w:rsidR="0027405F" w:rsidRPr="00A10A37" w:rsidTr="00190A01">
        <w:trPr>
          <w:cantSplit/>
        </w:trPr>
        <w:tc>
          <w:tcPr>
            <w:tcW w:w="4093" w:type="dxa"/>
            <w:vAlign w:val="bottom"/>
          </w:tcPr>
          <w:p w:rsidR="0027405F" w:rsidRPr="00A10A37" w:rsidRDefault="0027405F" w:rsidP="00190A01">
            <w:pPr>
              <w:pStyle w:val="Tabletext"/>
              <w:rPr>
                <w:b/>
              </w:rPr>
            </w:pPr>
            <w:r w:rsidRPr="00A10A37">
              <w:rPr>
                <w:b/>
              </w:rPr>
              <w:t>Controlled trusts</w:t>
            </w:r>
          </w:p>
        </w:tc>
        <w:tc>
          <w:tcPr>
            <w:tcW w:w="1057" w:type="dxa"/>
            <w:vAlign w:val="bottom"/>
          </w:tcPr>
          <w:p w:rsidR="0027405F" w:rsidRPr="00A10A37" w:rsidRDefault="0027405F" w:rsidP="00190A01">
            <w:pPr>
              <w:pStyle w:val="TableofFigures"/>
              <w:rPr>
                <w:b/>
                <w:bCs/>
              </w:rPr>
            </w:pPr>
          </w:p>
        </w:tc>
        <w:tc>
          <w:tcPr>
            <w:tcW w:w="1058" w:type="dxa"/>
            <w:vAlign w:val="bottom"/>
          </w:tcPr>
          <w:p w:rsidR="0027405F" w:rsidRPr="00A10A37" w:rsidRDefault="0027405F" w:rsidP="00190A01">
            <w:pPr>
              <w:pStyle w:val="TableofFigures"/>
              <w:rPr>
                <w:b/>
                <w:bCs/>
              </w:rPr>
            </w:pPr>
          </w:p>
        </w:tc>
        <w:tc>
          <w:tcPr>
            <w:tcW w:w="945" w:type="dxa"/>
            <w:vAlign w:val="bottom"/>
          </w:tcPr>
          <w:p w:rsidR="0027405F" w:rsidRPr="00A10A37" w:rsidRDefault="0027405F" w:rsidP="00190A01">
            <w:pPr>
              <w:pStyle w:val="TableofFigures"/>
              <w:rPr>
                <w:b/>
                <w:bCs/>
              </w:rPr>
            </w:pPr>
          </w:p>
        </w:tc>
        <w:tc>
          <w:tcPr>
            <w:tcW w:w="1170" w:type="dxa"/>
            <w:shd w:val="clear" w:color="auto" w:fill="FFFFFF"/>
            <w:vAlign w:val="bottom"/>
          </w:tcPr>
          <w:p w:rsidR="0027405F" w:rsidRPr="00A10A37" w:rsidRDefault="0027405F" w:rsidP="00190A01">
            <w:pPr>
              <w:pStyle w:val="TableofFigures"/>
              <w:rPr>
                <w:b/>
                <w:bCs/>
              </w:rPr>
            </w:pPr>
          </w:p>
        </w:tc>
      </w:tr>
      <w:tr w:rsidR="0027405F" w:rsidRPr="00A10A37" w:rsidTr="00190A01">
        <w:trPr>
          <w:cantSplit/>
        </w:trPr>
        <w:tc>
          <w:tcPr>
            <w:tcW w:w="4093" w:type="dxa"/>
            <w:shd w:val="clear" w:color="auto" w:fill="D9D9D9"/>
            <w:vAlign w:val="bottom"/>
          </w:tcPr>
          <w:p w:rsidR="0027405F" w:rsidRPr="00A10A37" w:rsidRDefault="0027405F" w:rsidP="00190A01">
            <w:pPr>
              <w:pStyle w:val="Tabletextblue"/>
              <w:rPr>
                <w:i/>
              </w:rPr>
            </w:pPr>
            <w:r w:rsidRPr="00A10A37">
              <w:rPr>
                <w:i/>
              </w:rPr>
              <w:t>[Title of Trust 1]</w:t>
            </w:r>
          </w:p>
          <w:p w:rsidR="0027405F" w:rsidRPr="00A10A37" w:rsidRDefault="0027405F" w:rsidP="00190A01">
            <w:pPr>
              <w:pStyle w:val="Tabletextblue"/>
              <w:ind w:left="180"/>
              <w:rPr>
                <w:i/>
                <w:sz w:val="16"/>
              </w:rPr>
            </w:pPr>
            <w:r w:rsidRPr="00A10A37">
              <w:rPr>
                <w:i/>
                <w:sz w:val="16"/>
              </w:rPr>
              <w:t>[include legislative reference and nature and purpose for which Trust 1 was created.]</w:t>
            </w:r>
          </w:p>
        </w:tc>
        <w:tc>
          <w:tcPr>
            <w:tcW w:w="1057" w:type="dxa"/>
            <w:shd w:val="clear" w:color="auto" w:fill="D9D9D9"/>
            <w:vAlign w:val="bottom"/>
          </w:tcPr>
          <w:p w:rsidR="0027405F" w:rsidRPr="00A10A37" w:rsidRDefault="0027405F" w:rsidP="00190A01">
            <w:pPr>
              <w:pStyle w:val="TableofFigures"/>
            </w:pPr>
            <w:r w:rsidRPr="00A10A37">
              <w:t>..</w:t>
            </w:r>
          </w:p>
        </w:tc>
        <w:tc>
          <w:tcPr>
            <w:tcW w:w="1058" w:type="dxa"/>
            <w:shd w:val="clear" w:color="auto" w:fill="D9D9D9"/>
            <w:vAlign w:val="bottom"/>
          </w:tcPr>
          <w:p w:rsidR="0027405F" w:rsidRPr="00A10A37" w:rsidRDefault="0027405F" w:rsidP="00190A01">
            <w:pPr>
              <w:pStyle w:val="TableofFigures"/>
            </w:pPr>
            <w:r w:rsidRPr="00A10A37">
              <w:t>..</w:t>
            </w:r>
          </w:p>
        </w:tc>
        <w:tc>
          <w:tcPr>
            <w:tcW w:w="945" w:type="dxa"/>
            <w:shd w:val="clear" w:color="auto" w:fill="D9D9D9"/>
            <w:vAlign w:val="bottom"/>
          </w:tcPr>
          <w:p w:rsidR="0027405F" w:rsidRPr="00A10A37" w:rsidRDefault="0027405F" w:rsidP="00190A01">
            <w:pPr>
              <w:pStyle w:val="TableofFigures"/>
            </w:pPr>
            <w:r w:rsidRPr="00A10A37">
              <w:t>..</w:t>
            </w:r>
          </w:p>
        </w:tc>
        <w:tc>
          <w:tcPr>
            <w:tcW w:w="1170" w:type="dxa"/>
            <w:shd w:val="clear" w:color="auto" w:fill="D9D9D9"/>
            <w:vAlign w:val="bottom"/>
          </w:tcPr>
          <w:p w:rsidR="0027405F" w:rsidRPr="00A10A37" w:rsidRDefault="0027405F" w:rsidP="00190A01">
            <w:pPr>
              <w:pStyle w:val="TableofFigures"/>
            </w:pPr>
            <w:r w:rsidRPr="00A10A37">
              <w:t>..</w:t>
            </w:r>
          </w:p>
        </w:tc>
      </w:tr>
      <w:tr w:rsidR="0027405F" w:rsidRPr="00A10A37" w:rsidTr="00190A01">
        <w:trPr>
          <w:cantSplit/>
        </w:trPr>
        <w:tc>
          <w:tcPr>
            <w:tcW w:w="4093" w:type="dxa"/>
            <w:shd w:val="clear" w:color="auto" w:fill="auto"/>
            <w:vAlign w:val="bottom"/>
          </w:tcPr>
          <w:p w:rsidR="0027405F" w:rsidRPr="00A10A37" w:rsidRDefault="0027405F" w:rsidP="00190A01">
            <w:pPr>
              <w:rPr>
                <w:i/>
                <w:iCs/>
                <w:color w:val="0000FF"/>
                <w:sz w:val="4"/>
              </w:rPr>
            </w:pPr>
          </w:p>
        </w:tc>
        <w:tc>
          <w:tcPr>
            <w:tcW w:w="1057" w:type="dxa"/>
            <w:shd w:val="clear" w:color="auto" w:fill="auto"/>
            <w:vAlign w:val="bottom"/>
          </w:tcPr>
          <w:p w:rsidR="0027405F" w:rsidRPr="00A10A37" w:rsidRDefault="0027405F" w:rsidP="00190A01">
            <w:pPr>
              <w:pStyle w:val="TableofFigures"/>
              <w:rPr>
                <w:sz w:val="4"/>
              </w:rPr>
            </w:pPr>
          </w:p>
        </w:tc>
        <w:tc>
          <w:tcPr>
            <w:tcW w:w="1058" w:type="dxa"/>
            <w:shd w:val="clear" w:color="auto" w:fill="auto"/>
            <w:vAlign w:val="bottom"/>
          </w:tcPr>
          <w:p w:rsidR="0027405F" w:rsidRPr="00A10A37" w:rsidRDefault="0027405F" w:rsidP="00190A01">
            <w:pPr>
              <w:pStyle w:val="TableofFigures"/>
              <w:rPr>
                <w:sz w:val="4"/>
              </w:rPr>
            </w:pPr>
          </w:p>
        </w:tc>
        <w:tc>
          <w:tcPr>
            <w:tcW w:w="945" w:type="dxa"/>
            <w:shd w:val="clear" w:color="auto" w:fill="auto"/>
            <w:vAlign w:val="bottom"/>
          </w:tcPr>
          <w:p w:rsidR="0027405F" w:rsidRPr="00A10A37" w:rsidRDefault="0027405F" w:rsidP="00190A01">
            <w:pPr>
              <w:pStyle w:val="TableofFigures"/>
              <w:rPr>
                <w:sz w:val="4"/>
              </w:rPr>
            </w:pPr>
          </w:p>
        </w:tc>
        <w:tc>
          <w:tcPr>
            <w:tcW w:w="1170" w:type="dxa"/>
            <w:shd w:val="clear" w:color="auto" w:fill="auto"/>
            <w:vAlign w:val="bottom"/>
          </w:tcPr>
          <w:p w:rsidR="0027405F" w:rsidRPr="00A10A37" w:rsidRDefault="0027405F" w:rsidP="00190A01">
            <w:pPr>
              <w:pStyle w:val="TableofFigures"/>
              <w:rPr>
                <w:sz w:val="4"/>
              </w:rPr>
            </w:pPr>
          </w:p>
        </w:tc>
      </w:tr>
      <w:tr w:rsidR="0027405F" w:rsidRPr="00A10A37" w:rsidTr="00190A01">
        <w:trPr>
          <w:cantSplit/>
        </w:trPr>
        <w:tc>
          <w:tcPr>
            <w:tcW w:w="4093" w:type="dxa"/>
            <w:tcBorders>
              <w:bottom w:val="single" w:sz="4" w:space="0" w:color="auto"/>
            </w:tcBorders>
            <w:shd w:val="clear" w:color="auto" w:fill="D9D9D9"/>
            <w:vAlign w:val="bottom"/>
          </w:tcPr>
          <w:p w:rsidR="0027405F" w:rsidRPr="00A10A37" w:rsidRDefault="0027405F" w:rsidP="00190A01">
            <w:pPr>
              <w:pStyle w:val="Tabletextblue"/>
              <w:rPr>
                <w:i/>
              </w:rPr>
            </w:pPr>
            <w:r w:rsidRPr="00A10A37">
              <w:rPr>
                <w:i/>
              </w:rPr>
              <w:t>[Title of Trust 2]</w:t>
            </w:r>
          </w:p>
          <w:p w:rsidR="0027405F" w:rsidRPr="00A10A37" w:rsidRDefault="0027405F" w:rsidP="00190A01">
            <w:pPr>
              <w:pStyle w:val="Tabletextblue"/>
              <w:ind w:left="180"/>
              <w:rPr>
                <w:i/>
                <w:iCs/>
                <w:sz w:val="16"/>
                <w:szCs w:val="16"/>
              </w:rPr>
            </w:pPr>
            <w:r w:rsidRPr="00A10A37">
              <w:rPr>
                <w:i/>
                <w:sz w:val="16"/>
                <w:szCs w:val="16"/>
              </w:rPr>
              <w:t>[include legislative reference and nature and purpose for which Trust 2 was created.]</w:t>
            </w:r>
            <w:r w:rsidRPr="00A10A37" w:rsidDel="00381BD1">
              <w:rPr>
                <w:i/>
                <w:iCs/>
                <w:sz w:val="16"/>
                <w:szCs w:val="16"/>
              </w:rPr>
              <w:t xml:space="preserve"> </w:t>
            </w:r>
          </w:p>
        </w:tc>
        <w:tc>
          <w:tcPr>
            <w:tcW w:w="1057"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1058"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945"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1170"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r>
      <w:tr w:rsidR="0027405F" w:rsidRPr="00A10A37" w:rsidTr="00190A01">
        <w:trPr>
          <w:cantSplit/>
        </w:trPr>
        <w:tc>
          <w:tcPr>
            <w:tcW w:w="4093" w:type="dxa"/>
            <w:tcBorders>
              <w:top w:val="single" w:sz="4" w:space="0" w:color="auto"/>
            </w:tcBorders>
            <w:vAlign w:val="bottom"/>
          </w:tcPr>
          <w:p w:rsidR="0027405F" w:rsidRPr="00A10A37" w:rsidRDefault="0027405F" w:rsidP="00190A01">
            <w:pPr>
              <w:pStyle w:val="Tabletext"/>
              <w:rPr>
                <w:b/>
              </w:rPr>
            </w:pPr>
            <w:r w:rsidRPr="00A10A37">
              <w:rPr>
                <w:b/>
              </w:rPr>
              <w:t>Total controlled trusts</w:t>
            </w:r>
          </w:p>
        </w:tc>
        <w:tc>
          <w:tcPr>
            <w:tcW w:w="1057" w:type="dxa"/>
            <w:tcBorders>
              <w:top w:val="single" w:sz="4" w:space="0" w:color="auto"/>
            </w:tcBorders>
            <w:vAlign w:val="bottom"/>
          </w:tcPr>
          <w:p w:rsidR="0027405F" w:rsidRPr="00A10A37" w:rsidRDefault="0027405F" w:rsidP="00190A01">
            <w:pPr>
              <w:pStyle w:val="TableofFigures"/>
            </w:pPr>
            <w:r w:rsidRPr="00A10A37">
              <w:t>..</w:t>
            </w:r>
          </w:p>
        </w:tc>
        <w:tc>
          <w:tcPr>
            <w:tcW w:w="1058" w:type="dxa"/>
            <w:tcBorders>
              <w:top w:val="single" w:sz="4" w:space="0" w:color="auto"/>
            </w:tcBorders>
            <w:vAlign w:val="bottom"/>
          </w:tcPr>
          <w:p w:rsidR="0027405F" w:rsidRPr="00A10A37" w:rsidRDefault="0027405F" w:rsidP="00190A01">
            <w:pPr>
              <w:pStyle w:val="TableofFigures"/>
            </w:pPr>
            <w:r w:rsidRPr="00A10A37">
              <w:t>..</w:t>
            </w:r>
          </w:p>
        </w:tc>
        <w:tc>
          <w:tcPr>
            <w:tcW w:w="945" w:type="dxa"/>
            <w:tcBorders>
              <w:top w:val="single" w:sz="4" w:space="0" w:color="auto"/>
            </w:tcBorders>
            <w:vAlign w:val="bottom"/>
          </w:tcPr>
          <w:p w:rsidR="0027405F" w:rsidRPr="00A10A37" w:rsidRDefault="0027405F" w:rsidP="00190A01">
            <w:pPr>
              <w:pStyle w:val="TableofFigures"/>
            </w:pPr>
            <w:r w:rsidRPr="00A10A37">
              <w:t>..</w:t>
            </w:r>
          </w:p>
        </w:tc>
        <w:tc>
          <w:tcPr>
            <w:tcW w:w="1170" w:type="dxa"/>
            <w:tcBorders>
              <w:top w:val="single" w:sz="4" w:space="0" w:color="auto"/>
            </w:tcBorders>
            <w:shd w:val="clear" w:color="auto" w:fill="FFFFFF"/>
            <w:vAlign w:val="bottom"/>
          </w:tcPr>
          <w:p w:rsidR="0027405F" w:rsidRPr="00A10A37" w:rsidRDefault="0027405F" w:rsidP="00190A01">
            <w:pPr>
              <w:pStyle w:val="TableofFigures"/>
            </w:pPr>
            <w:r w:rsidRPr="00A10A37">
              <w:t>..</w:t>
            </w:r>
          </w:p>
        </w:tc>
      </w:tr>
      <w:tr w:rsidR="0027405F" w:rsidRPr="00A10A37" w:rsidTr="00190A01">
        <w:trPr>
          <w:cantSplit/>
        </w:trPr>
        <w:tc>
          <w:tcPr>
            <w:tcW w:w="4093" w:type="dxa"/>
            <w:vAlign w:val="bottom"/>
          </w:tcPr>
          <w:p w:rsidR="0027405F" w:rsidRPr="00A10A37" w:rsidRDefault="0027405F" w:rsidP="00190A01">
            <w:pPr>
              <w:pStyle w:val="Tabletext"/>
              <w:rPr>
                <w:b/>
              </w:rPr>
            </w:pPr>
          </w:p>
        </w:tc>
        <w:tc>
          <w:tcPr>
            <w:tcW w:w="1057" w:type="dxa"/>
            <w:vAlign w:val="bottom"/>
          </w:tcPr>
          <w:p w:rsidR="0027405F" w:rsidRPr="00A10A37" w:rsidRDefault="0027405F" w:rsidP="00190A01">
            <w:pPr>
              <w:pStyle w:val="TableofFigures"/>
              <w:rPr>
                <w:b/>
                <w:bCs/>
              </w:rPr>
            </w:pPr>
          </w:p>
        </w:tc>
        <w:tc>
          <w:tcPr>
            <w:tcW w:w="1058" w:type="dxa"/>
            <w:vAlign w:val="bottom"/>
          </w:tcPr>
          <w:p w:rsidR="0027405F" w:rsidRPr="00A10A37" w:rsidRDefault="0027405F" w:rsidP="00190A01">
            <w:pPr>
              <w:pStyle w:val="TableofFigures"/>
              <w:rPr>
                <w:b/>
                <w:bCs/>
              </w:rPr>
            </w:pPr>
          </w:p>
        </w:tc>
        <w:tc>
          <w:tcPr>
            <w:tcW w:w="945" w:type="dxa"/>
            <w:vAlign w:val="bottom"/>
          </w:tcPr>
          <w:p w:rsidR="0027405F" w:rsidRPr="00A10A37" w:rsidRDefault="0027405F" w:rsidP="00190A01">
            <w:pPr>
              <w:pStyle w:val="TableofFigures"/>
              <w:rPr>
                <w:b/>
                <w:bCs/>
              </w:rPr>
            </w:pPr>
          </w:p>
        </w:tc>
        <w:tc>
          <w:tcPr>
            <w:tcW w:w="1170" w:type="dxa"/>
            <w:shd w:val="clear" w:color="auto" w:fill="FFFFFF"/>
            <w:vAlign w:val="bottom"/>
          </w:tcPr>
          <w:p w:rsidR="0027405F" w:rsidRPr="00A10A37" w:rsidRDefault="0027405F" w:rsidP="00190A01">
            <w:pPr>
              <w:pStyle w:val="TableofFigures"/>
              <w:rPr>
                <w:b/>
                <w:bCs/>
              </w:rPr>
            </w:pPr>
          </w:p>
        </w:tc>
      </w:tr>
      <w:tr w:rsidR="0027405F" w:rsidRPr="00A10A37" w:rsidTr="00190A01">
        <w:trPr>
          <w:cantSplit/>
        </w:trPr>
        <w:tc>
          <w:tcPr>
            <w:tcW w:w="4093" w:type="dxa"/>
            <w:vAlign w:val="bottom"/>
          </w:tcPr>
          <w:p w:rsidR="0027405F" w:rsidRPr="00A10A37" w:rsidRDefault="0027405F" w:rsidP="00190A01">
            <w:pPr>
              <w:pStyle w:val="Tabletext"/>
              <w:rPr>
                <w:b/>
              </w:rPr>
            </w:pPr>
            <w:r w:rsidRPr="00A10A37">
              <w:rPr>
                <w:b/>
              </w:rPr>
              <w:t>Administered trusts</w:t>
            </w:r>
          </w:p>
        </w:tc>
        <w:tc>
          <w:tcPr>
            <w:tcW w:w="1057" w:type="dxa"/>
            <w:vAlign w:val="bottom"/>
          </w:tcPr>
          <w:p w:rsidR="0027405F" w:rsidRPr="00A10A37" w:rsidRDefault="0027405F" w:rsidP="00190A01">
            <w:pPr>
              <w:pStyle w:val="TableofFigures"/>
              <w:rPr>
                <w:b/>
                <w:bCs/>
              </w:rPr>
            </w:pPr>
          </w:p>
        </w:tc>
        <w:tc>
          <w:tcPr>
            <w:tcW w:w="1058" w:type="dxa"/>
            <w:vAlign w:val="bottom"/>
          </w:tcPr>
          <w:p w:rsidR="0027405F" w:rsidRPr="00A10A37" w:rsidRDefault="0027405F" w:rsidP="00190A01">
            <w:pPr>
              <w:pStyle w:val="TableofFigures"/>
              <w:rPr>
                <w:b/>
                <w:bCs/>
              </w:rPr>
            </w:pPr>
          </w:p>
        </w:tc>
        <w:tc>
          <w:tcPr>
            <w:tcW w:w="945" w:type="dxa"/>
            <w:vAlign w:val="bottom"/>
          </w:tcPr>
          <w:p w:rsidR="0027405F" w:rsidRPr="00A10A37" w:rsidRDefault="0027405F" w:rsidP="00190A01">
            <w:pPr>
              <w:pStyle w:val="TableofFigures"/>
              <w:rPr>
                <w:b/>
                <w:bCs/>
              </w:rPr>
            </w:pPr>
          </w:p>
        </w:tc>
        <w:tc>
          <w:tcPr>
            <w:tcW w:w="1170" w:type="dxa"/>
            <w:shd w:val="clear" w:color="auto" w:fill="FFFFFF"/>
            <w:vAlign w:val="bottom"/>
          </w:tcPr>
          <w:p w:rsidR="0027405F" w:rsidRPr="00A10A37" w:rsidRDefault="0027405F" w:rsidP="00190A01">
            <w:pPr>
              <w:pStyle w:val="TableofFigures"/>
              <w:rPr>
                <w:b/>
                <w:bCs/>
              </w:rPr>
            </w:pPr>
          </w:p>
        </w:tc>
      </w:tr>
      <w:tr w:rsidR="0027405F" w:rsidRPr="00A10A37" w:rsidTr="00190A01">
        <w:trPr>
          <w:cantSplit/>
        </w:trPr>
        <w:tc>
          <w:tcPr>
            <w:tcW w:w="4093" w:type="dxa"/>
            <w:shd w:val="clear" w:color="auto" w:fill="D9D9D9"/>
            <w:vAlign w:val="bottom"/>
          </w:tcPr>
          <w:p w:rsidR="0027405F" w:rsidRPr="00A10A37" w:rsidRDefault="0027405F" w:rsidP="00190A01">
            <w:pPr>
              <w:pStyle w:val="Tabletextblue"/>
              <w:rPr>
                <w:i/>
              </w:rPr>
            </w:pPr>
            <w:r w:rsidRPr="00A10A37">
              <w:rPr>
                <w:i/>
              </w:rPr>
              <w:t>[Title of Trust 3]</w:t>
            </w:r>
          </w:p>
          <w:p w:rsidR="0027405F" w:rsidRPr="00A10A37" w:rsidRDefault="0027405F" w:rsidP="00190A01">
            <w:pPr>
              <w:pStyle w:val="Tabletextblue"/>
              <w:ind w:left="180"/>
              <w:rPr>
                <w:i/>
                <w:iCs/>
                <w:sz w:val="16"/>
                <w:szCs w:val="16"/>
              </w:rPr>
            </w:pPr>
            <w:r w:rsidRPr="00A10A37">
              <w:rPr>
                <w:i/>
                <w:iCs/>
                <w:sz w:val="16"/>
                <w:szCs w:val="16"/>
              </w:rPr>
              <w:t xml:space="preserve">[include legislative reference and nature and purpose for which </w:t>
            </w:r>
            <w:r w:rsidRPr="00A10A37">
              <w:rPr>
                <w:i/>
                <w:sz w:val="16"/>
              </w:rPr>
              <w:t>Trust</w:t>
            </w:r>
            <w:r w:rsidRPr="00A10A37">
              <w:rPr>
                <w:i/>
                <w:iCs/>
                <w:sz w:val="16"/>
                <w:szCs w:val="16"/>
              </w:rPr>
              <w:t xml:space="preserve"> 3 was created.]</w:t>
            </w:r>
            <w:r w:rsidRPr="00A10A37" w:rsidDel="002D6164">
              <w:rPr>
                <w:i/>
                <w:iCs/>
                <w:sz w:val="16"/>
                <w:szCs w:val="16"/>
              </w:rPr>
              <w:t xml:space="preserve"> </w:t>
            </w:r>
          </w:p>
        </w:tc>
        <w:tc>
          <w:tcPr>
            <w:tcW w:w="1057" w:type="dxa"/>
            <w:shd w:val="clear" w:color="auto" w:fill="D9D9D9"/>
            <w:vAlign w:val="bottom"/>
          </w:tcPr>
          <w:p w:rsidR="0027405F" w:rsidRPr="00A10A37" w:rsidRDefault="0027405F" w:rsidP="00190A01">
            <w:pPr>
              <w:pStyle w:val="TableofFigures"/>
            </w:pPr>
            <w:r w:rsidRPr="00A10A37">
              <w:t>..</w:t>
            </w:r>
          </w:p>
        </w:tc>
        <w:tc>
          <w:tcPr>
            <w:tcW w:w="1058" w:type="dxa"/>
            <w:shd w:val="clear" w:color="auto" w:fill="D9D9D9"/>
            <w:vAlign w:val="bottom"/>
          </w:tcPr>
          <w:p w:rsidR="0027405F" w:rsidRPr="00A10A37" w:rsidRDefault="0027405F" w:rsidP="00190A01">
            <w:pPr>
              <w:pStyle w:val="TableofFigures"/>
            </w:pPr>
            <w:r w:rsidRPr="00A10A37">
              <w:t>..</w:t>
            </w:r>
          </w:p>
        </w:tc>
        <w:tc>
          <w:tcPr>
            <w:tcW w:w="945" w:type="dxa"/>
            <w:shd w:val="clear" w:color="auto" w:fill="D9D9D9"/>
            <w:vAlign w:val="bottom"/>
          </w:tcPr>
          <w:p w:rsidR="0027405F" w:rsidRPr="00A10A37" w:rsidRDefault="0027405F" w:rsidP="00190A01">
            <w:pPr>
              <w:pStyle w:val="TableofFigures"/>
            </w:pPr>
            <w:r w:rsidRPr="00A10A37">
              <w:t>..</w:t>
            </w:r>
          </w:p>
        </w:tc>
        <w:tc>
          <w:tcPr>
            <w:tcW w:w="1170" w:type="dxa"/>
            <w:shd w:val="clear" w:color="auto" w:fill="D9D9D9"/>
            <w:vAlign w:val="bottom"/>
          </w:tcPr>
          <w:p w:rsidR="0027405F" w:rsidRPr="00A10A37" w:rsidRDefault="0027405F" w:rsidP="00190A01">
            <w:pPr>
              <w:pStyle w:val="TableofFigures"/>
            </w:pPr>
            <w:r w:rsidRPr="00A10A37">
              <w:t>..</w:t>
            </w:r>
          </w:p>
        </w:tc>
      </w:tr>
      <w:tr w:rsidR="0027405F" w:rsidRPr="00A10A37" w:rsidTr="00190A01">
        <w:trPr>
          <w:cantSplit/>
        </w:trPr>
        <w:tc>
          <w:tcPr>
            <w:tcW w:w="4093" w:type="dxa"/>
            <w:shd w:val="clear" w:color="auto" w:fill="auto"/>
            <w:vAlign w:val="bottom"/>
          </w:tcPr>
          <w:p w:rsidR="0027405F" w:rsidRPr="00A10A37" w:rsidRDefault="0027405F" w:rsidP="00190A01">
            <w:pPr>
              <w:rPr>
                <w:i/>
                <w:iCs/>
                <w:color w:val="0000FF"/>
                <w:sz w:val="4"/>
              </w:rPr>
            </w:pPr>
          </w:p>
        </w:tc>
        <w:tc>
          <w:tcPr>
            <w:tcW w:w="1057" w:type="dxa"/>
            <w:shd w:val="clear" w:color="auto" w:fill="auto"/>
            <w:vAlign w:val="bottom"/>
          </w:tcPr>
          <w:p w:rsidR="0027405F" w:rsidRPr="00A10A37" w:rsidRDefault="0027405F" w:rsidP="00190A01">
            <w:pPr>
              <w:pStyle w:val="TableofFigures"/>
              <w:rPr>
                <w:sz w:val="4"/>
              </w:rPr>
            </w:pPr>
          </w:p>
        </w:tc>
        <w:tc>
          <w:tcPr>
            <w:tcW w:w="1058" w:type="dxa"/>
            <w:shd w:val="clear" w:color="auto" w:fill="auto"/>
            <w:vAlign w:val="bottom"/>
          </w:tcPr>
          <w:p w:rsidR="0027405F" w:rsidRPr="00A10A37" w:rsidRDefault="0027405F" w:rsidP="00190A01">
            <w:pPr>
              <w:pStyle w:val="TableofFigures"/>
              <w:rPr>
                <w:sz w:val="4"/>
              </w:rPr>
            </w:pPr>
          </w:p>
        </w:tc>
        <w:tc>
          <w:tcPr>
            <w:tcW w:w="945" w:type="dxa"/>
            <w:shd w:val="clear" w:color="auto" w:fill="auto"/>
            <w:vAlign w:val="bottom"/>
          </w:tcPr>
          <w:p w:rsidR="0027405F" w:rsidRPr="00A10A37" w:rsidRDefault="0027405F" w:rsidP="00190A01">
            <w:pPr>
              <w:pStyle w:val="TableofFigures"/>
              <w:rPr>
                <w:sz w:val="4"/>
              </w:rPr>
            </w:pPr>
          </w:p>
        </w:tc>
        <w:tc>
          <w:tcPr>
            <w:tcW w:w="1170" w:type="dxa"/>
            <w:shd w:val="clear" w:color="auto" w:fill="auto"/>
            <w:vAlign w:val="bottom"/>
          </w:tcPr>
          <w:p w:rsidR="0027405F" w:rsidRPr="00A10A37" w:rsidRDefault="0027405F" w:rsidP="00190A01">
            <w:pPr>
              <w:pStyle w:val="TableofFigures"/>
              <w:rPr>
                <w:sz w:val="4"/>
              </w:rPr>
            </w:pPr>
          </w:p>
        </w:tc>
      </w:tr>
      <w:tr w:rsidR="0027405F" w:rsidRPr="00A10A37" w:rsidTr="00190A01">
        <w:trPr>
          <w:cantSplit/>
        </w:trPr>
        <w:tc>
          <w:tcPr>
            <w:tcW w:w="4093" w:type="dxa"/>
            <w:tcBorders>
              <w:bottom w:val="single" w:sz="4" w:space="0" w:color="auto"/>
            </w:tcBorders>
            <w:shd w:val="clear" w:color="auto" w:fill="D9D9D9"/>
            <w:vAlign w:val="bottom"/>
          </w:tcPr>
          <w:p w:rsidR="0027405F" w:rsidRPr="00A10A37" w:rsidRDefault="0027405F" w:rsidP="00190A01">
            <w:pPr>
              <w:pStyle w:val="Tabletextblue"/>
              <w:rPr>
                <w:i/>
              </w:rPr>
            </w:pPr>
            <w:r w:rsidRPr="00A10A37">
              <w:rPr>
                <w:i/>
              </w:rPr>
              <w:t>[Title of Trust 4]</w:t>
            </w:r>
          </w:p>
          <w:p w:rsidR="0027405F" w:rsidRPr="00A10A37" w:rsidRDefault="0027405F" w:rsidP="00190A01">
            <w:pPr>
              <w:pStyle w:val="Tabletextblue"/>
              <w:ind w:left="180"/>
              <w:rPr>
                <w:i/>
                <w:iCs/>
                <w:sz w:val="16"/>
                <w:szCs w:val="16"/>
              </w:rPr>
            </w:pPr>
            <w:r w:rsidRPr="00A10A37">
              <w:rPr>
                <w:i/>
                <w:iCs/>
                <w:sz w:val="16"/>
                <w:szCs w:val="16"/>
              </w:rPr>
              <w:t xml:space="preserve">[include </w:t>
            </w:r>
            <w:r w:rsidRPr="00A10A37">
              <w:rPr>
                <w:i/>
                <w:sz w:val="16"/>
              </w:rPr>
              <w:t>legislative</w:t>
            </w:r>
            <w:r w:rsidRPr="00A10A37">
              <w:rPr>
                <w:i/>
                <w:iCs/>
                <w:sz w:val="16"/>
                <w:szCs w:val="16"/>
              </w:rPr>
              <w:t xml:space="preserve"> reference and nature and purpose for which Trust 4 was created.]</w:t>
            </w:r>
            <w:r w:rsidRPr="00A10A37" w:rsidDel="002D6164">
              <w:rPr>
                <w:i/>
                <w:iCs/>
                <w:sz w:val="16"/>
                <w:szCs w:val="16"/>
              </w:rPr>
              <w:t xml:space="preserve"> </w:t>
            </w:r>
          </w:p>
        </w:tc>
        <w:tc>
          <w:tcPr>
            <w:tcW w:w="1057"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1058"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945"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1170"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r>
      <w:tr w:rsidR="0027405F" w:rsidRPr="00A10A37" w:rsidTr="00190A01">
        <w:trPr>
          <w:cantSplit/>
        </w:trPr>
        <w:tc>
          <w:tcPr>
            <w:tcW w:w="4093" w:type="dxa"/>
            <w:tcBorders>
              <w:top w:val="single" w:sz="4" w:space="0" w:color="auto"/>
              <w:bottom w:val="single" w:sz="12" w:space="0" w:color="auto"/>
            </w:tcBorders>
            <w:vAlign w:val="bottom"/>
          </w:tcPr>
          <w:p w:rsidR="0027405F" w:rsidRPr="00A10A37" w:rsidRDefault="0027405F" w:rsidP="00190A01">
            <w:pPr>
              <w:pStyle w:val="Tabletext"/>
              <w:rPr>
                <w:b/>
              </w:rPr>
            </w:pPr>
            <w:r w:rsidRPr="00A10A37">
              <w:rPr>
                <w:b/>
              </w:rPr>
              <w:t>Total administered trusts</w:t>
            </w:r>
          </w:p>
        </w:tc>
        <w:tc>
          <w:tcPr>
            <w:tcW w:w="1057" w:type="dxa"/>
            <w:tcBorders>
              <w:top w:val="single" w:sz="4" w:space="0" w:color="auto"/>
              <w:bottom w:val="single" w:sz="12" w:space="0" w:color="auto"/>
            </w:tcBorders>
            <w:vAlign w:val="bottom"/>
          </w:tcPr>
          <w:p w:rsidR="0027405F" w:rsidRPr="00A10A37" w:rsidRDefault="0027405F" w:rsidP="00190A01">
            <w:pPr>
              <w:pStyle w:val="TableofFigures"/>
            </w:pPr>
            <w:r w:rsidRPr="00A10A37">
              <w:t>..</w:t>
            </w:r>
          </w:p>
        </w:tc>
        <w:tc>
          <w:tcPr>
            <w:tcW w:w="1058" w:type="dxa"/>
            <w:tcBorders>
              <w:top w:val="single" w:sz="4" w:space="0" w:color="auto"/>
              <w:bottom w:val="single" w:sz="12" w:space="0" w:color="auto"/>
            </w:tcBorders>
            <w:vAlign w:val="bottom"/>
          </w:tcPr>
          <w:p w:rsidR="0027405F" w:rsidRPr="00A10A37" w:rsidRDefault="0027405F" w:rsidP="00190A01">
            <w:pPr>
              <w:pStyle w:val="TableofFigures"/>
            </w:pPr>
            <w:r w:rsidRPr="00A10A37">
              <w:t>..</w:t>
            </w:r>
          </w:p>
        </w:tc>
        <w:tc>
          <w:tcPr>
            <w:tcW w:w="945" w:type="dxa"/>
            <w:tcBorders>
              <w:top w:val="single" w:sz="4" w:space="0" w:color="auto"/>
              <w:bottom w:val="single" w:sz="12" w:space="0" w:color="auto"/>
            </w:tcBorders>
            <w:vAlign w:val="bottom"/>
          </w:tcPr>
          <w:p w:rsidR="0027405F" w:rsidRPr="00A10A37" w:rsidRDefault="0027405F" w:rsidP="00190A01">
            <w:pPr>
              <w:pStyle w:val="TableofFigures"/>
            </w:pPr>
            <w:r w:rsidRPr="00A10A37">
              <w:t>..</w:t>
            </w:r>
          </w:p>
        </w:tc>
        <w:tc>
          <w:tcPr>
            <w:tcW w:w="1170" w:type="dxa"/>
            <w:tcBorders>
              <w:top w:val="single" w:sz="4" w:space="0" w:color="auto"/>
              <w:bottom w:val="single" w:sz="12" w:space="0" w:color="auto"/>
            </w:tcBorders>
            <w:shd w:val="clear" w:color="auto" w:fill="FFFFFF"/>
            <w:vAlign w:val="bottom"/>
          </w:tcPr>
          <w:p w:rsidR="0027405F" w:rsidRPr="00A10A37" w:rsidRDefault="0027405F" w:rsidP="00190A01">
            <w:pPr>
              <w:pStyle w:val="TableofFigures"/>
            </w:pPr>
            <w:r w:rsidRPr="00A10A37">
              <w:t>..</w:t>
            </w:r>
          </w:p>
        </w:tc>
      </w:tr>
    </w:tbl>
    <w:p w:rsidR="0027405F" w:rsidRPr="00A10A37" w:rsidRDefault="0027405F" w:rsidP="0027405F">
      <w:pPr>
        <w:pStyle w:val="Notes"/>
      </w:pPr>
    </w:p>
    <w:p w:rsidR="0027405F" w:rsidRPr="00A10A37" w:rsidRDefault="0027405F" w:rsidP="0027405F">
      <w:pPr>
        <w:pStyle w:val="Tabletext"/>
      </w:pPr>
    </w:p>
    <w:p w:rsidR="0027405F" w:rsidRPr="00A10A37" w:rsidRDefault="0027405F" w:rsidP="0027405F">
      <w:pPr>
        <w:pStyle w:val="Tabletextblue"/>
        <w:rPr>
          <w:i/>
        </w:rPr>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NoteHeadingcontinued"/>
      </w:pPr>
    </w:p>
    <w:p w:rsidR="0027405F" w:rsidRPr="00A10A37" w:rsidRDefault="0027405F" w:rsidP="0027405F">
      <w:pPr>
        <w:pStyle w:val="Heading5"/>
        <w:spacing w:before="260"/>
      </w:pPr>
      <w:r w:rsidRPr="00A10A37">
        <w:br/>
      </w:r>
    </w:p>
    <w:p w:rsidR="0027405F" w:rsidRPr="00A10A37" w:rsidRDefault="0027405F" w:rsidP="0027405F">
      <w:pPr>
        <w:pStyle w:val="million"/>
        <w:spacing w:before="140"/>
      </w:pPr>
    </w:p>
    <w:tbl>
      <w:tblPr>
        <w:tblW w:w="6703" w:type="dxa"/>
        <w:tblLayout w:type="fixed"/>
        <w:tblCellMar>
          <w:left w:w="43" w:type="dxa"/>
          <w:right w:w="43" w:type="dxa"/>
        </w:tblCellMar>
        <w:tblLook w:val="0000" w:firstRow="0" w:lastRow="0" w:firstColumn="0" w:lastColumn="0" w:noHBand="0" w:noVBand="0"/>
      </w:tblPr>
      <w:tblGrid>
        <w:gridCol w:w="1675"/>
        <w:gridCol w:w="1676"/>
        <w:gridCol w:w="1370"/>
        <w:gridCol w:w="1982"/>
      </w:tblGrid>
      <w:tr w:rsidR="0027405F" w:rsidRPr="00A10A37" w:rsidTr="00190A01">
        <w:trPr>
          <w:cantSplit/>
        </w:trPr>
        <w:tc>
          <w:tcPr>
            <w:tcW w:w="6703" w:type="dxa"/>
            <w:gridSpan w:val="4"/>
            <w:tcBorders>
              <w:top w:val="single" w:sz="4" w:space="0" w:color="auto"/>
              <w:bottom w:val="single" w:sz="4" w:space="0" w:color="auto"/>
            </w:tcBorders>
          </w:tcPr>
          <w:p w:rsidR="0027405F" w:rsidRPr="00A10A37" w:rsidRDefault="0027405F" w:rsidP="00190A01">
            <w:pPr>
              <w:pStyle w:val="TabletextheadingCentred"/>
            </w:pPr>
            <w:r w:rsidRPr="00A10A37">
              <w:t>2014</w:t>
            </w:r>
          </w:p>
        </w:tc>
      </w:tr>
      <w:tr w:rsidR="0027405F" w:rsidRPr="00A10A37" w:rsidTr="00190A01">
        <w:trPr>
          <w:cantSplit/>
        </w:trPr>
        <w:tc>
          <w:tcPr>
            <w:tcW w:w="1675" w:type="dxa"/>
            <w:tcBorders>
              <w:top w:val="single" w:sz="4" w:space="0" w:color="auto"/>
              <w:bottom w:val="single" w:sz="4" w:space="0" w:color="auto"/>
            </w:tcBorders>
          </w:tcPr>
          <w:p w:rsidR="0027405F" w:rsidRPr="00A10A37" w:rsidRDefault="0027405F" w:rsidP="00190A01">
            <w:pPr>
              <w:pStyle w:val="Tabletextheading"/>
            </w:pPr>
            <w:r w:rsidRPr="00A10A37">
              <w:t xml:space="preserve">Opening </w:t>
            </w:r>
            <w:r w:rsidRPr="00A10A37">
              <w:br/>
              <w:t xml:space="preserve">balance as at </w:t>
            </w:r>
            <w:r w:rsidRPr="00A10A37">
              <w:br/>
              <w:t>1 July 2013</w:t>
            </w:r>
          </w:p>
        </w:tc>
        <w:tc>
          <w:tcPr>
            <w:tcW w:w="1676" w:type="dxa"/>
            <w:tcBorders>
              <w:top w:val="single" w:sz="4" w:space="0" w:color="auto"/>
              <w:bottom w:val="single" w:sz="4" w:space="0" w:color="auto"/>
            </w:tcBorders>
            <w:vAlign w:val="bottom"/>
          </w:tcPr>
          <w:p w:rsidR="0027405F" w:rsidRPr="00A10A37" w:rsidRDefault="0027405F" w:rsidP="00190A01">
            <w:pPr>
              <w:pStyle w:val="Tabletextheading"/>
            </w:pPr>
            <w:r w:rsidRPr="00A10A37">
              <w:t xml:space="preserve">Total </w:t>
            </w:r>
            <w:r w:rsidRPr="00A10A37">
              <w:br/>
              <w:t>receipts</w:t>
            </w:r>
          </w:p>
        </w:tc>
        <w:tc>
          <w:tcPr>
            <w:tcW w:w="1370" w:type="dxa"/>
            <w:tcBorders>
              <w:top w:val="single" w:sz="4" w:space="0" w:color="auto"/>
              <w:bottom w:val="single" w:sz="4" w:space="0" w:color="auto"/>
            </w:tcBorders>
            <w:vAlign w:val="bottom"/>
          </w:tcPr>
          <w:p w:rsidR="0027405F" w:rsidRPr="00A10A37" w:rsidRDefault="0027405F" w:rsidP="00190A01">
            <w:pPr>
              <w:pStyle w:val="Tabletextheading"/>
            </w:pPr>
            <w:r w:rsidRPr="00A10A37">
              <w:t xml:space="preserve">Total </w:t>
            </w:r>
            <w:r w:rsidRPr="00A10A37">
              <w:br/>
              <w:t>payments</w:t>
            </w:r>
          </w:p>
        </w:tc>
        <w:tc>
          <w:tcPr>
            <w:tcW w:w="1982" w:type="dxa"/>
            <w:tcBorders>
              <w:top w:val="single" w:sz="4" w:space="0" w:color="auto"/>
              <w:bottom w:val="single" w:sz="4" w:space="0" w:color="auto"/>
            </w:tcBorders>
            <w:shd w:val="clear" w:color="auto" w:fill="FFFFFF"/>
          </w:tcPr>
          <w:p w:rsidR="0027405F" w:rsidRPr="00A10A37" w:rsidRDefault="0027405F" w:rsidP="00190A01">
            <w:pPr>
              <w:pStyle w:val="Tabletextheading"/>
            </w:pPr>
            <w:r w:rsidRPr="00A10A37">
              <w:t xml:space="preserve">Closing </w:t>
            </w:r>
            <w:r w:rsidRPr="00A10A37">
              <w:br/>
              <w:t xml:space="preserve">balance as at </w:t>
            </w:r>
            <w:r w:rsidRPr="00A10A37">
              <w:br/>
              <w:t xml:space="preserve">30 June 2014 </w:t>
            </w:r>
          </w:p>
        </w:tc>
      </w:tr>
      <w:tr w:rsidR="0027405F" w:rsidRPr="00A10A37" w:rsidTr="00190A01">
        <w:trPr>
          <w:cantSplit/>
        </w:trPr>
        <w:tc>
          <w:tcPr>
            <w:tcW w:w="1675" w:type="dxa"/>
            <w:tcBorders>
              <w:top w:val="single" w:sz="4" w:space="0" w:color="auto"/>
            </w:tcBorders>
            <w:vAlign w:val="bottom"/>
          </w:tcPr>
          <w:p w:rsidR="0027405F" w:rsidRPr="00A10A37" w:rsidRDefault="0027405F" w:rsidP="00190A01">
            <w:pPr>
              <w:pStyle w:val="TableofFigures"/>
            </w:pPr>
          </w:p>
        </w:tc>
        <w:tc>
          <w:tcPr>
            <w:tcW w:w="1676" w:type="dxa"/>
            <w:tcBorders>
              <w:top w:val="single" w:sz="4" w:space="0" w:color="auto"/>
            </w:tcBorders>
            <w:vAlign w:val="bottom"/>
          </w:tcPr>
          <w:p w:rsidR="0027405F" w:rsidRPr="00A10A37" w:rsidRDefault="0027405F" w:rsidP="00190A01">
            <w:pPr>
              <w:pStyle w:val="TableofFigures"/>
            </w:pPr>
          </w:p>
        </w:tc>
        <w:tc>
          <w:tcPr>
            <w:tcW w:w="1370" w:type="dxa"/>
            <w:tcBorders>
              <w:top w:val="single" w:sz="4" w:space="0" w:color="auto"/>
            </w:tcBorders>
            <w:vAlign w:val="bottom"/>
          </w:tcPr>
          <w:p w:rsidR="0027405F" w:rsidRPr="00A10A37" w:rsidRDefault="0027405F" w:rsidP="00190A01">
            <w:pPr>
              <w:pStyle w:val="TableofFigures"/>
            </w:pPr>
          </w:p>
        </w:tc>
        <w:tc>
          <w:tcPr>
            <w:tcW w:w="1982" w:type="dxa"/>
            <w:tcBorders>
              <w:top w:val="single" w:sz="4" w:space="0" w:color="auto"/>
            </w:tcBorders>
            <w:shd w:val="clear" w:color="auto" w:fill="FFFFFF"/>
            <w:vAlign w:val="bottom"/>
          </w:tcPr>
          <w:p w:rsidR="0027405F" w:rsidRPr="00A10A37" w:rsidRDefault="0027405F" w:rsidP="00190A01">
            <w:pPr>
              <w:pStyle w:val="TableofFigures"/>
            </w:pPr>
          </w:p>
        </w:tc>
      </w:tr>
      <w:tr w:rsidR="0027405F" w:rsidRPr="00A10A37" w:rsidTr="00190A01">
        <w:trPr>
          <w:cantSplit/>
        </w:trPr>
        <w:tc>
          <w:tcPr>
            <w:tcW w:w="1675" w:type="dxa"/>
            <w:vAlign w:val="bottom"/>
          </w:tcPr>
          <w:p w:rsidR="0027405F" w:rsidRPr="00A10A37" w:rsidRDefault="0027405F" w:rsidP="00190A01">
            <w:pPr>
              <w:pStyle w:val="TableofFigures"/>
              <w:rPr>
                <w:bCs/>
              </w:rPr>
            </w:pPr>
          </w:p>
        </w:tc>
        <w:tc>
          <w:tcPr>
            <w:tcW w:w="1676" w:type="dxa"/>
            <w:vAlign w:val="bottom"/>
          </w:tcPr>
          <w:p w:rsidR="0027405F" w:rsidRPr="00A10A37" w:rsidRDefault="0027405F" w:rsidP="00190A01">
            <w:pPr>
              <w:pStyle w:val="TableofFigures"/>
              <w:rPr>
                <w:bCs/>
              </w:rPr>
            </w:pPr>
          </w:p>
        </w:tc>
        <w:tc>
          <w:tcPr>
            <w:tcW w:w="1370" w:type="dxa"/>
            <w:vAlign w:val="bottom"/>
          </w:tcPr>
          <w:p w:rsidR="0027405F" w:rsidRPr="00A10A37" w:rsidRDefault="0027405F" w:rsidP="00190A01">
            <w:pPr>
              <w:pStyle w:val="TableofFigures"/>
              <w:rPr>
                <w:bCs/>
              </w:rPr>
            </w:pPr>
          </w:p>
        </w:tc>
        <w:tc>
          <w:tcPr>
            <w:tcW w:w="1982" w:type="dxa"/>
            <w:shd w:val="clear" w:color="auto" w:fill="FFFFFF"/>
            <w:vAlign w:val="bottom"/>
          </w:tcPr>
          <w:p w:rsidR="0027405F" w:rsidRPr="00A10A37" w:rsidRDefault="0027405F" w:rsidP="00190A01">
            <w:pPr>
              <w:pStyle w:val="TableofFigures"/>
              <w:rPr>
                <w:bCs/>
              </w:rPr>
            </w:pPr>
          </w:p>
        </w:tc>
      </w:tr>
      <w:tr w:rsidR="0027405F" w:rsidRPr="00A10A37" w:rsidTr="00190A01">
        <w:trPr>
          <w:cantSplit/>
        </w:trPr>
        <w:tc>
          <w:tcPr>
            <w:tcW w:w="1675" w:type="dxa"/>
            <w:shd w:val="clear" w:color="auto" w:fill="D9D9D9"/>
            <w:vAlign w:val="bottom"/>
          </w:tcPr>
          <w:p w:rsidR="0027405F" w:rsidRPr="00A10A37" w:rsidRDefault="0027405F" w:rsidP="00190A01">
            <w:pPr>
              <w:pStyle w:val="Tabletextblue"/>
              <w:rPr>
                <w:i/>
                <w:color w:val="auto"/>
              </w:rPr>
            </w:pPr>
          </w:p>
          <w:p w:rsidR="0027405F" w:rsidRPr="00A10A37" w:rsidRDefault="0027405F" w:rsidP="00190A01">
            <w:pPr>
              <w:pStyle w:val="Tabletextblue"/>
              <w:ind w:left="454"/>
              <w:jc w:val="right"/>
              <w:rPr>
                <w:i/>
                <w:sz w:val="16"/>
              </w:rPr>
            </w:pPr>
            <w:r w:rsidRPr="00A10A37">
              <w:rPr>
                <w:i/>
                <w:color w:val="auto"/>
                <w:sz w:val="16"/>
              </w:rPr>
              <w:br/>
              <w:t>..</w:t>
            </w:r>
          </w:p>
        </w:tc>
        <w:tc>
          <w:tcPr>
            <w:tcW w:w="1676" w:type="dxa"/>
            <w:shd w:val="clear" w:color="auto" w:fill="D9D9D9"/>
            <w:vAlign w:val="bottom"/>
          </w:tcPr>
          <w:p w:rsidR="0027405F" w:rsidRPr="00A10A37" w:rsidRDefault="0027405F" w:rsidP="00190A01">
            <w:pPr>
              <w:pStyle w:val="TableofFigures"/>
            </w:pPr>
            <w:r w:rsidRPr="00A10A37">
              <w:t>..</w:t>
            </w:r>
          </w:p>
        </w:tc>
        <w:tc>
          <w:tcPr>
            <w:tcW w:w="1370" w:type="dxa"/>
            <w:shd w:val="clear" w:color="auto" w:fill="D9D9D9"/>
            <w:vAlign w:val="bottom"/>
          </w:tcPr>
          <w:p w:rsidR="0027405F" w:rsidRPr="00A10A37" w:rsidRDefault="0027405F" w:rsidP="00190A01">
            <w:pPr>
              <w:pStyle w:val="TableofFigures"/>
            </w:pPr>
            <w:r w:rsidRPr="00A10A37">
              <w:t>..</w:t>
            </w:r>
          </w:p>
        </w:tc>
        <w:tc>
          <w:tcPr>
            <w:tcW w:w="1982" w:type="dxa"/>
            <w:shd w:val="clear" w:color="auto" w:fill="D9D9D9"/>
            <w:vAlign w:val="bottom"/>
          </w:tcPr>
          <w:p w:rsidR="0027405F" w:rsidRPr="00A10A37" w:rsidRDefault="0027405F" w:rsidP="00190A01">
            <w:pPr>
              <w:pStyle w:val="TableofFigures"/>
            </w:pPr>
            <w:r w:rsidRPr="00A10A37">
              <w:t>..</w:t>
            </w:r>
          </w:p>
        </w:tc>
      </w:tr>
      <w:tr w:rsidR="0027405F" w:rsidRPr="00A10A37" w:rsidTr="00190A01">
        <w:trPr>
          <w:cantSplit/>
        </w:trPr>
        <w:tc>
          <w:tcPr>
            <w:tcW w:w="1675" w:type="dxa"/>
            <w:shd w:val="clear" w:color="auto" w:fill="auto"/>
            <w:vAlign w:val="bottom"/>
          </w:tcPr>
          <w:p w:rsidR="0027405F" w:rsidRPr="00A10A37" w:rsidRDefault="0027405F" w:rsidP="00190A01">
            <w:pPr>
              <w:pStyle w:val="TableofFigures"/>
              <w:rPr>
                <w:sz w:val="8"/>
              </w:rPr>
            </w:pPr>
          </w:p>
        </w:tc>
        <w:tc>
          <w:tcPr>
            <w:tcW w:w="1676" w:type="dxa"/>
            <w:shd w:val="clear" w:color="auto" w:fill="auto"/>
            <w:vAlign w:val="bottom"/>
          </w:tcPr>
          <w:p w:rsidR="0027405F" w:rsidRPr="00A10A37" w:rsidRDefault="0027405F" w:rsidP="00190A01">
            <w:pPr>
              <w:pStyle w:val="TableofFigures"/>
              <w:rPr>
                <w:sz w:val="8"/>
              </w:rPr>
            </w:pPr>
          </w:p>
        </w:tc>
        <w:tc>
          <w:tcPr>
            <w:tcW w:w="1370" w:type="dxa"/>
            <w:shd w:val="clear" w:color="auto" w:fill="auto"/>
            <w:vAlign w:val="bottom"/>
          </w:tcPr>
          <w:p w:rsidR="0027405F" w:rsidRPr="00A10A37" w:rsidRDefault="0027405F" w:rsidP="00190A01">
            <w:pPr>
              <w:pStyle w:val="TableofFigures"/>
              <w:rPr>
                <w:sz w:val="8"/>
              </w:rPr>
            </w:pPr>
          </w:p>
        </w:tc>
        <w:tc>
          <w:tcPr>
            <w:tcW w:w="1982" w:type="dxa"/>
            <w:shd w:val="clear" w:color="auto" w:fill="auto"/>
            <w:vAlign w:val="bottom"/>
          </w:tcPr>
          <w:p w:rsidR="0027405F" w:rsidRPr="00A10A37" w:rsidRDefault="0027405F" w:rsidP="00190A01">
            <w:pPr>
              <w:pStyle w:val="TableofFigures"/>
              <w:rPr>
                <w:sz w:val="8"/>
              </w:rPr>
            </w:pPr>
          </w:p>
        </w:tc>
      </w:tr>
      <w:tr w:rsidR="0027405F" w:rsidRPr="00A10A37" w:rsidTr="00190A01">
        <w:trPr>
          <w:cantSplit/>
        </w:trPr>
        <w:tc>
          <w:tcPr>
            <w:tcW w:w="1675" w:type="dxa"/>
            <w:tcBorders>
              <w:bottom w:val="single" w:sz="4" w:space="0" w:color="auto"/>
            </w:tcBorders>
            <w:shd w:val="clear" w:color="auto" w:fill="D9D9D9"/>
            <w:vAlign w:val="bottom"/>
          </w:tcPr>
          <w:p w:rsidR="0027405F" w:rsidRPr="00A10A37" w:rsidRDefault="0027405F" w:rsidP="00190A01">
            <w:pPr>
              <w:pStyle w:val="Tabletextblue"/>
              <w:rPr>
                <w:i/>
                <w:color w:val="auto"/>
              </w:rPr>
            </w:pPr>
          </w:p>
          <w:p w:rsidR="0027405F" w:rsidRPr="00A10A37" w:rsidRDefault="0027405F" w:rsidP="00190A01">
            <w:pPr>
              <w:pStyle w:val="Tabletextblue"/>
              <w:ind w:left="454"/>
              <w:jc w:val="right"/>
              <w:rPr>
                <w:i/>
                <w:sz w:val="16"/>
              </w:rPr>
            </w:pPr>
            <w:r w:rsidRPr="00A10A37">
              <w:rPr>
                <w:i/>
                <w:color w:val="auto"/>
                <w:sz w:val="16"/>
              </w:rPr>
              <w:br/>
              <w:t>..</w:t>
            </w:r>
          </w:p>
        </w:tc>
        <w:tc>
          <w:tcPr>
            <w:tcW w:w="1676"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1370"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1982"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r>
      <w:tr w:rsidR="0027405F" w:rsidRPr="00A10A37" w:rsidTr="00190A01">
        <w:trPr>
          <w:cantSplit/>
        </w:trPr>
        <w:tc>
          <w:tcPr>
            <w:tcW w:w="1675" w:type="dxa"/>
            <w:tcBorders>
              <w:top w:val="single" w:sz="4" w:space="0" w:color="auto"/>
            </w:tcBorders>
            <w:vAlign w:val="bottom"/>
          </w:tcPr>
          <w:p w:rsidR="0027405F" w:rsidRPr="00A10A37" w:rsidRDefault="0027405F" w:rsidP="00190A01">
            <w:pPr>
              <w:pStyle w:val="TableofFigures"/>
              <w:rPr>
                <w:bCs/>
              </w:rPr>
            </w:pPr>
          </w:p>
        </w:tc>
        <w:tc>
          <w:tcPr>
            <w:tcW w:w="1676" w:type="dxa"/>
            <w:tcBorders>
              <w:top w:val="single" w:sz="4" w:space="0" w:color="auto"/>
            </w:tcBorders>
            <w:vAlign w:val="bottom"/>
          </w:tcPr>
          <w:p w:rsidR="0027405F" w:rsidRPr="00A10A37" w:rsidRDefault="0027405F" w:rsidP="00190A01">
            <w:pPr>
              <w:pStyle w:val="TableofFigures"/>
            </w:pPr>
            <w:r w:rsidRPr="00A10A37">
              <w:t>..</w:t>
            </w:r>
          </w:p>
        </w:tc>
        <w:tc>
          <w:tcPr>
            <w:tcW w:w="1370" w:type="dxa"/>
            <w:tcBorders>
              <w:top w:val="single" w:sz="4" w:space="0" w:color="auto"/>
            </w:tcBorders>
            <w:vAlign w:val="bottom"/>
          </w:tcPr>
          <w:p w:rsidR="0027405F" w:rsidRPr="00A10A37" w:rsidRDefault="0027405F" w:rsidP="00190A01">
            <w:pPr>
              <w:pStyle w:val="TableofFigures"/>
            </w:pPr>
            <w:r w:rsidRPr="00A10A37">
              <w:t>..</w:t>
            </w:r>
          </w:p>
        </w:tc>
        <w:tc>
          <w:tcPr>
            <w:tcW w:w="1982" w:type="dxa"/>
            <w:tcBorders>
              <w:top w:val="single" w:sz="4" w:space="0" w:color="auto"/>
            </w:tcBorders>
            <w:shd w:val="clear" w:color="auto" w:fill="FFFFFF"/>
            <w:vAlign w:val="bottom"/>
          </w:tcPr>
          <w:p w:rsidR="0027405F" w:rsidRPr="00A10A37" w:rsidRDefault="0027405F" w:rsidP="00190A01">
            <w:pPr>
              <w:pStyle w:val="TableofFigures"/>
            </w:pPr>
            <w:r w:rsidRPr="00A10A37">
              <w:t>..</w:t>
            </w:r>
          </w:p>
        </w:tc>
      </w:tr>
      <w:tr w:rsidR="0027405F" w:rsidRPr="00A10A37" w:rsidTr="00190A01">
        <w:trPr>
          <w:cantSplit/>
        </w:trPr>
        <w:tc>
          <w:tcPr>
            <w:tcW w:w="1675" w:type="dxa"/>
            <w:vAlign w:val="bottom"/>
          </w:tcPr>
          <w:p w:rsidR="0027405F" w:rsidRPr="00A10A37" w:rsidRDefault="0027405F" w:rsidP="00190A01">
            <w:pPr>
              <w:pStyle w:val="TableofFigures"/>
              <w:rPr>
                <w:bCs/>
              </w:rPr>
            </w:pPr>
          </w:p>
        </w:tc>
        <w:tc>
          <w:tcPr>
            <w:tcW w:w="1676" w:type="dxa"/>
            <w:vAlign w:val="bottom"/>
          </w:tcPr>
          <w:p w:rsidR="0027405F" w:rsidRPr="00A10A37" w:rsidRDefault="0027405F" w:rsidP="00190A01">
            <w:pPr>
              <w:pStyle w:val="TableofFigures"/>
              <w:rPr>
                <w:bCs/>
              </w:rPr>
            </w:pPr>
          </w:p>
        </w:tc>
        <w:tc>
          <w:tcPr>
            <w:tcW w:w="1370" w:type="dxa"/>
            <w:vAlign w:val="bottom"/>
          </w:tcPr>
          <w:p w:rsidR="0027405F" w:rsidRPr="00A10A37" w:rsidRDefault="0027405F" w:rsidP="00190A01">
            <w:pPr>
              <w:pStyle w:val="TableofFigures"/>
              <w:rPr>
                <w:bCs/>
              </w:rPr>
            </w:pPr>
          </w:p>
        </w:tc>
        <w:tc>
          <w:tcPr>
            <w:tcW w:w="1982" w:type="dxa"/>
            <w:shd w:val="clear" w:color="auto" w:fill="FFFFFF"/>
            <w:vAlign w:val="bottom"/>
          </w:tcPr>
          <w:p w:rsidR="0027405F" w:rsidRPr="00A10A37" w:rsidRDefault="0027405F" w:rsidP="00190A01">
            <w:pPr>
              <w:pStyle w:val="TableofFigures"/>
              <w:rPr>
                <w:bCs/>
              </w:rPr>
            </w:pPr>
          </w:p>
        </w:tc>
      </w:tr>
      <w:tr w:rsidR="0027405F" w:rsidRPr="00A10A37" w:rsidTr="00190A01">
        <w:trPr>
          <w:cantSplit/>
        </w:trPr>
        <w:tc>
          <w:tcPr>
            <w:tcW w:w="1675" w:type="dxa"/>
            <w:vAlign w:val="bottom"/>
          </w:tcPr>
          <w:p w:rsidR="0027405F" w:rsidRPr="00A10A37" w:rsidRDefault="0027405F" w:rsidP="00190A01">
            <w:pPr>
              <w:pStyle w:val="TableofFigures"/>
              <w:rPr>
                <w:bCs/>
              </w:rPr>
            </w:pPr>
          </w:p>
        </w:tc>
        <w:tc>
          <w:tcPr>
            <w:tcW w:w="1676" w:type="dxa"/>
            <w:vAlign w:val="bottom"/>
          </w:tcPr>
          <w:p w:rsidR="0027405F" w:rsidRPr="00A10A37" w:rsidRDefault="0027405F" w:rsidP="00190A01">
            <w:pPr>
              <w:pStyle w:val="TableofFigures"/>
              <w:rPr>
                <w:bCs/>
              </w:rPr>
            </w:pPr>
          </w:p>
        </w:tc>
        <w:tc>
          <w:tcPr>
            <w:tcW w:w="1370" w:type="dxa"/>
            <w:vAlign w:val="bottom"/>
          </w:tcPr>
          <w:p w:rsidR="0027405F" w:rsidRPr="00A10A37" w:rsidRDefault="0027405F" w:rsidP="00190A01">
            <w:pPr>
              <w:pStyle w:val="TableofFigures"/>
              <w:rPr>
                <w:bCs/>
              </w:rPr>
            </w:pPr>
          </w:p>
        </w:tc>
        <w:tc>
          <w:tcPr>
            <w:tcW w:w="1982" w:type="dxa"/>
            <w:shd w:val="clear" w:color="auto" w:fill="FFFFFF"/>
            <w:vAlign w:val="bottom"/>
          </w:tcPr>
          <w:p w:rsidR="0027405F" w:rsidRPr="00A10A37" w:rsidRDefault="0027405F" w:rsidP="00190A01">
            <w:pPr>
              <w:pStyle w:val="TableofFigures"/>
              <w:rPr>
                <w:bCs/>
              </w:rPr>
            </w:pPr>
          </w:p>
        </w:tc>
      </w:tr>
      <w:tr w:rsidR="0027405F" w:rsidRPr="00A10A37" w:rsidTr="00190A01">
        <w:trPr>
          <w:cantSplit/>
        </w:trPr>
        <w:tc>
          <w:tcPr>
            <w:tcW w:w="1675" w:type="dxa"/>
            <w:shd w:val="clear" w:color="auto" w:fill="D9D9D9"/>
            <w:vAlign w:val="bottom"/>
          </w:tcPr>
          <w:p w:rsidR="0027405F" w:rsidRPr="00A10A37" w:rsidRDefault="0027405F" w:rsidP="00190A01">
            <w:pPr>
              <w:pStyle w:val="Tabletextblue"/>
              <w:rPr>
                <w:i/>
                <w:color w:val="auto"/>
              </w:rPr>
            </w:pPr>
          </w:p>
          <w:p w:rsidR="0027405F" w:rsidRPr="00A10A37" w:rsidRDefault="0027405F" w:rsidP="00190A01">
            <w:pPr>
              <w:pStyle w:val="Tabletextblue"/>
              <w:ind w:left="454"/>
              <w:jc w:val="right"/>
              <w:rPr>
                <w:i/>
                <w:sz w:val="16"/>
              </w:rPr>
            </w:pPr>
            <w:r w:rsidRPr="00A10A37">
              <w:rPr>
                <w:i/>
                <w:color w:val="auto"/>
                <w:sz w:val="16"/>
              </w:rPr>
              <w:br/>
              <w:t>..</w:t>
            </w:r>
          </w:p>
        </w:tc>
        <w:tc>
          <w:tcPr>
            <w:tcW w:w="1676" w:type="dxa"/>
            <w:shd w:val="clear" w:color="auto" w:fill="D9D9D9"/>
            <w:vAlign w:val="bottom"/>
          </w:tcPr>
          <w:p w:rsidR="0027405F" w:rsidRPr="00A10A37" w:rsidRDefault="0027405F" w:rsidP="00190A01">
            <w:pPr>
              <w:pStyle w:val="TableofFigures"/>
            </w:pPr>
            <w:r w:rsidRPr="00A10A37">
              <w:t>..</w:t>
            </w:r>
          </w:p>
        </w:tc>
        <w:tc>
          <w:tcPr>
            <w:tcW w:w="1370" w:type="dxa"/>
            <w:shd w:val="clear" w:color="auto" w:fill="D9D9D9"/>
            <w:vAlign w:val="bottom"/>
          </w:tcPr>
          <w:p w:rsidR="0027405F" w:rsidRPr="00A10A37" w:rsidRDefault="0027405F" w:rsidP="00190A01">
            <w:pPr>
              <w:pStyle w:val="TableofFigures"/>
            </w:pPr>
            <w:r w:rsidRPr="00A10A37">
              <w:t>..</w:t>
            </w:r>
          </w:p>
        </w:tc>
        <w:tc>
          <w:tcPr>
            <w:tcW w:w="1982" w:type="dxa"/>
            <w:shd w:val="clear" w:color="auto" w:fill="D9D9D9"/>
            <w:vAlign w:val="bottom"/>
          </w:tcPr>
          <w:p w:rsidR="0027405F" w:rsidRPr="00A10A37" w:rsidRDefault="0027405F" w:rsidP="00190A01">
            <w:pPr>
              <w:pStyle w:val="TableofFigures"/>
            </w:pPr>
            <w:r w:rsidRPr="00A10A37">
              <w:t>..</w:t>
            </w:r>
          </w:p>
        </w:tc>
      </w:tr>
      <w:tr w:rsidR="0027405F" w:rsidRPr="00A10A37" w:rsidTr="00190A01">
        <w:trPr>
          <w:cantSplit/>
        </w:trPr>
        <w:tc>
          <w:tcPr>
            <w:tcW w:w="1675" w:type="dxa"/>
            <w:shd w:val="clear" w:color="auto" w:fill="auto"/>
            <w:vAlign w:val="bottom"/>
          </w:tcPr>
          <w:p w:rsidR="0027405F" w:rsidRPr="00A10A37" w:rsidRDefault="0027405F" w:rsidP="00190A01">
            <w:pPr>
              <w:pStyle w:val="TableofFigures"/>
              <w:rPr>
                <w:sz w:val="8"/>
              </w:rPr>
            </w:pPr>
          </w:p>
        </w:tc>
        <w:tc>
          <w:tcPr>
            <w:tcW w:w="1676" w:type="dxa"/>
            <w:shd w:val="clear" w:color="auto" w:fill="auto"/>
            <w:vAlign w:val="bottom"/>
          </w:tcPr>
          <w:p w:rsidR="0027405F" w:rsidRPr="00A10A37" w:rsidRDefault="0027405F" w:rsidP="00190A01">
            <w:pPr>
              <w:pStyle w:val="TableofFigures"/>
              <w:rPr>
                <w:sz w:val="8"/>
              </w:rPr>
            </w:pPr>
          </w:p>
        </w:tc>
        <w:tc>
          <w:tcPr>
            <w:tcW w:w="1370" w:type="dxa"/>
            <w:shd w:val="clear" w:color="auto" w:fill="auto"/>
            <w:vAlign w:val="bottom"/>
          </w:tcPr>
          <w:p w:rsidR="0027405F" w:rsidRPr="00A10A37" w:rsidRDefault="0027405F" w:rsidP="00190A01">
            <w:pPr>
              <w:pStyle w:val="TableofFigures"/>
              <w:rPr>
                <w:sz w:val="8"/>
              </w:rPr>
            </w:pPr>
          </w:p>
        </w:tc>
        <w:tc>
          <w:tcPr>
            <w:tcW w:w="1982" w:type="dxa"/>
            <w:shd w:val="clear" w:color="auto" w:fill="auto"/>
            <w:vAlign w:val="bottom"/>
          </w:tcPr>
          <w:p w:rsidR="0027405F" w:rsidRPr="00A10A37" w:rsidRDefault="0027405F" w:rsidP="00190A01">
            <w:pPr>
              <w:pStyle w:val="TableofFigures"/>
              <w:rPr>
                <w:sz w:val="8"/>
              </w:rPr>
            </w:pPr>
          </w:p>
        </w:tc>
      </w:tr>
      <w:tr w:rsidR="0027405F" w:rsidRPr="00A10A37" w:rsidTr="00190A01">
        <w:trPr>
          <w:cantSplit/>
        </w:trPr>
        <w:tc>
          <w:tcPr>
            <w:tcW w:w="1675" w:type="dxa"/>
            <w:tcBorders>
              <w:bottom w:val="single" w:sz="4" w:space="0" w:color="auto"/>
            </w:tcBorders>
            <w:shd w:val="clear" w:color="auto" w:fill="D9D9D9"/>
            <w:vAlign w:val="bottom"/>
          </w:tcPr>
          <w:p w:rsidR="0027405F" w:rsidRPr="00A10A37" w:rsidRDefault="0027405F" w:rsidP="00190A01">
            <w:pPr>
              <w:pStyle w:val="Tabletextblue"/>
              <w:rPr>
                <w:i/>
                <w:color w:val="auto"/>
              </w:rPr>
            </w:pPr>
          </w:p>
          <w:p w:rsidR="0027405F" w:rsidRPr="00A10A37" w:rsidRDefault="0027405F" w:rsidP="00190A01">
            <w:pPr>
              <w:pStyle w:val="Tabletextblue"/>
              <w:ind w:left="454"/>
              <w:jc w:val="right"/>
              <w:rPr>
                <w:i/>
                <w:sz w:val="16"/>
              </w:rPr>
            </w:pPr>
            <w:r w:rsidRPr="00A10A37">
              <w:rPr>
                <w:i/>
                <w:color w:val="auto"/>
                <w:sz w:val="16"/>
              </w:rPr>
              <w:br/>
              <w:t>..</w:t>
            </w:r>
          </w:p>
        </w:tc>
        <w:tc>
          <w:tcPr>
            <w:tcW w:w="1676"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1370"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c>
          <w:tcPr>
            <w:tcW w:w="1982" w:type="dxa"/>
            <w:tcBorders>
              <w:bottom w:val="single" w:sz="4" w:space="0" w:color="auto"/>
            </w:tcBorders>
            <w:shd w:val="clear" w:color="auto" w:fill="D9D9D9"/>
            <w:vAlign w:val="bottom"/>
          </w:tcPr>
          <w:p w:rsidR="0027405F" w:rsidRPr="00A10A37" w:rsidRDefault="0027405F" w:rsidP="00190A01">
            <w:pPr>
              <w:pStyle w:val="TableofFigures"/>
            </w:pPr>
            <w:r w:rsidRPr="00A10A37">
              <w:t>..</w:t>
            </w:r>
          </w:p>
        </w:tc>
      </w:tr>
      <w:tr w:rsidR="0027405F" w:rsidRPr="00A10A37" w:rsidTr="00190A01">
        <w:trPr>
          <w:cantSplit/>
        </w:trPr>
        <w:tc>
          <w:tcPr>
            <w:tcW w:w="1675" w:type="dxa"/>
            <w:tcBorders>
              <w:top w:val="single" w:sz="4" w:space="0" w:color="auto"/>
              <w:bottom w:val="single" w:sz="12" w:space="0" w:color="auto"/>
            </w:tcBorders>
            <w:vAlign w:val="bottom"/>
          </w:tcPr>
          <w:p w:rsidR="0027405F" w:rsidRPr="00A10A37" w:rsidRDefault="0027405F" w:rsidP="00190A01">
            <w:pPr>
              <w:pStyle w:val="TableofFigures"/>
            </w:pPr>
          </w:p>
        </w:tc>
        <w:tc>
          <w:tcPr>
            <w:tcW w:w="1676" w:type="dxa"/>
            <w:tcBorders>
              <w:top w:val="single" w:sz="4" w:space="0" w:color="auto"/>
              <w:bottom w:val="single" w:sz="12" w:space="0" w:color="auto"/>
            </w:tcBorders>
            <w:vAlign w:val="bottom"/>
          </w:tcPr>
          <w:p w:rsidR="0027405F" w:rsidRPr="00A10A37" w:rsidRDefault="0027405F" w:rsidP="00190A01">
            <w:pPr>
              <w:pStyle w:val="TableofFigures"/>
            </w:pPr>
            <w:r w:rsidRPr="00A10A37">
              <w:t>..</w:t>
            </w:r>
          </w:p>
        </w:tc>
        <w:tc>
          <w:tcPr>
            <w:tcW w:w="1370" w:type="dxa"/>
            <w:tcBorders>
              <w:top w:val="single" w:sz="4" w:space="0" w:color="auto"/>
              <w:bottom w:val="single" w:sz="12" w:space="0" w:color="auto"/>
            </w:tcBorders>
            <w:vAlign w:val="bottom"/>
          </w:tcPr>
          <w:p w:rsidR="0027405F" w:rsidRPr="00A10A37" w:rsidRDefault="0027405F" w:rsidP="00190A01">
            <w:pPr>
              <w:pStyle w:val="TableofFigures"/>
            </w:pPr>
            <w:r w:rsidRPr="00A10A37">
              <w:t>..</w:t>
            </w:r>
          </w:p>
        </w:tc>
        <w:tc>
          <w:tcPr>
            <w:tcW w:w="1982" w:type="dxa"/>
            <w:tcBorders>
              <w:top w:val="single" w:sz="4" w:space="0" w:color="auto"/>
              <w:bottom w:val="single" w:sz="12" w:space="0" w:color="auto"/>
            </w:tcBorders>
            <w:shd w:val="clear" w:color="auto" w:fill="FFFFFF"/>
            <w:vAlign w:val="bottom"/>
          </w:tcPr>
          <w:p w:rsidR="0027405F" w:rsidRPr="00A10A37" w:rsidRDefault="0027405F" w:rsidP="00190A01">
            <w:pPr>
              <w:pStyle w:val="TableofFigures"/>
            </w:pPr>
            <w:r w:rsidRPr="00A10A37">
              <w:t>..</w:t>
            </w:r>
          </w:p>
        </w:tc>
      </w:tr>
    </w:tbl>
    <w:p w:rsidR="0027405F" w:rsidRPr="00A10A37" w:rsidRDefault="0027405F" w:rsidP="0027405F"/>
    <w:p w:rsidR="0027405F" w:rsidRPr="00A10A37" w:rsidRDefault="0027405F" w:rsidP="0027405F">
      <w:pPr>
        <w:pStyle w:val="Tabletextblue"/>
        <w:rPr>
          <w:i/>
        </w:rPr>
        <w:sectPr w:rsidR="0027405F" w:rsidRPr="00A10A37" w:rsidSect="00190A01">
          <w:headerReference w:type="even" r:id="rId428"/>
          <w:headerReference w:type="default" r:id="rId429"/>
          <w:footerReference w:type="default" r:id="rId430"/>
          <w:headerReference w:type="first" r:id="rId431"/>
          <w:pgSz w:w="11906" w:h="16838" w:code="9"/>
          <w:pgMar w:top="1152" w:right="864" w:bottom="1152" w:left="864" w:header="432" w:footer="432" w:gutter="0"/>
          <w:cols w:space="360"/>
          <w:rtlGutter/>
        </w:sectPr>
      </w:pPr>
    </w:p>
    <w:p w:rsidR="0027405F" w:rsidRPr="00A10A37" w:rsidRDefault="0027405F" w:rsidP="0027405F">
      <w:pPr>
        <w:pStyle w:val="NoteHeadingcontinued"/>
        <w:rPr>
          <w:i/>
        </w:rPr>
      </w:pPr>
      <w:r w:rsidRPr="00A10A37">
        <w:br w:type="column"/>
        <w:t>Note 39.</w:t>
      </w:r>
      <w:r w:rsidRPr="00A10A37">
        <w:tab/>
        <w:t xml:space="preserve">Trust account balances </w:t>
      </w:r>
      <w:r w:rsidRPr="00A10A37">
        <w:rPr>
          <w:i/>
        </w:rPr>
        <w:t>(continued)</w:t>
      </w:r>
    </w:p>
    <w:p w:rsidR="0027405F" w:rsidRPr="00A10A37" w:rsidRDefault="0027405F" w:rsidP="0027405F">
      <w:pPr>
        <w:pStyle w:val="Heading5"/>
      </w:pPr>
      <w:r w:rsidRPr="00A10A37">
        <w:t>(b)</w:t>
      </w:r>
      <w:r w:rsidRPr="00A10A37">
        <w:tab/>
        <w:t xml:space="preserve">Third party funds under management </w:t>
      </w:r>
    </w:p>
    <w:p w:rsidR="0027405F" w:rsidRPr="00A10A37" w:rsidRDefault="0027405F" w:rsidP="0027405F">
      <w:pPr>
        <w:sectPr w:rsidR="0027405F" w:rsidRPr="00A10A37" w:rsidSect="00190A01">
          <w:headerReference w:type="even" r:id="rId432"/>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AASB 118.8</w:t>
      </w:r>
    </w:p>
    <w:p w:rsidR="0027405F" w:rsidRPr="00A10A37" w:rsidRDefault="0027405F" w:rsidP="0027405F">
      <w:r w:rsidRPr="00A10A37">
        <w:br w:type="column"/>
        <w:t>The third party funds under management are funds held in trust for certain clients. They are not used for government purposes and therefore are not included in the Department’s financial statements. The Department maintains three such trusts: the Biological Disaster Fund; the e</w:t>
      </w:r>
      <w:r w:rsidRPr="00A10A37">
        <w:noBreakHyphen/>
        <w:t xml:space="preserve">Technology Fund and the International Network Association Fund. The biological disaster fund was transferred to the Department from the Department of Natural Resources under the </w:t>
      </w:r>
      <w:r w:rsidRPr="00A10A37">
        <w:rPr>
          <w:i/>
        </w:rPr>
        <w:t xml:space="preserve">Administrative Arrangements Order </w:t>
      </w:r>
      <w:r w:rsidRPr="00A10A37">
        <w:rPr>
          <w:color w:val="0000FF"/>
        </w:rPr>
        <w:t>[</w:t>
      </w:r>
      <w:r w:rsidRPr="00A10A37">
        <w:rPr>
          <w:i/>
          <w:color w:val="0000FF"/>
        </w:rPr>
        <w:t>No.xxx</w:t>
      </w:r>
      <w:r w:rsidRPr="00A10A37">
        <w:rPr>
          <w:color w:val="0000FF"/>
        </w:rPr>
        <w:t>]</w:t>
      </w:r>
      <w:r w:rsidRPr="00A10A37">
        <w:t xml:space="preserve"> </w:t>
      </w:r>
      <w:r w:rsidRPr="00A10A37">
        <w:rPr>
          <w:i/>
        </w:rPr>
        <w:t>2014</w:t>
      </w:r>
      <w:r w:rsidRPr="00A10A37">
        <w:t xml:space="preserve">. </w:t>
      </w:r>
    </w:p>
    <w:p w:rsidR="0027405F" w:rsidRPr="00A10A37" w:rsidRDefault="0027405F" w:rsidP="0027405F">
      <w:r w:rsidRPr="00A10A37">
        <w:t>Any earnings on the funds held pending distribution are also applied to the trust funds under management as appropriate.</w:t>
      </w:r>
    </w:p>
    <w:p w:rsidR="0027405F" w:rsidRPr="00A10A37" w:rsidRDefault="0027405F" w:rsidP="0027405F">
      <w:pPr>
        <w:pStyle w:val="Heading5a"/>
      </w:pPr>
      <w:r w:rsidRPr="00A10A37">
        <w:t>Biological disaster fund</w:t>
      </w:r>
    </w:p>
    <w:p w:rsidR="0027405F" w:rsidRPr="00A10A37" w:rsidRDefault="0027405F" w:rsidP="0027405F">
      <w:r w:rsidRPr="00A10A37">
        <w:t xml:space="preserve">The biological disaster fund account is held in trust for the beneficiaries, which include the individuals and communities affected by the 2009 biological disaster. These funds are not controlled for the benefit of the Victorian Government. Accordingly, the fund is not presented as assets or income of the Department. </w:t>
      </w:r>
    </w:p>
    <w:p w:rsidR="0027405F" w:rsidRPr="00A10A37" w:rsidRDefault="0027405F" w:rsidP="0027405F">
      <w:pPr>
        <w:pStyle w:val="Heading5a"/>
      </w:pPr>
      <w:r w:rsidRPr="00A10A37">
        <w:t>Establishment of the biological disaster fund</w:t>
      </w:r>
    </w:p>
    <w:p w:rsidR="0027405F" w:rsidRPr="00A10A37" w:rsidRDefault="0027405F" w:rsidP="0027405F">
      <w:r w:rsidRPr="00A10A37">
        <w:t>More than 11 towns and communities were devastated by the biological disaster in May 2009. In June 2008, the Victorian Government approved the establishment of the Biological Disaster Fund under section 19(1) of the FMA</w:t>
      </w:r>
      <w:r w:rsidRPr="00A10A37">
        <w:rPr>
          <w:i/>
        </w:rPr>
        <w:t>.</w:t>
      </w:r>
    </w:p>
    <w:p w:rsidR="0027405F" w:rsidRPr="00A10A37" w:rsidRDefault="0027405F" w:rsidP="0027405F">
      <w:r w:rsidRPr="00A10A37">
        <w:t>The purpose of this trust fund is for the receipt of donations and other contributions, and their disbursement to assist individuals and communities in towns and rural areas affected by the biological disaster.</w:t>
      </w:r>
    </w:p>
    <w:p w:rsidR="0027405F" w:rsidRPr="00A10A37" w:rsidRDefault="0027405F" w:rsidP="0027405F">
      <w:r w:rsidRPr="00A10A37">
        <w:t xml:space="preserve">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s responsibilities are to guide, account for and report on the disbursement of monies from the trust fund. </w:t>
      </w:r>
    </w:p>
    <w:p w:rsidR="0027405F" w:rsidRPr="00A10A37" w:rsidRDefault="0027405F" w:rsidP="0027405F"/>
    <w:p w:rsidR="0027405F" w:rsidRPr="00A10A37" w:rsidRDefault="0027405F" w:rsidP="0027405F">
      <w:pPr>
        <w:pStyle w:val="SmallLine"/>
      </w:pPr>
      <w:r w:rsidRPr="00A10A37">
        <w:br w:type="column"/>
      </w:r>
    </w:p>
    <w:p w:rsidR="0027405F" w:rsidRPr="00A10A37" w:rsidRDefault="0027405F" w:rsidP="0027405F">
      <w:pPr>
        <w:pStyle w:val="SmallLine"/>
      </w:pPr>
      <w:r w:rsidRPr="00A10A37">
        <w:br/>
      </w:r>
      <w:r w:rsidRPr="00A10A37">
        <w:br/>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Reference"/>
      </w:pPr>
      <w:r w:rsidRPr="00A10A37">
        <w:t>Based on recommendation No.6 in PAEC 102</w:t>
      </w:r>
      <w:r w:rsidRPr="00A10A37">
        <w:rPr>
          <w:vertAlign w:val="superscript"/>
        </w:rPr>
        <w:t>nd</w:t>
      </w:r>
      <w:r w:rsidRPr="00A10A37">
        <w:t xml:space="preserve"> Report – Part One</w:t>
      </w:r>
    </w:p>
    <w:p w:rsidR="0027405F" w:rsidRPr="00A10A37" w:rsidRDefault="0027405F" w:rsidP="0027405F">
      <w:pPr>
        <w:pStyle w:val="NoteHeadingcontinued"/>
        <w:rPr>
          <w:rFonts w:cs="Arial Narrow"/>
          <w:sz w:val="16"/>
          <w:szCs w:val="16"/>
        </w:rPr>
      </w:pPr>
      <w:r w:rsidRPr="00A10A37">
        <w:br w:type="column"/>
        <w:t>Note 39.</w:t>
      </w:r>
      <w:r w:rsidRPr="00A10A37">
        <w:tab/>
        <w:t xml:space="preserve">Trust account balances </w:t>
      </w:r>
      <w:r w:rsidRPr="00A10A37">
        <w:rPr>
          <w:i/>
        </w:rPr>
        <w:t>(continued)</w:t>
      </w:r>
    </w:p>
    <w:p w:rsidR="0027405F" w:rsidRPr="00A10A37" w:rsidRDefault="0027405F" w:rsidP="0027405F">
      <w:pPr>
        <w:pStyle w:val="Heading5"/>
      </w:pPr>
      <w:r w:rsidRPr="00A10A37">
        <w:t>Biological disaster fund</w:t>
      </w:r>
    </w:p>
    <w:p w:rsidR="0027405F" w:rsidRPr="00A10A37" w:rsidRDefault="0027405F" w:rsidP="0027405F">
      <w:pPr>
        <w:pStyle w:val="million"/>
      </w:pPr>
      <w:r w:rsidRPr="00A10A37">
        <w:t>($ million)</w:t>
      </w:r>
    </w:p>
    <w:tbl>
      <w:tblPr>
        <w:tblW w:w="8233" w:type="dxa"/>
        <w:tblLayout w:type="fixed"/>
        <w:tblCellMar>
          <w:left w:w="43" w:type="dxa"/>
          <w:right w:w="43" w:type="dxa"/>
        </w:tblCellMar>
        <w:tblLook w:val="01E0" w:firstRow="1" w:lastRow="1" w:firstColumn="1" w:lastColumn="1" w:noHBand="0" w:noVBand="0"/>
      </w:tblPr>
      <w:tblGrid>
        <w:gridCol w:w="5623"/>
        <w:gridCol w:w="1305"/>
        <w:gridCol w:w="1305"/>
      </w:tblGrid>
      <w:tr w:rsidR="0027405F" w:rsidRPr="00A10A37" w:rsidTr="00190A01">
        <w:trPr>
          <w:cantSplit/>
        </w:trPr>
        <w:tc>
          <w:tcPr>
            <w:tcW w:w="5623" w:type="dxa"/>
            <w:tcBorders>
              <w:top w:val="single" w:sz="6" w:space="0" w:color="auto"/>
              <w:bottom w:val="single" w:sz="6" w:space="0" w:color="auto"/>
            </w:tcBorders>
            <w:shd w:val="clear" w:color="auto" w:fill="auto"/>
          </w:tcPr>
          <w:p w:rsidR="0027405F" w:rsidRPr="00A10A37" w:rsidRDefault="0027405F" w:rsidP="00190A01">
            <w:pPr>
              <w:pStyle w:val="Tabletext"/>
            </w:pPr>
          </w:p>
        </w:tc>
        <w:tc>
          <w:tcPr>
            <w:tcW w:w="1305" w:type="dxa"/>
            <w:tcBorders>
              <w:top w:val="single" w:sz="6" w:space="0" w:color="auto"/>
              <w:bottom w:val="single" w:sz="6" w:space="0" w:color="auto"/>
            </w:tcBorders>
            <w:shd w:val="clear" w:color="auto" w:fill="D9D9D9"/>
          </w:tcPr>
          <w:p w:rsidR="0027405F" w:rsidRPr="00A10A37" w:rsidRDefault="0027405F" w:rsidP="00190A01">
            <w:pPr>
              <w:pStyle w:val="Tabletextheading"/>
            </w:pPr>
            <w:r w:rsidRPr="00A10A37">
              <w:t>2015</w:t>
            </w:r>
          </w:p>
        </w:tc>
        <w:tc>
          <w:tcPr>
            <w:tcW w:w="1305" w:type="dxa"/>
            <w:tcBorders>
              <w:top w:val="single" w:sz="6" w:space="0" w:color="auto"/>
              <w:bottom w:val="single" w:sz="6" w:space="0" w:color="auto"/>
            </w:tcBorders>
            <w:shd w:val="clear" w:color="auto" w:fill="auto"/>
          </w:tcPr>
          <w:p w:rsidR="0027405F" w:rsidRPr="00A10A37" w:rsidRDefault="0027405F" w:rsidP="00190A01">
            <w:pPr>
              <w:pStyle w:val="Tabletextheading"/>
            </w:pPr>
            <w:r w:rsidRPr="00A10A37">
              <w:t>2014</w:t>
            </w:r>
          </w:p>
        </w:tc>
      </w:tr>
      <w:tr w:rsidR="0027405F" w:rsidRPr="00A10A37" w:rsidTr="00190A01">
        <w:trPr>
          <w:cantSplit/>
        </w:trPr>
        <w:tc>
          <w:tcPr>
            <w:tcW w:w="5623" w:type="dxa"/>
            <w:tcBorders>
              <w:top w:val="single" w:sz="6" w:space="0" w:color="auto"/>
            </w:tcBorders>
            <w:shd w:val="clear" w:color="auto" w:fill="auto"/>
          </w:tcPr>
          <w:p w:rsidR="0027405F" w:rsidRPr="00A10A37" w:rsidRDefault="0027405F" w:rsidP="00190A01">
            <w:pPr>
              <w:pStyle w:val="Tabletext"/>
            </w:pPr>
            <w:r w:rsidRPr="00A10A37">
              <w:t>Cash at bank</w:t>
            </w:r>
          </w:p>
        </w:tc>
        <w:tc>
          <w:tcPr>
            <w:tcW w:w="1305" w:type="dxa"/>
            <w:tcBorders>
              <w:top w:val="single" w:sz="6" w:space="0" w:color="auto"/>
            </w:tcBorders>
            <w:shd w:val="clear" w:color="auto" w:fill="D9D9D9"/>
          </w:tcPr>
          <w:p w:rsidR="0027405F" w:rsidRPr="00A10A37" w:rsidRDefault="0027405F" w:rsidP="00190A01">
            <w:pPr>
              <w:pStyle w:val="TableofFigures"/>
            </w:pPr>
            <w:r w:rsidRPr="00A10A37">
              <w:t>113.1</w:t>
            </w:r>
          </w:p>
        </w:tc>
        <w:tc>
          <w:tcPr>
            <w:tcW w:w="1305" w:type="dxa"/>
            <w:tcBorders>
              <w:top w:val="single" w:sz="6" w:space="0" w:color="auto"/>
            </w:tcBorders>
            <w:shd w:val="clear" w:color="auto" w:fill="auto"/>
          </w:tcPr>
          <w:p w:rsidR="0027405F" w:rsidRPr="00A10A37" w:rsidRDefault="0027405F" w:rsidP="00190A01">
            <w:pPr>
              <w:pStyle w:val="TableofFigures"/>
            </w:pPr>
            <w:r w:rsidRPr="00A10A37">
              <w:t>249.2</w:t>
            </w:r>
          </w:p>
        </w:tc>
      </w:tr>
      <w:tr w:rsidR="0027405F" w:rsidRPr="00A10A37" w:rsidTr="00190A01">
        <w:trPr>
          <w:cantSplit/>
        </w:trPr>
        <w:tc>
          <w:tcPr>
            <w:tcW w:w="5623" w:type="dxa"/>
            <w:tcBorders>
              <w:bottom w:val="single" w:sz="6" w:space="0" w:color="auto"/>
            </w:tcBorders>
            <w:shd w:val="clear" w:color="auto" w:fill="auto"/>
          </w:tcPr>
          <w:p w:rsidR="0027405F" w:rsidRPr="00A10A37" w:rsidRDefault="0027405F" w:rsidP="00190A01">
            <w:pPr>
              <w:pStyle w:val="Tabletext"/>
            </w:pPr>
            <w:r w:rsidRPr="00A10A37">
              <w:t>Less amounts pending payments</w:t>
            </w:r>
          </w:p>
        </w:tc>
        <w:tc>
          <w:tcPr>
            <w:tcW w:w="1305" w:type="dxa"/>
            <w:tcBorders>
              <w:bottom w:val="single" w:sz="6" w:space="0" w:color="auto"/>
            </w:tcBorders>
            <w:shd w:val="clear" w:color="auto" w:fill="D9D9D9"/>
          </w:tcPr>
          <w:p w:rsidR="0027405F" w:rsidRPr="00A10A37" w:rsidRDefault="0027405F" w:rsidP="00190A01">
            <w:pPr>
              <w:pStyle w:val="TableofFigures"/>
            </w:pPr>
            <w:r w:rsidRPr="00A10A37">
              <w:t>(1.5)</w:t>
            </w:r>
          </w:p>
        </w:tc>
        <w:tc>
          <w:tcPr>
            <w:tcW w:w="1305" w:type="dxa"/>
            <w:tcBorders>
              <w:bottom w:val="single" w:sz="6" w:space="0" w:color="auto"/>
            </w:tcBorders>
            <w:shd w:val="clear" w:color="auto" w:fill="auto"/>
          </w:tcPr>
          <w:p w:rsidR="0027405F" w:rsidRPr="00A10A37" w:rsidRDefault="0027405F" w:rsidP="00190A01">
            <w:pPr>
              <w:pStyle w:val="TableofFigures"/>
            </w:pPr>
            <w:r w:rsidRPr="00A10A37">
              <w:t>(10.1)</w:t>
            </w:r>
          </w:p>
        </w:tc>
      </w:tr>
      <w:tr w:rsidR="0027405F" w:rsidRPr="00A10A37" w:rsidTr="00190A01">
        <w:trPr>
          <w:cantSplit/>
        </w:trPr>
        <w:tc>
          <w:tcPr>
            <w:tcW w:w="5623" w:type="dxa"/>
            <w:tcBorders>
              <w:top w:val="single" w:sz="6" w:space="0" w:color="auto"/>
            </w:tcBorders>
            <w:shd w:val="clear" w:color="auto" w:fill="auto"/>
          </w:tcPr>
          <w:p w:rsidR="0027405F" w:rsidRPr="00A10A37" w:rsidRDefault="0027405F" w:rsidP="00190A01">
            <w:pPr>
              <w:pStyle w:val="Tabletext"/>
              <w:rPr>
                <w:b/>
              </w:rPr>
            </w:pPr>
            <w:r w:rsidRPr="00A10A37">
              <w:rPr>
                <w:b/>
              </w:rPr>
              <w:t>Total funds under management</w:t>
            </w:r>
          </w:p>
        </w:tc>
        <w:tc>
          <w:tcPr>
            <w:tcW w:w="1305" w:type="dxa"/>
            <w:tcBorders>
              <w:top w:val="single" w:sz="6" w:space="0" w:color="auto"/>
            </w:tcBorders>
            <w:shd w:val="clear" w:color="auto" w:fill="D9D9D9"/>
          </w:tcPr>
          <w:p w:rsidR="0027405F" w:rsidRPr="00A10A37" w:rsidRDefault="0027405F" w:rsidP="00190A01">
            <w:pPr>
              <w:pStyle w:val="TableofFigures"/>
              <w:rPr>
                <w:b/>
              </w:rPr>
            </w:pPr>
            <w:r w:rsidRPr="00A10A37">
              <w:rPr>
                <w:b/>
              </w:rPr>
              <w:t>111.6</w:t>
            </w:r>
          </w:p>
        </w:tc>
        <w:tc>
          <w:tcPr>
            <w:tcW w:w="1305" w:type="dxa"/>
            <w:tcBorders>
              <w:top w:val="single" w:sz="6" w:space="0" w:color="auto"/>
            </w:tcBorders>
            <w:shd w:val="clear" w:color="auto" w:fill="auto"/>
          </w:tcPr>
          <w:p w:rsidR="0027405F" w:rsidRPr="00A10A37" w:rsidRDefault="0027405F" w:rsidP="00190A01">
            <w:pPr>
              <w:pStyle w:val="TableofFigures"/>
              <w:rPr>
                <w:b/>
              </w:rPr>
            </w:pPr>
            <w:r w:rsidRPr="00A10A37">
              <w:rPr>
                <w:b/>
              </w:rPr>
              <w:t>239.1</w:t>
            </w:r>
          </w:p>
        </w:tc>
      </w:tr>
      <w:tr w:rsidR="0027405F" w:rsidRPr="00A10A37" w:rsidTr="00190A01">
        <w:trPr>
          <w:cantSplit/>
          <w:trHeight w:hRule="exact" w:val="120"/>
        </w:trPr>
        <w:tc>
          <w:tcPr>
            <w:tcW w:w="5623" w:type="dxa"/>
            <w:shd w:val="clear" w:color="auto" w:fill="auto"/>
          </w:tcPr>
          <w:p w:rsidR="0027405F" w:rsidRPr="00A10A37" w:rsidRDefault="0027405F" w:rsidP="00190A01">
            <w:pPr>
              <w:pStyle w:val="Tabletext"/>
            </w:pPr>
          </w:p>
        </w:tc>
        <w:tc>
          <w:tcPr>
            <w:tcW w:w="1305" w:type="dxa"/>
            <w:shd w:val="clear" w:color="auto" w:fill="D9D9D9"/>
          </w:tcPr>
          <w:p w:rsidR="0027405F" w:rsidRPr="00A10A37" w:rsidRDefault="0027405F" w:rsidP="00190A01">
            <w:pPr>
              <w:pStyle w:val="TableofFigures"/>
              <w:rPr>
                <w:sz w:val="14"/>
              </w:rPr>
            </w:pPr>
          </w:p>
        </w:tc>
        <w:tc>
          <w:tcPr>
            <w:tcW w:w="1305" w:type="dxa"/>
            <w:shd w:val="clear" w:color="auto" w:fill="auto"/>
          </w:tcPr>
          <w:p w:rsidR="0027405F" w:rsidRPr="00A10A37" w:rsidRDefault="0027405F" w:rsidP="00190A01">
            <w:pPr>
              <w:pStyle w:val="TableofFigures"/>
              <w:rPr>
                <w:sz w:val="14"/>
              </w:rPr>
            </w:pPr>
          </w:p>
        </w:tc>
      </w:tr>
      <w:tr w:rsidR="0027405F" w:rsidRPr="00A10A37" w:rsidTr="00190A01">
        <w:trPr>
          <w:cantSplit/>
        </w:trPr>
        <w:tc>
          <w:tcPr>
            <w:tcW w:w="5623" w:type="dxa"/>
            <w:shd w:val="clear" w:color="auto" w:fill="auto"/>
          </w:tcPr>
          <w:p w:rsidR="0027405F" w:rsidRPr="00A10A37" w:rsidRDefault="0027405F" w:rsidP="00190A01">
            <w:pPr>
              <w:pStyle w:val="Tabletext"/>
            </w:pPr>
            <w:r w:rsidRPr="00A10A37">
              <w:t>Donations and other contributions</w:t>
            </w:r>
            <w:r w:rsidRPr="00A10A37">
              <w:rPr>
                <w:sz w:val="4"/>
                <w:szCs w:val="4"/>
                <w:vertAlign w:val="superscript"/>
              </w:rPr>
              <w:t xml:space="preserve"> </w:t>
            </w:r>
            <w:r w:rsidRPr="00A10A37">
              <w:rPr>
                <w:vertAlign w:val="superscript"/>
              </w:rPr>
              <w:t>(i)</w:t>
            </w:r>
          </w:p>
        </w:tc>
        <w:tc>
          <w:tcPr>
            <w:tcW w:w="1305" w:type="dxa"/>
            <w:shd w:val="clear" w:color="auto" w:fill="D9D9D9"/>
          </w:tcPr>
          <w:p w:rsidR="0027405F" w:rsidRPr="00A10A37" w:rsidRDefault="0027405F" w:rsidP="00190A01">
            <w:pPr>
              <w:pStyle w:val="TableofFigures"/>
            </w:pPr>
            <w:r w:rsidRPr="00A10A37">
              <w:t>142.1</w:t>
            </w:r>
          </w:p>
        </w:tc>
        <w:tc>
          <w:tcPr>
            <w:tcW w:w="1305" w:type="dxa"/>
            <w:shd w:val="clear" w:color="auto" w:fill="auto"/>
          </w:tcPr>
          <w:p w:rsidR="0027405F" w:rsidRPr="00A10A37" w:rsidRDefault="0027405F" w:rsidP="00190A01">
            <w:pPr>
              <w:pStyle w:val="TableofFigures"/>
            </w:pPr>
            <w:r w:rsidRPr="00A10A37">
              <w:t>500.1</w:t>
            </w:r>
          </w:p>
        </w:tc>
      </w:tr>
      <w:tr w:rsidR="0027405F" w:rsidRPr="00A10A37" w:rsidTr="00190A01">
        <w:trPr>
          <w:cantSplit/>
        </w:trPr>
        <w:tc>
          <w:tcPr>
            <w:tcW w:w="5623" w:type="dxa"/>
            <w:tcBorders>
              <w:bottom w:val="single" w:sz="6" w:space="0" w:color="auto"/>
            </w:tcBorders>
            <w:shd w:val="clear" w:color="auto" w:fill="auto"/>
          </w:tcPr>
          <w:p w:rsidR="0027405F" w:rsidRPr="00A10A37" w:rsidRDefault="0027405F" w:rsidP="00190A01">
            <w:pPr>
              <w:pStyle w:val="Tabletext"/>
            </w:pPr>
            <w:r w:rsidRPr="00A10A37">
              <w:t>Interest earned</w:t>
            </w:r>
            <w:r w:rsidRPr="00A10A37">
              <w:rPr>
                <w:vertAlign w:val="superscript"/>
              </w:rPr>
              <w:t xml:space="preserve"> (ii)</w:t>
            </w:r>
          </w:p>
        </w:tc>
        <w:tc>
          <w:tcPr>
            <w:tcW w:w="1305" w:type="dxa"/>
            <w:tcBorders>
              <w:bottom w:val="single" w:sz="6" w:space="0" w:color="auto"/>
            </w:tcBorders>
            <w:shd w:val="clear" w:color="auto" w:fill="D9D9D9"/>
          </w:tcPr>
          <w:p w:rsidR="0027405F" w:rsidRPr="00A10A37" w:rsidRDefault="0027405F" w:rsidP="00190A01">
            <w:pPr>
              <w:pStyle w:val="TableofFigures"/>
            </w:pPr>
            <w:r w:rsidRPr="00A10A37">
              <w:t>3.7</w:t>
            </w:r>
          </w:p>
        </w:tc>
        <w:tc>
          <w:tcPr>
            <w:tcW w:w="1305" w:type="dxa"/>
            <w:tcBorders>
              <w:bottom w:val="single" w:sz="6" w:space="0" w:color="auto"/>
            </w:tcBorders>
            <w:shd w:val="clear" w:color="auto" w:fill="auto"/>
          </w:tcPr>
          <w:p w:rsidR="0027405F" w:rsidRPr="00A10A37" w:rsidRDefault="0027405F" w:rsidP="00190A01">
            <w:pPr>
              <w:pStyle w:val="TableofFigures"/>
            </w:pPr>
            <w:r w:rsidRPr="00A10A37">
              <w:t>10.9</w:t>
            </w:r>
          </w:p>
        </w:tc>
      </w:tr>
      <w:tr w:rsidR="0027405F" w:rsidRPr="00A10A37" w:rsidTr="00190A01">
        <w:trPr>
          <w:cantSplit/>
        </w:trPr>
        <w:tc>
          <w:tcPr>
            <w:tcW w:w="5623" w:type="dxa"/>
            <w:tcBorders>
              <w:top w:val="single" w:sz="6" w:space="0" w:color="auto"/>
            </w:tcBorders>
            <w:shd w:val="clear" w:color="auto" w:fill="auto"/>
          </w:tcPr>
          <w:p w:rsidR="0027405F" w:rsidRPr="00A10A37" w:rsidRDefault="0027405F" w:rsidP="00190A01">
            <w:pPr>
              <w:pStyle w:val="Tabletext"/>
              <w:rPr>
                <w:b/>
              </w:rPr>
            </w:pPr>
            <w:r w:rsidRPr="00A10A37">
              <w:rPr>
                <w:b/>
              </w:rPr>
              <w:t>Total receipts</w:t>
            </w:r>
          </w:p>
        </w:tc>
        <w:tc>
          <w:tcPr>
            <w:tcW w:w="1305" w:type="dxa"/>
            <w:tcBorders>
              <w:top w:val="single" w:sz="6" w:space="0" w:color="auto"/>
            </w:tcBorders>
            <w:shd w:val="clear" w:color="auto" w:fill="D9D9D9"/>
          </w:tcPr>
          <w:p w:rsidR="0027405F" w:rsidRPr="00A10A37" w:rsidRDefault="0027405F" w:rsidP="00190A01">
            <w:pPr>
              <w:pStyle w:val="TableofFigures"/>
              <w:rPr>
                <w:b/>
              </w:rPr>
            </w:pPr>
            <w:r w:rsidRPr="00A10A37">
              <w:rPr>
                <w:b/>
              </w:rPr>
              <w:t>145.8</w:t>
            </w:r>
          </w:p>
        </w:tc>
        <w:tc>
          <w:tcPr>
            <w:tcW w:w="1305" w:type="dxa"/>
            <w:tcBorders>
              <w:top w:val="single" w:sz="6" w:space="0" w:color="auto"/>
            </w:tcBorders>
            <w:shd w:val="clear" w:color="auto" w:fill="auto"/>
          </w:tcPr>
          <w:p w:rsidR="0027405F" w:rsidRPr="00A10A37" w:rsidRDefault="0027405F" w:rsidP="00190A01">
            <w:pPr>
              <w:pStyle w:val="TableofFigures"/>
              <w:rPr>
                <w:b/>
              </w:rPr>
            </w:pPr>
            <w:r w:rsidRPr="00A10A37">
              <w:rPr>
                <w:b/>
              </w:rPr>
              <w:t>511.0</w:t>
            </w:r>
          </w:p>
        </w:tc>
      </w:tr>
      <w:tr w:rsidR="0027405F" w:rsidRPr="00A10A37" w:rsidTr="00190A01">
        <w:trPr>
          <w:cantSplit/>
          <w:trHeight w:hRule="exact" w:val="120"/>
        </w:trPr>
        <w:tc>
          <w:tcPr>
            <w:tcW w:w="5623" w:type="dxa"/>
            <w:shd w:val="clear" w:color="auto" w:fill="auto"/>
          </w:tcPr>
          <w:p w:rsidR="0027405F" w:rsidRPr="00A10A37" w:rsidRDefault="0027405F" w:rsidP="00190A01">
            <w:pPr>
              <w:pStyle w:val="Tabletext"/>
            </w:pPr>
          </w:p>
        </w:tc>
        <w:tc>
          <w:tcPr>
            <w:tcW w:w="1305" w:type="dxa"/>
            <w:shd w:val="clear" w:color="auto" w:fill="D9D9D9"/>
          </w:tcPr>
          <w:p w:rsidR="0027405F" w:rsidRPr="00A10A37" w:rsidRDefault="0027405F" w:rsidP="00190A01">
            <w:pPr>
              <w:pStyle w:val="TableofFigures"/>
              <w:rPr>
                <w:sz w:val="14"/>
              </w:rPr>
            </w:pPr>
          </w:p>
        </w:tc>
        <w:tc>
          <w:tcPr>
            <w:tcW w:w="1305" w:type="dxa"/>
            <w:shd w:val="clear" w:color="auto" w:fill="auto"/>
          </w:tcPr>
          <w:p w:rsidR="0027405F" w:rsidRPr="00A10A37" w:rsidRDefault="0027405F" w:rsidP="00190A01">
            <w:pPr>
              <w:pStyle w:val="TableofFigures"/>
              <w:rPr>
                <w:sz w:val="14"/>
              </w:rPr>
            </w:pPr>
          </w:p>
        </w:tc>
      </w:tr>
      <w:tr w:rsidR="0027405F" w:rsidRPr="00A10A37" w:rsidTr="00190A01">
        <w:trPr>
          <w:cantSplit/>
        </w:trPr>
        <w:tc>
          <w:tcPr>
            <w:tcW w:w="5623" w:type="dxa"/>
            <w:shd w:val="clear" w:color="auto" w:fill="auto"/>
          </w:tcPr>
          <w:p w:rsidR="0027405F" w:rsidRPr="00A10A37" w:rsidRDefault="0027405F" w:rsidP="00190A01">
            <w:pPr>
              <w:pStyle w:val="Tabletext"/>
            </w:pPr>
            <w:r w:rsidRPr="00A10A37">
              <w:t>Payments to businesses</w:t>
            </w:r>
          </w:p>
        </w:tc>
        <w:tc>
          <w:tcPr>
            <w:tcW w:w="1305" w:type="dxa"/>
            <w:shd w:val="clear" w:color="auto" w:fill="D9D9D9"/>
          </w:tcPr>
          <w:p w:rsidR="0027405F" w:rsidRPr="00A10A37" w:rsidRDefault="0027405F" w:rsidP="00190A01">
            <w:pPr>
              <w:pStyle w:val="TableofFigures"/>
            </w:pPr>
            <w:r w:rsidRPr="00A10A37">
              <w:t>6.6</w:t>
            </w:r>
          </w:p>
        </w:tc>
        <w:tc>
          <w:tcPr>
            <w:tcW w:w="1305" w:type="dxa"/>
            <w:shd w:val="clear" w:color="auto" w:fill="auto"/>
          </w:tcPr>
          <w:p w:rsidR="0027405F" w:rsidRPr="00A10A37" w:rsidRDefault="0027405F" w:rsidP="00190A01">
            <w:pPr>
              <w:pStyle w:val="TableofFigures"/>
            </w:pPr>
            <w:r w:rsidRPr="00A10A37">
              <w:t>23</w:t>
            </w:r>
          </w:p>
        </w:tc>
      </w:tr>
      <w:tr w:rsidR="0027405F" w:rsidRPr="00A10A37" w:rsidTr="00190A01">
        <w:trPr>
          <w:cantSplit/>
        </w:trPr>
        <w:tc>
          <w:tcPr>
            <w:tcW w:w="5623" w:type="dxa"/>
            <w:shd w:val="clear" w:color="auto" w:fill="auto"/>
          </w:tcPr>
          <w:p w:rsidR="0027405F" w:rsidRPr="00A10A37" w:rsidRDefault="0027405F" w:rsidP="00190A01">
            <w:pPr>
              <w:pStyle w:val="Tabletext"/>
            </w:pPr>
            <w:r w:rsidRPr="00A10A37">
              <w:t>Payments to community groups</w:t>
            </w:r>
          </w:p>
        </w:tc>
        <w:tc>
          <w:tcPr>
            <w:tcW w:w="1305" w:type="dxa"/>
            <w:shd w:val="clear" w:color="auto" w:fill="D9D9D9"/>
          </w:tcPr>
          <w:p w:rsidR="0027405F" w:rsidRPr="00A10A37" w:rsidRDefault="0027405F" w:rsidP="00190A01">
            <w:pPr>
              <w:pStyle w:val="TableofFigures"/>
            </w:pPr>
            <w:r w:rsidRPr="00A10A37">
              <w:t>4.7</w:t>
            </w:r>
          </w:p>
        </w:tc>
        <w:tc>
          <w:tcPr>
            <w:tcW w:w="1305" w:type="dxa"/>
            <w:shd w:val="clear" w:color="auto" w:fill="auto"/>
          </w:tcPr>
          <w:p w:rsidR="0027405F" w:rsidRPr="00A10A37" w:rsidRDefault="0027405F" w:rsidP="00190A01">
            <w:pPr>
              <w:pStyle w:val="TableofFigures"/>
            </w:pPr>
            <w:r w:rsidRPr="00A10A37">
              <w:t>34.8</w:t>
            </w:r>
          </w:p>
        </w:tc>
      </w:tr>
      <w:tr w:rsidR="0027405F" w:rsidRPr="00A10A37" w:rsidTr="00190A01">
        <w:trPr>
          <w:cantSplit/>
        </w:trPr>
        <w:tc>
          <w:tcPr>
            <w:tcW w:w="5623" w:type="dxa"/>
            <w:shd w:val="clear" w:color="auto" w:fill="auto"/>
          </w:tcPr>
          <w:p w:rsidR="0027405F" w:rsidRPr="00A10A37" w:rsidRDefault="0027405F" w:rsidP="00190A01">
            <w:pPr>
              <w:pStyle w:val="Tabletext"/>
            </w:pPr>
            <w:r w:rsidRPr="00A10A37">
              <w:t xml:space="preserve">Payments to individuals </w:t>
            </w:r>
          </w:p>
        </w:tc>
        <w:tc>
          <w:tcPr>
            <w:tcW w:w="1305" w:type="dxa"/>
            <w:shd w:val="clear" w:color="auto" w:fill="D9D9D9"/>
          </w:tcPr>
          <w:p w:rsidR="0027405F" w:rsidRPr="00A10A37" w:rsidRDefault="0027405F" w:rsidP="00190A01">
            <w:pPr>
              <w:pStyle w:val="TableofFigures"/>
            </w:pPr>
            <w:r w:rsidRPr="00A10A37">
              <w:t>10.6</w:t>
            </w:r>
          </w:p>
        </w:tc>
        <w:tc>
          <w:tcPr>
            <w:tcW w:w="1305" w:type="dxa"/>
            <w:shd w:val="clear" w:color="auto" w:fill="auto"/>
          </w:tcPr>
          <w:p w:rsidR="0027405F" w:rsidRPr="00A10A37" w:rsidRDefault="0027405F" w:rsidP="00190A01">
            <w:pPr>
              <w:pStyle w:val="TableofFigures"/>
            </w:pPr>
            <w:r w:rsidRPr="00A10A37">
              <w:t>86.2</w:t>
            </w:r>
          </w:p>
        </w:tc>
      </w:tr>
      <w:tr w:rsidR="0027405F" w:rsidRPr="00A10A37" w:rsidTr="00190A01">
        <w:trPr>
          <w:cantSplit/>
        </w:trPr>
        <w:tc>
          <w:tcPr>
            <w:tcW w:w="5623" w:type="dxa"/>
            <w:tcBorders>
              <w:bottom w:val="single" w:sz="6" w:space="0" w:color="auto"/>
            </w:tcBorders>
            <w:shd w:val="clear" w:color="auto" w:fill="auto"/>
          </w:tcPr>
          <w:p w:rsidR="0027405F" w:rsidRPr="00A10A37" w:rsidRDefault="0027405F" w:rsidP="00190A01">
            <w:pPr>
              <w:pStyle w:val="Tabletext"/>
            </w:pPr>
            <w:r w:rsidRPr="00A10A37">
              <w:t>Payments on state</w:t>
            </w:r>
            <w:r w:rsidRPr="00A10A37">
              <w:noBreakHyphen/>
              <w:t>owned assets</w:t>
            </w:r>
            <w:r w:rsidRPr="00A10A37" w:rsidDel="00DE450E">
              <w:t xml:space="preserve"> </w:t>
            </w:r>
          </w:p>
        </w:tc>
        <w:tc>
          <w:tcPr>
            <w:tcW w:w="1305" w:type="dxa"/>
            <w:tcBorders>
              <w:bottom w:val="single" w:sz="6" w:space="0" w:color="auto"/>
            </w:tcBorders>
            <w:shd w:val="clear" w:color="auto" w:fill="D9D9D9"/>
          </w:tcPr>
          <w:p w:rsidR="0027405F" w:rsidRPr="00A10A37" w:rsidRDefault="0027405F" w:rsidP="00190A01">
            <w:pPr>
              <w:pStyle w:val="TableofFigures"/>
            </w:pPr>
            <w:r w:rsidRPr="00A10A37">
              <w:t>12.3</w:t>
            </w:r>
          </w:p>
        </w:tc>
        <w:tc>
          <w:tcPr>
            <w:tcW w:w="1305" w:type="dxa"/>
            <w:tcBorders>
              <w:bottom w:val="single" w:sz="6" w:space="0" w:color="auto"/>
            </w:tcBorders>
            <w:shd w:val="clear" w:color="auto" w:fill="auto"/>
          </w:tcPr>
          <w:p w:rsidR="0027405F" w:rsidRPr="00A10A37" w:rsidRDefault="0027405F" w:rsidP="00190A01">
            <w:pPr>
              <w:pStyle w:val="TableofFigures"/>
            </w:pPr>
            <w:r w:rsidRPr="00A10A37">
              <w:t>127.9</w:t>
            </w:r>
          </w:p>
        </w:tc>
      </w:tr>
      <w:tr w:rsidR="0027405F" w:rsidRPr="00A10A37" w:rsidTr="00190A01">
        <w:trPr>
          <w:cantSplit/>
        </w:trPr>
        <w:tc>
          <w:tcPr>
            <w:tcW w:w="5623" w:type="dxa"/>
            <w:tcBorders>
              <w:top w:val="single" w:sz="6" w:space="0" w:color="auto"/>
              <w:bottom w:val="single" w:sz="6" w:space="0" w:color="auto"/>
            </w:tcBorders>
            <w:shd w:val="clear" w:color="auto" w:fill="auto"/>
          </w:tcPr>
          <w:p w:rsidR="0027405F" w:rsidRPr="00A10A37" w:rsidRDefault="0027405F" w:rsidP="00190A01">
            <w:pPr>
              <w:pStyle w:val="Tabletext"/>
              <w:rPr>
                <w:b/>
              </w:rPr>
            </w:pPr>
            <w:r w:rsidRPr="00A10A37">
              <w:rPr>
                <w:b/>
              </w:rPr>
              <w:t>Total payments</w:t>
            </w:r>
          </w:p>
        </w:tc>
        <w:tc>
          <w:tcPr>
            <w:tcW w:w="1305" w:type="dxa"/>
            <w:tcBorders>
              <w:top w:val="single" w:sz="6" w:space="0" w:color="auto"/>
              <w:bottom w:val="single" w:sz="6" w:space="0" w:color="auto"/>
            </w:tcBorders>
            <w:shd w:val="clear" w:color="auto" w:fill="D9D9D9"/>
          </w:tcPr>
          <w:p w:rsidR="0027405F" w:rsidRPr="00A10A37" w:rsidRDefault="0027405F" w:rsidP="00190A01">
            <w:pPr>
              <w:pStyle w:val="TableofFigures"/>
              <w:rPr>
                <w:b/>
              </w:rPr>
            </w:pPr>
            <w:r w:rsidRPr="00A10A37">
              <w:rPr>
                <w:b/>
              </w:rPr>
              <w:t>34.2</w:t>
            </w:r>
          </w:p>
        </w:tc>
        <w:tc>
          <w:tcPr>
            <w:tcW w:w="1305" w:type="dxa"/>
            <w:tcBorders>
              <w:top w:val="single" w:sz="6" w:space="0" w:color="auto"/>
              <w:bottom w:val="single" w:sz="6" w:space="0" w:color="auto"/>
            </w:tcBorders>
            <w:shd w:val="clear" w:color="auto" w:fill="auto"/>
          </w:tcPr>
          <w:p w:rsidR="0027405F" w:rsidRPr="00A10A37" w:rsidRDefault="0027405F" w:rsidP="00190A01">
            <w:pPr>
              <w:pStyle w:val="TableofFigures"/>
              <w:rPr>
                <w:b/>
              </w:rPr>
            </w:pPr>
            <w:r w:rsidRPr="00A10A37">
              <w:rPr>
                <w:b/>
              </w:rPr>
              <w:t>271.9</w:t>
            </w:r>
          </w:p>
        </w:tc>
      </w:tr>
      <w:tr w:rsidR="0027405F" w:rsidRPr="00A10A37" w:rsidTr="00190A01">
        <w:trPr>
          <w:cantSplit/>
        </w:trPr>
        <w:tc>
          <w:tcPr>
            <w:tcW w:w="5623" w:type="dxa"/>
            <w:tcBorders>
              <w:top w:val="single" w:sz="6" w:space="0" w:color="auto"/>
              <w:bottom w:val="single" w:sz="12" w:space="0" w:color="auto"/>
            </w:tcBorders>
            <w:shd w:val="clear" w:color="auto" w:fill="auto"/>
          </w:tcPr>
          <w:p w:rsidR="0027405F" w:rsidRPr="00A10A37" w:rsidRDefault="0027405F" w:rsidP="00190A01">
            <w:pPr>
              <w:pStyle w:val="Tabletext"/>
              <w:rPr>
                <w:b/>
              </w:rPr>
            </w:pPr>
            <w:r w:rsidRPr="00A10A37">
              <w:rPr>
                <w:b/>
              </w:rPr>
              <w:t>Balance carried forward</w:t>
            </w:r>
            <w:r w:rsidRPr="00A10A37">
              <w:rPr>
                <w:b/>
                <w:vertAlign w:val="superscript"/>
              </w:rPr>
              <w:t xml:space="preserve"> </w:t>
            </w:r>
            <w:r w:rsidRPr="00A10A37">
              <w:rPr>
                <w:vertAlign w:val="superscript"/>
              </w:rPr>
              <w:t>(iii)</w:t>
            </w:r>
          </w:p>
        </w:tc>
        <w:tc>
          <w:tcPr>
            <w:tcW w:w="1305" w:type="dxa"/>
            <w:tcBorders>
              <w:top w:val="single" w:sz="6" w:space="0" w:color="auto"/>
              <w:bottom w:val="single" w:sz="12" w:space="0" w:color="auto"/>
            </w:tcBorders>
            <w:shd w:val="clear" w:color="auto" w:fill="D9D9D9"/>
          </w:tcPr>
          <w:p w:rsidR="0027405F" w:rsidRPr="00A10A37" w:rsidRDefault="0027405F" w:rsidP="00190A01">
            <w:pPr>
              <w:pStyle w:val="TableofFigures"/>
              <w:rPr>
                <w:b/>
              </w:rPr>
            </w:pPr>
            <w:r w:rsidRPr="00A10A37">
              <w:rPr>
                <w:b/>
              </w:rPr>
              <w:t>111.6</w:t>
            </w:r>
          </w:p>
        </w:tc>
        <w:tc>
          <w:tcPr>
            <w:tcW w:w="1305" w:type="dxa"/>
            <w:tcBorders>
              <w:top w:val="single" w:sz="6" w:space="0" w:color="auto"/>
              <w:bottom w:val="single" w:sz="12" w:space="0" w:color="auto"/>
            </w:tcBorders>
            <w:shd w:val="clear" w:color="auto" w:fill="auto"/>
          </w:tcPr>
          <w:p w:rsidR="0027405F" w:rsidRPr="00A10A37" w:rsidRDefault="0027405F" w:rsidP="00190A01">
            <w:pPr>
              <w:pStyle w:val="TableofFigures"/>
              <w:rPr>
                <w:b/>
              </w:rPr>
            </w:pPr>
            <w:r w:rsidRPr="00A10A37">
              <w:rPr>
                <w:b/>
              </w:rPr>
              <w:t>239.1</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tab/>
        <w:t xml:space="preserve">Contributions, inter alia, include funds provided by the Victorian Government, Commonwealth, other Australian and international jurisdictions, as well as the general public, for the purpose described above. </w:t>
      </w:r>
    </w:p>
    <w:p w:rsidR="0027405F" w:rsidRPr="00A10A37" w:rsidRDefault="0027405F" w:rsidP="0027405F">
      <w:pPr>
        <w:pStyle w:val="Notes"/>
      </w:pPr>
      <w:r w:rsidRPr="00A10A37">
        <w:t>(ii)</w:t>
      </w:r>
      <w:r w:rsidRPr="00A10A37">
        <w:tab/>
        <w:t xml:space="preserve">The investment, pursuant to section 21 of the FMA, of any monies from the biological disaster fund has been invested as allowed under the </w:t>
      </w:r>
      <w:r w:rsidRPr="00A10A37">
        <w:rPr>
          <w:i w:val="0"/>
        </w:rPr>
        <w:t>Trustee Act 1958</w:t>
      </w:r>
      <w:r w:rsidRPr="00A10A37">
        <w:t>. Interest earned is credited to the trust account.</w:t>
      </w:r>
    </w:p>
    <w:p w:rsidR="0027405F" w:rsidRPr="00A10A37" w:rsidRDefault="0027405F" w:rsidP="0027405F">
      <w:pPr>
        <w:pStyle w:val="Notes"/>
        <w:rPr>
          <w:color w:val="0000FF"/>
        </w:rPr>
      </w:pPr>
      <w:r w:rsidRPr="00A10A37">
        <w:t>(iii)</w:t>
      </w:r>
      <w:r w:rsidRPr="00A10A37">
        <w:tab/>
      </w:r>
      <w:r w:rsidRPr="00A10A37">
        <w:rPr>
          <w:color w:val="0000FF"/>
        </w:rPr>
        <w:t>[This expanded disclosure is only necessary for third party funds under management that are of significance in regards to public interest.]</w:t>
      </w:r>
    </w:p>
    <w:p w:rsidR="0027405F" w:rsidRPr="00A10A37" w:rsidRDefault="0027405F" w:rsidP="0027405F"/>
    <w:p w:rsidR="0027405F" w:rsidRPr="00A10A37" w:rsidRDefault="0027405F" w:rsidP="0027405F">
      <w:pPr>
        <w:pStyle w:val="Heading5"/>
      </w:pPr>
      <w:r w:rsidRPr="00A10A37">
        <w:t>Other third party funds under management</w:t>
      </w:r>
    </w:p>
    <w:p w:rsidR="0027405F" w:rsidRPr="00A10A37" w:rsidRDefault="0027405F" w:rsidP="0027405F">
      <w:pPr>
        <w:pStyle w:val="million"/>
      </w:pPr>
      <w:r w:rsidRPr="00A10A37">
        <w:t>( million)</w:t>
      </w:r>
    </w:p>
    <w:tbl>
      <w:tblPr>
        <w:tblW w:w="8225" w:type="dxa"/>
        <w:tblLayout w:type="fixed"/>
        <w:tblCellMar>
          <w:left w:w="43" w:type="dxa"/>
          <w:right w:w="43" w:type="dxa"/>
        </w:tblCellMar>
        <w:tblLook w:val="01E0" w:firstRow="1" w:lastRow="1" w:firstColumn="1" w:lastColumn="1" w:noHBand="0" w:noVBand="0"/>
      </w:tblPr>
      <w:tblGrid>
        <w:gridCol w:w="7"/>
        <w:gridCol w:w="5705"/>
        <w:gridCol w:w="1252"/>
        <w:gridCol w:w="1254"/>
        <w:gridCol w:w="7"/>
      </w:tblGrid>
      <w:tr w:rsidR="0027405F" w:rsidRPr="00A10A37" w:rsidTr="00190A01">
        <w:trPr>
          <w:gridBefore w:val="1"/>
          <w:gridAfter w:val="1"/>
          <w:wBefore w:w="7" w:type="dxa"/>
          <w:wAfter w:w="7" w:type="dxa"/>
          <w:cantSplit/>
        </w:trPr>
        <w:tc>
          <w:tcPr>
            <w:tcW w:w="5706" w:type="dxa"/>
            <w:tcBorders>
              <w:top w:val="single" w:sz="6" w:space="0" w:color="auto"/>
              <w:bottom w:val="single" w:sz="6" w:space="0" w:color="auto"/>
            </w:tcBorders>
            <w:shd w:val="clear" w:color="auto" w:fill="auto"/>
          </w:tcPr>
          <w:p w:rsidR="0027405F" w:rsidRPr="00A10A37" w:rsidRDefault="0027405F" w:rsidP="00190A01">
            <w:pPr>
              <w:pStyle w:val="Tabletext"/>
            </w:pPr>
          </w:p>
        </w:tc>
        <w:tc>
          <w:tcPr>
            <w:tcW w:w="1251" w:type="dxa"/>
            <w:tcBorders>
              <w:top w:val="single" w:sz="6" w:space="0" w:color="auto"/>
              <w:bottom w:val="single" w:sz="6" w:space="0" w:color="auto"/>
            </w:tcBorders>
            <w:shd w:val="clear" w:color="auto" w:fill="D9D9D9"/>
          </w:tcPr>
          <w:p w:rsidR="0027405F" w:rsidRPr="00A10A37" w:rsidRDefault="0027405F" w:rsidP="00190A01">
            <w:pPr>
              <w:pStyle w:val="Tabletextheading"/>
            </w:pPr>
            <w:r w:rsidRPr="00A10A37">
              <w:t>2015</w:t>
            </w:r>
          </w:p>
        </w:tc>
        <w:tc>
          <w:tcPr>
            <w:tcW w:w="1254" w:type="dxa"/>
            <w:tcBorders>
              <w:top w:val="single" w:sz="6" w:space="0" w:color="auto"/>
              <w:bottom w:val="single" w:sz="6" w:space="0" w:color="auto"/>
            </w:tcBorders>
            <w:shd w:val="clear" w:color="auto" w:fill="auto"/>
          </w:tcPr>
          <w:p w:rsidR="0027405F" w:rsidRPr="00A10A37" w:rsidRDefault="0027405F" w:rsidP="00190A01">
            <w:pPr>
              <w:pStyle w:val="Tabletextheading"/>
            </w:pPr>
            <w:r w:rsidRPr="00A10A37">
              <w:t>2014</w:t>
            </w:r>
          </w:p>
        </w:tc>
      </w:tr>
      <w:tr w:rsidR="0027405F" w:rsidRPr="00A10A37" w:rsidTr="00190A01">
        <w:trPr>
          <w:cantSplit/>
        </w:trPr>
        <w:tc>
          <w:tcPr>
            <w:tcW w:w="5713" w:type="dxa"/>
            <w:gridSpan w:val="2"/>
            <w:tcBorders>
              <w:top w:val="single" w:sz="6" w:space="0" w:color="auto"/>
            </w:tcBorders>
            <w:shd w:val="clear" w:color="auto" w:fill="auto"/>
          </w:tcPr>
          <w:p w:rsidR="0027405F" w:rsidRPr="00A10A37" w:rsidRDefault="0027405F" w:rsidP="00190A01">
            <w:pPr>
              <w:pStyle w:val="Tabletext"/>
            </w:pPr>
            <w:r w:rsidRPr="00A10A37">
              <w:t>e</w:t>
            </w:r>
            <w:r w:rsidRPr="00A10A37">
              <w:noBreakHyphen/>
              <w:t>Technology fund</w:t>
            </w:r>
            <w:r w:rsidRPr="00A10A37">
              <w:rPr>
                <w:vertAlign w:val="superscript"/>
              </w:rPr>
              <w:t xml:space="preserve"> (i)</w:t>
            </w:r>
          </w:p>
        </w:tc>
        <w:tc>
          <w:tcPr>
            <w:tcW w:w="1252" w:type="dxa"/>
            <w:tcBorders>
              <w:top w:val="single" w:sz="6" w:space="0" w:color="auto"/>
            </w:tcBorders>
            <w:shd w:val="clear" w:color="auto" w:fill="D9D9D9"/>
          </w:tcPr>
          <w:p w:rsidR="0027405F" w:rsidRPr="00A10A37" w:rsidRDefault="0027405F" w:rsidP="00190A01">
            <w:pPr>
              <w:pStyle w:val="TableofFigures"/>
            </w:pPr>
            <w:r w:rsidRPr="00A10A37">
              <w:t>21.2</w:t>
            </w:r>
          </w:p>
        </w:tc>
        <w:tc>
          <w:tcPr>
            <w:tcW w:w="1260" w:type="dxa"/>
            <w:gridSpan w:val="2"/>
            <w:tcBorders>
              <w:top w:val="single" w:sz="6" w:space="0" w:color="auto"/>
            </w:tcBorders>
            <w:shd w:val="clear" w:color="auto" w:fill="auto"/>
          </w:tcPr>
          <w:p w:rsidR="0027405F" w:rsidRPr="00A10A37" w:rsidRDefault="0027405F" w:rsidP="00190A01">
            <w:pPr>
              <w:pStyle w:val="TableofFigures"/>
            </w:pPr>
            <w:r w:rsidRPr="00A10A37">
              <w:t>46.1</w:t>
            </w:r>
          </w:p>
        </w:tc>
      </w:tr>
      <w:tr w:rsidR="0027405F" w:rsidRPr="00A10A37" w:rsidTr="00190A01">
        <w:trPr>
          <w:cantSplit/>
        </w:trPr>
        <w:tc>
          <w:tcPr>
            <w:tcW w:w="5713" w:type="dxa"/>
            <w:gridSpan w:val="2"/>
            <w:tcBorders>
              <w:bottom w:val="single" w:sz="6" w:space="0" w:color="auto"/>
            </w:tcBorders>
            <w:shd w:val="clear" w:color="auto" w:fill="auto"/>
          </w:tcPr>
          <w:p w:rsidR="0027405F" w:rsidRPr="00A10A37" w:rsidRDefault="0027405F" w:rsidP="00190A01">
            <w:pPr>
              <w:pStyle w:val="Tabletext"/>
            </w:pPr>
            <w:r w:rsidRPr="00A10A37">
              <w:t xml:space="preserve">International network association fund </w:t>
            </w:r>
            <w:r w:rsidRPr="00A10A37">
              <w:rPr>
                <w:vertAlign w:val="superscript"/>
              </w:rPr>
              <w:t>(ii)</w:t>
            </w:r>
          </w:p>
        </w:tc>
        <w:tc>
          <w:tcPr>
            <w:tcW w:w="1252" w:type="dxa"/>
            <w:tcBorders>
              <w:bottom w:val="single" w:sz="6" w:space="0" w:color="auto"/>
            </w:tcBorders>
            <w:shd w:val="clear" w:color="auto" w:fill="D9D9D9"/>
          </w:tcPr>
          <w:p w:rsidR="0027405F" w:rsidRPr="00A10A37" w:rsidRDefault="0027405F" w:rsidP="00190A01">
            <w:pPr>
              <w:pStyle w:val="TableofFigures"/>
            </w:pPr>
            <w:r w:rsidRPr="00A10A37">
              <w:t>1.7</w:t>
            </w:r>
          </w:p>
        </w:tc>
        <w:tc>
          <w:tcPr>
            <w:tcW w:w="1260" w:type="dxa"/>
            <w:gridSpan w:val="2"/>
            <w:tcBorders>
              <w:bottom w:val="single" w:sz="6" w:space="0" w:color="auto"/>
            </w:tcBorders>
            <w:shd w:val="clear" w:color="auto" w:fill="auto"/>
          </w:tcPr>
          <w:p w:rsidR="0027405F" w:rsidRPr="00A10A37" w:rsidRDefault="0027405F" w:rsidP="00190A01">
            <w:pPr>
              <w:pStyle w:val="TableofFigures"/>
            </w:pPr>
            <w:r w:rsidRPr="00A10A37">
              <w:t>1.5</w:t>
            </w:r>
          </w:p>
        </w:tc>
      </w:tr>
      <w:tr w:rsidR="0027405F" w:rsidRPr="00A10A37" w:rsidTr="00190A01">
        <w:trPr>
          <w:cantSplit/>
        </w:trPr>
        <w:tc>
          <w:tcPr>
            <w:tcW w:w="5713" w:type="dxa"/>
            <w:gridSpan w:val="2"/>
            <w:tcBorders>
              <w:top w:val="single" w:sz="6" w:space="0" w:color="auto"/>
              <w:bottom w:val="single" w:sz="12" w:space="0" w:color="auto"/>
            </w:tcBorders>
            <w:shd w:val="clear" w:color="auto" w:fill="auto"/>
          </w:tcPr>
          <w:p w:rsidR="0027405F" w:rsidRPr="00A10A37" w:rsidRDefault="0027405F" w:rsidP="00190A01">
            <w:pPr>
              <w:pStyle w:val="Tabletext"/>
              <w:rPr>
                <w:b/>
              </w:rPr>
            </w:pPr>
            <w:r w:rsidRPr="00A10A37">
              <w:rPr>
                <w:b/>
              </w:rPr>
              <w:t>Total funds under management</w:t>
            </w:r>
          </w:p>
        </w:tc>
        <w:tc>
          <w:tcPr>
            <w:tcW w:w="1252" w:type="dxa"/>
            <w:tcBorders>
              <w:top w:val="single" w:sz="6" w:space="0" w:color="auto"/>
              <w:bottom w:val="single" w:sz="12" w:space="0" w:color="auto"/>
            </w:tcBorders>
            <w:shd w:val="clear" w:color="auto" w:fill="D9D9D9"/>
          </w:tcPr>
          <w:p w:rsidR="0027405F" w:rsidRPr="00A10A37" w:rsidRDefault="0027405F" w:rsidP="00190A01">
            <w:pPr>
              <w:pStyle w:val="TableofFigures"/>
              <w:rPr>
                <w:b/>
              </w:rPr>
            </w:pPr>
            <w:r w:rsidRPr="00A10A37">
              <w:rPr>
                <w:b/>
              </w:rPr>
              <w:t>22.9</w:t>
            </w:r>
          </w:p>
        </w:tc>
        <w:tc>
          <w:tcPr>
            <w:tcW w:w="1260" w:type="dxa"/>
            <w:gridSpan w:val="2"/>
            <w:tcBorders>
              <w:top w:val="single" w:sz="6" w:space="0" w:color="auto"/>
              <w:bottom w:val="single" w:sz="12" w:space="0" w:color="auto"/>
            </w:tcBorders>
            <w:shd w:val="clear" w:color="auto" w:fill="auto"/>
          </w:tcPr>
          <w:p w:rsidR="0027405F" w:rsidRPr="00A10A37" w:rsidRDefault="0027405F" w:rsidP="00190A01">
            <w:pPr>
              <w:pStyle w:val="TableofFigures"/>
              <w:rPr>
                <w:b/>
              </w:rPr>
            </w:pPr>
            <w:r w:rsidRPr="00A10A37">
              <w:rPr>
                <w:b/>
              </w:rPr>
              <w:t>47.6</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i)</w:t>
      </w:r>
      <w:r w:rsidRPr="00A10A37">
        <w:tab/>
        <w:t>The e</w:t>
      </w:r>
      <w:r w:rsidRPr="00A10A37">
        <w:noBreakHyphen/>
        <w:t>Technology fund was established by the Victorian Government in 2008 in partnership with the Commonwealth Government to receive contributions and disburse monies to businesses, non</w:t>
      </w:r>
      <w:r w:rsidRPr="00A10A37">
        <w:noBreakHyphen/>
        <w:t>government organisations and registered individuals compliant with the international agreement on e</w:t>
      </w:r>
      <w:r w:rsidRPr="00A10A37">
        <w:noBreakHyphen/>
        <w:t xml:space="preserve">Technology signed by Australia in February 2008. </w:t>
      </w:r>
    </w:p>
    <w:p w:rsidR="0027405F" w:rsidRPr="00A10A37" w:rsidRDefault="0027405F" w:rsidP="0027405F">
      <w:pPr>
        <w:pStyle w:val="Notes"/>
      </w:pPr>
      <w:r w:rsidRPr="00A10A37">
        <w:t>(ii)</w:t>
      </w:r>
      <w:r w:rsidRPr="00A10A37">
        <w:tab/>
        <w:t>The international network association fund was established in 2010 in partnership with the International Association of Networks. The Victorian government manages, under trust, donations and bequests from members of the International Association of Networks for disbursement to eligible beneficiaries.</w:t>
      </w:r>
    </w:p>
    <w:p w:rsidR="0027405F" w:rsidRPr="00A10A37" w:rsidRDefault="0027405F" w:rsidP="0027405F">
      <w:pPr>
        <w:ind w:hanging="360"/>
        <w:rPr>
          <w:sz w:val="18"/>
          <w:szCs w:val="18"/>
        </w:rPr>
      </w:pPr>
    </w:p>
    <w:p w:rsidR="0027405F" w:rsidRPr="00A10A37" w:rsidRDefault="0027405F" w:rsidP="0027405F">
      <w:pPr>
        <w:pStyle w:val="SmallLine"/>
      </w:pPr>
      <w:r w:rsidRPr="00A10A37">
        <w:br w:type="column"/>
      </w:r>
      <w:r w:rsidRPr="00A10A37">
        <w:br w:type="column"/>
      </w:r>
    </w:p>
    <w:p w:rsidR="0027405F" w:rsidRPr="00A10A37" w:rsidRDefault="0027405F" w:rsidP="0027405F">
      <w:pPr>
        <w:pStyle w:val="CommentaryHeading"/>
      </w:pPr>
      <w:r w:rsidRPr="00A10A37">
        <w:t>Commentary – Third party funds under management</w:t>
      </w:r>
    </w:p>
    <w:p w:rsidR="0027405F" w:rsidRPr="00A10A37" w:rsidRDefault="0027405F" w:rsidP="0027405F">
      <w:pPr>
        <w:pStyle w:val="SmallLineBlue"/>
      </w:pPr>
    </w:p>
    <w:p w:rsidR="0027405F" w:rsidRPr="00A10A37" w:rsidRDefault="0027405F" w:rsidP="0027405F">
      <w:pPr>
        <w:pStyle w:val="CommentaryText"/>
        <w:pBdr>
          <w:top w:val="none" w:sz="0" w:space="0" w:color="auto"/>
          <w:bottom w:val="none" w:sz="0" w:space="0" w:color="auto"/>
        </w:pBdr>
      </w:pPr>
      <w:r w:rsidRPr="00A10A37">
        <w:t xml:space="preserve">Third party funds under management are funds that are collected and managed by a government entity acting as an ‘agent’, on behalf of the ‘principal’. These funds are usually not available for general use by the ‘agent’ entity, either due to legislative restricitions over the funds or various other circumstances that impose restrictions on the use of the funds. </w:t>
      </w:r>
    </w:p>
    <w:p w:rsidR="0027405F" w:rsidRPr="00A10A37" w:rsidRDefault="0027405F" w:rsidP="0027405F">
      <w:pPr>
        <w:pStyle w:val="CommentaryHeading1"/>
        <w:pBdr>
          <w:top w:val="none" w:sz="0" w:space="0" w:color="auto"/>
          <w:bottom w:val="none" w:sz="0" w:space="0" w:color="auto"/>
        </w:pBdr>
      </w:pPr>
      <w:r w:rsidRPr="00A10A37">
        <w:t xml:space="preserve">Determining whether an entity is acting as a principal or as an agent </w:t>
      </w:r>
    </w:p>
    <w:p w:rsidR="0027405F" w:rsidRPr="00A10A37" w:rsidRDefault="0027405F" w:rsidP="0027405F">
      <w:pPr>
        <w:pStyle w:val="CommentaryText"/>
        <w:pBdr>
          <w:top w:val="none" w:sz="0" w:space="0" w:color="auto"/>
          <w:bottom w:val="none" w:sz="0" w:space="0" w:color="auto"/>
        </w:pBdr>
      </w:pPr>
      <w:r w:rsidRPr="00A10A37">
        <w:t>Determining whether an entity is acting as a principal or as an agent requires judgement and consideration of all relevant facts and circumstances. Guidance is provided below.</w:t>
      </w:r>
    </w:p>
    <w:p w:rsidR="0027405F" w:rsidRPr="00A10A37" w:rsidRDefault="0027405F" w:rsidP="0027405F">
      <w:pPr>
        <w:pStyle w:val="CommentaryText"/>
        <w:pBdr>
          <w:top w:val="none" w:sz="0" w:space="0" w:color="auto"/>
          <w:bottom w:val="none" w:sz="0" w:space="0" w:color="auto"/>
        </w:pBdr>
        <w:sectPr w:rsidR="0027405F" w:rsidRPr="00A10A37" w:rsidSect="00190A01">
          <w:headerReference w:type="default" r:id="rId433"/>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rPr>
          <w:lang w:val="en-AU"/>
        </w:rPr>
      </w:pPr>
      <w:r w:rsidRPr="00A10A37">
        <w:rPr>
          <w:lang w:val="en-AU"/>
        </w:rPr>
        <w:t>AASB 118.</w:t>
      </w:r>
      <w:r w:rsidRPr="00A10A37">
        <w:t>App</w:t>
      </w:r>
      <w:r w:rsidRPr="00A10A37">
        <w:rPr>
          <w:lang w:val="en-AU"/>
        </w:rPr>
        <w:t>.21</w:t>
      </w:r>
    </w:p>
    <w:p w:rsidR="0027405F" w:rsidRPr="00A10A37" w:rsidRDefault="0027405F" w:rsidP="0027405F">
      <w:pPr>
        <w:pStyle w:val="CommentaryHeading2"/>
      </w:pPr>
      <w:r w:rsidRPr="00A10A37">
        <w:br w:type="column"/>
        <w:t>Principal</w:t>
      </w:r>
    </w:p>
    <w:p w:rsidR="0027405F" w:rsidRPr="00A10A37" w:rsidRDefault="0027405F" w:rsidP="0027405F">
      <w:pPr>
        <w:pStyle w:val="CommentaryText"/>
        <w:pBdr>
          <w:top w:val="none" w:sz="0" w:space="0" w:color="auto"/>
          <w:bottom w:val="none" w:sz="0" w:space="0" w:color="auto"/>
        </w:pBdr>
      </w:pPr>
      <w:r w:rsidRPr="00A10A37">
        <w:t>An entity is acting as a principal when it has exposure to the significant risks and rewards associated with the sale of goods or the rendering of services. Features that indicate this include:</w:t>
      </w:r>
    </w:p>
    <w:p w:rsidR="0027405F" w:rsidRPr="00A10A37" w:rsidRDefault="0027405F" w:rsidP="0027405F">
      <w:pPr>
        <w:pStyle w:val="CommentaryBullet"/>
      </w:pPr>
      <w:r w:rsidRPr="00A10A37">
        <w:t>the entity has the primary responsibility for providing the goods or services to the customer or for fulfilling the order, e.g. by being responsible for the acceptability of the products or services ordered or purchased by the customer;</w:t>
      </w:r>
    </w:p>
    <w:p w:rsidR="0027405F" w:rsidRPr="00A10A37" w:rsidRDefault="0027405F" w:rsidP="0027405F">
      <w:pPr>
        <w:pStyle w:val="CommentaryBullet"/>
      </w:pPr>
      <w:r w:rsidRPr="00A10A37">
        <w:t>the entity has inventory risk before or after the customer order, during shipping or on return;</w:t>
      </w:r>
    </w:p>
    <w:p w:rsidR="0027405F" w:rsidRPr="00A10A37" w:rsidRDefault="0027405F" w:rsidP="0027405F">
      <w:pPr>
        <w:pStyle w:val="CommentaryBullet"/>
      </w:pPr>
      <w:r w:rsidRPr="00A10A37">
        <w:t>the entity has latitude in establishing prices, either directly or indirectly, e.g. by providing additional goods or services; and</w:t>
      </w:r>
    </w:p>
    <w:p w:rsidR="0027405F" w:rsidRPr="00A10A37" w:rsidRDefault="0027405F" w:rsidP="0027405F">
      <w:pPr>
        <w:pStyle w:val="CommentaryBullet"/>
      </w:pPr>
      <w:r w:rsidRPr="00A10A37">
        <w:t>the entity bears the customer’s credit risk for the amount receivable from the customer.</w:t>
      </w:r>
    </w:p>
    <w:p w:rsidR="0027405F" w:rsidRPr="00A10A37" w:rsidRDefault="0027405F" w:rsidP="0027405F">
      <w:pPr>
        <w:pStyle w:val="CommentaryTextInden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spacing w:before="200"/>
      </w:pPr>
      <w:r w:rsidRPr="00A10A37">
        <w:t>AASB 118.App.21</w:t>
      </w:r>
    </w:p>
    <w:p w:rsidR="0027405F" w:rsidRPr="00A10A37" w:rsidRDefault="0027405F" w:rsidP="0027405F">
      <w:pPr>
        <w:pStyle w:val="CommentaryHeading2"/>
      </w:pPr>
      <w:r w:rsidRPr="00A10A37">
        <w:br w:type="column"/>
        <w:t>Agent</w:t>
      </w:r>
    </w:p>
    <w:p w:rsidR="0027405F" w:rsidRPr="00A10A37" w:rsidRDefault="0027405F" w:rsidP="0027405F">
      <w:pPr>
        <w:pStyle w:val="CommentaryText"/>
        <w:pBdr>
          <w:top w:val="none" w:sz="0" w:space="0" w:color="auto"/>
          <w:bottom w:val="none" w:sz="0" w:space="0" w:color="auto"/>
        </w:pBdr>
      </w:pPr>
      <w:r w:rsidRPr="00A10A37">
        <w:t>An entity is acting as an agent when it does not have exposure to the significant risks and rewards associated with the sale of goods or the rendering of services. One feature that indicates this is that the amount the entity earns is predetermined, being either a fixed fee per transaction or a stated percentage of the amount billed to the customer.</w:t>
      </w:r>
    </w:p>
    <w:p w:rsidR="0027405F" w:rsidRPr="00A10A37" w:rsidRDefault="0027405F" w:rsidP="0027405F">
      <w:pPr>
        <w:pStyle w:val="CommentaryText"/>
        <w:sectPr w:rsidR="0027405F" w:rsidRPr="00A10A37" w:rsidSect="00190A01">
          <w:type w:val="continuous"/>
          <w:pgSz w:w="11906" w:h="16838" w:code="9"/>
          <w:pgMar w:top="1152" w:right="864" w:bottom="1152" w:left="864" w:header="432" w:footer="432" w:gutter="0"/>
          <w:cols w:num="2" w:space="360" w:equalWidth="0">
            <w:col w:w="1440" w:space="360"/>
            <w:col w:w="8090"/>
          </w:cols>
          <w:rtlGutter/>
        </w:sectPr>
      </w:pPr>
    </w:p>
    <w:p w:rsidR="0027405F" w:rsidRPr="00A10A37" w:rsidRDefault="0027405F" w:rsidP="0027405F">
      <w:pPr>
        <w:pStyle w:val="Reference"/>
      </w:pPr>
      <w:r w:rsidRPr="00A10A37">
        <w:t>AASB 107.48</w:t>
      </w:r>
    </w:p>
    <w:p w:rsidR="0027405F" w:rsidRPr="00A10A37" w:rsidRDefault="0027405F" w:rsidP="0027405F">
      <w:pPr>
        <w:pStyle w:val="CommentaryHeading1"/>
        <w:pBdr>
          <w:top w:val="none" w:sz="0" w:space="0" w:color="auto"/>
          <w:bottom w:val="none" w:sz="0" w:space="0" w:color="auto"/>
        </w:pBdr>
      </w:pPr>
      <w:r w:rsidRPr="00A10A37">
        <w:br w:type="column"/>
        <w:t>Information to be disclosed</w:t>
      </w:r>
    </w:p>
    <w:p w:rsidR="0027405F" w:rsidRPr="00A10A37" w:rsidRDefault="0027405F" w:rsidP="0027405F">
      <w:pPr>
        <w:pStyle w:val="CommentaryText"/>
        <w:pBdr>
          <w:top w:val="none" w:sz="0" w:space="0" w:color="auto"/>
          <w:bottom w:val="none" w:sz="0" w:space="0" w:color="auto"/>
        </w:pBdr>
      </w:pPr>
      <w:r w:rsidRPr="00A10A37">
        <w:t>An entity shall disclose, together with a commentary by management, the amount of significant cash and cash equivalent balances held by the entity that are not available for use by the group.</w:t>
      </w:r>
    </w:p>
    <w:p w:rsidR="0027405F" w:rsidRPr="00A10A37" w:rsidRDefault="0027405F" w:rsidP="0027405F">
      <w:pPr>
        <w:pStyle w:val="CommentaryText"/>
        <w:pBdr>
          <w:top w:val="none" w:sz="0" w:space="0" w:color="auto"/>
        </w:pBd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spacing w:before="200"/>
      </w:pPr>
      <w:r w:rsidRPr="00A10A37">
        <w:t>Based on recommendation No. 6 in PAEC 102</w:t>
      </w:r>
      <w:r w:rsidRPr="00A10A37">
        <w:rPr>
          <w:vertAlign w:val="superscript"/>
        </w:rPr>
        <w:t>nd</w:t>
      </w:r>
      <w:r w:rsidRPr="00A10A37">
        <w:t xml:space="preserve"> Report – Part One</w:t>
      </w:r>
    </w:p>
    <w:p w:rsidR="0027405F" w:rsidRPr="00A10A37" w:rsidRDefault="0027405F" w:rsidP="0027405F">
      <w:pPr>
        <w:pStyle w:val="CommentaryHeading1"/>
        <w:pBdr>
          <w:top w:val="none" w:sz="0" w:space="0" w:color="auto"/>
        </w:pBdr>
      </w:pPr>
      <w:r w:rsidRPr="00A10A37">
        <w:br w:type="column"/>
        <w:t>Natural disasters</w:t>
      </w:r>
    </w:p>
    <w:p w:rsidR="0027405F" w:rsidRPr="00A10A37" w:rsidRDefault="0027405F" w:rsidP="0027405F">
      <w:pPr>
        <w:pStyle w:val="CommentaryText"/>
        <w:pBdr>
          <w:top w:val="none" w:sz="0" w:space="0" w:color="auto"/>
        </w:pBdr>
      </w:pPr>
      <w:r w:rsidRPr="00A10A37">
        <w:t>Departments are required to demonstrate high standards of transparency and accountability when reporting on the effectiveness of how funding allocated to natural disaster relief was managed. It is expected that this note disclosure include the level of funding spent on individuals, state</w:t>
      </w:r>
      <w:r w:rsidRPr="00A10A37">
        <w:noBreakHyphen/>
        <w:t>owned assets, businesses and community groups affected as a result of a natural disaster.</w:t>
      </w:r>
    </w:p>
    <w:p w:rsidR="0027405F" w:rsidRPr="00A10A37" w:rsidRDefault="0027405F" w:rsidP="0027405F">
      <w:pPr>
        <w:pStyle w:val="NoteHeading"/>
      </w:pPr>
      <w:bookmarkStart w:id="606" w:name="_Toc132689522"/>
      <w:bookmarkStart w:id="607" w:name="_Toc133138204"/>
      <w:bookmarkStart w:id="608" w:name="_Toc133203922"/>
      <w:bookmarkStart w:id="609" w:name="_Toc154475776"/>
      <w:bookmarkStart w:id="610" w:name="_Toc162327237"/>
      <w:bookmarkStart w:id="611" w:name="_Toc162327953"/>
      <w:bookmarkStart w:id="612" w:name="_Toc192562766"/>
      <w:bookmarkStart w:id="613" w:name="_Toc332019498"/>
      <w:r w:rsidRPr="00A10A37">
        <w:br w:type="column"/>
      </w:r>
      <w:r w:rsidRPr="00A10A37">
        <w:br w:type="column"/>
      </w:r>
      <w:bookmarkStart w:id="614" w:name="_Toc366843381"/>
      <w:bookmarkStart w:id="615" w:name="_Toc416789270"/>
      <w:r w:rsidRPr="00A10A37">
        <w:t>Note 40.</w:t>
      </w:r>
      <w:r w:rsidRPr="00A10A37">
        <w:tab/>
        <w:t>Responsible persons</w:t>
      </w:r>
      <w:bookmarkEnd w:id="606"/>
      <w:bookmarkEnd w:id="607"/>
      <w:bookmarkEnd w:id="608"/>
      <w:bookmarkEnd w:id="609"/>
      <w:bookmarkEnd w:id="610"/>
      <w:bookmarkEnd w:id="611"/>
      <w:bookmarkEnd w:id="612"/>
      <w:bookmarkEnd w:id="613"/>
      <w:bookmarkEnd w:id="614"/>
      <w:bookmarkEnd w:id="615"/>
    </w:p>
    <w:p w:rsidR="0027405F" w:rsidRPr="00A10A37" w:rsidRDefault="0027405F" w:rsidP="0027405F">
      <w:r w:rsidRPr="00A10A37">
        <w:t xml:space="preserve">In accordance with the Ministerial Directions issued by the Minister for Finance under the </w:t>
      </w:r>
      <w:r w:rsidRPr="00A10A37">
        <w:rPr>
          <w:i/>
          <w:iCs/>
        </w:rPr>
        <w:t>Financial Management Act 1994</w:t>
      </w:r>
      <w:r w:rsidRPr="00A10A37">
        <w:t>, the following disclosures are made regarding responsible persons for the reporting period.</w:t>
      </w:r>
    </w:p>
    <w:p w:rsidR="0027405F" w:rsidRPr="00A10A37" w:rsidRDefault="0027405F" w:rsidP="0027405F">
      <w:pPr>
        <w:pStyle w:val="Heading2"/>
      </w:pPr>
      <w:r w:rsidRPr="00A10A37">
        <w:t>Names</w:t>
      </w:r>
    </w:p>
    <w:p w:rsidR="0027405F" w:rsidRPr="00A10A37" w:rsidRDefault="0027405F" w:rsidP="0027405F">
      <w:r w:rsidRPr="00A10A37">
        <w:t>The persons who held the positions of Ministers and Accountable Officers in the Department are as follows:</w:t>
      </w:r>
    </w:p>
    <w:p w:rsidR="0027405F" w:rsidRPr="00A10A37" w:rsidRDefault="0027405F" w:rsidP="0027405F">
      <w:pPr>
        <w:pStyle w:val="SmallLine"/>
      </w:pPr>
    </w:p>
    <w:tbl>
      <w:tblPr>
        <w:tblW w:w="8190" w:type="dxa"/>
        <w:tblInd w:w="-7" w:type="dxa"/>
        <w:tblBorders>
          <w:top w:val="single" w:sz="4" w:space="0" w:color="auto"/>
          <w:bottom w:val="single" w:sz="12" w:space="0" w:color="auto"/>
        </w:tblBorders>
        <w:tblLayout w:type="fixed"/>
        <w:tblCellMar>
          <w:left w:w="29" w:type="dxa"/>
          <w:right w:w="29" w:type="dxa"/>
        </w:tblCellMar>
        <w:tblLook w:val="0000" w:firstRow="0" w:lastRow="0" w:firstColumn="0" w:lastColumn="0" w:noHBand="0" w:noVBand="0"/>
      </w:tblPr>
      <w:tblGrid>
        <w:gridCol w:w="2730"/>
        <w:gridCol w:w="2730"/>
        <w:gridCol w:w="2730"/>
      </w:tblGrid>
      <w:tr w:rsidR="0027405F" w:rsidRPr="00A10A37" w:rsidTr="00190A01">
        <w:trPr>
          <w:cantSplit/>
        </w:trPr>
        <w:tc>
          <w:tcPr>
            <w:tcW w:w="2730" w:type="dxa"/>
            <w:tcBorders>
              <w:top w:val="nil"/>
              <w:bottom w:val="nil"/>
            </w:tcBorders>
          </w:tcPr>
          <w:p w:rsidR="0027405F" w:rsidRPr="00A10A37" w:rsidRDefault="0027405F" w:rsidP="00190A01">
            <w:pPr>
              <w:pStyle w:val="TableBullet"/>
              <w:spacing w:before="30" w:after="30"/>
              <w:ind w:left="259" w:hanging="259"/>
            </w:pPr>
            <w:r w:rsidRPr="00A10A37">
              <w:t>Minister for Technology</w:t>
            </w:r>
          </w:p>
        </w:tc>
        <w:tc>
          <w:tcPr>
            <w:tcW w:w="2730" w:type="dxa"/>
            <w:tcBorders>
              <w:top w:val="nil"/>
              <w:bottom w:val="nil"/>
            </w:tcBorders>
          </w:tcPr>
          <w:p w:rsidR="0027405F" w:rsidRPr="00A10A37" w:rsidRDefault="0027405F" w:rsidP="00190A01">
            <w:pPr>
              <w:pStyle w:val="Tabletext"/>
            </w:pPr>
            <w:r w:rsidRPr="00A10A37">
              <w:t xml:space="preserve">The Hon. John Bristol MP </w:t>
            </w:r>
          </w:p>
        </w:tc>
        <w:tc>
          <w:tcPr>
            <w:tcW w:w="2730" w:type="dxa"/>
            <w:tcBorders>
              <w:top w:val="nil"/>
              <w:bottom w:val="nil"/>
            </w:tcBorders>
          </w:tcPr>
          <w:p w:rsidR="0027405F" w:rsidRPr="00A10A37" w:rsidRDefault="0027405F" w:rsidP="00190A01">
            <w:pPr>
              <w:pStyle w:val="Tabletext"/>
            </w:pPr>
            <w:r w:rsidRPr="00A10A37">
              <w:t>1 July 2014 to 30 June 2015</w:t>
            </w:r>
          </w:p>
        </w:tc>
      </w:tr>
      <w:tr w:rsidR="0027405F" w:rsidRPr="00A10A37" w:rsidTr="00190A01">
        <w:trPr>
          <w:cantSplit/>
        </w:trPr>
        <w:tc>
          <w:tcPr>
            <w:tcW w:w="2730" w:type="dxa"/>
            <w:tcBorders>
              <w:top w:val="nil"/>
              <w:bottom w:val="nil"/>
            </w:tcBorders>
          </w:tcPr>
          <w:p w:rsidR="0027405F" w:rsidRPr="00A10A37" w:rsidRDefault="0027405F" w:rsidP="00190A01">
            <w:pPr>
              <w:pStyle w:val="TableBullet"/>
              <w:spacing w:before="30" w:after="30"/>
              <w:ind w:left="259" w:hanging="259"/>
            </w:pPr>
            <w:r w:rsidRPr="00A10A37">
              <w:t>Minister for Biotechnology</w:t>
            </w:r>
          </w:p>
        </w:tc>
        <w:tc>
          <w:tcPr>
            <w:tcW w:w="2730" w:type="dxa"/>
            <w:tcBorders>
              <w:top w:val="nil"/>
              <w:bottom w:val="nil"/>
            </w:tcBorders>
          </w:tcPr>
          <w:p w:rsidR="0027405F" w:rsidRPr="00A10A37" w:rsidRDefault="0027405F" w:rsidP="00190A01">
            <w:pPr>
              <w:pStyle w:val="Tabletext"/>
            </w:pPr>
            <w:r w:rsidRPr="00A10A37">
              <w:t xml:space="preserve">The Hon. Laura Toddington MP </w:t>
            </w:r>
          </w:p>
        </w:tc>
        <w:tc>
          <w:tcPr>
            <w:tcW w:w="2730" w:type="dxa"/>
            <w:tcBorders>
              <w:top w:val="nil"/>
              <w:bottom w:val="nil"/>
            </w:tcBorders>
          </w:tcPr>
          <w:p w:rsidR="0027405F" w:rsidRPr="00A10A37" w:rsidRDefault="0027405F" w:rsidP="00190A01">
            <w:pPr>
              <w:pStyle w:val="Tabletext"/>
            </w:pPr>
            <w:r w:rsidRPr="00A10A37">
              <w:t>1 July 2014 to 30 June 2015</w:t>
            </w:r>
          </w:p>
        </w:tc>
      </w:tr>
      <w:tr w:rsidR="0027405F" w:rsidRPr="00A10A37" w:rsidTr="00190A01">
        <w:trPr>
          <w:cantSplit/>
        </w:trPr>
        <w:tc>
          <w:tcPr>
            <w:tcW w:w="2730" w:type="dxa"/>
            <w:tcBorders>
              <w:top w:val="nil"/>
              <w:bottom w:val="nil"/>
            </w:tcBorders>
          </w:tcPr>
          <w:p w:rsidR="0027405F" w:rsidRPr="00A10A37" w:rsidRDefault="0027405F" w:rsidP="00190A01">
            <w:pPr>
              <w:pStyle w:val="TableBullet"/>
              <w:spacing w:before="30" w:after="30"/>
              <w:ind w:left="259" w:hanging="259"/>
            </w:pPr>
            <w:r w:rsidRPr="00A10A37">
              <w:t>Secretary</w:t>
            </w:r>
          </w:p>
        </w:tc>
        <w:tc>
          <w:tcPr>
            <w:tcW w:w="2730" w:type="dxa"/>
            <w:tcBorders>
              <w:top w:val="nil"/>
              <w:bottom w:val="nil"/>
            </w:tcBorders>
          </w:tcPr>
          <w:p w:rsidR="0027405F" w:rsidRPr="00A10A37" w:rsidRDefault="0027405F" w:rsidP="00190A01">
            <w:pPr>
              <w:pStyle w:val="Tabletext"/>
            </w:pPr>
            <w:r w:rsidRPr="00A10A37">
              <w:t xml:space="preserve">Ms Jane Smith </w:t>
            </w:r>
          </w:p>
        </w:tc>
        <w:tc>
          <w:tcPr>
            <w:tcW w:w="2730" w:type="dxa"/>
            <w:tcBorders>
              <w:top w:val="nil"/>
              <w:bottom w:val="nil"/>
            </w:tcBorders>
          </w:tcPr>
          <w:p w:rsidR="0027405F" w:rsidRPr="00A10A37" w:rsidRDefault="0027405F" w:rsidP="00190A01">
            <w:pPr>
              <w:pStyle w:val="Tabletext"/>
            </w:pPr>
            <w:r w:rsidRPr="00A10A37">
              <w:t>1 July 2014 to 30 June 2015</w:t>
            </w:r>
          </w:p>
        </w:tc>
      </w:tr>
    </w:tbl>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Heading2"/>
      </w:pPr>
      <w:r w:rsidRPr="00A10A37">
        <w:t xml:space="preserve">Remuneration </w:t>
      </w:r>
    </w:p>
    <w:p w:rsidR="0027405F" w:rsidRPr="00A10A37" w:rsidRDefault="0027405F" w:rsidP="0027405F">
      <w:r w:rsidRPr="00A10A37">
        <w:t xml:space="preserve">Remuneration received or receivable by the Accountable Officer in connection with the management of the Department during the reporting period was in the range: </w:t>
      </w:r>
      <w:r w:rsidRPr="00A10A37">
        <w:br/>
        <w:t>$460 000 – $469 000 ($460 000 – $469 000 in 2013</w:t>
      </w:r>
      <w:r w:rsidRPr="00A10A37">
        <w:noBreakHyphen/>
        <w:t>14)</w:t>
      </w:r>
    </w:p>
    <w:p w:rsidR="0027405F" w:rsidRPr="00A10A37" w:rsidRDefault="0027405F" w:rsidP="0027405F"/>
    <w:p w:rsidR="0027405F" w:rsidRPr="00A10A37" w:rsidRDefault="0027405F" w:rsidP="0027405F">
      <w:pPr>
        <w:pStyle w:val="Heading5"/>
      </w:pPr>
      <w:r w:rsidRPr="00A10A37">
        <w:t>Related party transactions included in the reconciliation amount:</w:t>
      </w:r>
    </w:p>
    <w:p w:rsidR="0027405F" w:rsidRPr="00A10A37" w:rsidRDefault="0027405F" w:rsidP="0027405F">
      <w:pPr>
        <w:pStyle w:val="million"/>
      </w:pPr>
      <w:r w:rsidRPr="00A10A37">
        <w:t>($ thousand)</w:t>
      </w:r>
    </w:p>
    <w:tbl>
      <w:tblPr>
        <w:tblW w:w="8233" w:type="dxa"/>
        <w:tblLayout w:type="fixed"/>
        <w:tblCellMar>
          <w:left w:w="43" w:type="dxa"/>
          <w:right w:w="43" w:type="dxa"/>
        </w:tblCellMar>
        <w:tblLook w:val="0000" w:firstRow="0" w:lastRow="0" w:firstColumn="0" w:lastColumn="0" w:noHBand="0" w:noVBand="0"/>
      </w:tblPr>
      <w:tblGrid>
        <w:gridCol w:w="6163"/>
        <w:gridCol w:w="1035"/>
        <w:gridCol w:w="1035"/>
      </w:tblGrid>
      <w:tr w:rsidR="0027405F" w:rsidRPr="00A10A37" w:rsidTr="00190A01">
        <w:trPr>
          <w:cantSplit/>
        </w:trPr>
        <w:tc>
          <w:tcPr>
            <w:tcW w:w="6163" w:type="dxa"/>
            <w:tcBorders>
              <w:top w:val="single" w:sz="6" w:space="0" w:color="auto"/>
              <w:bottom w:val="single" w:sz="6" w:space="0" w:color="auto"/>
            </w:tcBorders>
            <w:vAlign w:val="center"/>
          </w:tcPr>
          <w:p w:rsidR="0027405F" w:rsidRPr="00A10A37" w:rsidRDefault="0027405F" w:rsidP="00190A01">
            <w:pPr>
              <w:pStyle w:val="Tabletext"/>
            </w:pPr>
          </w:p>
        </w:tc>
        <w:tc>
          <w:tcPr>
            <w:tcW w:w="1035" w:type="dxa"/>
            <w:tcBorders>
              <w:top w:val="single" w:sz="6" w:space="0" w:color="auto"/>
              <w:left w:val="nil"/>
              <w:bottom w:val="single" w:sz="6" w:space="0" w:color="auto"/>
            </w:tcBorders>
            <w:shd w:val="clear" w:color="auto" w:fill="D9D9D9"/>
            <w:vAlign w:val="bottom"/>
          </w:tcPr>
          <w:p w:rsidR="0027405F" w:rsidRPr="00A10A37" w:rsidRDefault="0027405F" w:rsidP="00190A01">
            <w:pPr>
              <w:pStyle w:val="Tabletextheading"/>
            </w:pPr>
            <w:r w:rsidRPr="00A10A37">
              <w:t>2015</w:t>
            </w:r>
          </w:p>
        </w:tc>
        <w:tc>
          <w:tcPr>
            <w:tcW w:w="1035" w:type="dxa"/>
            <w:tcBorders>
              <w:top w:val="single" w:sz="6" w:space="0" w:color="auto"/>
              <w:left w:val="nil"/>
              <w:bottom w:val="single" w:sz="6" w:space="0" w:color="auto"/>
              <w:right w:val="nil"/>
            </w:tcBorders>
            <w:vAlign w:val="bottom"/>
          </w:tcPr>
          <w:p w:rsidR="0027405F" w:rsidRPr="00A10A37" w:rsidRDefault="0027405F" w:rsidP="00190A01">
            <w:pPr>
              <w:pStyle w:val="Tabletextheading"/>
            </w:pPr>
            <w:r w:rsidRPr="00A10A37">
              <w:t>2014</w:t>
            </w:r>
          </w:p>
        </w:tc>
      </w:tr>
      <w:tr w:rsidR="0027405F" w:rsidRPr="00A10A37" w:rsidTr="00190A01">
        <w:trPr>
          <w:cantSplit/>
        </w:trPr>
        <w:tc>
          <w:tcPr>
            <w:tcW w:w="6163" w:type="dxa"/>
            <w:tcBorders>
              <w:top w:val="single" w:sz="6" w:space="0" w:color="auto"/>
            </w:tcBorders>
            <w:vAlign w:val="center"/>
          </w:tcPr>
          <w:p w:rsidR="0027405F" w:rsidRPr="00A10A37" w:rsidRDefault="0027405F" w:rsidP="00190A01">
            <w:pPr>
              <w:pStyle w:val="Tabletext"/>
            </w:pPr>
            <w:r w:rsidRPr="00A10A37">
              <w:t>Ms Jane Smith</w:t>
            </w:r>
          </w:p>
        </w:tc>
        <w:tc>
          <w:tcPr>
            <w:tcW w:w="1035" w:type="dxa"/>
            <w:tcBorders>
              <w:top w:val="single" w:sz="6" w:space="0" w:color="auto"/>
              <w:left w:val="nil"/>
            </w:tcBorders>
            <w:shd w:val="clear" w:color="auto" w:fill="D9D9D9"/>
          </w:tcPr>
          <w:p w:rsidR="0027405F" w:rsidRPr="00A10A37" w:rsidRDefault="0027405F" w:rsidP="00190A01">
            <w:pPr>
              <w:pStyle w:val="TableofFigures"/>
            </w:pPr>
          </w:p>
        </w:tc>
        <w:tc>
          <w:tcPr>
            <w:tcW w:w="1035" w:type="dxa"/>
            <w:tcBorders>
              <w:top w:val="single" w:sz="6" w:space="0" w:color="auto"/>
              <w:left w:val="nil"/>
              <w:right w:val="nil"/>
            </w:tcBorders>
          </w:tcPr>
          <w:p w:rsidR="0027405F" w:rsidRPr="00A10A37" w:rsidRDefault="0027405F" w:rsidP="00190A01">
            <w:pPr>
              <w:pStyle w:val="TableofFigures"/>
            </w:pPr>
          </w:p>
        </w:tc>
      </w:tr>
      <w:tr w:rsidR="0027405F" w:rsidRPr="00A10A37" w:rsidTr="00190A01">
        <w:trPr>
          <w:cantSplit/>
        </w:trPr>
        <w:tc>
          <w:tcPr>
            <w:tcW w:w="6163" w:type="dxa"/>
            <w:vAlign w:val="center"/>
          </w:tcPr>
          <w:p w:rsidR="0027405F" w:rsidRPr="00A10A37" w:rsidRDefault="0027405F" w:rsidP="00190A01">
            <w:pPr>
              <w:pStyle w:val="Tabletext"/>
            </w:pPr>
            <w:r w:rsidRPr="00A10A37">
              <w:t>Loan balances at beginning of financial year</w:t>
            </w:r>
          </w:p>
        </w:tc>
        <w:tc>
          <w:tcPr>
            <w:tcW w:w="1035" w:type="dxa"/>
            <w:shd w:val="clear" w:color="auto" w:fill="D9D9D9"/>
          </w:tcPr>
          <w:p w:rsidR="0027405F" w:rsidRPr="00A10A37" w:rsidRDefault="0027405F" w:rsidP="00190A01">
            <w:pPr>
              <w:pStyle w:val="TableofFigures"/>
            </w:pPr>
            <w:r w:rsidRPr="00A10A37">
              <w:t>30</w:t>
            </w:r>
          </w:p>
        </w:tc>
        <w:tc>
          <w:tcPr>
            <w:tcW w:w="1035" w:type="dxa"/>
          </w:tcPr>
          <w:p w:rsidR="0027405F" w:rsidRPr="00A10A37" w:rsidRDefault="0027405F" w:rsidP="00190A01">
            <w:pPr>
              <w:pStyle w:val="TableofFigures"/>
            </w:pPr>
            <w:r w:rsidRPr="00A10A37">
              <w:t>40</w:t>
            </w:r>
          </w:p>
        </w:tc>
      </w:tr>
      <w:tr w:rsidR="0027405F" w:rsidRPr="00A10A37" w:rsidTr="00190A01">
        <w:trPr>
          <w:cantSplit/>
        </w:trPr>
        <w:tc>
          <w:tcPr>
            <w:tcW w:w="6163" w:type="dxa"/>
            <w:vAlign w:val="center"/>
          </w:tcPr>
          <w:p w:rsidR="0027405F" w:rsidRPr="00A10A37" w:rsidRDefault="0027405F" w:rsidP="00190A01">
            <w:pPr>
              <w:pStyle w:val="Tabletext"/>
            </w:pPr>
            <w:r w:rsidRPr="00A10A37">
              <w:t>Loans made</w:t>
            </w:r>
          </w:p>
        </w:tc>
        <w:tc>
          <w:tcPr>
            <w:tcW w:w="1035" w:type="dxa"/>
            <w:shd w:val="clear" w:color="auto" w:fill="D9D9D9"/>
          </w:tcPr>
          <w:p w:rsidR="0027405F" w:rsidRPr="00A10A37" w:rsidRDefault="0027405F" w:rsidP="00190A01">
            <w:pPr>
              <w:pStyle w:val="TableofFigures"/>
            </w:pPr>
            <w:r w:rsidRPr="00A10A37">
              <w:t>..</w:t>
            </w:r>
          </w:p>
        </w:tc>
        <w:tc>
          <w:tcPr>
            <w:tcW w:w="1035" w:type="dxa"/>
          </w:tcPr>
          <w:p w:rsidR="0027405F" w:rsidRPr="00A10A37" w:rsidRDefault="0027405F" w:rsidP="00190A01">
            <w:pPr>
              <w:pStyle w:val="TableofFigures"/>
            </w:pPr>
            <w:r w:rsidRPr="00A10A37">
              <w:t>20</w:t>
            </w:r>
          </w:p>
        </w:tc>
      </w:tr>
      <w:tr w:rsidR="0027405F" w:rsidRPr="00A10A37" w:rsidTr="00190A01">
        <w:trPr>
          <w:cantSplit/>
        </w:trPr>
        <w:tc>
          <w:tcPr>
            <w:tcW w:w="6163" w:type="dxa"/>
            <w:vAlign w:val="center"/>
          </w:tcPr>
          <w:p w:rsidR="0027405F" w:rsidRPr="00A10A37" w:rsidRDefault="0027405F" w:rsidP="00190A01">
            <w:pPr>
              <w:pStyle w:val="Tabletext"/>
            </w:pPr>
            <w:r w:rsidRPr="00A10A37">
              <w:t>Loan repayments</w:t>
            </w:r>
          </w:p>
        </w:tc>
        <w:tc>
          <w:tcPr>
            <w:tcW w:w="1035" w:type="dxa"/>
            <w:shd w:val="clear" w:color="auto" w:fill="D9D9D9"/>
          </w:tcPr>
          <w:p w:rsidR="0027405F" w:rsidRPr="00A10A37" w:rsidRDefault="0027405F" w:rsidP="00190A01">
            <w:pPr>
              <w:pStyle w:val="TableofFigures"/>
            </w:pPr>
            <w:r w:rsidRPr="00A10A37">
              <w:t>(30)</w:t>
            </w:r>
          </w:p>
        </w:tc>
        <w:tc>
          <w:tcPr>
            <w:tcW w:w="1035" w:type="dxa"/>
          </w:tcPr>
          <w:p w:rsidR="0027405F" w:rsidRPr="00A10A37" w:rsidRDefault="0027405F" w:rsidP="00190A01">
            <w:pPr>
              <w:pStyle w:val="TableofFigures"/>
            </w:pPr>
            <w:r w:rsidRPr="00A10A37">
              <w:t>(30)</w:t>
            </w:r>
          </w:p>
        </w:tc>
      </w:tr>
      <w:tr w:rsidR="0027405F" w:rsidRPr="00A10A37" w:rsidTr="00190A01">
        <w:trPr>
          <w:cantSplit/>
        </w:trPr>
        <w:tc>
          <w:tcPr>
            <w:tcW w:w="6163" w:type="dxa"/>
            <w:tcBorders>
              <w:bottom w:val="single" w:sz="6" w:space="0" w:color="auto"/>
            </w:tcBorders>
            <w:vAlign w:val="center"/>
          </w:tcPr>
          <w:p w:rsidR="0027405F" w:rsidRPr="00A10A37" w:rsidRDefault="0027405F" w:rsidP="00190A01">
            <w:pPr>
              <w:pStyle w:val="Tabletext"/>
            </w:pPr>
            <w:r w:rsidRPr="00A10A37">
              <w:t>Other</w:t>
            </w:r>
          </w:p>
        </w:tc>
        <w:tc>
          <w:tcPr>
            <w:tcW w:w="1035" w:type="dxa"/>
            <w:tcBorders>
              <w:bottom w:val="single" w:sz="6" w:space="0" w:color="auto"/>
            </w:tcBorders>
            <w:shd w:val="clear" w:color="auto" w:fill="D9D9D9"/>
          </w:tcPr>
          <w:p w:rsidR="0027405F" w:rsidRPr="00A10A37" w:rsidRDefault="0027405F" w:rsidP="00190A01">
            <w:pPr>
              <w:pStyle w:val="TableofFigures"/>
            </w:pPr>
            <w:r w:rsidRPr="00A10A37">
              <w:t>..</w:t>
            </w:r>
          </w:p>
        </w:tc>
        <w:tc>
          <w:tcPr>
            <w:tcW w:w="1035" w:type="dxa"/>
            <w:tcBorders>
              <w:bottom w:val="single" w:sz="6" w:space="0" w:color="auto"/>
            </w:tcBorders>
          </w:tcPr>
          <w:p w:rsidR="0027405F" w:rsidRPr="00A10A37" w:rsidRDefault="0027405F" w:rsidP="00190A01">
            <w:pPr>
              <w:pStyle w:val="TableofFigures"/>
            </w:pPr>
            <w:r w:rsidRPr="00A10A37">
              <w:t>..</w:t>
            </w:r>
          </w:p>
        </w:tc>
      </w:tr>
      <w:tr w:rsidR="0027405F" w:rsidRPr="00A10A37" w:rsidTr="00190A01">
        <w:trPr>
          <w:cantSplit/>
        </w:trPr>
        <w:tc>
          <w:tcPr>
            <w:tcW w:w="6163" w:type="dxa"/>
            <w:tcBorders>
              <w:top w:val="single" w:sz="6" w:space="0" w:color="auto"/>
            </w:tcBorders>
            <w:vAlign w:val="center"/>
          </w:tcPr>
          <w:p w:rsidR="0027405F" w:rsidRPr="00A10A37" w:rsidRDefault="0027405F" w:rsidP="00190A01">
            <w:pPr>
              <w:pStyle w:val="Tabletext"/>
            </w:pPr>
          </w:p>
        </w:tc>
        <w:tc>
          <w:tcPr>
            <w:tcW w:w="1035" w:type="dxa"/>
            <w:tcBorders>
              <w:top w:val="single" w:sz="6" w:space="0" w:color="auto"/>
            </w:tcBorders>
            <w:shd w:val="clear" w:color="auto" w:fill="D9D9D9"/>
          </w:tcPr>
          <w:p w:rsidR="0027405F" w:rsidRPr="00A10A37" w:rsidRDefault="0027405F" w:rsidP="00190A01">
            <w:pPr>
              <w:pStyle w:val="TableofFigures"/>
            </w:pPr>
            <w:r w:rsidRPr="00A10A37">
              <w:t>..</w:t>
            </w:r>
          </w:p>
        </w:tc>
        <w:tc>
          <w:tcPr>
            <w:tcW w:w="1035" w:type="dxa"/>
            <w:tcBorders>
              <w:top w:val="single" w:sz="6" w:space="0" w:color="auto"/>
            </w:tcBorders>
          </w:tcPr>
          <w:p w:rsidR="0027405F" w:rsidRPr="00A10A37" w:rsidRDefault="0027405F" w:rsidP="00190A01">
            <w:pPr>
              <w:pStyle w:val="TableofFigures"/>
            </w:pPr>
            <w:r w:rsidRPr="00A10A37">
              <w:t>30</w:t>
            </w:r>
          </w:p>
        </w:tc>
      </w:tr>
      <w:tr w:rsidR="0027405F" w:rsidRPr="00A10A37" w:rsidTr="00190A01">
        <w:trPr>
          <w:cantSplit/>
        </w:trPr>
        <w:tc>
          <w:tcPr>
            <w:tcW w:w="6163" w:type="dxa"/>
            <w:tcBorders>
              <w:bottom w:val="single" w:sz="6" w:space="0" w:color="auto"/>
            </w:tcBorders>
            <w:vAlign w:val="center"/>
          </w:tcPr>
          <w:p w:rsidR="0027405F" w:rsidRPr="00A10A37" w:rsidRDefault="0027405F" w:rsidP="00190A01">
            <w:pPr>
              <w:pStyle w:val="Tabletext"/>
            </w:pPr>
            <w:r w:rsidRPr="00A10A37">
              <w:t>The Secretary is an ex officio member of the Biological Technology Council Victoria to which the Department paid grants on normal commercial terms</w:t>
            </w:r>
          </w:p>
        </w:tc>
        <w:tc>
          <w:tcPr>
            <w:tcW w:w="1035" w:type="dxa"/>
            <w:tcBorders>
              <w:bottom w:val="single" w:sz="6" w:space="0" w:color="auto"/>
            </w:tcBorders>
            <w:shd w:val="clear" w:color="auto" w:fill="D9D9D9"/>
          </w:tcPr>
          <w:p w:rsidR="0027405F" w:rsidRPr="00A10A37" w:rsidRDefault="0027405F" w:rsidP="00190A01">
            <w:pPr>
              <w:pStyle w:val="TableofFigures"/>
            </w:pPr>
            <w:r w:rsidRPr="00A10A37">
              <w:t>(125)</w:t>
            </w:r>
          </w:p>
        </w:tc>
        <w:tc>
          <w:tcPr>
            <w:tcW w:w="1035" w:type="dxa"/>
            <w:tcBorders>
              <w:bottom w:val="single" w:sz="6" w:space="0" w:color="auto"/>
            </w:tcBorders>
          </w:tcPr>
          <w:p w:rsidR="0027405F" w:rsidRPr="00A10A37" w:rsidRDefault="0027405F" w:rsidP="00190A01">
            <w:pPr>
              <w:pStyle w:val="TableofFigures"/>
            </w:pPr>
            <w:r w:rsidRPr="00A10A37">
              <w:t>..</w:t>
            </w:r>
          </w:p>
        </w:tc>
      </w:tr>
      <w:tr w:rsidR="0027405F" w:rsidRPr="00A10A37" w:rsidTr="00190A01">
        <w:trPr>
          <w:cantSplit/>
        </w:trPr>
        <w:tc>
          <w:tcPr>
            <w:tcW w:w="6163" w:type="dxa"/>
            <w:tcBorders>
              <w:top w:val="single" w:sz="6" w:space="0" w:color="auto"/>
              <w:bottom w:val="single" w:sz="12" w:space="0" w:color="auto"/>
            </w:tcBorders>
            <w:vAlign w:val="center"/>
          </w:tcPr>
          <w:p w:rsidR="0027405F" w:rsidRPr="00A10A37" w:rsidRDefault="0027405F" w:rsidP="00190A01">
            <w:pPr>
              <w:pStyle w:val="Tabletext"/>
              <w:rPr>
                <w:b/>
              </w:rPr>
            </w:pPr>
            <w:r w:rsidRPr="00A10A37">
              <w:rPr>
                <w:b/>
              </w:rPr>
              <w:t>Total</w:t>
            </w:r>
          </w:p>
        </w:tc>
        <w:tc>
          <w:tcPr>
            <w:tcW w:w="1035" w:type="dxa"/>
            <w:tcBorders>
              <w:top w:val="single" w:sz="6" w:space="0" w:color="auto"/>
              <w:bottom w:val="single" w:sz="12" w:space="0" w:color="auto"/>
            </w:tcBorders>
            <w:shd w:val="clear" w:color="auto" w:fill="D9D9D9"/>
          </w:tcPr>
          <w:p w:rsidR="0027405F" w:rsidRPr="00A10A37" w:rsidRDefault="0027405F" w:rsidP="00190A01">
            <w:pPr>
              <w:pStyle w:val="TableofFigures"/>
              <w:rPr>
                <w:b/>
              </w:rPr>
            </w:pPr>
            <w:r w:rsidRPr="00A10A37">
              <w:rPr>
                <w:b/>
              </w:rPr>
              <w:t>(125)</w:t>
            </w:r>
          </w:p>
        </w:tc>
        <w:tc>
          <w:tcPr>
            <w:tcW w:w="1035" w:type="dxa"/>
            <w:tcBorders>
              <w:top w:val="single" w:sz="6" w:space="0" w:color="auto"/>
              <w:bottom w:val="single" w:sz="12" w:space="0" w:color="auto"/>
            </w:tcBorders>
          </w:tcPr>
          <w:p w:rsidR="0027405F" w:rsidRPr="00A10A37" w:rsidRDefault="0027405F" w:rsidP="00190A01">
            <w:pPr>
              <w:pStyle w:val="TableofFigures"/>
              <w:rPr>
                <w:b/>
              </w:rPr>
            </w:pPr>
            <w:r w:rsidRPr="00A10A37">
              <w:rPr>
                <w:b/>
              </w:rPr>
              <w:t>(30)</w:t>
            </w:r>
          </w:p>
        </w:tc>
      </w:tr>
    </w:tbl>
    <w:p w:rsidR="0027405F" w:rsidRPr="00A10A37" w:rsidRDefault="0027405F" w:rsidP="0027405F">
      <w:r w:rsidRPr="00A10A37">
        <w:t>Amounts relating to ministers are reported in the financial statements of the Department of Premier and Cabinet.</w:t>
      </w:r>
    </w:p>
    <w:p w:rsidR="0027405F" w:rsidRPr="00A10A37" w:rsidRDefault="0027405F" w:rsidP="0027405F"/>
    <w:p w:rsidR="0027405F" w:rsidRPr="00A10A37" w:rsidRDefault="0027405F" w:rsidP="0027405F">
      <w:pPr>
        <w:pStyle w:val="CommentaryHeading"/>
      </w:pPr>
      <w:bookmarkStart w:id="616" w:name="_Toc163448952"/>
      <w:r w:rsidRPr="00A10A37">
        <w:t>Commentary – Responsible persons</w:t>
      </w:r>
      <w:bookmarkEnd w:id="616"/>
    </w:p>
    <w:p w:rsidR="0027405F" w:rsidRPr="00A10A37" w:rsidRDefault="0027405F" w:rsidP="0027405F">
      <w:pPr>
        <w:pStyle w:val="SmallLineBlue"/>
      </w:pPr>
    </w:p>
    <w:p w:rsidR="0027405F" w:rsidRPr="00A10A37" w:rsidRDefault="0027405F" w:rsidP="0027405F">
      <w:pPr>
        <w:pStyle w:val="SmallLine"/>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FRD 21B</w:t>
      </w:r>
    </w:p>
    <w:p w:rsidR="0027405F" w:rsidRPr="00A10A37" w:rsidRDefault="0027405F" w:rsidP="0027405F">
      <w:pPr>
        <w:pStyle w:val="CommentaryText"/>
        <w:pBdr>
          <w:top w:val="none" w:sz="0" w:space="0" w:color="auto"/>
          <w:bottom w:val="none" w:sz="0" w:space="0" w:color="auto"/>
        </w:pBdr>
      </w:pPr>
      <w:r w:rsidRPr="00A10A37">
        <w:br w:type="column"/>
        <w:t xml:space="preserve">The disclosure requirements of FRD 21B </w:t>
      </w:r>
      <w:r w:rsidRPr="00A10A37">
        <w:rPr>
          <w:i/>
        </w:rPr>
        <w:t xml:space="preserve">Disclosures of Responsible Persons, Executive Officers and Other Personnel (Contrators with Significant Management Responsibilities) in the Financial Report </w:t>
      </w:r>
      <w:r w:rsidRPr="00A10A37">
        <w:t>issued by the Minister for Finance, recognise that responsible persons, such as Ministers, Accountable Officers and Executive Officers have significant responsibility for the management of a departmen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 FRD 21B also requires disclosures in respect of related party transactions of responsible persons.</w:t>
      </w:r>
    </w:p>
    <w:p w:rsidR="0027405F" w:rsidRPr="00A10A37" w:rsidRDefault="0027405F" w:rsidP="0027405F">
      <w:pPr>
        <w:pStyle w:val="CommentaryText"/>
        <w:pBdr>
          <w:top w:val="none" w:sz="0" w:space="0" w:color="auto"/>
        </w:pBdr>
      </w:pPr>
      <w:r w:rsidRPr="00A10A37">
        <w:t>Remuneration includes all benefits received or receivable. Accordingly, remuneration needs to be determined on an accrual basis. Base remuneration must be separately disclosed from total remuneration. Where the difference between base and total remuneration is material, the reason for the variance should be supported by explanatory commentary.</w:t>
      </w:r>
    </w:p>
    <w:p w:rsidR="0027405F" w:rsidRPr="00A10A37" w:rsidRDefault="0027405F" w:rsidP="0027405F">
      <w:pPr>
        <w:pStyle w:val="CommentaryText"/>
        <w:pBdr>
          <w:top w:val="none" w:sz="0" w:space="0" w:color="auto"/>
        </w:pBdr>
      </w:pPr>
      <w:r w:rsidRPr="00A10A37">
        <w:t>For further details, reference should be made to FRD 21B with regard to the specific disclosures to be made about responsible persons and their related parties.</w:t>
      </w:r>
    </w:p>
    <w:p w:rsidR="0027405F" w:rsidRPr="00A10A37" w:rsidRDefault="0027405F" w:rsidP="0027405F"/>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090"/>
          </w:cols>
        </w:sectPr>
      </w:pPr>
    </w:p>
    <w:p w:rsidR="0027405F" w:rsidRPr="00A10A37" w:rsidRDefault="0027405F" w:rsidP="0027405F">
      <w:pPr>
        <w:pStyle w:val="Reference"/>
      </w:pPr>
      <w:r w:rsidRPr="00A10A37">
        <w:t>FRD 21B</w:t>
      </w:r>
    </w:p>
    <w:p w:rsidR="0027405F" w:rsidRPr="00A10A37" w:rsidRDefault="0027405F" w:rsidP="0027405F">
      <w:pPr>
        <w:pStyle w:val="NoteHeading"/>
      </w:pPr>
      <w:r w:rsidRPr="00A10A37">
        <w:br w:type="column"/>
      </w:r>
      <w:bookmarkStart w:id="617" w:name="_Toc332019499"/>
      <w:bookmarkStart w:id="618" w:name="_Toc366843382"/>
      <w:bookmarkStart w:id="619" w:name="_Toc416789271"/>
      <w:r w:rsidRPr="00A10A37">
        <w:t>Note 41.</w:t>
      </w:r>
      <w:r w:rsidRPr="00A10A37">
        <w:tab/>
        <w:t>Remuneration of executives</w:t>
      </w:r>
      <w:bookmarkEnd w:id="617"/>
      <w:r w:rsidRPr="00A10A37">
        <w:t xml:space="preserve"> and payments to other personnel (i.e. contractors with significant management responsibilities)</w:t>
      </w:r>
      <w:bookmarkEnd w:id="618"/>
      <w:bookmarkEnd w:id="619"/>
      <w:r w:rsidRPr="00A10A37">
        <w:t xml:space="preserve"> </w:t>
      </w:r>
    </w:p>
    <w:p w:rsidR="0027405F" w:rsidRPr="00A10A37" w:rsidRDefault="0027405F" w:rsidP="0027405F">
      <w:pPr>
        <w:pStyle w:val="Heading5"/>
      </w:pPr>
      <w:r w:rsidRPr="00A10A37">
        <w:t>(a)</w:t>
      </w:r>
      <w:r w:rsidRPr="00A10A37">
        <w:tab/>
        <w:t>Remuneration of executives</w:t>
      </w:r>
    </w:p>
    <w:p w:rsidR="0027405F" w:rsidRPr="00A10A37" w:rsidRDefault="0027405F" w:rsidP="0027405F">
      <w:r w:rsidRPr="00A10A37">
        <w:t>The number of executive officers, other than ministers and accountable officers, and their total remuneration during the reporting period are shown in the first two columns in the table below in their relevant income bands. The base remuneration of executive officers is shown in the third and fourth columns. Base remuneration is exclusive of bonus payments, long service leave payments, redundancy payments and retirement benefits. The total annualised employee equivalent provides a measure of full time equivalent executive officers over the reporting period.</w:t>
      </w:r>
    </w:p>
    <w:p w:rsidR="0027405F" w:rsidRPr="00A10A37" w:rsidRDefault="0027405F" w:rsidP="0027405F">
      <w:r w:rsidRPr="00A10A37">
        <w:t>Several factors affected total remuneration payable to executives over the year. A number of employment contracts were completed during the year and renegotiated and a number of executives received bonus payments during the year. These bonus payments depend on the terms of individual employment contracts. Some contracts provide for an annual bonus payment whereas other contracts only include the payment of bonuses on the successful completion of the full term of the contract. A number of these contract completion bonuses became payable during the year.</w:t>
      </w:r>
    </w:p>
    <w:p w:rsidR="0027405F" w:rsidRPr="00A10A37" w:rsidRDefault="0027405F" w:rsidP="0027405F">
      <w:r w:rsidRPr="00A10A37">
        <w:t>A number of executive officers retired, resigned or were retrenched in the past year. This has had a significant impact on total remuneration figures due to the inclusion of annual leave, long</w:t>
      </w:r>
      <w:r w:rsidRPr="00A10A37">
        <w:noBreakHyphen/>
        <w:t>service leave and retrenchment payments.</w:t>
      </w:r>
    </w:p>
    <w:p w:rsidR="0027405F" w:rsidRPr="00A10A37" w:rsidRDefault="0027405F" w:rsidP="0027405F"/>
    <w:tbl>
      <w:tblPr>
        <w:tblW w:w="8352" w:type="dxa"/>
        <w:tblLayout w:type="fixed"/>
        <w:tblCellMar>
          <w:left w:w="43" w:type="dxa"/>
          <w:right w:w="43" w:type="dxa"/>
        </w:tblCellMar>
        <w:tblLook w:val="0000" w:firstRow="0" w:lastRow="0" w:firstColumn="0" w:lastColumn="0" w:noHBand="0" w:noVBand="0"/>
      </w:tblPr>
      <w:tblGrid>
        <w:gridCol w:w="3690"/>
        <w:gridCol w:w="1152"/>
        <w:gridCol w:w="1170"/>
        <w:gridCol w:w="1170"/>
        <w:gridCol w:w="1170"/>
      </w:tblGrid>
      <w:tr w:rsidR="0027405F" w:rsidRPr="00A10A37" w:rsidTr="00190A01">
        <w:trPr>
          <w:cantSplit/>
        </w:trPr>
        <w:tc>
          <w:tcPr>
            <w:tcW w:w="3690" w:type="dxa"/>
            <w:tcBorders>
              <w:top w:val="single" w:sz="4" w:space="0" w:color="auto"/>
            </w:tcBorders>
            <w:vAlign w:val="bottom"/>
          </w:tcPr>
          <w:p w:rsidR="0027405F" w:rsidRPr="00A10A37" w:rsidRDefault="0027405F" w:rsidP="00190A01">
            <w:pPr>
              <w:pStyle w:val="TabletextheadingLeft"/>
            </w:pPr>
          </w:p>
        </w:tc>
        <w:tc>
          <w:tcPr>
            <w:tcW w:w="2322" w:type="dxa"/>
            <w:gridSpan w:val="2"/>
            <w:tcBorders>
              <w:top w:val="single" w:sz="4" w:space="0" w:color="auto"/>
              <w:left w:val="nil"/>
              <w:bottom w:val="single" w:sz="4" w:space="0" w:color="auto"/>
            </w:tcBorders>
          </w:tcPr>
          <w:p w:rsidR="0027405F" w:rsidRPr="00A10A37" w:rsidRDefault="0027405F" w:rsidP="00190A01">
            <w:pPr>
              <w:pStyle w:val="TabletextheadingCentred"/>
            </w:pPr>
            <w:r w:rsidRPr="00A10A37">
              <w:t xml:space="preserve">Total </w:t>
            </w:r>
            <w:r w:rsidRPr="00A10A37">
              <w:br/>
              <w:t>remuneration</w:t>
            </w:r>
          </w:p>
        </w:tc>
        <w:tc>
          <w:tcPr>
            <w:tcW w:w="2340" w:type="dxa"/>
            <w:gridSpan w:val="2"/>
            <w:tcBorders>
              <w:top w:val="single" w:sz="4" w:space="0" w:color="auto"/>
              <w:left w:val="nil"/>
              <w:bottom w:val="single" w:sz="4" w:space="0" w:color="auto"/>
            </w:tcBorders>
          </w:tcPr>
          <w:p w:rsidR="0027405F" w:rsidRPr="00A10A37" w:rsidRDefault="0027405F" w:rsidP="00190A01">
            <w:pPr>
              <w:pStyle w:val="TabletextheadingCentred"/>
            </w:pPr>
            <w:r w:rsidRPr="00A10A37">
              <w:t xml:space="preserve">Base </w:t>
            </w:r>
            <w:r w:rsidRPr="00A10A37">
              <w:br/>
              <w:t>remuneration</w:t>
            </w:r>
          </w:p>
        </w:tc>
      </w:tr>
      <w:tr w:rsidR="0027405F" w:rsidRPr="00A10A37" w:rsidTr="00190A01">
        <w:trPr>
          <w:cantSplit/>
        </w:trPr>
        <w:tc>
          <w:tcPr>
            <w:tcW w:w="3690" w:type="dxa"/>
            <w:vAlign w:val="center"/>
          </w:tcPr>
          <w:p w:rsidR="0027405F" w:rsidRPr="00A10A37" w:rsidRDefault="0027405F" w:rsidP="00190A01">
            <w:pPr>
              <w:pStyle w:val="TabletextheadingLeft"/>
            </w:pPr>
          </w:p>
        </w:tc>
        <w:tc>
          <w:tcPr>
            <w:tcW w:w="1152" w:type="dxa"/>
            <w:tcBorders>
              <w:top w:val="single" w:sz="4" w:space="0" w:color="auto"/>
              <w:left w:val="nil"/>
            </w:tcBorders>
            <w:shd w:val="clear" w:color="auto" w:fill="D9D9D9"/>
            <w:vAlign w:val="bottom"/>
          </w:tcPr>
          <w:p w:rsidR="0027405F" w:rsidRPr="00A10A37" w:rsidRDefault="0027405F" w:rsidP="00190A01">
            <w:pPr>
              <w:pStyle w:val="Tabletextheading"/>
            </w:pPr>
            <w:r w:rsidRPr="00A10A37">
              <w:t>2015</w:t>
            </w:r>
          </w:p>
        </w:tc>
        <w:tc>
          <w:tcPr>
            <w:tcW w:w="1170" w:type="dxa"/>
            <w:tcBorders>
              <w:top w:val="single" w:sz="4" w:space="0" w:color="auto"/>
            </w:tcBorders>
            <w:vAlign w:val="bottom"/>
          </w:tcPr>
          <w:p w:rsidR="0027405F" w:rsidRPr="00A10A37" w:rsidRDefault="0027405F" w:rsidP="00190A01">
            <w:pPr>
              <w:pStyle w:val="Tabletextheading"/>
            </w:pPr>
            <w:r w:rsidRPr="00A10A37">
              <w:t xml:space="preserve">2014 </w:t>
            </w:r>
          </w:p>
        </w:tc>
        <w:tc>
          <w:tcPr>
            <w:tcW w:w="1170" w:type="dxa"/>
            <w:tcBorders>
              <w:top w:val="single" w:sz="4" w:space="0" w:color="auto"/>
              <w:left w:val="nil"/>
            </w:tcBorders>
            <w:shd w:val="clear" w:color="auto" w:fill="D9D9D9"/>
            <w:vAlign w:val="bottom"/>
          </w:tcPr>
          <w:p w:rsidR="0027405F" w:rsidRPr="00A10A37" w:rsidRDefault="0027405F" w:rsidP="00190A01">
            <w:pPr>
              <w:pStyle w:val="Tabletextheading"/>
            </w:pPr>
            <w:r w:rsidRPr="00A10A37">
              <w:t>2015</w:t>
            </w:r>
          </w:p>
        </w:tc>
        <w:tc>
          <w:tcPr>
            <w:tcW w:w="1170" w:type="dxa"/>
            <w:tcBorders>
              <w:top w:val="single" w:sz="4" w:space="0" w:color="auto"/>
            </w:tcBorders>
            <w:vAlign w:val="bottom"/>
          </w:tcPr>
          <w:p w:rsidR="0027405F" w:rsidRPr="00A10A37" w:rsidRDefault="0027405F" w:rsidP="00190A01">
            <w:pPr>
              <w:pStyle w:val="Tabletextheading"/>
            </w:pPr>
            <w:r w:rsidRPr="00A10A37">
              <w:t xml:space="preserve">2014 </w:t>
            </w:r>
          </w:p>
        </w:tc>
      </w:tr>
      <w:tr w:rsidR="0027405F" w:rsidRPr="00A10A37" w:rsidTr="00190A01">
        <w:trPr>
          <w:cantSplit/>
        </w:trPr>
        <w:tc>
          <w:tcPr>
            <w:tcW w:w="3690" w:type="dxa"/>
            <w:tcBorders>
              <w:bottom w:val="single" w:sz="4" w:space="0" w:color="auto"/>
            </w:tcBorders>
            <w:vAlign w:val="center"/>
          </w:tcPr>
          <w:p w:rsidR="0027405F" w:rsidRPr="00A10A37" w:rsidRDefault="0027405F" w:rsidP="00190A01">
            <w:pPr>
              <w:pStyle w:val="TabletextheadingLeft"/>
            </w:pPr>
            <w:r w:rsidRPr="00A10A37">
              <w:t>Income band</w:t>
            </w:r>
          </w:p>
        </w:tc>
        <w:tc>
          <w:tcPr>
            <w:tcW w:w="1152" w:type="dxa"/>
            <w:tcBorders>
              <w:left w:val="nil"/>
              <w:bottom w:val="single" w:sz="4" w:space="0" w:color="auto"/>
            </w:tcBorders>
            <w:shd w:val="clear" w:color="auto" w:fill="D9D9D9"/>
            <w:vAlign w:val="bottom"/>
          </w:tcPr>
          <w:p w:rsidR="0027405F" w:rsidRPr="00A10A37" w:rsidRDefault="0027405F" w:rsidP="00190A01">
            <w:pPr>
              <w:pStyle w:val="Tabletextheading"/>
            </w:pPr>
            <w:r w:rsidRPr="00A10A37">
              <w:t>No.</w:t>
            </w:r>
          </w:p>
        </w:tc>
        <w:tc>
          <w:tcPr>
            <w:tcW w:w="1170" w:type="dxa"/>
            <w:tcBorders>
              <w:bottom w:val="single" w:sz="4" w:space="0" w:color="auto"/>
            </w:tcBorders>
            <w:vAlign w:val="bottom"/>
          </w:tcPr>
          <w:p w:rsidR="0027405F" w:rsidRPr="00A10A37" w:rsidRDefault="0027405F" w:rsidP="00190A01">
            <w:pPr>
              <w:pStyle w:val="Tabletextheading"/>
            </w:pPr>
            <w:r w:rsidRPr="00A10A37">
              <w:t>No.</w:t>
            </w:r>
          </w:p>
        </w:tc>
        <w:tc>
          <w:tcPr>
            <w:tcW w:w="1170" w:type="dxa"/>
            <w:tcBorders>
              <w:left w:val="nil"/>
              <w:bottom w:val="single" w:sz="4" w:space="0" w:color="auto"/>
            </w:tcBorders>
            <w:shd w:val="clear" w:color="auto" w:fill="D9D9D9"/>
            <w:vAlign w:val="bottom"/>
          </w:tcPr>
          <w:p w:rsidR="0027405F" w:rsidRPr="00A10A37" w:rsidRDefault="0027405F" w:rsidP="00190A01">
            <w:pPr>
              <w:pStyle w:val="Tabletextheading"/>
            </w:pPr>
            <w:r w:rsidRPr="00A10A37">
              <w:t>No.</w:t>
            </w:r>
          </w:p>
        </w:tc>
        <w:tc>
          <w:tcPr>
            <w:tcW w:w="1170" w:type="dxa"/>
            <w:tcBorders>
              <w:bottom w:val="single" w:sz="4" w:space="0" w:color="auto"/>
            </w:tcBorders>
            <w:vAlign w:val="bottom"/>
          </w:tcPr>
          <w:p w:rsidR="0027405F" w:rsidRPr="00A10A37" w:rsidRDefault="0027405F" w:rsidP="00190A01">
            <w:pPr>
              <w:pStyle w:val="Tabletextheading"/>
            </w:pPr>
            <w:r w:rsidRPr="00A10A37">
              <w:t>No.</w:t>
            </w:r>
          </w:p>
        </w:tc>
      </w:tr>
      <w:tr w:rsidR="0027405F" w:rsidRPr="00A10A37" w:rsidTr="00190A01">
        <w:trPr>
          <w:cantSplit/>
        </w:trPr>
        <w:tc>
          <w:tcPr>
            <w:tcW w:w="3690" w:type="dxa"/>
            <w:tcBorders>
              <w:top w:val="single" w:sz="4" w:space="0" w:color="auto"/>
            </w:tcBorders>
            <w:vAlign w:val="bottom"/>
          </w:tcPr>
          <w:p w:rsidR="0027405F" w:rsidRPr="00A10A37" w:rsidRDefault="0027405F" w:rsidP="00190A01">
            <w:pPr>
              <w:pStyle w:val="Tabletext"/>
            </w:pPr>
            <w:bookmarkStart w:id="620" w:name="_Hlk330811905"/>
            <w:r w:rsidRPr="00A10A37">
              <w:t>$100 000 – 109 999</w:t>
            </w:r>
          </w:p>
        </w:tc>
        <w:tc>
          <w:tcPr>
            <w:tcW w:w="1152" w:type="dxa"/>
            <w:tcBorders>
              <w:top w:val="single" w:sz="4" w:space="0" w:color="auto"/>
            </w:tcBorders>
            <w:shd w:val="clear" w:color="auto" w:fill="D9D9D9"/>
            <w:vAlign w:val="bottom"/>
          </w:tcPr>
          <w:p w:rsidR="0027405F" w:rsidRPr="00A10A37" w:rsidRDefault="0027405F" w:rsidP="00190A01">
            <w:pPr>
              <w:pStyle w:val="TableofFigures"/>
            </w:pPr>
            <w:r w:rsidRPr="00A10A37">
              <w:t>12</w:t>
            </w:r>
          </w:p>
        </w:tc>
        <w:tc>
          <w:tcPr>
            <w:tcW w:w="1170" w:type="dxa"/>
            <w:tcBorders>
              <w:top w:val="single" w:sz="4" w:space="0" w:color="auto"/>
            </w:tcBorders>
            <w:vAlign w:val="bottom"/>
          </w:tcPr>
          <w:p w:rsidR="0027405F" w:rsidRPr="00A10A37" w:rsidRDefault="0027405F" w:rsidP="00190A01">
            <w:pPr>
              <w:pStyle w:val="TableofFigures"/>
            </w:pPr>
            <w:r w:rsidRPr="00A10A37">
              <w:t>26</w:t>
            </w:r>
          </w:p>
        </w:tc>
        <w:tc>
          <w:tcPr>
            <w:tcW w:w="1170" w:type="dxa"/>
            <w:tcBorders>
              <w:top w:val="single" w:sz="4" w:space="0" w:color="auto"/>
            </w:tcBorders>
            <w:shd w:val="clear" w:color="auto" w:fill="D9D9D9"/>
            <w:vAlign w:val="bottom"/>
          </w:tcPr>
          <w:p w:rsidR="0027405F" w:rsidRPr="00A10A37" w:rsidRDefault="0027405F" w:rsidP="00190A01">
            <w:pPr>
              <w:pStyle w:val="TableofFigures"/>
            </w:pPr>
            <w:r w:rsidRPr="00A10A37">
              <w:t>27</w:t>
            </w:r>
          </w:p>
        </w:tc>
        <w:tc>
          <w:tcPr>
            <w:tcW w:w="1170" w:type="dxa"/>
            <w:tcBorders>
              <w:top w:val="single" w:sz="4" w:space="0" w:color="auto"/>
            </w:tcBorders>
            <w:vAlign w:val="bottom"/>
          </w:tcPr>
          <w:p w:rsidR="0027405F" w:rsidRPr="00A10A37" w:rsidRDefault="0027405F" w:rsidP="00190A01">
            <w:pPr>
              <w:pStyle w:val="TableofFigures"/>
            </w:pPr>
            <w:r w:rsidRPr="00A10A37">
              <w:t>41</w:t>
            </w:r>
          </w:p>
        </w:tc>
      </w:tr>
      <w:tr w:rsidR="0027405F" w:rsidRPr="00A10A37" w:rsidTr="00190A01">
        <w:trPr>
          <w:cantSplit/>
        </w:trPr>
        <w:tc>
          <w:tcPr>
            <w:tcW w:w="3690" w:type="dxa"/>
            <w:vAlign w:val="bottom"/>
          </w:tcPr>
          <w:p w:rsidR="0027405F" w:rsidRPr="00A10A37" w:rsidRDefault="0027405F" w:rsidP="00190A01">
            <w:pPr>
              <w:pStyle w:val="Tabletext"/>
            </w:pPr>
            <w:r w:rsidRPr="00A10A37">
              <w:t>$110 000 – 119 999</w:t>
            </w:r>
          </w:p>
        </w:tc>
        <w:tc>
          <w:tcPr>
            <w:tcW w:w="1152" w:type="dxa"/>
            <w:shd w:val="clear" w:color="auto" w:fill="D9D9D9"/>
            <w:vAlign w:val="bottom"/>
          </w:tcPr>
          <w:p w:rsidR="0027405F" w:rsidRPr="00A10A37" w:rsidRDefault="0027405F" w:rsidP="00190A01">
            <w:pPr>
              <w:pStyle w:val="TableofFigures"/>
            </w:pPr>
            <w:r w:rsidRPr="00A10A37">
              <w:t>7</w:t>
            </w:r>
          </w:p>
        </w:tc>
        <w:tc>
          <w:tcPr>
            <w:tcW w:w="1170" w:type="dxa"/>
            <w:vAlign w:val="bottom"/>
          </w:tcPr>
          <w:p w:rsidR="0027405F" w:rsidRPr="00A10A37" w:rsidRDefault="0027405F" w:rsidP="00190A01">
            <w:pPr>
              <w:pStyle w:val="TableofFigures"/>
            </w:pPr>
            <w:r w:rsidRPr="00A10A37">
              <w:t>9</w:t>
            </w:r>
          </w:p>
        </w:tc>
        <w:tc>
          <w:tcPr>
            <w:tcW w:w="1170" w:type="dxa"/>
            <w:shd w:val="clear" w:color="auto" w:fill="D9D9D9"/>
            <w:vAlign w:val="bottom"/>
          </w:tcPr>
          <w:p w:rsidR="0027405F" w:rsidRPr="00A10A37" w:rsidRDefault="0027405F" w:rsidP="00190A01">
            <w:pPr>
              <w:pStyle w:val="TableofFigures"/>
            </w:pPr>
            <w:r w:rsidRPr="00A10A37">
              <w:t>9</w:t>
            </w:r>
          </w:p>
        </w:tc>
        <w:tc>
          <w:tcPr>
            <w:tcW w:w="1170" w:type="dxa"/>
            <w:vAlign w:val="bottom"/>
          </w:tcPr>
          <w:p w:rsidR="0027405F" w:rsidRPr="00A10A37" w:rsidRDefault="0027405F" w:rsidP="00190A01">
            <w:pPr>
              <w:pStyle w:val="TableofFigures"/>
            </w:pPr>
            <w:r w:rsidRPr="00A10A37">
              <w:t>5</w:t>
            </w:r>
          </w:p>
        </w:tc>
      </w:tr>
      <w:tr w:rsidR="0027405F" w:rsidRPr="00A10A37" w:rsidTr="00190A01">
        <w:trPr>
          <w:cantSplit/>
        </w:trPr>
        <w:tc>
          <w:tcPr>
            <w:tcW w:w="3690" w:type="dxa"/>
            <w:vAlign w:val="bottom"/>
          </w:tcPr>
          <w:p w:rsidR="0027405F" w:rsidRPr="00A10A37" w:rsidRDefault="0027405F" w:rsidP="00190A01">
            <w:pPr>
              <w:pStyle w:val="Tabletext"/>
            </w:pPr>
            <w:r w:rsidRPr="00A10A37">
              <w:t>$120 000 – 129 999</w:t>
            </w:r>
          </w:p>
        </w:tc>
        <w:tc>
          <w:tcPr>
            <w:tcW w:w="1152" w:type="dxa"/>
            <w:shd w:val="clear" w:color="auto" w:fill="D9D9D9"/>
            <w:vAlign w:val="bottom"/>
          </w:tcPr>
          <w:p w:rsidR="0027405F" w:rsidRPr="00A10A37" w:rsidRDefault="0027405F" w:rsidP="00190A01">
            <w:pPr>
              <w:pStyle w:val="TableofFigures"/>
            </w:pPr>
            <w:r w:rsidRPr="00A10A37">
              <w:t>11</w:t>
            </w:r>
          </w:p>
        </w:tc>
        <w:tc>
          <w:tcPr>
            <w:tcW w:w="1170" w:type="dxa"/>
            <w:vAlign w:val="bottom"/>
          </w:tcPr>
          <w:p w:rsidR="0027405F" w:rsidRPr="00A10A37" w:rsidRDefault="0027405F" w:rsidP="00190A01">
            <w:pPr>
              <w:pStyle w:val="TableofFigures"/>
            </w:pPr>
            <w:r w:rsidRPr="00A10A37">
              <w:t>7</w:t>
            </w:r>
          </w:p>
        </w:tc>
        <w:tc>
          <w:tcPr>
            <w:tcW w:w="1170" w:type="dxa"/>
            <w:shd w:val="clear" w:color="auto" w:fill="D9D9D9"/>
            <w:vAlign w:val="bottom"/>
          </w:tcPr>
          <w:p w:rsidR="0027405F" w:rsidRPr="00A10A37" w:rsidRDefault="0027405F" w:rsidP="00190A01">
            <w:pPr>
              <w:pStyle w:val="TableofFigures"/>
            </w:pPr>
            <w:r w:rsidRPr="00A10A37">
              <w:t>12</w:t>
            </w:r>
          </w:p>
        </w:tc>
        <w:tc>
          <w:tcPr>
            <w:tcW w:w="1170" w:type="dxa"/>
            <w:vAlign w:val="bottom"/>
          </w:tcPr>
          <w:p w:rsidR="0027405F" w:rsidRPr="00A10A37" w:rsidRDefault="0027405F" w:rsidP="00190A01">
            <w:pPr>
              <w:pStyle w:val="TableofFigures"/>
            </w:pPr>
            <w:r w:rsidRPr="00A10A37">
              <w:t>6</w:t>
            </w:r>
          </w:p>
        </w:tc>
      </w:tr>
      <w:tr w:rsidR="0027405F" w:rsidRPr="00A10A37" w:rsidTr="00190A01">
        <w:trPr>
          <w:cantSplit/>
        </w:trPr>
        <w:tc>
          <w:tcPr>
            <w:tcW w:w="3690" w:type="dxa"/>
            <w:vAlign w:val="bottom"/>
          </w:tcPr>
          <w:p w:rsidR="0027405F" w:rsidRPr="00A10A37" w:rsidRDefault="0027405F" w:rsidP="00190A01">
            <w:pPr>
              <w:pStyle w:val="Tabletext"/>
            </w:pPr>
            <w:r w:rsidRPr="00A10A37">
              <w:t>$130 000 – 139 999</w:t>
            </w:r>
          </w:p>
        </w:tc>
        <w:tc>
          <w:tcPr>
            <w:tcW w:w="1152" w:type="dxa"/>
            <w:shd w:val="clear" w:color="auto" w:fill="D9D9D9"/>
            <w:vAlign w:val="bottom"/>
          </w:tcPr>
          <w:p w:rsidR="0027405F" w:rsidRPr="00A10A37" w:rsidRDefault="0027405F" w:rsidP="00190A01">
            <w:pPr>
              <w:pStyle w:val="TableofFigures"/>
            </w:pPr>
            <w:r w:rsidRPr="00A10A37">
              <w:t>8</w:t>
            </w:r>
          </w:p>
        </w:tc>
        <w:tc>
          <w:tcPr>
            <w:tcW w:w="1170" w:type="dxa"/>
            <w:vAlign w:val="bottom"/>
          </w:tcPr>
          <w:p w:rsidR="0027405F" w:rsidRPr="00A10A37" w:rsidRDefault="0027405F" w:rsidP="00190A01">
            <w:pPr>
              <w:pStyle w:val="TableofFigures"/>
            </w:pPr>
            <w:r w:rsidRPr="00A10A37">
              <w:t>5</w:t>
            </w:r>
          </w:p>
        </w:tc>
        <w:tc>
          <w:tcPr>
            <w:tcW w:w="1170" w:type="dxa"/>
            <w:shd w:val="clear" w:color="auto" w:fill="D9D9D9"/>
            <w:vAlign w:val="bottom"/>
          </w:tcPr>
          <w:p w:rsidR="0027405F" w:rsidRPr="00A10A37" w:rsidRDefault="0027405F" w:rsidP="00190A01">
            <w:pPr>
              <w:pStyle w:val="TableofFigures"/>
            </w:pPr>
            <w:r w:rsidRPr="00A10A37">
              <w:t>5</w:t>
            </w:r>
          </w:p>
        </w:tc>
        <w:tc>
          <w:tcPr>
            <w:tcW w:w="1170" w:type="dxa"/>
            <w:vAlign w:val="bottom"/>
          </w:tcPr>
          <w:p w:rsidR="0027405F" w:rsidRPr="00A10A37" w:rsidRDefault="0027405F" w:rsidP="00190A01">
            <w:pPr>
              <w:pStyle w:val="TableofFigures"/>
            </w:pPr>
            <w:r w:rsidRPr="00A10A37">
              <w:t>2</w:t>
            </w:r>
          </w:p>
        </w:tc>
      </w:tr>
      <w:tr w:rsidR="0027405F" w:rsidRPr="00A10A37" w:rsidTr="00190A01">
        <w:trPr>
          <w:cantSplit/>
        </w:trPr>
        <w:tc>
          <w:tcPr>
            <w:tcW w:w="3690" w:type="dxa"/>
            <w:vAlign w:val="bottom"/>
          </w:tcPr>
          <w:p w:rsidR="0027405F" w:rsidRPr="00A10A37" w:rsidRDefault="0027405F" w:rsidP="00190A01">
            <w:pPr>
              <w:pStyle w:val="Tabletext"/>
            </w:pPr>
            <w:r w:rsidRPr="00A10A37">
              <w:t>$140 000 – 149 999</w:t>
            </w:r>
          </w:p>
        </w:tc>
        <w:tc>
          <w:tcPr>
            <w:tcW w:w="1152" w:type="dxa"/>
            <w:shd w:val="clear" w:color="auto" w:fill="D9D9D9"/>
            <w:vAlign w:val="bottom"/>
          </w:tcPr>
          <w:p w:rsidR="0027405F" w:rsidRPr="00A10A37" w:rsidRDefault="0027405F" w:rsidP="00190A01">
            <w:pPr>
              <w:pStyle w:val="TableofFigures"/>
            </w:pPr>
            <w:r w:rsidRPr="00A10A37">
              <w:t>8</w:t>
            </w:r>
          </w:p>
        </w:tc>
        <w:tc>
          <w:tcPr>
            <w:tcW w:w="1170" w:type="dxa"/>
            <w:vAlign w:val="bottom"/>
          </w:tcPr>
          <w:p w:rsidR="0027405F" w:rsidRPr="00A10A37" w:rsidRDefault="0027405F" w:rsidP="00190A01">
            <w:pPr>
              <w:pStyle w:val="TableofFigures"/>
            </w:pPr>
            <w:r w:rsidRPr="00A10A37">
              <w:t>2</w:t>
            </w:r>
          </w:p>
        </w:tc>
        <w:tc>
          <w:tcPr>
            <w:tcW w:w="1170" w:type="dxa"/>
            <w:shd w:val="clear" w:color="auto" w:fill="D9D9D9"/>
            <w:vAlign w:val="bottom"/>
          </w:tcPr>
          <w:p w:rsidR="0027405F" w:rsidRPr="00A10A37" w:rsidRDefault="0027405F" w:rsidP="00190A01">
            <w:pPr>
              <w:pStyle w:val="TableofFigures"/>
            </w:pPr>
            <w:r w:rsidRPr="00A10A37">
              <w:t>1</w:t>
            </w:r>
          </w:p>
        </w:tc>
        <w:tc>
          <w:tcPr>
            <w:tcW w:w="1170" w:type="dxa"/>
            <w:vAlign w:val="bottom"/>
          </w:tcPr>
          <w:p w:rsidR="0027405F" w:rsidRPr="00A10A37" w:rsidRDefault="0027405F" w:rsidP="00190A01">
            <w:pPr>
              <w:pStyle w:val="TableofFigures"/>
            </w:pPr>
            <w:r w:rsidRPr="00A10A37">
              <w:t>1</w:t>
            </w:r>
          </w:p>
        </w:tc>
      </w:tr>
      <w:tr w:rsidR="0027405F" w:rsidRPr="00A10A37" w:rsidTr="00190A01">
        <w:trPr>
          <w:cantSplit/>
        </w:trPr>
        <w:tc>
          <w:tcPr>
            <w:tcW w:w="3690" w:type="dxa"/>
            <w:vAlign w:val="bottom"/>
          </w:tcPr>
          <w:p w:rsidR="0027405F" w:rsidRPr="00A10A37" w:rsidRDefault="0027405F" w:rsidP="00190A01">
            <w:pPr>
              <w:pStyle w:val="Tabletext"/>
            </w:pPr>
            <w:r w:rsidRPr="00A10A37">
              <w:t>$150 000 – 159 999</w:t>
            </w:r>
          </w:p>
        </w:tc>
        <w:tc>
          <w:tcPr>
            <w:tcW w:w="1152" w:type="dxa"/>
            <w:shd w:val="clear" w:color="auto" w:fill="D9D9D9"/>
            <w:vAlign w:val="bottom"/>
          </w:tcPr>
          <w:p w:rsidR="0027405F" w:rsidRPr="00A10A37" w:rsidRDefault="0027405F" w:rsidP="00190A01">
            <w:pPr>
              <w:pStyle w:val="TableofFigures"/>
            </w:pPr>
            <w:r w:rsidRPr="00A10A37">
              <w:t>6</w:t>
            </w:r>
          </w:p>
        </w:tc>
        <w:tc>
          <w:tcPr>
            <w:tcW w:w="1170" w:type="dxa"/>
            <w:vAlign w:val="bottom"/>
          </w:tcPr>
          <w:p w:rsidR="0027405F" w:rsidRPr="00A10A37" w:rsidRDefault="0027405F" w:rsidP="00190A01">
            <w:pPr>
              <w:pStyle w:val="TableofFigures"/>
            </w:pPr>
            <w:r w:rsidRPr="00A10A37">
              <w:t>3</w:t>
            </w:r>
          </w:p>
        </w:tc>
        <w:tc>
          <w:tcPr>
            <w:tcW w:w="1170" w:type="dxa"/>
            <w:shd w:val="clear" w:color="auto" w:fill="D9D9D9"/>
            <w:vAlign w:val="bottom"/>
          </w:tcPr>
          <w:p w:rsidR="0027405F" w:rsidRPr="00A10A37" w:rsidRDefault="0027405F" w:rsidP="00190A01">
            <w:pPr>
              <w:pStyle w:val="TableofFigures"/>
            </w:pPr>
            <w:r w:rsidRPr="00A10A37">
              <w:t>1</w:t>
            </w:r>
          </w:p>
        </w:tc>
        <w:tc>
          <w:tcPr>
            <w:tcW w:w="1170" w:type="dxa"/>
            <w:vAlign w:val="bottom"/>
          </w:tcPr>
          <w:p w:rsidR="0027405F" w:rsidRPr="00A10A37" w:rsidRDefault="0027405F" w:rsidP="00190A01">
            <w:pPr>
              <w:pStyle w:val="TableofFigures"/>
            </w:pPr>
            <w:r w:rsidRPr="00A10A37">
              <w:t>1</w:t>
            </w:r>
          </w:p>
        </w:tc>
      </w:tr>
      <w:tr w:rsidR="0027405F" w:rsidRPr="00A10A37" w:rsidTr="00190A01">
        <w:trPr>
          <w:cantSplit/>
        </w:trPr>
        <w:tc>
          <w:tcPr>
            <w:tcW w:w="3690" w:type="dxa"/>
            <w:vAlign w:val="bottom"/>
          </w:tcPr>
          <w:p w:rsidR="0027405F" w:rsidRPr="00A10A37" w:rsidRDefault="0027405F" w:rsidP="00190A01">
            <w:pPr>
              <w:pStyle w:val="Tabletext"/>
            </w:pPr>
            <w:r w:rsidRPr="00A10A37">
              <w:t>$160 000 – 169 999</w:t>
            </w:r>
          </w:p>
        </w:tc>
        <w:tc>
          <w:tcPr>
            <w:tcW w:w="1152" w:type="dxa"/>
            <w:shd w:val="clear" w:color="auto" w:fill="D9D9D9"/>
            <w:vAlign w:val="bottom"/>
          </w:tcPr>
          <w:p w:rsidR="0027405F" w:rsidRPr="00A10A37" w:rsidRDefault="0027405F" w:rsidP="00190A01">
            <w:pPr>
              <w:pStyle w:val="TableofFigures"/>
            </w:pPr>
            <w:r w:rsidRPr="00A10A37">
              <w:t>3</w:t>
            </w:r>
          </w:p>
        </w:tc>
        <w:tc>
          <w:tcPr>
            <w:tcW w:w="1170" w:type="dxa"/>
            <w:vAlign w:val="bottom"/>
          </w:tcPr>
          <w:p w:rsidR="0027405F" w:rsidRPr="00A10A37" w:rsidRDefault="0027405F" w:rsidP="00190A01">
            <w:pPr>
              <w:pStyle w:val="TableofFigures"/>
            </w:pPr>
            <w:r w:rsidRPr="00A10A37">
              <w:t>0</w:t>
            </w:r>
          </w:p>
        </w:tc>
        <w:tc>
          <w:tcPr>
            <w:tcW w:w="1170" w:type="dxa"/>
            <w:shd w:val="clear" w:color="auto" w:fill="D9D9D9"/>
            <w:vAlign w:val="bottom"/>
          </w:tcPr>
          <w:p w:rsidR="0027405F" w:rsidRPr="00A10A37" w:rsidRDefault="0027405F" w:rsidP="00190A01">
            <w:pPr>
              <w:pStyle w:val="TableofFigures"/>
            </w:pPr>
            <w:r w:rsidRPr="00A10A37">
              <w:t>2</w:t>
            </w:r>
          </w:p>
        </w:tc>
        <w:tc>
          <w:tcPr>
            <w:tcW w:w="1170" w:type="dxa"/>
            <w:vAlign w:val="bottom"/>
          </w:tcPr>
          <w:p w:rsidR="0027405F" w:rsidRPr="00A10A37" w:rsidRDefault="0027405F" w:rsidP="00190A01">
            <w:pPr>
              <w:pStyle w:val="TableofFigures"/>
            </w:pPr>
            <w:r w:rsidRPr="00A10A37">
              <w:t>0</w:t>
            </w:r>
          </w:p>
        </w:tc>
      </w:tr>
      <w:tr w:rsidR="0027405F" w:rsidRPr="00A10A37" w:rsidTr="00190A01">
        <w:trPr>
          <w:cantSplit/>
        </w:trPr>
        <w:tc>
          <w:tcPr>
            <w:tcW w:w="3690" w:type="dxa"/>
            <w:vAlign w:val="bottom"/>
          </w:tcPr>
          <w:p w:rsidR="0027405F" w:rsidRPr="00A10A37" w:rsidRDefault="0027405F" w:rsidP="00190A01">
            <w:pPr>
              <w:pStyle w:val="Tabletext"/>
            </w:pPr>
            <w:r w:rsidRPr="00A10A37">
              <w:t>$170 000 – 179 999</w:t>
            </w:r>
          </w:p>
        </w:tc>
        <w:tc>
          <w:tcPr>
            <w:tcW w:w="1152" w:type="dxa"/>
            <w:shd w:val="clear" w:color="auto" w:fill="D9D9D9"/>
            <w:vAlign w:val="bottom"/>
          </w:tcPr>
          <w:p w:rsidR="0027405F" w:rsidRPr="00A10A37" w:rsidRDefault="0027405F" w:rsidP="00190A01">
            <w:pPr>
              <w:pStyle w:val="TableofFigures"/>
            </w:pPr>
            <w:r w:rsidRPr="00A10A37">
              <w:t>1</w:t>
            </w:r>
          </w:p>
        </w:tc>
        <w:tc>
          <w:tcPr>
            <w:tcW w:w="1170" w:type="dxa"/>
            <w:vAlign w:val="bottom"/>
          </w:tcPr>
          <w:p w:rsidR="0027405F" w:rsidRPr="00A10A37" w:rsidRDefault="0027405F" w:rsidP="00190A01">
            <w:pPr>
              <w:pStyle w:val="TableofFigures"/>
            </w:pPr>
            <w:r w:rsidRPr="00A10A37">
              <w:t>2</w:t>
            </w:r>
          </w:p>
        </w:tc>
        <w:tc>
          <w:tcPr>
            <w:tcW w:w="1170" w:type="dxa"/>
            <w:shd w:val="clear" w:color="auto" w:fill="D9D9D9"/>
            <w:vAlign w:val="bottom"/>
          </w:tcPr>
          <w:p w:rsidR="0027405F" w:rsidRPr="00A10A37" w:rsidRDefault="0027405F" w:rsidP="00190A01">
            <w:pPr>
              <w:pStyle w:val="TableofFigures"/>
            </w:pPr>
            <w:r w:rsidRPr="00A10A37">
              <w:t>2</w:t>
            </w:r>
          </w:p>
        </w:tc>
        <w:tc>
          <w:tcPr>
            <w:tcW w:w="1170" w:type="dxa"/>
            <w:vAlign w:val="bottom"/>
          </w:tcPr>
          <w:p w:rsidR="0027405F" w:rsidRPr="00A10A37" w:rsidRDefault="0027405F" w:rsidP="00190A01">
            <w:pPr>
              <w:pStyle w:val="TableofFigures"/>
            </w:pPr>
            <w:r w:rsidRPr="00A10A37">
              <w:t>4</w:t>
            </w:r>
          </w:p>
        </w:tc>
      </w:tr>
      <w:tr w:rsidR="0027405F" w:rsidRPr="00A10A37" w:rsidTr="00190A01">
        <w:trPr>
          <w:cantSplit/>
        </w:trPr>
        <w:tc>
          <w:tcPr>
            <w:tcW w:w="3690" w:type="dxa"/>
            <w:vAlign w:val="bottom"/>
          </w:tcPr>
          <w:p w:rsidR="0027405F" w:rsidRPr="00A10A37" w:rsidRDefault="0027405F" w:rsidP="00190A01">
            <w:pPr>
              <w:pStyle w:val="Tabletext"/>
            </w:pPr>
            <w:r w:rsidRPr="00A10A37">
              <w:t>$180 000 – 189 999</w:t>
            </w:r>
          </w:p>
        </w:tc>
        <w:tc>
          <w:tcPr>
            <w:tcW w:w="1152" w:type="dxa"/>
            <w:shd w:val="clear" w:color="auto" w:fill="D9D9D9"/>
            <w:vAlign w:val="bottom"/>
          </w:tcPr>
          <w:p w:rsidR="0027405F" w:rsidRPr="00A10A37" w:rsidRDefault="0027405F" w:rsidP="00190A01">
            <w:pPr>
              <w:pStyle w:val="TableofFigures"/>
            </w:pPr>
            <w:r w:rsidRPr="00A10A37">
              <w:t>1</w:t>
            </w:r>
          </w:p>
        </w:tc>
        <w:tc>
          <w:tcPr>
            <w:tcW w:w="1170" w:type="dxa"/>
            <w:vAlign w:val="bottom"/>
          </w:tcPr>
          <w:p w:rsidR="0027405F" w:rsidRPr="00A10A37" w:rsidRDefault="0027405F" w:rsidP="00190A01">
            <w:pPr>
              <w:pStyle w:val="TableofFigures"/>
            </w:pPr>
            <w:r w:rsidRPr="00A10A37">
              <w:t>2</w:t>
            </w:r>
          </w:p>
        </w:tc>
        <w:tc>
          <w:tcPr>
            <w:tcW w:w="1170" w:type="dxa"/>
            <w:shd w:val="clear" w:color="auto" w:fill="D9D9D9"/>
            <w:vAlign w:val="bottom"/>
          </w:tcPr>
          <w:p w:rsidR="0027405F" w:rsidRPr="00A10A37" w:rsidRDefault="0027405F" w:rsidP="00190A01">
            <w:pPr>
              <w:pStyle w:val="TableofFigures"/>
            </w:pPr>
            <w:r w:rsidRPr="00A10A37">
              <w:t>2</w:t>
            </w:r>
          </w:p>
        </w:tc>
        <w:tc>
          <w:tcPr>
            <w:tcW w:w="1170" w:type="dxa"/>
            <w:vAlign w:val="bottom"/>
          </w:tcPr>
          <w:p w:rsidR="0027405F" w:rsidRPr="00A10A37" w:rsidRDefault="0027405F" w:rsidP="00190A01">
            <w:pPr>
              <w:pStyle w:val="TableofFigures"/>
            </w:pPr>
            <w:r w:rsidRPr="00A10A37">
              <w:t>0</w:t>
            </w:r>
          </w:p>
        </w:tc>
      </w:tr>
      <w:tr w:rsidR="0027405F" w:rsidRPr="00A10A37" w:rsidTr="00190A01">
        <w:trPr>
          <w:cantSplit/>
        </w:trPr>
        <w:tc>
          <w:tcPr>
            <w:tcW w:w="3690" w:type="dxa"/>
            <w:vAlign w:val="bottom"/>
          </w:tcPr>
          <w:p w:rsidR="0027405F" w:rsidRPr="00A10A37" w:rsidRDefault="0027405F" w:rsidP="00190A01">
            <w:pPr>
              <w:pStyle w:val="Tabletext"/>
            </w:pPr>
            <w:r w:rsidRPr="00A10A37">
              <w:t>$190 000 – 199 999</w:t>
            </w:r>
          </w:p>
        </w:tc>
        <w:tc>
          <w:tcPr>
            <w:tcW w:w="1152" w:type="dxa"/>
            <w:shd w:val="clear" w:color="auto" w:fill="D9D9D9"/>
            <w:vAlign w:val="bottom"/>
          </w:tcPr>
          <w:p w:rsidR="0027405F" w:rsidRPr="00A10A37" w:rsidRDefault="0027405F" w:rsidP="00190A01">
            <w:pPr>
              <w:pStyle w:val="TableofFigures"/>
            </w:pPr>
            <w:r w:rsidRPr="00A10A37">
              <w:t>2</w:t>
            </w:r>
          </w:p>
        </w:tc>
        <w:tc>
          <w:tcPr>
            <w:tcW w:w="1170" w:type="dxa"/>
            <w:vAlign w:val="bottom"/>
          </w:tcPr>
          <w:p w:rsidR="0027405F" w:rsidRPr="00A10A37" w:rsidRDefault="0027405F" w:rsidP="00190A01">
            <w:pPr>
              <w:pStyle w:val="TableofFigures"/>
            </w:pPr>
            <w:r w:rsidRPr="00A10A37">
              <w:t>2</w:t>
            </w:r>
          </w:p>
        </w:tc>
        <w:tc>
          <w:tcPr>
            <w:tcW w:w="1170" w:type="dxa"/>
            <w:shd w:val="clear" w:color="auto" w:fill="D9D9D9"/>
            <w:vAlign w:val="bottom"/>
          </w:tcPr>
          <w:p w:rsidR="0027405F" w:rsidRPr="00A10A37" w:rsidRDefault="0027405F" w:rsidP="00190A01">
            <w:pPr>
              <w:pStyle w:val="TableofFigures"/>
            </w:pPr>
            <w:r w:rsidRPr="00A10A37">
              <w:t>0</w:t>
            </w:r>
          </w:p>
        </w:tc>
        <w:tc>
          <w:tcPr>
            <w:tcW w:w="1170" w:type="dxa"/>
            <w:vAlign w:val="bottom"/>
          </w:tcPr>
          <w:p w:rsidR="0027405F" w:rsidRPr="00A10A37" w:rsidRDefault="0027405F" w:rsidP="00190A01">
            <w:pPr>
              <w:pStyle w:val="TableofFigures"/>
            </w:pPr>
            <w:r w:rsidRPr="00A10A37">
              <w:t>1</w:t>
            </w:r>
          </w:p>
        </w:tc>
      </w:tr>
      <w:tr w:rsidR="0027405F" w:rsidRPr="00A10A37" w:rsidTr="00190A01">
        <w:trPr>
          <w:cantSplit/>
        </w:trPr>
        <w:tc>
          <w:tcPr>
            <w:tcW w:w="3690" w:type="dxa"/>
            <w:vAlign w:val="bottom"/>
          </w:tcPr>
          <w:p w:rsidR="0027405F" w:rsidRPr="00A10A37" w:rsidRDefault="0027405F" w:rsidP="00190A01">
            <w:pPr>
              <w:pStyle w:val="Tabletext"/>
            </w:pPr>
            <w:r w:rsidRPr="00A10A37">
              <w:t>$200 000 – 209 999</w:t>
            </w:r>
          </w:p>
        </w:tc>
        <w:tc>
          <w:tcPr>
            <w:tcW w:w="1152" w:type="dxa"/>
            <w:shd w:val="clear" w:color="auto" w:fill="D9D9D9"/>
            <w:vAlign w:val="bottom"/>
          </w:tcPr>
          <w:p w:rsidR="0027405F" w:rsidRPr="00A10A37" w:rsidRDefault="0027405F" w:rsidP="00190A01">
            <w:pPr>
              <w:pStyle w:val="TableofFigures"/>
            </w:pPr>
            <w:r w:rsidRPr="00A10A37">
              <w:t>1</w:t>
            </w:r>
          </w:p>
        </w:tc>
        <w:tc>
          <w:tcPr>
            <w:tcW w:w="1170" w:type="dxa"/>
            <w:vAlign w:val="bottom"/>
          </w:tcPr>
          <w:p w:rsidR="0027405F" w:rsidRPr="00A10A37" w:rsidRDefault="0027405F" w:rsidP="00190A01">
            <w:pPr>
              <w:pStyle w:val="TableofFigures"/>
            </w:pPr>
            <w:r w:rsidRPr="00A10A37">
              <w:t>3</w:t>
            </w:r>
          </w:p>
        </w:tc>
        <w:tc>
          <w:tcPr>
            <w:tcW w:w="1170" w:type="dxa"/>
            <w:shd w:val="clear" w:color="auto" w:fill="D9D9D9"/>
            <w:vAlign w:val="bottom"/>
          </w:tcPr>
          <w:p w:rsidR="0027405F" w:rsidRPr="00A10A37" w:rsidRDefault="0027405F" w:rsidP="00190A01">
            <w:pPr>
              <w:pStyle w:val="TableofFigures"/>
            </w:pPr>
            <w:r w:rsidRPr="00A10A37">
              <w:t>0</w:t>
            </w:r>
          </w:p>
        </w:tc>
        <w:tc>
          <w:tcPr>
            <w:tcW w:w="1170" w:type="dxa"/>
            <w:vAlign w:val="bottom"/>
          </w:tcPr>
          <w:p w:rsidR="0027405F" w:rsidRPr="00A10A37" w:rsidRDefault="0027405F" w:rsidP="00190A01">
            <w:pPr>
              <w:pStyle w:val="TableofFigures"/>
            </w:pPr>
            <w:r w:rsidRPr="00A10A37">
              <w:t>0</w:t>
            </w:r>
          </w:p>
        </w:tc>
      </w:tr>
      <w:tr w:rsidR="0027405F" w:rsidRPr="00A10A37" w:rsidTr="00190A01">
        <w:trPr>
          <w:cantSplit/>
        </w:trPr>
        <w:tc>
          <w:tcPr>
            <w:tcW w:w="3690" w:type="dxa"/>
            <w:vAlign w:val="bottom"/>
          </w:tcPr>
          <w:p w:rsidR="0027405F" w:rsidRPr="00A10A37" w:rsidRDefault="0027405F" w:rsidP="00190A01">
            <w:pPr>
              <w:pStyle w:val="Tabletext"/>
            </w:pPr>
            <w:r w:rsidRPr="00A10A37">
              <w:t>$210 000 – 219 999</w:t>
            </w:r>
          </w:p>
        </w:tc>
        <w:tc>
          <w:tcPr>
            <w:tcW w:w="1152" w:type="dxa"/>
            <w:shd w:val="clear" w:color="auto" w:fill="D9D9D9"/>
            <w:vAlign w:val="bottom"/>
          </w:tcPr>
          <w:p w:rsidR="0027405F" w:rsidRPr="00A10A37" w:rsidRDefault="0027405F" w:rsidP="00190A01">
            <w:pPr>
              <w:pStyle w:val="TableofFigures"/>
            </w:pPr>
            <w:r w:rsidRPr="00A10A37">
              <w:t>0</w:t>
            </w:r>
          </w:p>
        </w:tc>
        <w:tc>
          <w:tcPr>
            <w:tcW w:w="1170" w:type="dxa"/>
            <w:vAlign w:val="bottom"/>
          </w:tcPr>
          <w:p w:rsidR="0027405F" w:rsidRPr="00A10A37" w:rsidRDefault="0027405F" w:rsidP="00190A01">
            <w:pPr>
              <w:pStyle w:val="TableofFigures"/>
            </w:pPr>
            <w:r w:rsidRPr="00A10A37">
              <w:t>0</w:t>
            </w:r>
          </w:p>
        </w:tc>
        <w:tc>
          <w:tcPr>
            <w:tcW w:w="1170" w:type="dxa"/>
            <w:shd w:val="clear" w:color="auto" w:fill="D9D9D9"/>
            <w:vAlign w:val="bottom"/>
          </w:tcPr>
          <w:p w:rsidR="0027405F" w:rsidRPr="00A10A37" w:rsidRDefault="0027405F" w:rsidP="00190A01">
            <w:pPr>
              <w:pStyle w:val="TableofFigures"/>
            </w:pPr>
            <w:r w:rsidRPr="00A10A37">
              <w:t>1</w:t>
            </w:r>
          </w:p>
        </w:tc>
        <w:tc>
          <w:tcPr>
            <w:tcW w:w="1170" w:type="dxa"/>
            <w:vAlign w:val="bottom"/>
          </w:tcPr>
          <w:p w:rsidR="0027405F" w:rsidRPr="00A10A37" w:rsidRDefault="0027405F" w:rsidP="00190A01">
            <w:pPr>
              <w:pStyle w:val="TableofFigures"/>
            </w:pPr>
            <w:r w:rsidRPr="00A10A37">
              <w:t>1</w:t>
            </w:r>
          </w:p>
        </w:tc>
      </w:tr>
      <w:tr w:rsidR="0027405F" w:rsidRPr="00A10A37" w:rsidTr="00190A01">
        <w:trPr>
          <w:cantSplit/>
        </w:trPr>
        <w:tc>
          <w:tcPr>
            <w:tcW w:w="3690" w:type="dxa"/>
            <w:vAlign w:val="bottom"/>
          </w:tcPr>
          <w:p w:rsidR="0027405F" w:rsidRPr="00A10A37" w:rsidRDefault="0027405F" w:rsidP="00190A01">
            <w:pPr>
              <w:pStyle w:val="Tabletext"/>
            </w:pPr>
            <w:r w:rsidRPr="00A10A37">
              <w:t>$220 000 – 229 999</w:t>
            </w:r>
          </w:p>
        </w:tc>
        <w:tc>
          <w:tcPr>
            <w:tcW w:w="1152" w:type="dxa"/>
            <w:shd w:val="clear" w:color="auto" w:fill="D9D9D9"/>
            <w:vAlign w:val="bottom"/>
          </w:tcPr>
          <w:p w:rsidR="0027405F" w:rsidRPr="00A10A37" w:rsidRDefault="0027405F" w:rsidP="00190A01">
            <w:pPr>
              <w:pStyle w:val="TableofFigures"/>
            </w:pPr>
            <w:r w:rsidRPr="00A10A37">
              <w:t>1</w:t>
            </w:r>
          </w:p>
        </w:tc>
        <w:tc>
          <w:tcPr>
            <w:tcW w:w="1170" w:type="dxa"/>
            <w:vAlign w:val="bottom"/>
          </w:tcPr>
          <w:p w:rsidR="0027405F" w:rsidRPr="00A10A37" w:rsidRDefault="0027405F" w:rsidP="00190A01">
            <w:pPr>
              <w:pStyle w:val="TableofFigures"/>
            </w:pPr>
            <w:r w:rsidRPr="00A10A37">
              <w:t>0</w:t>
            </w:r>
          </w:p>
        </w:tc>
        <w:tc>
          <w:tcPr>
            <w:tcW w:w="1170" w:type="dxa"/>
            <w:shd w:val="clear" w:color="auto" w:fill="D9D9D9"/>
            <w:vAlign w:val="bottom"/>
          </w:tcPr>
          <w:p w:rsidR="0027405F" w:rsidRPr="00A10A37" w:rsidRDefault="0027405F" w:rsidP="00190A01">
            <w:pPr>
              <w:pStyle w:val="TableofFigures"/>
            </w:pPr>
            <w:r w:rsidRPr="00A10A37">
              <w:t>1</w:t>
            </w:r>
          </w:p>
        </w:tc>
        <w:tc>
          <w:tcPr>
            <w:tcW w:w="1170" w:type="dxa"/>
            <w:vAlign w:val="bottom"/>
          </w:tcPr>
          <w:p w:rsidR="0027405F" w:rsidRPr="00A10A37" w:rsidRDefault="0027405F" w:rsidP="00190A01">
            <w:pPr>
              <w:pStyle w:val="TableofFigures"/>
            </w:pPr>
            <w:r w:rsidRPr="00A10A37">
              <w:t>0</w:t>
            </w:r>
          </w:p>
        </w:tc>
      </w:tr>
      <w:tr w:rsidR="0027405F" w:rsidRPr="00A10A37" w:rsidTr="00190A01">
        <w:trPr>
          <w:cantSplit/>
        </w:trPr>
        <w:tc>
          <w:tcPr>
            <w:tcW w:w="3690" w:type="dxa"/>
            <w:vAlign w:val="bottom"/>
          </w:tcPr>
          <w:p w:rsidR="0027405F" w:rsidRPr="00A10A37" w:rsidRDefault="0027405F" w:rsidP="00190A01">
            <w:pPr>
              <w:pStyle w:val="Tabletext"/>
            </w:pPr>
            <w:r w:rsidRPr="00A10A37">
              <w:t>$230 000 – 239 999</w:t>
            </w:r>
          </w:p>
        </w:tc>
        <w:tc>
          <w:tcPr>
            <w:tcW w:w="1152" w:type="dxa"/>
            <w:shd w:val="clear" w:color="auto" w:fill="D9D9D9"/>
            <w:vAlign w:val="bottom"/>
          </w:tcPr>
          <w:p w:rsidR="0027405F" w:rsidRPr="00A10A37" w:rsidRDefault="0027405F" w:rsidP="00190A01">
            <w:pPr>
              <w:pStyle w:val="TableofFigures"/>
            </w:pPr>
            <w:r w:rsidRPr="00A10A37">
              <w:t>0</w:t>
            </w:r>
          </w:p>
        </w:tc>
        <w:tc>
          <w:tcPr>
            <w:tcW w:w="1170" w:type="dxa"/>
            <w:vAlign w:val="bottom"/>
          </w:tcPr>
          <w:p w:rsidR="0027405F" w:rsidRPr="00A10A37" w:rsidRDefault="0027405F" w:rsidP="00190A01">
            <w:pPr>
              <w:pStyle w:val="TableofFigures"/>
            </w:pPr>
            <w:r w:rsidRPr="00A10A37">
              <w:t>0</w:t>
            </w:r>
          </w:p>
        </w:tc>
        <w:tc>
          <w:tcPr>
            <w:tcW w:w="1170" w:type="dxa"/>
            <w:shd w:val="clear" w:color="auto" w:fill="D9D9D9"/>
            <w:vAlign w:val="bottom"/>
          </w:tcPr>
          <w:p w:rsidR="0027405F" w:rsidRPr="00A10A37" w:rsidRDefault="0027405F" w:rsidP="00190A01">
            <w:pPr>
              <w:pStyle w:val="TableofFigures"/>
            </w:pPr>
            <w:r w:rsidRPr="00A10A37">
              <w:t>0</w:t>
            </w:r>
          </w:p>
        </w:tc>
        <w:tc>
          <w:tcPr>
            <w:tcW w:w="1170" w:type="dxa"/>
            <w:vAlign w:val="bottom"/>
          </w:tcPr>
          <w:p w:rsidR="0027405F" w:rsidRPr="00A10A37" w:rsidRDefault="0027405F" w:rsidP="00190A01">
            <w:pPr>
              <w:pStyle w:val="TableofFigures"/>
            </w:pPr>
            <w:r w:rsidRPr="00A10A37">
              <w:t>0</w:t>
            </w:r>
          </w:p>
        </w:tc>
      </w:tr>
      <w:tr w:rsidR="0027405F" w:rsidRPr="00A10A37" w:rsidTr="00190A01">
        <w:trPr>
          <w:cantSplit/>
        </w:trPr>
        <w:tc>
          <w:tcPr>
            <w:tcW w:w="3690" w:type="dxa"/>
            <w:vAlign w:val="bottom"/>
          </w:tcPr>
          <w:p w:rsidR="0027405F" w:rsidRPr="00A10A37" w:rsidRDefault="0027405F" w:rsidP="00190A01">
            <w:pPr>
              <w:pStyle w:val="Tabletext"/>
            </w:pPr>
            <w:r w:rsidRPr="00A10A37">
              <w:t>$240 000 – 249 999</w:t>
            </w:r>
          </w:p>
        </w:tc>
        <w:tc>
          <w:tcPr>
            <w:tcW w:w="1152" w:type="dxa"/>
            <w:shd w:val="clear" w:color="auto" w:fill="D9D9D9"/>
            <w:vAlign w:val="bottom"/>
          </w:tcPr>
          <w:p w:rsidR="0027405F" w:rsidRPr="00A10A37" w:rsidRDefault="0027405F" w:rsidP="00190A01">
            <w:pPr>
              <w:pStyle w:val="TableofFigures"/>
            </w:pPr>
            <w:r w:rsidRPr="00A10A37">
              <w:t>0</w:t>
            </w:r>
          </w:p>
        </w:tc>
        <w:tc>
          <w:tcPr>
            <w:tcW w:w="1170" w:type="dxa"/>
            <w:vAlign w:val="bottom"/>
          </w:tcPr>
          <w:p w:rsidR="0027405F" w:rsidRPr="00A10A37" w:rsidRDefault="0027405F" w:rsidP="00190A01">
            <w:pPr>
              <w:pStyle w:val="TableofFigures"/>
            </w:pPr>
            <w:r w:rsidRPr="00A10A37">
              <w:t>1</w:t>
            </w:r>
          </w:p>
        </w:tc>
        <w:tc>
          <w:tcPr>
            <w:tcW w:w="1170" w:type="dxa"/>
            <w:shd w:val="clear" w:color="auto" w:fill="D9D9D9"/>
            <w:vAlign w:val="bottom"/>
          </w:tcPr>
          <w:p w:rsidR="0027405F" w:rsidRPr="00A10A37" w:rsidRDefault="0027405F" w:rsidP="00190A01">
            <w:pPr>
              <w:pStyle w:val="TableofFigures"/>
            </w:pPr>
            <w:r w:rsidRPr="00A10A37">
              <w:t>0</w:t>
            </w:r>
          </w:p>
        </w:tc>
        <w:tc>
          <w:tcPr>
            <w:tcW w:w="1170" w:type="dxa"/>
            <w:vAlign w:val="bottom"/>
          </w:tcPr>
          <w:p w:rsidR="0027405F" w:rsidRPr="00A10A37" w:rsidRDefault="0027405F" w:rsidP="00190A01">
            <w:pPr>
              <w:pStyle w:val="TableofFigures"/>
            </w:pPr>
            <w:r w:rsidRPr="00A10A37">
              <w:t>0</w:t>
            </w:r>
          </w:p>
        </w:tc>
      </w:tr>
      <w:tr w:rsidR="0027405F" w:rsidRPr="00A10A37" w:rsidTr="00190A01">
        <w:trPr>
          <w:cantSplit/>
        </w:trPr>
        <w:tc>
          <w:tcPr>
            <w:tcW w:w="3690" w:type="dxa"/>
            <w:tcBorders>
              <w:bottom w:val="single" w:sz="4" w:space="0" w:color="auto"/>
            </w:tcBorders>
            <w:vAlign w:val="bottom"/>
          </w:tcPr>
          <w:p w:rsidR="0027405F" w:rsidRPr="00A10A37" w:rsidRDefault="0027405F" w:rsidP="00190A01">
            <w:pPr>
              <w:pStyle w:val="Tabletext"/>
            </w:pPr>
            <w:r w:rsidRPr="00A10A37">
              <w:t>$250 000 – 259 999</w:t>
            </w:r>
          </w:p>
        </w:tc>
        <w:tc>
          <w:tcPr>
            <w:tcW w:w="1152" w:type="dxa"/>
            <w:tcBorders>
              <w:bottom w:val="single" w:sz="4" w:space="0" w:color="auto"/>
            </w:tcBorders>
            <w:shd w:val="clear" w:color="auto" w:fill="D9D9D9"/>
            <w:vAlign w:val="bottom"/>
          </w:tcPr>
          <w:p w:rsidR="0027405F" w:rsidRPr="00A10A37" w:rsidRDefault="0027405F" w:rsidP="00190A01">
            <w:pPr>
              <w:pStyle w:val="TableofFigures"/>
            </w:pPr>
            <w:r w:rsidRPr="00A10A37">
              <w:t>2</w:t>
            </w:r>
          </w:p>
        </w:tc>
        <w:tc>
          <w:tcPr>
            <w:tcW w:w="1170" w:type="dxa"/>
            <w:tcBorders>
              <w:bottom w:val="single" w:sz="4" w:space="0" w:color="auto"/>
            </w:tcBorders>
            <w:vAlign w:val="bottom"/>
          </w:tcPr>
          <w:p w:rsidR="0027405F" w:rsidRPr="00A10A37" w:rsidRDefault="0027405F" w:rsidP="00190A01">
            <w:pPr>
              <w:pStyle w:val="TableofFigures"/>
            </w:pPr>
            <w:r w:rsidRPr="00A10A37">
              <w:t>0</w:t>
            </w:r>
          </w:p>
        </w:tc>
        <w:tc>
          <w:tcPr>
            <w:tcW w:w="1170" w:type="dxa"/>
            <w:tcBorders>
              <w:bottom w:val="single" w:sz="4" w:space="0" w:color="auto"/>
            </w:tcBorders>
            <w:shd w:val="clear" w:color="auto" w:fill="D9D9D9"/>
            <w:vAlign w:val="bottom"/>
          </w:tcPr>
          <w:p w:rsidR="0027405F" w:rsidRPr="00A10A37" w:rsidRDefault="0027405F" w:rsidP="00190A01">
            <w:pPr>
              <w:pStyle w:val="TableofFigures"/>
            </w:pPr>
            <w:r w:rsidRPr="00A10A37">
              <w:t>0</w:t>
            </w:r>
          </w:p>
        </w:tc>
        <w:tc>
          <w:tcPr>
            <w:tcW w:w="1170" w:type="dxa"/>
            <w:tcBorders>
              <w:bottom w:val="single" w:sz="4" w:space="0" w:color="auto"/>
            </w:tcBorders>
            <w:vAlign w:val="bottom"/>
          </w:tcPr>
          <w:p w:rsidR="0027405F" w:rsidRPr="00A10A37" w:rsidRDefault="0027405F" w:rsidP="00190A01">
            <w:pPr>
              <w:pStyle w:val="TableofFigures"/>
            </w:pPr>
            <w:r w:rsidRPr="00A10A37">
              <w:t>0</w:t>
            </w:r>
          </w:p>
        </w:tc>
      </w:tr>
      <w:bookmarkEnd w:id="620"/>
      <w:tr w:rsidR="0027405F" w:rsidRPr="00A10A37" w:rsidTr="00190A01">
        <w:trPr>
          <w:cantSplit/>
        </w:trPr>
        <w:tc>
          <w:tcPr>
            <w:tcW w:w="3690" w:type="dxa"/>
            <w:tcBorders>
              <w:top w:val="single" w:sz="4" w:space="0" w:color="auto"/>
              <w:bottom w:val="single" w:sz="4" w:space="0" w:color="auto"/>
            </w:tcBorders>
            <w:vAlign w:val="bottom"/>
          </w:tcPr>
          <w:p w:rsidR="0027405F" w:rsidRPr="00A10A37" w:rsidRDefault="0027405F" w:rsidP="00190A01">
            <w:pPr>
              <w:pStyle w:val="Tabletext"/>
              <w:rPr>
                <w:b/>
              </w:rPr>
            </w:pPr>
            <w:r w:rsidRPr="00A10A37">
              <w:rPr>
                <w:b/>
              </w:rPr>
              <w:t xml:space="preserve">Total number of executives </w:t>
            </w:r>
          </w:p>
        </w:tc>
        <w:tc>
          <w:tcPr>
            <w:tcW w:w="1152" w:type="dxa"/>
            <w:tcBorders>
              <w:top w:val="single" w:sz="4" w:space="0" w:color="auto"/>
              <w:bottom w:val="single" w:sz="4" w:space="0" w:color="auto"/>
            </w:tcBorders>
            <w:shd w:val="clear" w:color="auto" w:fill="D9D9D9"/>
            <w:vAlign w:val="bottom"/>
          </w:tcPr>
          <w:p w:rsidR="0027405F" w:rsidRPr="00A10A37" w:rsidRDefault="0027405F" w:rsidP="00190A01">
            <w:pPr>
              <w:pStyle w:val="TableofFigures"/>
              <w:rPr>
                <w:b/>
              </w:rPr>
            </w:pPr>
            <w:r w:rsidRPr="00A10A37">
              <w:rPr>
                <w:b/>
              </w:rPr>
              <w:t>63</w:t>
            </w:r>
          </w:p>
        </w:tc>
        <w:tc>
          <w:tcPr>
            <w:tcW w:w="1170" w:type="dxa"/>
            <w:tcBorders>
              <w:top w:val="single" w:sz="4" w:space="0" w:color="auto"/>
              <w:bottom w:val="single" w:sz="4" w:space="0" w:color="auto"/>
            </w:tcBorders>
            <w:vAlign w:val="bottom"/>
          </w:tcPr>
          <w:p w:rsidR="0027405F" w:rsidRPr="00A10A37" w:rsidRDefault="0027405F" w:rsidP="00190A01">
            <w:pPr>
              <w:pStyle w:val="TableofFigures"/>
              <w:rPr>
                <w:b/>
              </w:rPr>
            </w:pPr>
            <w:r w:rsidRPr="00A10A37">
              <w:rPr>
                <w:b/>
              </w:rPr>
              <w:t>62</w:t>
            </w:r>
          </w:p>
        </w:tc>
        <w:tc>
          <w:tcPr>
            <w:tcW w:w="1170" w:type="dxa"/>
            <w:tcBorders>
              <w:top w:val="single" w:sz="4" w:space="0" w:color="auto"/>
              <w:bottom w:val="single" w:sz="4" w:space="0" w:color="auto"/>
            </w:tcBorders>
            <w:shd w:val="clear" w:color="auto" w:fill="D9D9D9"/>
            <w:vAlign w:val="bottom"/>
          </w:tcPr>
          <w:p w:rsidR="0027405F" w:rsidRPr="00A10A37" w:rsidRDefault="0027405F" w:rsidP="00190A01">
            <w:pPr>
              <w:pStyle w:val="TableofFigures"/>
              <w:rPr>
                <w:b/>
              </w:rPr>
            </w:pPr>
            <w:r w:rsidRPr="00A10A37">
              <w:rPr>
                <w:b/>
              </w:rPr>
              <w:t>63</w:t>
            </w:r>
          </w:p>
        </w:tc>
        <w:tc>
          <w:tcPr>
            <w:tcW w:w="1170" w:type="dxa"/>
            <w:tcBorders>
              <w:top w:val="single" w:sz="4" w:space="0" w:color="auto"/>
              <w:bottom w:val="single" w:sz="4" w:space="0" w:color="auto"/>
            </w:tcBorders>
            <w:vAlign w:val="bottom"/>
          </w:tcPr>
          <w:p w:rsidR="0027405F" w:rsidRPr="00A10A37" w:rsidRDefault="0027405F" w:rsidP="00190A01">
            <w:pPr>
              <w:pStyle w:val="TableofFigures"/>
              <w:rPr>
                <w:b/>
              </w:rPr>
            </w:pPr>
            <w:r w:rsidRPr="00A10A37">
              <w:rPr>
                <w:b/>
              </w:rPr>
              <w:t>62</w:t>
            </w:r>
          </w:p>
        </w:tc>
      </w:tr>
      <w:tr w:rsidR="0027405F" w:rsidRPr="00A10A37" w:rsidTr="00190A01">
        <w:trPr>
          <w:cantSplit/>
        </w:trPr>
        <w:tc>
          <w:tcPr>
            <w:tcW w:w="3690" w:type="dxa"/>
            <w:tcBorders>
              <w:top w:val="single" w:sz="4" w:space="0" w:color="auto"/>
              <w:bottom w:val="single" w:sz="4" w:space="0" w:color="auto"/>
            </w:tcBorders>
            <w:vAlign w:val="bottom"/>
          </w:tcPr>
          <w:p w:rsidR="0027405F" w:rsidRPr="00A10A37" w:rsidRDefault="0027405F" w:rsidP="00190A01">
            <w:pPr>
              <w:pStyle w:val="Tabletext"/>
              <w:rPr>
                <w:b/>
              </w:rPr>
            </w:pPr>
            <w:r w:rsidRPr="00A10A37">
              <w:rPr>
                <w:b/>
              </w:rPr>
              <w:t>Total annualised employee equivalents</w:t>
            </w:r>
            <w:r w:rsidRPr="00A10A37">
              <w:rPr>
                <w:b/>
                <w:vertAlign w:val="superscript"/>
              </w:rPr>
              <w:t xml:space="preserve"> (i)</w:t>
            </w:r>
          </w:p>
        </w:tc>
        <w:tc>
          <w:tcPr>
            <w:tcW w:w="1152" w:type="dxa"/>
            <w:tcBorders>
              <w:top w:val="single" w:sz="4" w:space="0" w:color="auto"/>
              <w:bottom w:val="single" w:sz="4" w:space="0" w:color="auto"/>
            </w:tcBorders>
            <w:shd w:val="clear" w:color="auto" w:fill="D9D9D9"/>
            <w:vAlign w:val="bottom"/>
          </w:tcPr>
          <w:p w:rsidR="0027405F" w:rsidRPr="00A10A37" w:rsidRDefault="0027405F" w:rsidP="00190A01">
            <w:pPr>
              <w:pStyle w:val="TableofFigures"/>
              <w:rPr>
                <w:b/>
              </w:rPr>
            </w:pPr>
            <w:r w:rsidRPr="00A10A37">
              <w:rPr>
                <w:b/>
              </w:rPr>
              <w:t>55.2</w:t>
            </w:r>
          </w:p>
        </w:tc>
        <w:tc>
          <w:tcPr>
            <w:tcW w:w="1170" w:type="dxa"/>
            <w:tcBorders>
              <w:top w:val="single" w:sz="4" w:space="0" w:color="auto"/>
              <w:bottom w:val="single" w:sz="4" w:space="0" w:color="auto"/>
            </w:tcBorders>
            <w:vAlign w:val="bottom"/>
          </w:tcPr>
          <w:p w:rsidR="0027405F" w:rsidRPr="00A10A37" w:rsidRDefault="0027405F" w:rsidP="00190A01">
            <w:pPr>
              <w:pStyle w:val="TableofFigures"/>
              <w:rPr>
                <w:b/>
              </w:rPr>
            </w:pPr>
            <w:r w:rsidRPr="00A10A37">
              <w:rPr>
                <w:b/>
              </w:rPr>
              <w:t>51.8</w:t>
            </w:r>
          </w:p>
        </w:tc>
        <w:tc>
          <w:tcPr>
            <w:tcW w:w="1170" w:type="dxa"/>
            <w:tcBorders>
              <w:top w:val="single" w:sz="4" w:space="0" w:color="auto"/>
              <w:bottom w:val="single" w:sz="4" w:space="0" w:color="auto"/>
            </w:tcBorders>
            <w:shd w:val="clear" w:color="auto" w:fill="D9D9D9"/>
            <w:vAlign w:val="bottom"/>
          </w:tcPr>
          <w:p w:rsidR="0027405F" w:rsidRPr="00A10A37" w:rsidRDefault="0027405F" w:rsidP="00190A01">
            <w:pPr>
              <w:pStyle w:val="TableofFigures"/>
              <w:rPr>
                <w:b/>
              </w:rPr>
            </w:pPr>
            <w:r w:rsidRPr="00A10A37">
              <w:rPr>
                <w:b/>
              </w:rPr>
              <w:t>55.2</w:t>
            </w:r>
          </w:p>
        </w:tc>
        <w:tc>
          <w:tcPr>
            <w:tcW w:w="1170" w:type="dxa"/>
            <w:tcBorders>
              <w:top w:val="single" w:sz="4" w:space="0" w:color="auto"/>
              <w:bottom w:val="single" w:sz="4" w:space="0" w:color="auto"/>
            </w:tcBorders>
            <w:vAlign w:val="bottom"/>
          </w:tcPr>
          <w:p w:rsidR="0027405F" w:rsidRPr="00A10A37" w:rsidRDefault="0027405F" w:rsidP="00190A01">
            <w:pPr>
              <w:pStyle w:val="TableofFigures"/>
              <w:rPr>
                <w:b/>
              </w:rPr>
            </w:pPr>
            <w:r w:rsidRPr="00A10A37">
              <w:rPr>
                <w:b/>
              </w:rPr>
              <w:t>51.8</w:t>
            </w:r>
          </w:p>
        </w:tc>
      </w:tr>
      <w:tr w:rsidR="0027405F" w:rsidRPr="00A10A37" w:rsidTr="00190A01">
        <w:trPr>
          <w:cantSplit/>
        </w:trPr>
        <w:tc>
          <w:tcPr>
            <w:tcW w:w="3690" w:type="dxa"/>
            <w:tcBorders>
              <w:top w:val="single" w:sz="4" w:space="0" w:color="auto"/>
              <w:bottom w:val="single" w:sz="12" w:space="0" w:color="auto"/>
            </w:tcBorders>
            <w:vAlign w:val="bottom"/>
          </w:tcPr>
          <w:p w:rsidR="0027405F" w:rsidRPr="00A10A37" w:rsidRDefault="0027405F" w:rsidP="00190A01">
            <w:pPr>
              <w:pStyle w:val="Tabletext"/>
              <w:rPr>
                <w:b/>
              </w:rPr>
            </w:pPr>
            <w:r w:rsidRPr="00A10A37">
              <w:rPr>
                <w:b/>
              </w:rPr>
              <w:t>Total amount</w:t>
            </w:r>
          </w:p>
        </w:tc>
        <w:tc>
          <w:tcPr>
            <w:tcW w:w="1152" w:type="dxa"/>
            <w:tcBorders>
              <w:top w:val="single" w:sz="4" w:space="0" w:color="auto"/>
              <w:bottom w:val="single" w:sz="12" w:space="0" w:color="auto"/>
            </w:tcBorders>
            <w:shd w:val="clear" w:color="auto" w:fill="D9D9D9"/>
            <w:vAlign w:val="bottom"/>
          </w:tcPr>
          <w:p w:rsidR="0027405F" w:rsidRPr="00A10A37" w:rsidRDefault="0027405F" w:rsidP="00190A01">
            <w:pPr>
              <w:pStyle w:val="TableofFigures"/>
              <w:rPr>
                <w:b/>
              </w:rPr>
            </w:pPr>
            <w:r w:rsidRPr="00A10A37">
              <w:rPr>
                <w:b/>
              </w:rPr>
              <w:t>$8 915 851</w:t>
            </w:r>
          </w:p>
        </w:tc>
        <w:tc>
          <w:tcPr>
            <w:tcW w:w="1170" w:type="dxa"/>
            <w:tcBorders>
              <w:top w:val="single" w:sz="4" w:space="0" w:color="auto"/>
              <w:bottom w:val="single" w:sz="12" w:space="0" w:color="auto"/>
            </w:tcBorders>
            <w:vAlign w:val="bottom"/>
          </w:tcPr>
          <w:p w:rsidR="0027405F" w:rsidRPr="00A10A37" w:rsidRDefault="0027405F" w:rsidP="00190A01">
            <w:pPr>
              <w:pStyle w:val="TableofFigures"/>
              <w:rPr>
                <w:b/>
              </w:rPr>
            </w:pPr>
            <w:r w:rsidRPr="00A10A37">
              <w:rPr>
                <w:b/>
              </w:rPr>
              <w:t>$7 303 964</w:t>
            </w:r>
          </w:p>
        </w:tc>
        <w:tc>
          <w:tcPr>
            <w:tcW w:w="1170" w:type="dxa"/>
            <w:tcBorders>
              <w:top w:val="single" w:sz="4" w:space="0" w:color="auto"/>
              <w:bottom w:val="single" w:sz="12" w:space="0" w:color="auto"/>
            </w:tcBorders>
            <w:shd w:val="clear" w:color="auto" w:fill="D9D9D9"/>
            <w:vAlign w:val="bottom"/>
          </w:tcPr>
          <w:p w:rsidR="0027405F" w:rsidRPr="00A10A37" w:rsidRDefault="0027405F" w:rsidP="00190A01">
            <w:pPr>
              <w:pStyle w:val="TableofFigures"/>
              <w:rPr>
                <w:b/>
              </w:rPr>
            </w:pPr>
            <w:r w:rsidRPr="00A10A37">
              <w:rPr>
                <w:b/>
              </w:rPr>
              <w:t>$7 287 310</w:t>
            </w:r>
          </w:p>
        </w:tc>
        <w:tc>
          <w:tcPr>
            <w:tcW w:w="1170" w:type="dxa"/>
            <w:tcBorders>
              <w:top w:val="single" w:sz="4" w:space="0" w:color="auto"/>
              <w:bottom w:val="single" w:sz="12" w:space="0" w:color="auto"/>
            </w:tcBorders>
            <w:vAlign w:val="bottom"/>
          </w:tcPr>
          <w:p w:rsidR="0027405F" w:rsidRPr="00A10A37" w:rsidRDefault="0027405F" w:rsidP="00190A01">
            <w:pPr>
              <w:pStyle w:val="TableofFigures"/>
              <w:rPr>
                <w:b/>
              </w:rPr>
            </w:pPr>
            <w:r w:rsidRPr="00A10A37">
              <w:rPr>
                <w:b/>
              </w:rPr>
              <w:t>$6 383 420</w:t>
            </w:r>
          </w:p>
        </w:tc>
      </w:tr>
    </w:tbl>
    <w:p w:rsidR="0027405F" w:rsidRPr="00A10A37" w:rsidRDefault="0027405F" w:rsidP="0027405F">
      <w:pPr>
        <w:pStyle w:val="Notes"/>
      </w:pPr>
      <w:r w:rsidRPr="00A10A37">
        <w:t>Note:</w:t>
      </w:r>
    </w:p>
    <w:p w:rsidR="0027405F" w:rsidRPr="00A10A37" w:rsidRDefault="0027405F" w:rsidP="0027405F">
      <w:pPr>
        <w:pStyle w:val="Notes"/>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Notes"/>
      </w:pPr>
      <w:r w:rsidRPr="00A10A37">
        <w:rPr>
          <w:rStyle w:val="SourceChar"/>
          <w:b/>
        </w:rPr>
        <w:br w:type="column"/>
      </w:r>
      <w:r w:rsidRPr="00A10A37">
        <w:t xml:space="preserve">(i) </w:t>
      </w:r>
      <w:r w:rsidRPr="00A10A37">
        <w:tab/>
        <w:t>Annualised employee equivalent is based on paid working hours of 38 ordinary hours per week over the 52 weeks for a reporting period.</w:t>
      </w:r>
    </w:p>
    <w:p w:rsidR="0027405F" w:rsidRPr="00A10A37" w:rsidRDefault="0027405F" w:rsidP="0027405F">
      <w:pPr>
        <w:pStyle w:val="SmallLine"/>
      </w:pPr>
      <w:r w:rsidRPr="00A10A37">
        <w:br w:type="column"/>
      </w:r>
      <w:r w:rsidRPr="00A10A37">
        <w:br w:type="column"/>
      </w:r>
    </w:p>
    <w:p w:rsidR="0027405F" w:rsidRPr="00A10A37" w:rsidRDefault="0027405F" w:rsidP="0027405F">
      <w:pPr>
        <w:pStyle w:val="CommentaryHeading"/>
      </w:pPr>
      <w:r w:rsidRPr="00A10A37">
        <w:t>Commentary – Remuneration of executives</w:t>
      </w:r>
    </w:p>
    <w:p w:rsidR="0027405F" w:rsidRPr="00A10A37" w:rsidRDefault="0027405F" w:rsidP="0027405F">
      <w:pPr>
        <w:pStyle w:val="SmallLineBlue"/>
        <w:pBdr>
          <w:bottom w:val="none" w:sz="0" w:space="0" w:color="auto"/>
        </w:pBdr>
      </w:pPr>
    </w:p>
    <w:p w:rsidR="0027405F" w:rsidRPr="00A10A37" w:rsidRDefault="0027405F" w:rsidP="0027405F">
      <w:pPr>
        <w:pStyle w:val="CommentaryHeading1"/>
        <w:pBdr>
          <w:top w:val="none" w:sz="0" w:space="0" w:color="auto"/>
          <w:bottom w:val="none" w:sz="0" w:space="0" w:color="auto"/>
        </w:pBdr>
      </w:pPr>
      <w:r w:rsidRPr="00A10A37">
        <w:t>Base remuneration</w:t>
      </w:r>
    </w:p>
    <w:p w:rsidR="0027405F" w:rsidRPr="00A10A37" w:rsidRDefault="0027405F" w:rsidP="0027405F">
      <w:pPr>
        <w:pStyle w:val="CommentaryText"/>
        <w:pBdr>
          <w:top w:val="none" w:sz="0" w:space="0" w:color="auto"/>
          <w:bottom w:val="none" w:sz="0" w:space="0" w:color="auto"/>
        </w:pBdr>
      </w:pPr>
      <w:r w:rsidRPr="00A10A37">
        <w:t>Base remuneration is exclusive of benefits that are more likely to be paid on a discrete basis. Examples of benefits that are excluded from the base remuneration include bonus benefits, long service leave payments, redundancy payments and retirement benefits.</w:t>
      </w:r>
    </w:p>
    <w:p w:rsidR="0027405F" w:rsidRPr="00A10A37" w:rsidRDefault="0027405F" w:rsidP="0027405F">
      <w:pPr>
        <w:pStyle w:val="CommentaryText"/>
        <w:pBdr>
          <w:top w:val="none" w:sz="0" w:space="0" w:color="auto"/>
          <w:bottom w:val="none" w:sz="0" w:space="0" w:color="auto"/>
        </w:pBdr>
      </w:pPr>
      <w:r w:rsidRPr="00A10A37">
        <w:t>Benefits that are usually paid or payable on a regular basis such as salaries, sick leave and annual leave would be included as part of the base remuneration.</w:t>
      </w:r>
    </w:p>
    <w:p w:rsidR="0027405F" w:rsidRPr="00A10A37" w:rsidRDefault="0027405F" w:rsidP="0027405F">
      <w:pPr>
        <w:pStyle w:val="CommentaryText"/>
        <w:pBdr>
          <w:top w:val="none" w:sz="0" w:space="0" w:color="auto"/>
          <w:bottom w:val="none" w:sz="0" w:space="0" w:color="auto"/>
        </w:pBdr>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r w:rsidRPr="00A10A37">
        <w:t>FRD 21B</w:t>
      </w:r>
    </w:p>
    <w:p w:rsidR="0027405F" w:rsidRPr="00A10A37" w:rsidRDefault="0027405F" w:rsidP="0027405F">
      <w:pPr>
        <w:pStyle w:val="CommentaryText"/>
        <w:pBdr>
          <w:top w:val="none" w:sz="0" w:space="0" w:color="auto"/>
          <w:bottom w:val="none" w:sz="0" w:space="0" w:color="auto"/>
        </w:pBdr>
      </w:pPr>
      <w:r w:rsidRPr="00A10A37">
        <w:br w:type="column"/>
        <w:t xml:space="preserve">To improve the usefulness of information disclosed about executive officer remuneration, the base remuneration should be separately disclosed from total remuneration. </w:t>
      </w:r>
    </w:p>
    <w:p w:rsidR="0027405F" w:rsidRPr="00A10A37" w:rsidRDefault="0027405F" w:rsidP="0027405F">
      <w:pPr>
        <w:pStyle w:val="CommentaryHeading1"/>
        <w:pBdr>
          <w:top w:val="none" w:sz="0" w:space="0" w:color="auto"/>
          <w:bottom w:val="none" w:sz="0" w:space="0" w:color="auto"/>
        </w:pBdr>
      </w:pPr>
      <w:r w:rsidRPr="00A10A37">
        <w:t>Total remuneration</w:t>
      </w:r>
    </w:p>
    <w:p w:rsidR="0027405F" w:rsidRPr="00A10A37" w:rsidRDefault="0027405F" w:rsidP="0027405F">
      <w:pPr>
        <w:pStyle w:val="CommentaryText"/>
        <w:pBdr>
          <w:top w:val="none" w:sz="0" w:space="0" w:color="auto"/>
          <w:bottom w:val="none" w:sz="0" w:space="0" w:color="auto"/>
        </w:pBdr>
      </w:pPr>
      <w:r w:rsidRPr="00A10A37">
        <w:t xml:space="preserve">Total remuneration should include </w:t>
      </w:r>
      <w:r w:rsidRPr="00A10A37">
        <w:rPr>
          <w:u w:val="single"/>
        </w:rPr>
        <w:t>all</w:t>
      </w:r>
      <w:r w:rsidRPr="00A10A37">
        <w:t xml:space="preserve"> benefits paid or payable, including the benefits that are excluded from the base remuneration, but excludes reimbursement for out</w:t>
      </w:r>
      <w:r w:rsidRPr="00A10A37">
        <w:noBreakHyphen/>
        <w:t>of</w:t>
      </w:r>
      <w:r w:rsidRPr="00A10A37">
        <w:noBreakHyphen/>
        <w:t>pocket expenses.</w:t>
      </w:r>
    </w:p>
    <w:p w:rsidR="0027405F" w:rsidRPr="00A10A37" w:rsidRDefault="0027405F" w:rsidP="0027405F">
      <w:pPr>
        <w:pStyle w:val="CommentaryHeading1"/>
        <w:pBdr>
          <w:top w:val="none" w:sz="0" w:space="0" w:color="auto"/>
          <w:bottom w:val="none" w:sz="0" w:space="0" w:color="auto"/>
        </w:pBdr>
      </w:pPr>
      <w:r w:rsidRPr="00A10A37">
        <w:t>Remuneration bands</w:t>
      </w:r>
    </w:p>
    <w:p w:rsidR="0027405F" w:rsidRPr="00A10A37" w:rsidRDefault="0027405F" w:rsidP="0027405F">
      <w:pPr>
        <w:pStyle w:val="CommentaryText"/>
        <w:pBdr>
          <w:top w:val="none" w:sz="0" w:space="0" w:color="auto"/>
          <w:bottom w:val="none" w:sz="0" w:space="0" w:color="auto"/>
        </w:pBdr>
        <w:spacing w:after="120"/>
        <w:rPr>
          <w:rFonts w:ascii="Calibri" w:hAnsi="Calibri" w:cs="Arial"/>
          <w:b/>
          <w:bCs/>
        </w:rPr>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spacing w:before="200"/>
      </w:pPr>
      <w:r w:rsidRPr="00A10A37">
        <w:t>FRD 21B</w:t>
      </w:r>
    </w:p>
    <w:p w:rsidR="0027405F" w:rsidRPr="00A10A37" w:rsidRDefault="0027405F" w:rsidP="0027405F">
      <w:pPr>
        <w:pStyle w:val="CommentaryText"/>
        <w:pBdr>
          <w:top w:val="none" w:sz="0" w:space="0" w:color="auto"/>
        </w:pBdr>
        <w:rPr>
          <w:rFonts w:ascii="Calibri" w:hAnsi="Calibri" w:cs="Arial"/>
          <w:b/>
          <w:bCs/>
        </w:rPr>
      </w:pPr>
      <w:r w:rsidRPr="00A10A37">
        <w:rPr>
          <w:rFonts w:ascii="Calibri" w:hAnsi="Calibri" w:cs="Arial"/>
          <w:b/>
          <w:bCs/>
        </w:rPr>
        <w:br w:type="column"/>
      </w:r>
      <w:r w:rsidRPr="00A10A37">
        <w:t>Disclosure is required of the number of executive officers whose total remuneration for the year falls in each successive $10 000 band, commencing at $100 000. However, in accordance with FRD 21B, the base remuneration (amounts paid or payable during the reporting period excluding bonuses, redundancy payments, long service leave and retirement benefits) of executive officers should be disclosed separately. This will require disclosure of the number of executive officers whose base remuneration is less than $100 000, but their total remuneration is greater than this amount.</w:t>
      </w:r>
    </w:p>
    <w:p w:rsidR="0027405F" w:rsidRPr="00A10A37" w:rsidRDefault="0027405F" w:rsidP="0027405F">
      <w:pPr>
        <w:pStyle w:val="CommentaryHeading1"/>
        <w:pBdr>
          <w:top w:val="none" w:sz="0" w:space="0" w:color="auto"/>
        </w:pBdr>
      </w:pPr>
      <w:r w:rsidRPr="00A10A37">
        <w:t>Annualised employee equivalent</w:t>
      </w:r>
    </w:p>
    <w:p w:rsidR="0027405F" w:rsidRPr="00A10A37" w:rsidRDefault="0027405F" w:rsidP="0027405F">
      <w:pPr>
        <w:pStyle w:val="CommentaryText"/>
        <w:pBdr>
          <w:top w:val="none" w:sz="0" w:space="0" w:color="auto"/>
        </w:pBdr>
      </w:pPr>
      <w:r w:rsidRPr="00A10A37">
        <w:t xml:space="preserve">Entities are required to disclose the ‘annualised employee equivalent’ in addition to the headcount disclosure of executive officers whose total remuneration exceeds $100 000 over the reporting period. </w:t>
      </w:r>
    </w:p>
    <w:p w:rsidR="0027405F" w:rsidRPr="00A10A37" w:rsidRDefault="0027405F" w:rsidP="0027405F">
      <w:pPr>
        <w:pStyle w:val="CommentaryText"/>
        <w:pBdr>
          <w:top w:val="none" w:sz="0" w:space="0" w:color="auto"/>
        </w:pBdr>
        <w:rPr>
          <w:bCs/>
          <w:iCs/>
        </w:rPr>
      </w:pPr>
      <w:r w:rsidRPr="00A10A37">
        <w:t xml:space="preserve">Annualised employee equivalent (AEE) is defined and explained in FRD 21B </w:t>
      </w:r>
      <w:r w:rsidRPr="00A10A37">
        <w:rPr>
          <w:i/>
        </w:rPr>
        <w:t xml:space="preserve">Disclosures of Responsible Persons, Executive Officers and Other Personnel (Contractors with Significant Management Responsibilities) in the Financial Report. </w:t>
      </w:r>
      <w:r w:rsidRPr="00A10A37">
        <w:t>It is calculated</w:t>
      </w:r>
      <w:r w:rsidRPr="00A10A37">
        <w:rPr>
          <w:i/>
        </w:rPr>
        <w:t xml:space="preserve"> </w:t>
      </w:r>
      <w:r w:rsidRPr="00A10A37">
        <w:t>by dividing the</w:t>
      </w:r>
      <w:r w:rsidRPr="00A10A37">
        <w:rPr>
          <w:bCs/>
          <w:iCs/>
        </w:rPr>
        <w:t xml:space="preserve"> total number of working hours that an employee was paid over the reporting period by the total number of full</w:t>
      </w:r>
      <w:r w:rsidRPr="00A10A37">
        <w:rPr>
          <w:bCs/>
          <w:iCs/>
        </w:rPr>
        <w:noBreakHyphen/>
        <w:t>time working hours per annum. In general, the total number of full</w:t>
      </w:r>
      <w:r w:rsidRPr="00A10A37">
        <w:rPr>
          <w:bCs/>
          <w:iCs/>
        </w:rPr>
        <w:noBreakHyphen/>
        <w:t xml:space="preserve">time working hours will be 1 976 hours per year, being 38 hours per week for 52 weeks, or equivalently 7.6 hours per day for 260 days. The employee’s working hours include </w:t>
      </w:r>
      <w:r w:rsidRPr="00A10A37">
        <w:rPr>
          <w:b/>
          <w:bCs/>
          <w:iCs/>
        </w:rPr>
        <w:t>paid</w:t>
      </w:r>
      <w:r w:rsidRPr="00A10A37">
        <w:rPr>
          <w:bCs/>
          <w:iCs/>
        </w:rPr>
        <w:t xml:space="preserve"> leave, e.g. sick leave, paternity leave, recreation leave and long service leave etc. but </w:t>
      </w:r>
      <w:r w:rsidRPr="00A10A37">
        <w:rPr>
          <w:b/>
          <w:bCs/>
          <w:iCs/>
        </w:rPr>
        <w:t>NOT unpaid leave</w:t>
      </w:r>
      <w:r w:rsidRPr="00A10A37">
        <w:rPr>
          <w:bCs/>
          <w:iCs/>
        </w:rPr>
        <w:t xml:space="preserve">. </w:t>
      </w:r>
    </w:p>
    <w:p w:rsidR="0027405F" w:rsidRPr="00A10A37" w:rsidRDefault="0027405F" w:rsidP="0027405F">
      <w:pPr>
        <w:pStyle w:val="CommentaryHeading2"/>
        <w:pBdr>
          <w:bottom w:val="single" w:sz="4" w:space="1" w:color="0000FF"/>
        </w:pBdr>
      </w:pPr>
      <w:r w:rsidRPr="00A10A37">
        <w:t>Example 1</w:t>
      </w:r>
    </w:p>
    <w:p w:rsidR="0027405F" w:rsidRPr="00A10A37" w:rsidRDefault="0027405F" w:rsidP="0027405F">
      <w:pPr>
        <w:pStyle w:val="CommentaryText"/>
        <w:pBdr>
          <w:top w:val="none" w:sz="0" w:space="0" w:color="auto"/>
        </w:pBdr>
        <w:rPr>
          <w:bCs/>
          <w:iCs/>
        </w:rPr>
      </w:pPr>
      <w:r w:rsidRPr="00A10A37">
        <w:rPr>
          <w:bCs/>
          <w:iCs/>
        </w:rPr>
        <w:t>A part</w:t>
      </w:r>
      <w:r w:rsidRPr="00A10A37">
        <w:rPr>
          <w:bCs/>
          <w:iCs/>
        </w:rPr>
        <w:noBreakHyphen/>
        <w:t xml:space="preserve">time Employee A works 20 hours per week. During the 2014–14 reporting period, Employee A took 10 days of </w:t>
      </w:r>
      <w:r w:rsidRPr="00A10A37">
        <w:rPr>
          <w:b/>
          <w:bCs/>
          <w:iCs/>
        </w:rPr>
        <w:t>paid</w:t>
      </w:r>
      <w:r w:rsidRPr="00A10A37">
        <w:rPr>
          <w:bCs/>
          <w:iCs/>
        </w:rPr>
        <w:t xml:space="preserve"> recreation leave and 5 days of </w:t>
      </w:r>
      <w:r w:rsidRPr="00A10A37">
        <w:rPr>
          <w:b/>
          <w:bCs/>
          <w:iCs/>
        </w:rPr>
        <w:t>paid</w:t>
      </w:r>
      <w:r w:rsidRPr="00A10A37">
        <w:rPr>
          <w:bCs/>
          <w:iCs/>
        </w:rPr>
        <w:t xml:space="preserve"> sick leave. The AEE of Employee A equates to:</w:t>
      </w:r>
    </w:p>
    <w:p w:rsidR="0027405F" w:rsidRPr="00A10A37" w:rsidRDefault="0027405F" w:rsidP="0027405F">
      <w:pPr>
        <w:pStyle w:val="CommentaryBullet"/>
        <w:pBdr>
          <w:bottom w:val="single" w:sz="4" w:space="1" w:color="0000FF"/>
        </w:pBdr>
      </w:pPr>
      <w:r w:rsidRPr="00A10A37">
        <w:t>AEE = (20 hours*52 weeks)/(38 hours*52 weeks) = 0.53</w:t>
      </w:r>
    </w:p>
    <w:p w:rsidR="0027405F" w:rsidRPr="00A10A37" w:rsidRDefault="0027405F" w:rsidP="0027405F">
      <w:pPr>
        <w:pStyle w:val="CommentaryText"/>
        <w:pBdr>
          <w:top w:val="none" w:sz="0" w:space="0" w:color="auto"/>
        </w:pBdr>
      </w:pPr>
      <w:r w:rsidRPr="00A10A37">
        <w:t xml:space="preserve">(The </w:t>
      </w:r>
      <w:r w:rsidRPr="00A10A37">
        <w:rPr>
          <w:b/>
        </w:rPr>
        <w:t>paid</w:t>
      </w:r>
      <w:r w:rsidRPr="00A10A37">
        <w:t xml:space="preserve"> recreation leave and sick leave are included as Employee A’s working hours, therefore no deduction is required when calculating Employee A’s AEE.)</w:t>
      </w:r>
    </w:p>
    <w:p w:rsidR="0027405F" w:rsidRPr="00A10A37" w:rsidRDefault="0027405F" w:rsidP="0027405F">
      <w:pPr>
        <w:pStyle w:val="CommentaryHeading2"/>
        <w:pBdr>
          <w:bottom w:val="single" w:sz="4" w:space="1" w:color="0000FF"/>
        </w:pBdr>
      </w:pPr>
      <w:r w:rsidRPr="00A10A37">
        <w:t>Example 2</w:t>
      </w:r>
    </w:p>
    <w:p w:rsidR="0027405F" w:rsidRPr="00A10A37" w:rsidRDefault="0027405F" w:rsidP="0027405F">
      <w:pPr>
        <w:pStyle w:val="CommentaryText"/>
        <w:pBdr>
          <w:top w:val="none" w:sz="0" w:space="0" w:color="auto"/>
        </w:pBdr>
        <w:rPr>
          <w:bCs/>
          <w:iCs/>
        </w:rPr>
      </w:pPr>
      <w:r w:rsidRPr="00A10A37">
        <w:rPr>
          <w:bCs/>
          <w:iCs/>
        </w:rPr>
        <w:t>A full</w:t>
      </w:r>
      <w:r w:rsidRPr="00A10A37">
        <w:rPr>
          <w:bCs/>
          <w:iCs/>
        </w:rPr>
        <w:noBreakHyphen/>
        <w:t xml:space="preserve">time Employee B works 38 hours a week, including a </w:t>
      </w:r>
      <w:r w:rsidRPr="00A10A37">
        <w:rPr>
          <w:b/>
          <w:bCs/>
          <w:iCs/>
        </w:rPr>
        <w:t>paid</w:t>
      </w:r>
      <w:r w:rsidRPr="00A10A37">
        <w:rPr>
          <w:bCs/>
          <w:iCs/>
        </w:rPr>
        <w:t xml:space="preserve"> study leave of 7.6 hours. In addition, during the 2014–14 reporting period, Employee B took </w:t>
      </w:r>
      <w:r w:rsidRPr="00A10A37">
        <w:rPr>
          <w:b/>
          <w:bCs/>
          <w:iCs/>
        </w:rPr>
        <w:t>unpaid</w:t>
      </w:r>
      <w:r w:rsidRPr="00A10A37">
        <w:rPr>
          <w:bCs/>
          <w:iCs/>
        </w:rPr>
        <w:t xml:space="preserve"> study leave of 7.6 hours per week for 40 weeks. The AEE of Employee B equates to:</w:t>
      </w:r>
    </w:p>
    <w:p w:rsidR="0027405F" w:rsidRPr="00A10A37" w:rsidRDefault="0027405F" w:rsidP="0027405F">
      <w:pPr>
        <w:pStyle w:val="CommentaryBullet"/>
        <w:pBdr>
          <w:bottom w:val="single" w:sz="4" w:space="1" w:color="0000FF"/>
        </w:pBdr>
      </w:pPr>
      <w:r w:rsidRPr="00A10A37">
        <w:t>AEE = [(38 hours*52 weeks)</w:t>
      </w:r>
      <w:r w:rsidRPr="00A10A37">
        <w:noBreakHyphen/>
        <w:t>(7.6 hours*40 weeks)]/(38 hours*52 weeks) = 0.85</w:t>
      </w:r>
    </w:p>
    <w:p w:rsidR="0027405F" w:rsidRPr="00A10A37" w:rsidRDefault="0027405F" w:rsidP="0027405F">
      <w:pPr>
        <w:pStyle w:val="Reference"/>
      </w:pPr>
      <w:r w:rsidRPr="00A10A37">
        <w:br w:type="column"/>
      </w:r>
    </w:p>
    <w:p w:rsidR="0027405F" w:rsidRPr="00A10A37" w:rsidRDefault="0027405F" w:rsidP="0027405F">
      <w:pPr>
        <w:pStyle w:val="SmallLine"/>
      </w:pPr>
      <w:r w:rsidRPr="00A10A37">
        <w:rPr>
          <w:bCs/>
          <w:iCs/>
        </w:rPr>
        <w:br w:type="column"/>
      </w:r>
    </w:p>
    <w:p w:rsidR="0027405F" w:rsidRPr="00A10A37" w:rsidRDefault="0027405F" w:rsidP="0027405F">
      <w:pPr>
        <w:pStyle w:val="CommentaryHeading"/>
        <w:rPr>
          <w:i/>
        </w:rPr>
      </w:pPr>
      <w:r w:rsidRPr="00A10A37">
        <w:t xml:space="preserve">Commentary – Remuneration of executives </w:t>
      </w:r>
      <w:r w:rsidR="00B40AE1" w:rsidRPr="00B40AE1">
        <w:rPr>
          <w:i/>
        </w:rPr>
        <w:t>(continued)</w:t>
      </w:r>
    </w:p>
    <w:p w:rsidR="0027405F" w:rsidRPr="00A10A37" w:rsidRDefault="0027405F" w:rsidP="0027405F">
      <w:pPr>
        <w:pStyle w:val="SmallLineBlue"/>
        <w:pBdr>
          <w:bottom w:val="none" w:sz="0" w:space="0" w:color="auto"/>
        </w:pBdr>
      </w:pPr>
    </w:p>
    <w:p w:rsidR="0027405F" w:rsidRPr="00A10A37" w:rsidRDefault="0027405F" w:rsidP="0027405F">
      <w:pPr>
        <w:pStyle w:val="CommentaryText"/>
        <w:pBdr>
          <w:top w:val="none" w:sz="0" w:space="0" w:color="auto"/>
          <w:bottom w:val="none" w:sz="0" w:space="0" w:color="auto"/>
        </w:pBdr>
        <w:rPr>
          <w:bCs/>
          <w:iCs/>
        </w:rPr>
      </w:pPr>
      <w:r w:rsidRPr="00A10A37">
        <w:rPr>
          <w:bCs/>
          <w:iCs/>
        </w:rPr>
        <w:t xml:space="preserve">(The </w:t>
      </w:r>
      <w:r w:rsidRPr="00A10A37">
        <w:rPr>
          <w:b/>
          <w:bCs/>
          <w:iCs/>
        </w:rPr>
        <w:t>paid</w:t>
      </w:r>
      <w:r w:rsidRPr="00A10A37">
        <w:rPr>
          <w:bCs/>
          <w:iCs/>
        </w:rPr>
        <w:t xml:space="preserve"> study leave is included in Employee B’s working hours, therefore only the </w:t>
      </w:r>
      <w:r w:rsidRPr="00A10A37">
        <w:rPr>
          <w:b/>
          <w:bCs/>
          <w:iCs/>
        </w:rPr>
        <w:t>unpaid</w:t>
      </w:r>
      <w:r w:rsidRPr="00A10A37">
        <w:rPr>
          <w:bCs/>
          <w:iCs/>
        </w:rPr>
        <w:t xml:space="preserve"> study leave (7.6 hour per week for 40 weeks) needs to be deducted in calculating Employee B’s AEE.)</w:t>
      </w:r>
    </w:p>
    <w:p w:rsidR="0027405F" w:rsidRPr="00A10A37" w:rsidRDefault="0027405F" w:rsidP="0027405F">
      <w:pPr>
        <w:pStyle w:val="CommentaryHeading2"/>
      </w:pPr>
      <w:r w:rsidRPr="00A10A37">
        <w:t>Example 3</w:t>
      </w:r>
    </w:p>
    <w:p w:rsidR="0027405F" w:rsidRPr="00A10A37" w:rsidRDefault="0027405F" w:rsidP="0027405F">
      <w:pPr>
        <w:pStyle w:val="CommentaryText"/>
        <w:pBdr>
          <w:top w:val="none" w:sz="0" w:space="0" w:color="auto"/>
          <w:bottom w:val="none" w:sz="0" w:space="0" w:color="auto"/>
        </w:pBdr>
        <w:rPr>
          <w:bCs/>
          <w:iCs/>
        </w:rPr>
      </w:pPr>
      <w:r w:rsidRPr="00A10A37">
        <w:rPr>
          <w:bCs/>
          <w:iCs/>
        </w:rPr>
        <w:t>A part</w:t>
      </w:r>
      <w:r w:rsidRPr="00A10A37">
        <w:rPr>
          <w:bCs/>
          <w:iCs/>
        </w:rPr>
        <w:noBreakHyphen/>
        <w:t>time Employee C commenced his employment on 1 January 2015, working 4 days per week. By 30 June 2015, the leave taken by Employee C includes:</w:t>
      </w:r>
    </w:p>
    <w:p w:rsidR="0027405F" w:rsidRPr="00A10A37" w:rsidRDefault="0027405F" w:rsidP="0027405F">
      <w:pPr>
        <w:pStyle w:val="CommentaryBullet"/>
      </w:pPr>
      <w:r w:rsidRPr="00A10A37">
        <w:t>recreation leave without pay: 3 days;</w:t>
      </w:r>
    </w:p>
    <w:p w:rsidR="0027405F" w:rsidRPr="00A10A37" w:rsidRDefault="0027405F" w:rsidP="0027405F">
      <w:pPr>
        <w:pStyle w:val="CommentaryBullet"/>
      </w:pPr>
      <w:r w:rsidRPr="00A10A37">
        <w:t>paid recreation leave: 10 days;</w:t>
      </w:r>
    </w:p>
    <w:p w:rsidR="0027405F" w:rsidRPr="00A10A37" w:rsidRDefault="0027405F" w:rsidP="0027405F">
      <w:pPr>
        <w:pStyle w:val="CommentaryBullet"/>
      </w:pPr>
      <w:r w:rsidRPr="00A10A37">
        <w:t>paid sick leave: 4 days;</w:t>
      </w:r>
    </w:p>
    <w:p w:rsidR="0027405F" w:rsidRPr="00A10A37" w:rsidRDefault="0027405F" w:rsidP="0027405F">
      <w:pPr>
        <w:pStyle w:val="CommentaryBullet"/>
      </w:pPr>
      <w:r w:rsidRPr="00A10A37">
        <w:t>unpaid sick leave: 5 days.</w:t>
      </w:r>
    </w:p>
    <w:p w:rsidR="0027405F" w:rsidRPr="00A10A37" w:rsidRDefault="0027405F" w:rsidP="0027405F">
      <w:pPr>
        <w:pStyle w:val="CommentaryText"/>
        <w:pBdr>
          <w:top w:val="none" w:sz="0" w:space="0" w:color="auto"/>
          <w:bottom w:val="none" w:sz="0" w:space="0" w:color="auto"/>
        </w:pBdr>
        <w:rPr>
          <w:bCs/>
          <w:iCs/>
        </w:rPr>
      </w:pPr>
      <w:r w:rsidRPr="00A10A37">
        <w:rPr>
          <w:bCs/>
          <w:iCs/>
        </w:rPr>
        <w:t>The AEE of Employee C equates to:</w:t>
      </w:r>
    </w:p>
    <w:p w:rsidR="0027405F" w:rsidRPr="00A10A37" w:rsidRDefault="0027405F" w:rsidP="0027405F">
      <w:pPr>
        <w:pStyle w:val="CommentaryBullet"/>
      </w:pPr>
      <w:r w:rsidRPr="00A10A37">
        <w:t>AEE = [(7.6 hours*4 days*26 weeks)–(7.6 hours*3 days)–( 7.6 hours*5 days)]/(7.6 hours* 5 days*52 weeks)= 0.37</w:t>
      </w:r>
    </w:p>
    <w:p w:rsidR="0027405F" w:rsidRPr="00A10A37" w:rsidRDefault="0027405F" w:rsidP="0027405F">
      <w:pPr>
        <w:pStyle w:val="CommentaryText"/>
        <w:pBdr>
          <w:top w:val="none" w:sz="0" w:space="0" w:color="auto"/>
          <w:bottom w:val="none" w:sz="0" w:space="0" w:color="auto"/>
        </w:pBdr>
        <w:rPr>
          <w:bCs/>
          <w:iCs/>
        </w:rPr>
      </w:pPr>
      <w:r w:rsidRPr="00A10A37">
        <w:rPr>
          <w:bCs/>
          <w:iCs/>
        </w:rPr>
        <w:t xml:space="preserve">(The </w:t>
      </w:r>
      <w:r w:rsidRPr="00A10A37">
        <w:rPr>
          <w:b/>
          <w:bCs/>
          <w:iCs/>
        </w:rPr>
        <w:t>paid</w:t>
      </w:r>
      <w:r w:rsidRPr="00A10A37">
        <w:rPr>
          <w:bCs/>
          <w:iCs/>
        </w:rPr>
        <w:t xml:space="preserve"> recreation and sick leave is included as Employee C’s working hours, therefore only the </w:t>
      </w:r>
      <w:r w:rsidRPr="00A10A37">
        <w:rPr>
          <w:b/>
          <w:bCs/>
          <w:iCs/>
        </w:rPr>
        <w:t>unpaid</w:t>
      </w:r>
      <w:r w:rsidRPr="00A10A37">
        <w:rPr>
          <w:bCs/>
          <w:iCs/>
        </w:rPr>
        <w:t xml:space="preserve"> recreation and sick leave needs to be deducted from calculating Ecmployee C’s AEE.)</w:t>
      </w:r>
    </w:p>
    <w:p w:rsidR="0027405F" w:rsidRPr="00A10A37" w:rsidRDefault="0027405F" w:rsidP="0027405F">
      <w:pPr>
        <w:pStyle w:val="CommentaryText"/>
        <w:pBdr>
          <w:top w:val="none" w:sz="0" w:space="0" w:color="auto"/>
          <w:bottom w:val="none" w:sz="0" w:space="0" w:color="auto"/>
        </w:pBdr>
        <w:rPr>
          <w:bCs/>
          <w:iCs/>
        </w:rPr>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CommentaryText"/>
        <w:pBdr>
          <w:top w:val="none" w:sz="0" w:space="0" w:color="auto"/>
          <w:bottom w:val="none" w:sz="0" w:space="0" w:color="auto"/>
        </w:pBdr>
        <w:rPr>
          <w:rFonts w:ascii="Calibri" w:hAnsi="Calibri" w:cs="Arial"/>
          <w:b/>
        </w:rPr>
      </w:pPr>
      <w:r w:rsidRPr="00A10A37">
        <w:rPr>
          <w:rFonts w:ascii="Calibri" w:hAnsi="Calibri" w:cs="Arial"/>
          <w:b/>
        </w:rPr>
        <w:t>Reconciliation with ‘executive officer data</w:t>
      </w:r>
      <w:r w:rsidRPr="00A10A37">
        <w:t xml:space="preserve">’ </w:t>
      </w:r>
      <w:r w:rsidRPr="00A10A37">
        <w:rPr>
          <w:rFonts w:ascii="Calibri" w:hAnsi="Calibri" w:cs="Arial"/>
          <w:b/>
        </w:rPr>
        <w:t>in the Report of Operation</w:t>
      </w:r>
    </w:p>
    <w:p w:rsidR="0027405F" w:rsidRPr="00A10A37" w:rsidRDefault="0027405F" w:rsidP="0027405F">
      <w:pPr>
        <w:pStyle w:val="CommentaryText"/>
        <w:pBdr>
          <w:top w:val="none" w:sz="0" w:space="0" w:color="auto"/>
          <w:bottom w:val="none" w:sz="0" w:space="0" w:color="auto"/>
        </w:pBdr>
        <w:rPr>
          <w:rFonts w:ascii="Calibri" w:hAnsi="Calibri" w:cs="Arial"/>
          <w:b/>
        </w:rPr>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r w:rsidRPr="00A10A37">
        <w:t>FRD 15B</w:t>
      </w:r>
    </w:p>
    <w:p w:rsidR="0027405F" w:rsidRPr="00A10A37" w:rsidRDefault="0027405F" w:rsidP="0027405F">
      <w:pPr>
        <w:pStyle w:val="CommentaryText"/>
        <w:pBdr>
          <w:top w:val="none" w:sz="0" w:space="0" w:color="auto"/>
          <w:bottom w:val="none" w:sz="0" w:space="0" w:color="auto"/>
        </w:pBdr>
      </w:pPr>
      <w:r w:rsidRPr="00A10A37">
        <w:br w:type="column"/>
        <w:t>Entities must also ensure that total numbers of executives reported in the note to the financial statements corresponds with the total numbers of executive officers with remuneration over $100 000 from the executive officer data disclosure in the report of operations(e.g. table 3 of ‘executive officer data’ section).</w:t>
      </w:r>
    </w:p>
    <w:p w:rsidR="0027405F" w:rsidRPr="00A10A37" w:rsidRDefault="0027405F" w:rsidP="0027405F">
      <w:pPr>
        <w:pStyle w:val="CommentaryText"/>
        <w:pBdr>
          <w:top w:val="none" w:sz="0" w:space="0" w:color="auto"/>
          <w:bottom w:val="none" w:sz="0" w:space="0" w:color="auto"/>
        </w:pBdr>
      </w:pPr>
      <w:r w:rsidRPr="00A10A37">
        <w:t>For further disclosure guidance in relation to executive officers, please refer to FRD 21B.</w:t>
      </w:r>
    </w:p>
    <w:p w:rsidR="0027405F" w:rsidRPr="00A10A37" w:rsidRDefault="0027405F" w:rsidP="0027405F">
      <w:pPr>
        <w:pStyle w:val="CommentaryText"/>
        <w:pBdr>
          <w:top w:val="none" w:sz="0" w:space="0" w:color="auto"/>
          <w:bottom w:val="none" w:sz="0" w:space="0" w:color="auto"/>
        </w:pBdr>
      </w:pPr>
      <w:r w:rsidRPr="00A10A37">
        <w:t xml:space="preserve">The disclosure of executive officer remuneration does not relate to any VPS 6 or 7 staff </w:t>
      </w:r>
      <w:r w:rsidRPr="00A10A37">
        <w:rPr>
          <w:b/>
        </w:rPr>
        <w:t>acting</w:t>
      </w:r>
      <w:r w:rsidRPr="00A10A37">
        <w:t xml:space="preserve"> on a temporary basis in executive roles, while the substantive executive officer is on paid leave or secondment.</w:t>
      </w:r>
    </w:p>
    <w:p w:rsidR="0027405F" w:rsidRPr="00A10A37" w:rsidRDefault="0027405F" w:rsidP="0027405F">
      <w:pPr>
        <w:pStyle w:val="CommentaryText"/>
        <w:pBdr>
          <w:top w:val="none" w:sz="0" w:space="0" w:color="auto"/>
        </w:pBdr>
        <w:rPr>
          <w:i/>
        </w:rPr>
      </w:pPr>
      <w:r w:rsidRPr="00A10A37">
        <w:t>Where an executive officer from the same department backfills for another executive officer while on paid leave or secondment in that same department, then both executive officers are included in the disclosure.</w:t>
      </w:r>
    </w:p>
    <w:p w:rsidR="0027405F" w:rsidRPr="00A10A37" w:rsidRDefault="0027405F" w:rsidP="0027405F">
      <w:pPr>
        <w:pStyle w:val="SmallLine"/>
      </w:pPr>
      <w:r w:rsidRPr="00A10A37">
        <w:rPr>
          <w:bCs/>
          <w:iCs/>
        </w:rPr>
        <w:br w:type="column"/>
      </w:r>
      <w:bookmarkStart w:id="621" w:name="_Toc132689486"/>
      <w:bookmarkStart w:id="622" w:name="_Toc133138173"/>
      <w:bookmarkStart w:id="623" w:name="_Toc133203893"/>
      <w:bookmarkStart w:id="624" w:name="_Toc154475743"/>
      <w:bookmarkStart w:id="625" w:name="_Toc162327240"/>
      <w:bookmarkStart w:id="626" w:name="_Toc162327955"/>
      <w:bookmarkStart w:id="627" w:name="_Toc192562768"/>
    </w:p>
    <w:p w:rsidR="0027405F" w:rsidRPr="00A10A37" w:rsidRDefault="0027405F" w:rsidP="0027405F">
      <w:pPr>
        <w:pStyle w:val="NoteHeadingcontinued"/>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r w:rsidRPr="00A10A37">
        <w:br w:type="column"/>
        <w:t>Note 41.</w:t>
      </w:r>
      <w:r w:rsidRPr="00A10A37">
        <w:tab/>
        <w:t>Remuneration of executives and payments to other personnel (i.e. contractors with significant management responsibilities) (</w:t>
      </w:r>
      <w:r w:rsidRPr="00A10A37">
        <w:rPr>
          <w:i/>
        </w:rPr>
        <w:t>continued</w:t>
      </w:r>
      <w:r w:rsidRPr="00A10A37">
        <w:t>)</w:t>
      </w:r>
    </w:p>
    <w:p w:rsidR="0027405F" w:rsidRPr="00A10A37" w:rsidRDefault="0027405F" w:rsidP="0027405F">
      <w:pPr>
        <w:pStyle w:val="Reference"/>
        <w:spacing w:before="200"/>
      </w:pPr>
      <w:r w:rsidRPr="00A10A37">
        <w:rPr>
          <w:rStyle w:val="ReferenceChar"/>
        </w:rPr>
        <w:t>FRD 2</w:t>
      </w:r>
      <w:r w:rsidRPr="00A10A37">
        <w:t>1B</w:t>
      </w:r>
    </w:p>
    <w:p w:rsidR="0027405F" w:rsidRPr="00A10A37" w:rsidRDefault="0027405F" w:rsidP="0027405F">
      <w:pPr>
        <w:pStyle w:val="Heading5"/>
      </w:pPr>
      <w:r w:rsidRPr="00A10A37">
        <w:br w:type="column"/>
        <w:t>(b)</w:t>
      </w:r>
      <w:r w:rsidRPr="00A10A37">
        <w:tab/>
        <w:t>Payments to other personnel (i.e. contractors with significant management responsibilities)</w:t>
      </w:r>
    </w:p>
    <w:p w:rsidR="0027405F" w:rsidRPr="00A10A37" w:rsidRDefault="0027405F" w:rsidP="0027405F">
      <w:r w:rsidRPr="00A10A37">
        <w:t>The following disclosures are made in relation to other personnel of the Department of Technology, i.e. contractors charged with significant management responsibilities.</w:t>
      </w:r>
    </w:p>
    <w:p w:rsidR="0027405F" w:rsidRPr="00A10A37" w:rsidRDefault="0027405F" w:rsidP="0027405F">
      <w:r w:rsidRPr="00A10A37">
        <w:t xml:space="preserve">Payments have been made to a number of contractors with significant management responsibilities, which are disclosed in the $10 000 expense band. These contractors are responsible for planning, directing or controlling, directly or indirectly, of the Department’s activities. </w:t>
      </w:r>
    </w:p>
    <w:p w:rsidR="0027405F" w:rsidRPr="00A10A37" w:rsidRDefault="0027405F" w:rsidP="0027405F">
      <w:r w:rsidRPr="00A10A37">
        <w:t>The change in the total expenses from 2014 to 2015 was mainly driven by new functions being undertaken by the Department in the 2015 reporting period.</w:t>
      </w:r>
    </w:p>
    <w:p w:rsidR="0027405F" w:rsidRPr="00A10A37" w:rsidRDefault="0027405F" w:rsidP="0027405F">
      <w:pPr>
        <w:pStyle w:val="SmallLine"/>
      </w:pPr>
    </w:p>
    <w:p w:rsidR="0027405F" w:rsidRPr="00A10A37" w:rsidRDefault="0027405F" w:rsidP="0027405F">
      <w:pPr>
        <w:pStyle w:val="SmallLine"/>
      </w:pPr>
    </w:p>
    <w:tbl>
      <w:tblPr>
        <w:tblW w:w="8420" w:type="dxa"/>
        <w:tblLayout w:type="fixed"/>
        <w:tblCellMar>
          <w:left w:w="43" w:type="dxa"/>
          <w:right w:w="43" w:type="dxa"/>
        </w:tblCellMar>
        <w:tblLook w:val="0000" w:firstRow="0" w:lastRow="0" w:firstColumn="0" w:lastColumn="0" w:noHBand="0" w:noVBand="0"/>
      </w:tblPr>
      <w:tblGrid>
        <w:gridCol w:w="4338"/>
        <w:gridCol w:w="2077"/>
        <w:gridCol w:w="2005"/>
      </w:tblGrid>
      <w:tr w:rsidR="0027405F" w:rsidRPr="00A10A37" w:rsidTr="00190A01">
        <w:trPr>
          <w:trHeight w:val="257"/>
        </w:trPr>
        <w:tc>
          <w:tcPr>
            <w:tcW w:w="4338" w:type="dxa"/>
            <w:tcBorders>
              <w:top w:val="single" w:sz="4" w:space="0" w:color="auto"/>
            </w:tcBorders>
          </w:tcPr>
          <w:p w:rsidR="0027405F" w:rsidRPr="00A10A37" w:rsidRDefault="0027405F" w:rsidP="00190A01">
            <w:pPr>
              <w:pStyle w:val="TabletextheadingLeft"/>
            </w:pPr>
          </w:p>
        </w:tc>
        <w:tc>
          <w:tcPr>
            <w:tcW w:w="4082" w:type="dxa"/>
            <w:gridSpan w:val="2"/>
            <w:tcBorders>
              <w:top w:val="single" w:sz="4" w:space="0" w:color="auto"/>
              <w:bottom w:val="single" w:sz="4" w:space="0" w:color="auto"/>
            </w:tcBorders>
          </w:tcPr>
          <w:p w:rsidR="0027405F" w:rsidRPr="00A10A37" w:rsidRDefault="0027405F" w:rsidP="00190A01">
            <w:pPr>
              <w:pStyle w:val="TabletextheadingCentred"/>
            </w:pPr>
            <w:r w:rsidRPr="00A10A37">
              <w:t>Total expenses (exclusive of GST)</w:t>
            </w:r>
          </w:p>
        </w:tc>
      </w:tr>
      <w:tr w:rsidR="0027405F" w:rsidRPr="00A10A37" w:rsidTr="00190A01">
        <w:tc>
          <w:tcPr>
            <w:tcW w:w="4338" w:type="dxa"/>
          </w:tcPr>
          <w:p w:rsidR="0027405F" w:rsidRPr="00A10A37" w:rsidRDefault="0027405F" w:rsidP="00190A01">
            <w:pPr>
              <w:pStyle w:val="Tabletextheading"/>
              <w:rPr>
                <w:lang w:val="en-GB"/>
              </w:rPr>
            </w:pPr>
          </w:p>
        </w:tc>
        <w:tc>
          <w:tcPr>
            <w:tcW w:w="2077" w:type="dxa"/>
            <w:tcBorders>
              <w:top w:val="single" w:sz="4" w:space="0" w:color="auto"/>
            </w:tcBorders>
            <w:shd w:val="pct15" w:color="auto" w:fill="auto"/>
          </w:tcPr>
          <w:p w:rsidR="0027405F" w:rsidRPr="00A10A37" w:rsidRDefault="0027405F" w:rsidP="00190A01">
            <w:pPr>
              <w:pStyle w:val="Tabletextheading"/>
            </w:pPr>
            <w:r w:rsidRPr="00A10A37">
              <w:t>2015</w:t>
            </w:r>
          </w:p>
        </w:tc>
        <w:tc>
          <w:tcPr>
            <w:tcW w:w="2005" w:type="dxa"/>
            <w:tcBorders>
              <w:top w:val="single" w:sz="4" w:space="0" w:color="auto"/>
            </w:tcBorders>
          </w:tcPr>
          <w:p w:rsidR="0027405F" w:rsidRPr="00A10A37" w:rsidRDefault="0027405F" w:rsidP="00190A01">
            <w:pPr>
              <w:pStyle w:val="Tabletextheading"/>
            </w:pPr>
            <w:r w:rsidRPr="00A10A37">
              <w:t>2014</w:t>
            </w:r>
          </w:p>
        </w:tc>
      </w:tr>
      <w:tr w:rsidR="0027405F" w:rsidRPr="00A10A37" w:rsidTr="00190A01">
        <w:tc>
          <w:tcPr>
            <w:tcW w:w="4338" w:type="dxa"/>
            <w:tcBorders>
              <w:bottom w:val="single" w:sz="4" w:space="0" w:color="auto"/>
            </w:tcBorders>
          </w:tcPr>
          <w:p w:rsidR="0027405F" w:rsidRPr="00A10A37" w:rsidRDefault="0027405F" w:rsidP="00190A01">
            <w:pPr>
              <w:pStyle w:val="TabletextheadingLeft"/>
              <w:rPr>
                <w:lang w:val="en-GB"/>
              </w:rPr>
            </w:pPr>
            <w:r w:rsidRPr="00A10A37">
              <w:t>Expense band</w:t>
            </w:r>
          </w:p>
        </w:tc>
        <w:tc>
          <w:tcPr>
            <w:tcW w:w="2077" w:type="dxa"/>
            <w:tcBorders>
              <w:bottom w:val="single" w:sz="4" w:space="0" w:color="auto"/>
            </w:tcBorders>
            <w:shd w:val="pct15" w:color="auto" w:fill="auto"/>
          </w:tcPr>
          <w:p w:rsidR="0027405F" w:rsidRPr="00A10A37" w:rsidRDefault="0027405F" w:rsidP="00190A01">
            <w:pPr>
              <w:pStyle w:val="Tabletextheading"/>
            </w:pPr>
            <w:r w:rsidRPr="00A10A37">
              <w:t>No.</w:t>
            </w:r>
          </w:p>
        </w:tc>
        <w:tc>
          <w:tcPr>
            <w:tcW w:w="2005" w:type="dxa"/>
            <w:tcBorders>
              <w:bottom w:val="single" w:sz="4" w:space="0" w:color="auto"/>
            </w:tcBorders>
          </w:tcPr>
          <w:p w:rsidR="0027405F" w:rsidRPr="00A10A37" w:rsidRDefault="0027405F" w:rsidP="00190A01">
            <w:pPr>
              <w:pStyle w:val="Tabletextheading"/>
            </w:pPr>
            <w:r w:rsidRPr="00A10A37">
              <w:t>No.</w:t>
            </w:r>
          </w:p>
        </w:tc>
      </w:tr>
      <w:tr w:rsidR="0027405F" w:rsidRPr="00A10A37" w:rsidTr="00190A01">
        <w:trPr>
          <w:trHeight w:val="245"/>
        </w:trPr>
        <w:tc>
          <w:tcPr>
            <w:tcW w:w="4338" w:type="dxa"/>
            <w:tcBorders>
              <w:top w:val="single" w:sz="4" w:space="0" w:color="auto"/>
            </w:tcBorders>
          </w:tcPr>
          <w:p w:rsidR="0027405F" w:rsidRPr="00A10A37" w:rsidRDefault="0027405F" w:rsidP="00190A01">
            <w:pPr>
              <w:pStyle w:val="Tabletext"/>
              <w:rPr>
                <w:lang w:val="en-GB"/>
              </w:rPr>
            </w:pPr>
            <w:r w:rsidRPr="00A10A37">
              <w:rPr>
                <w:lang w:val="en-GB"/>
              </w:rPr>
              <w:t>$120 000</w:t>
            </w:r>
            <w:r w:rsidRPr="00A10A37">
              <w:t xml:space="preserve"> – </w:t>
            </w:r>
            <w:r w:rsidRPr="00A10A37">
              <w:rPr>
                <w:lang w:val="en-GB"/>
              </w:rPr>
              <w:t>129 999</w:t>
            </w:r>
          </w:p>
        </w:tc>
        <w:tc>
          <w:tcPr>
            <w:tcW w:w="2077" w:type="dxa"/>
            <w:tcBorders>
              <w:top w:val="single" w:sz="4" w:space="0" w:color="auto"/>
            </w:tcBorders>
            <w:shd w:val="pct15" w:color="auto" w:fill="auto"/>
          </w:tcPr>
          <w:p w:rsidR="0027405F" w:rsidRPr="00A10A37" w:rsidRDefault="0027405F" w:rsidP="00190A01">
            <w:pPr>
              <w:pStyle w:val="TableofFigures"/>
            </w:pPr>
            <w:r w:rsidRPr="00A10A37">
              <w:t>..</w:t>
            </w:r>
          </w:p>
        </w:tc>
        <w:tc>
          <w:tcPr>
            <w:tcW w:w="2005" w:type="dxa"/>
            <w:tcBorders>
              <w:top w:val="single" w:sz="4" w:space="0" w:color="auto"/>
            </w:tcBorders>
          </w:tcPr>
          <w:p w:rsidR="0027405F" w:rsidRPr="00A10A37" w:rsidRDefault="0027405F" w:rsidP="00190A01">
            <w:pPr>
              <w:pStyle w:val="TableofFigures"/>
            </w:pPr>
            <w:r w:rsidRPr="00A10A37">
              <w:t>3</w:t>
            </w:r>
          </w:p>
        </w:tc>
      </w:tr>
      <w:tr w:rsidR="0027405F" w:rsidRPr="00A10A37" w:rsidTr="00190A01">
        <w:trPr>
          <w:trHeight w:val="245"/>
        </w:trPr>
        <w:tc>
          <w:tcPr>
            <w:tcW w:w="4338" w:type="dxa"/>
          </w:tcPr>
          <w:p w:rsidR="0027405F" w:rsidRPr="00A10A37" w:rsidRDefault="0027405F" w:rsidP="00190A01">
            <w:pPr>
              <w:pStyle w:val="Tabletext"/>
              <w:rPr>
                <w:lang w:val="en-GB"/>
              </w:rPr>
            </w:pPr>
            <w:r w:rsidRPr="00A10A37">
              <w:rPr>
                <w:lang w:val="en-GB"/>
              </w:rPr>
              <w:t>$140 000</w:t>
            </w:r>
            <w:r w:rsidRPr="00A10A37">
              <w:t xml:space="preserve"> – </w:t>
            </w:r>
            <w:r w:rsidRPr="00A10A37">
              <w:rPr>
                <w:lang w:val="en-GB"/>
              </w:rPr>
              <w:t>149 999</w:t>
            </w:r>
          </w:p>
        </w:tc>
        <w:tc>
          <w:tcPr>
            <w:tcW w:w="2077" w:type="dxa"/>
            <w:shd w:val="pct15" w:color="auto" w:fill="auto"/>
          </w:tcPr>
          <w:p w:rsidR="0027405F" w:rsidRPr="00A10A37" w:rsidRDefault="0027405F" w:rsidP="00190A01">
            <w:pPr>
              <w:pStyle w:val="TableofFigures"/>
            </w:pPr>
            <w:r w:rsidRPr="00A10A37">
              <w:t>5</w:t>
            </w:r>
          </w:p>
        </w:tc>
        <w:tc>
          <w:tcPr>
            <w:tcW w:w="2005" w:type="dxa"/>
          </w:tcPr>
          <w:p w:rsidR="0027405F" w:rsidRPr="00A10A37" w:rsidRDefault="0027405F" w:rsidP="00190A01">
            <w:pPr>
              <w:pStyle w:val="TableofFigures"/>
            </w:pPr>
            <w:r w:rsidRPr="00A10A37">
              <w:t>..</w:t>
            </w:r>
          </w:p>
        </w:tc>
      </w:tr>
      <w:tr w:rsidR="0027405F" w:rsidRPr="00A10A37" w:rsidTr="00190A01">
        <w:trPr>
          <w:trHeight w:val="262"/>
        </w:trPr>
        <w:tc>
          <w:tcPr>
            <w:tcW w:w="4338" w:type="dxa"/>
            <w:tcBorders>
              <w:bottom w:val="single" w:sz="4" w:space="0" w:color="auto"/>
            </w:tcBorders>
          </w:tcPr>
          <w:p w:rsidR="0027405F" w:rsidRPr="00A10A37" w:rsidRDefault="0027405F" w:rsidP="00190A01">
            <w:pPr>
              <w:pStyle w:val="Tabletext"/>
              <w:rPr>
                <w:lang w:val="en-GB"/>
              </w:rPr>
            </w:pPr>
            <w:r w:rsidRPr="00A10A37">
              <w:rPr>
                <w:lang w:val="en-GB"/>
              </w:rPr>
              <w:t>$150 000</w:t>
            </w:r>
            <w:r w:rsidRPr="00A10A37">
              <w:t xml:space="preserve"> – </w:t>
            </w:r>
            <w:r w:rsidRPr="00A10A37">
              <w:rPr>
                <w:lang w:val="en-GB"/>
              </w:rPr>
              <w:t>159 999</w:t>
            </w:r>
          </w:p>
        </w:tc>
        <w:tc>
          <w:tcPr>
            <w:tcW w:w="2077" w:type="dxa"/>
            <w:tcBorders>
              <w:bottom w:val="single" w:sz="4" w:space="0" w:color="auto"/>
            </w:tcBorders>
            <w:shd w:val="pct15" w:color="auto" w:fill="auto"/>
          </w:tcPr>
          <w:p w:rsidR="0027405F" w:rsidRPr="00A10A37" w:rsidRDefault="0027405F" w:rsidP="00190A01">
            <w:pPr>
              <w:pStyle w:val="TableofFigures"/>
            </w:pPr>
            <w:r w:rsidRPr="00A10A37">
              <w:t>2</w:t>
            </w:r>
          </w:p>
        </w:tc>
        <w:tc>
          <w:tcPr>
            <w:tcW w:w="2005" w:type="dxa"/>
            <w:tcBorders>
              <w:bottom w:val="single" w:sz="4" w:space="0" w:color="auto"/>
            </w:tcBorders>
          </w:tcPr>
          <w:p w:rsidR="0027405F" w:rsidRPr="00A10A37" w:rsidRDefault="0027405F" w:rsidP="00190A01">
            <w:pPr>
              <w:pStyle w:val="TableofFigures"/>
            </w:pPr>
            <w:r w:rsidRPr="00A10A37">
              <w:t>1</w:t>
            </w:r>
          </w:p>
        </w:tc>
      </w:tr>
      <w:tr w:rsidR="0027405F" w:rsidRPr="00A10A37" w:rsidTr="00190A01">
        <w:trPr>
          <w:trHeight w:val="262"/>
        </w:trPr>
        <w:tc>
          <w:tcPr>
            <w:tcW w:w="4338" w:type="dxa"/>
            <w:tcBorders>
              <w:top w:val="single" w:sz="4" w:space="0" w:color="auto"/>
              <w:bottom w:val="single" w:sz="12" w:space="0" w:color="auto"/>
            </w:tcBorders>
          </w:tcPr>
          <w:p w:rsidR="0027405F" w:rsidRPr="00A10A37" w:rsidRDefault="0027405F" w:rsidP="00190A01">
            <w:pPr>
              <w:pStyle w:val="Tabletext"/>
              <w:rPr>
                <w:b/>
                <w:lang w:val="en-GB"/>
              </w:rPr>
            </w:pPr>
            <w:r w:rsidRPr="00A10A37">
              <w:rPr>
                <w:b/>
                <w:lang w:val="en-GB"/>
              </w:rPr>
              <w:t xml:space="preserve">Total expenses </w:t>
            </w:r>
            <w:r w:rsidRPr="00A10A37">
              <w:rPr>
                <w:b/>
              </w:rPr>
              <w:t>(exclusive of GST)</w:t>
            </w:r>
          </w:p>
        </w:tc>
        <w:tc>
          <w:tcPr>
            <w:tcW w:w="2077" w:type="dxa"/>
            <w:tcBorders>
              <w:top w:val="single" w:sz="4" w:space="0" w:color="auto"/>
              <w:bottom w:val="single" w:sz="12" w:space="0" w:color="auto"/>
            </w:tcBorders>
            <w:shd w:val="pct15" w:color="auto" w:fill="auto"/>
          </w:tcPr>
          <w:p w:rsidR="0027405F" w:rsidRPr="00A10A37" w:rsidRDefault="0027405F" w:rsidP="00190A01">
            <w:pPr>
              <w:pStyle w:val="TableofFigures"/>
              <w:rPr>
                <w:b/>
              </w:rPr>
            </w:pPr>
            <w:r w:rsidRPr="00A10A37">
              <w:rPr>
                <w:b/>
              </w:rPr>
              <w:t>$1 032 000</w:t>
            </w:r>
          </w:p>
        </w:tc>
        <w:tc>
          <w:tcPr>
            <w:tcW w:w="2005" w:type="dxa"/>
            <w:tcBorders>
              <w:top w:val="single" w:sz="4" w:space="0" w:color="auto"/>
              <w:bottom w:val="single" w:sz="12" w:space="0" w:color="auto"/>
            </w:tcBorders>
          </w:tcPr>
          <w:p w:rsidR="0027405F" w:rsidRPr="00A10A37" w:rsidRDefault="0027405F" w:rsidP="00190A01">
            <w:pPr>
              <w:pStyle w:val="TableofFigures"/>
              <w:rPr>
                <w:b/>
              </w:rPr>
            </w:pPr>
            <w:r w:rsidRPr="00A10A37">
              <w:rPr>
                <w:b/>
              </w:rPr>
              <w:t>$531 000</w:t>
            </w:r>
          </w:p>
        </w:tc>
      </w:tr>
    </w:tbl>
    <w:p w:rsidR="0027405F" w:rsidRPr="00A10A37" w:rsidRDefault="0027405F" w:rsidP="0027405F"/>
    <w:p w:rsidR="0027405F" w:rsidRPr="00A10A37" w:rsidRDefault="0027405F" w:rsidP="0027405F">
      <w:pPr>
        <w:pStyle w:val="SmallLine"/>
      </w:pPr>
    </w:p>
    <w:p w:rsidR="0027405F" w:rsidRPr="00A10A37" w:rsidRDefault="0027405F" w:rsidP="0027405F">
      <w:pPr>
        <w:pStyle w:val="CommentaryHeading"/>
      </w:pPr>
      <w:r w:rsidRPr="00A10A37">
        <w:t xml:space="preserve">Commentary – Payments to other personnel </w:t>
      </w:r>
    </w:p>
    <w:p w:rsidR="0027405F" w:rsidRPr="00A10A37" w:rsidRDefault="0027405F" w:rsidP="0027405F">
      <w:pPr>
        <w:pStyle w:val="SmallLineBlue"/>
      </w:pPr>
    </w:p>
    <w:p w:rsidR="0027405F" w:rsidRPr="00A10A37" w:rsidRDefault="0027405F" w:rsidP="0027405F">
      <w:pPr>
        <w:pStyle w:val="SmallLine"/>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r w:rsidRPr="00A10A37">
        <w:t>FRD 21B</w:t>
      </w:r>
    </w:p>
    <w:p w:rsidR="0027405F" w:rsidRPr="00A10A37" w:rsidRDefault="0027405F" w:rsidP="0027405F">
      <w:pPr>
        <w:pStyle w:val="CommentaryDashBlue"/>
        <w:ind w:left="0" w:firstLine="0"/>
      </w:pPr>
      <w:r w:rsidRPr="00A10A37">
        <w:br w:type="column"/>
        <w:t>Entities are required to disclose expenses (exclusive of GST) paid or payable to other personnel. FRD 21B defines other personnel as personnel engaged by an entity as contractors and charged with significant management responsibilities. FRD 21B requires entities to disclose:</w:t>
      </w:r>
      <w:r w:rsidRPr="00A10A37" w:rsidDel="00960B80">
        <w:t xml:space="preserve"> </w:t>
      </w:r>
    </w:p>
    <w:p w:rsidR="0027405F" w:rsidRPr="00A10A37" w:rsidRDefault="0027405F" w:rsidP="0027405F">
      <w:pPr>
        <w:pStyle w:val="CommentaryBullet"/>
        <w:pBdr>
          <w:bottom w:val="single" w:sz="4" w:space="1" w:color="0000FF"/>
        </w:pBdr>
      </w:pPr>
      <w:r w:rsidRPr="00A10A37">
        <w:t xml:space="preserve">the number of other personnel to whom total expenses for the reporting period exceed $100 000 (exclusive of GST); </w:t>
      </w:r>
    </w:p>
    <w:p w:rsidR="0027405F" w:rsidRPr="00A10A37" w:rsidRDefault="0027405F" w:rsidP="0027405F">
      <w:pPr>
        <w:pStyle w:val="CommentaryBullet"/>
        <w:pBdr>
          <w:bottom w:val="single" w:sz="4" w:space="1" w:color="0000FF"/>
        </w:pBdr>
      </w:pPr>
      <w:r w:rsidRPr="00A10A37">
        <w:t>the amount of total expenses paid or payable to other personnel (exclusive of GST); and</w:t>
      </w:r>
    </w:p>
    <w:p w:rsidR="0027405F" w:rsidRPr="00A10A37" w:rsidRDefault="0027405F" w:rsidP="0027405F">
      <w:pPr>
        <w:pStyle w:val="CommentaryBullet"/>
        <w:pBdr>
          <w:bottom w:val="single" w:sz="4" w:space="1" w:color="0000FF"/>
        </w:pBdr>
      </w:pPr>
      <w:r w:rsidRPr="00A10A37">
        <w:t>reasons for significant variances of total expenses made to other personnel between the current and previous reporting period.</w:t>
      </w:r>
      <w:r w:rsidRPr="00A10A37" w:rsidDel="008320B7">
        <w:t xml:space="preserve"> </w:t>
      </w:r>
    </w:p>
    <w:p w:rsidR="0027405F" w:rsidRPr="00A10A37" w:rsidRDefault="0027405F" w:rsidP="0027405F">
      <w:bookmarkStart w:id="628" w:name="_Toc332019500"/>
    </w:p>
    <w:p w:rsidR="0027405F" w:rsidRPr="00A10A37" w:rsidRDefault="0027405F" w:rsidP="0027405F">
      <w:pPr>
        <w:pStyle w:val="NoteHeading"/>
      </w:pPr>
      <w:r w:rsidRPr="00A10A37">
        <w:br w:type="column"/>
      </w:r>
      <w:r w:rsidRPr="00A10A37">
        <w:br w:type="column"/>
      </w:r>
      <w:bookmarkStart w:id="629" w:name="_Toc366843383"/>
      <w:bookmarkStart w:id="630" w:name="_Toc416789272"/>
      <w:r w:rsidRPr="00A10A37">
        <w:t>Note 42.</w:t>
      </w:r>
      <w:r w:rsidRPr="00A10A37">
        <w:tab/>
        <w:t>Remuneration of auditors</w:t>
      </w:r>
      <w:bookmarkEnd w:id="621"/>
      <w:bookmarkEnd w:id="622"/>
      <w:bookmarkEnd w:id="623"/>
      <w:bookmarkEnd w:id="624"/>
      <w:bookmarkEnd w:id="625"/>
      <w:bookmarkEnd w:id="626"/>
      <w:bookmarkEnd w:id="627"/>
      <w:bookmarkEnd w:id="628"/>
      <w:bookmarkEnd w:id="629"/>
      <w:bookmarkEnd w:id="630"/>
    </w:p>
    <w:p w:rsidR="0027405F" w:rsidRPr="00A10A37" w:rsidRDefault="0027405F" w:rsidP="0027405F">
      <w:pPr>
        <w:pStyle w:val="million"/>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r w:rsidRPr="00A10A37">
        <w:br/>
      </w:r>
      <w:r w:rsidRPr="00A10A37">
        <w:br/>
      </w:r>
    </w:p>
    <w:p w:rsidR="0027405F" w:rsidRPr="00A10A37" w:rsidRDefault="0027405F" w:rsidP="0027405F">
      <w:pPr>
        <w:pStyle w:val="Reference"/>
      </w:pPr>
      <w:r w:rsidRPr="00A10A37">
        <w:t>AASB 1054.10(a)</w:t>
      </w:r>
    </w:p>
    <w:p w:rsidR="0027405F" w:rsidRPr="00A10A37" w:rsidRDefault="0027405F" w:rsidP="0027405F">
      <w:pPr>
        <w:pStyle w:val="Reference"/>
        <w:spacing w:before="80"/>
        <w:rPr>
          <w:szCs w:val="14"/>
        </w:rPr>
      </w:pPr>
      <w:r w:rsidRPr="00A10A37">
        <w:t>AASB 1054.10(b)</w:t>
      </w:r>
    </w:p>
    <w:p w:rsidR="0027405F" w:rsidRPr="00A10A37" w:rsidRDefault="0027405F" w:rsidP="0027405F">
      <w:pPr>
        <w:pStyle w:val="million"/>
        <w:rPr>
          <w:szCs w:val="10"/>
        </w:rPr>
      </w:pPr>
      <w:r w:rsidRPr="00A10A37">
        <w:br w:type="column"/>
        <w:t>($ thousand)</w:t>
      </w:r>
    </w:p>
    <w:tbl>
      <w:tblPr>
        <w:tblW w:w="8487" w:type="dxa"/>
        <w:tblLayout w:type="fixed"/>
        <w:tblCellMar>
          <w:left w:w="43" w:type="dxa"/>
          <w:right w:w="43" w:type="dxa"/>
        </w:tblCellMar>
        <w:tblLook w:val="0000" w:firstRow="0" w:lastRow="0" w:firstColumn="0" w:lastColumn="0" w:noHBand="0" w:noVBand="0"/>
      </w:tblPr>
      <w:tblGrid>
        <w:gridCol w:w="6750"/>
        <w:gridCol w:w="900"/>
        <w:gridCol w:w="837"/>
      </w:tblGrid>
      <w:tr w:rsidR="0027405F" w:rsidRPr="00A10A37" w:rsidTr="00190A01">
        <w:trPr>
          <w:cantSplit/>
        </w:trPr>
        <w:tc>
          <w:tcPr>
            <w:tcW w:w="6750" w:type="dxa"/>
            <w:tcBorders>
              <w:top w:val="single" w:sz="4" w:space="0" w:color="auto"/>
              <w:bottom w:val="single" w:sz="4" w:space="0" w:color="auto"/>
            </w:tcBorders>
            <w:vAlign w:val="center"/>
          </w:tcPr>
          <w:p w:rsidR="0027405F" w:rsidRPr="00A10A37" w:rsidRDefault="0027405F" w:rsidP="00190A01">
            <w:pPr>
              <w:pStyle w:val="Tabletext"/>
            </w:pPr>
          </w:p>
        </w:tc>
        <w:tc>
          <w:tcPr>
            <w:tcW w:w="900" w:type="dxa"/>
            <w:tcBorders>
              <w:top w:val="single" w:sz="4" w:space="0" w:color="auto"/>
              <w:bottom w:val="single" w:sz="4" w:space="0" w:color="auto"/>
            </w:tcBorders>
            <w:shd w:val="clear" w:color="auto" w:fill="D9D9D9"/>
            <w:vAlign w:val="bottom"/>
          </w:tcPr>
          <w:p w:rsidR="0027405F" w:rsidRPr="00A10A37" w:rsidRDefault="0027405F" w:rsidP="00190A01">
            <w:pPr>
              <w:pStyle w:val="Tabletextheading"/>
            </w:pPr>
            <w:r w:rsidRPr="00A10A37">
              <w:t>2015</w:t>
            </w:r>
          </w:p>
        </w:tc>
        <w:tc>
          <w:tcPr>
            <w:tcW w:w="837" w:type="dxa"/>
            <w:tcBorders>
              <w:top w:val="single" w:sz="4" w:space="0" w:color="auto"/>
              <w:bottom w:val="single" w:sz="4" w:space="0" w:color="auto"/>
            </w:tcBorders>
            <w:vAlign w:val="bottom"/>
          </w:tcPr>
          <w:p w:rsidR="0027405F" w:rsidRPr="00A10A37" w:rsidRDefault="0027405F" w:rsidP="00190A01">
            <w:pPr>
              <w:pStyle w:val="Tabletextheading"/>
            </w:pPr>
            <w:r w:rsidRPr="00A10A37">
              <w:t>2014</w:t>
            </w:r>
          </w:p>
        </w:tc>
      </w:tr>
      <w:tr w:rsidR="0027405F" w:rsidRPr="00A10A37" w:rsidTr="00190A01">
        <w:tblPrEx>
          <w:tblLook w:val="01E0" w:firstRow="1" w:lastRow="1" w:firstColumn="1" w:lastColumn="1" w:noHBand="0" w:noVBand="0"/>
        </w:tblPrEx>
        <w:trPr>
          <w:cantSplit/>
        </w:trPr>
        <w:tc>
          <w:tcPr>
            <w:tcW w:w="6750" w:type="dxa"/>
            <w:tcBorders>
              <w:top w:val="single" w:sz="4" w:space="0" w:color="auto"/>
            </w:tcBorders>
            <w:vAlign w:val="bottom"/>
          </w:tcPr>
          <w:p w:rsidR="0027405F" w:rsidRPr="00A10A37" w:rsidRDefault="0027405F" w:rsidP="00190A01">
            <w:pPr>
              <w:pStyle w:val="Tabletext"/>
              <w:rPr>
                <w:b/>
              </w:rPr>
            </w:pPr>
            <w:r w:rsidRPr="00A10A37">
              <w:rPr>
                <w:b/>
              </w:rPr>
              <w:t>Victorian Auditor</w:t>
            </w:r>
            <w:r w:rsidRPr="00A10A37">
              <w:rPr>
                <w:b/>
              </w:rPr>
              <w:noBreakHyphen/>
              <w:t>General’s Office</w:t>
            </w:r>
          </w:p>
        </w:tc>
        <w:tc>
          <w:tcPr>
            <w:tcW w:w="900" w:type="dxa"/>
            <w:tcBorders>
              <w:top w:val="single" w:sz="4" w:space="0" w:color="auto"/>
            </w:tcBorders>
            <w:shd w:val="clear" w:color="auto" w:fill="D9D9D9"/>
            <w:vAlign w:val="center"/>
          </w:tcPr>
          <w:p w:rsidR="0027405F" w:rsidRPr="00A10A37" w:rsidRDefault="0027405F" w:rsidP="00190A01">
            <w:pPr>
              <w:pStyle w:val="TableofFigures"/>
              <w:rPr>
                <w:b/>
              </w:rPr>
            </w:pPr>
          </w:p>
        </w:tc>
        <w:tc>
          <w:tcPr>
            <w:tcW w:w="837" w:type="dxa"/>
            <w:tcBorders>
              <w:top w:val="single" w:sz="4" w:space="0" w:color="auto"/>
            </w:tcBorders>
            <w:vAlign w:val="center"/>
          </w:tcPr>
          <w:p w:rsidR="0027405F" w:rsidRPr="00A10A37" w:rsidRDefault="0027405F" w:rsidP="00190A01">
            <w:pPr>
              <w:pStyle w:val="TableofFigures"/>
              <w:rPr>
                <w:b/>
              </w:rPr>
            </w:pPr>
          </w:p>
        </w:tc>
      </w:tr>
      <w:tr w:rsidR="0027405F" w:rsidRPr="00A10A37" w:rsidTr="00190A01">
        <w:tblPrEx>
          <w:tblLook w:val="01E0" w:firstRow="1" w:lastRow="1" w:firstColumn="1" w:lastColumn="1" w:noHBand="0" w:noVBand="0"/>
        </w:tblPrEx>
        <w:trPr>
          <w:cantSplit/>
        </w:trPr>
        <w:tc>
          <w:tcPr>
            <w:tcW w:w="6750" w:type="dxa"/>
          </w:tcPr>
          <w:p w:rsidR="0027405F" w:rsidRPr="00A10A37" w:rsidRDefault="0027405F" w:rsidP="00190A01">
            <w:pPr>
              <w:pStyle w:val="Tabletext"/>
            </w:pPr>
            <w:r w:rsidRPr="00A10A37">
              <w:t>Audit or review of the financial statements</w:t>
            </w:r>
          </w:p>
        </w:tc>
        <w:tc>
          <w:tcPr>
            <w:tcW w:w="900" w:type="dxa"/>
            <w:shd w:val="clear" w:color="auto" w:fill="D9D9D9"/>
            <w:vAlign w:val="center"/>
          </w:tcPr>
          <w:p w:rsidR="0027405F" w:rsidRPr="00A10A37" w:rsidRDefault="0027405F" w:rsidP="00190A01">
            <w:pPr>
              <w:pStyle w:val="TableofFigures"/>
            </w:pPr>
            <w:r w:rsidRPr="00A10A37">
              <w:t>1 014</w:t>
            </w:r>
          </w:p>
        </w:tc>
        <w:tc>
          <w:tcPr>
            <w:tcW w:w="837" w:type="dxa"/>
            <w:vAlign w:val="center"/>
          </w:tcPr>
          <w:p w:rsidR="0027405F" w:rsidRPr="00A10A37" w:rsidRDefault="0027405F" w:rsidP="00190A01">
            <w:pPr>
              <w:pStyle w:val="TableofFigures"/>
            </w:pPr>
            <w:r w:rsidRPr="00A10A37">
              <w:t>1 177</w:t>
            </w:r>
          </w:p>
        </w:tc>
      </w:tr>
      <w:tr w:rsidR="0027405F" w:rsidRPr="00A10A37" w:rsidTr="00190A01">
        <w:tblPrEx>
          <w:tblLook w:val="01E0" w:firstRow="1" w:lastRow="1" w:firstColumn="1" w:lastColumn="1" w:noHBand="0" w:noVBand="0"/>
        </w:tblPrEx>
        <w:trPr>
          <w:cantSplit/>
        </w:trPr>
        <w:tc>
          <w:tcPr>
            <w:tcW w:w="6750" w:type="dxa"/>
            <w:tcBorders>
              <w:bottom w:val="single" w:sz="4" w:space="0" w:color="auto"/>
            </w:tcBorders>
          </w:tcPr>
          <w:p w:rsidR="0027405F" w:rsidRPr="00A10A37" w:rsidRDefault="0027405F" w:rsidP="00190A01">
            <w:pPr>
              <w:pStyle w:val="Tabletext"/>
            </w:pPr>
            <w:r w:rsidRPr="00A10A37">
              <w:t>Other non</w:t>
            </w:r>
            <w:r w:rsidRPr="00A10A37">
              <w:noBreakHyphen/>
              <w:t xml:space="preserve">audit services </w:t>
            </w:r>
            <w:r w:rsidRPr="00A10A37">
              <w:rPr>
                <w:i/>
                <w:color w:val="0000FF"/>
              </w:rPr>
              <w:t>[describe]</w:t>
            </w:r>
          </w:p>
        </w:tc>
        <w:tc>
          <w:tcPr>
            <w:tcW w:w="900" w:type="dxa"/>
            <w:tcBorders>
              <w:bottom w:val="single" w:sz="4" w:space="0" w:color="auto"/>
            </w:tcBorders>
            <w:shd w:val="clear" w:color="auto" w:fill="D9D9D9"/>
            <w:vAlign w:val="center"/>
          </w:tcPr>
          <w:p w:rsidR="0027405F" w:rsidRPr="00A10A37" w:rsidRDefault="0027405F" w:rsidP="00190A01">
            <w:pPr>
              <w:pStyle w:val="TableofFigures"/>
            </w:pPr>
            <w:r w:rsidRPr="00A10A37">
              <w:t>..</w:t>
            </w:r>
          </w:p>
        </w:tc>
        <w:tc>
          <w:tcPr>
            <w:tcW w:w="837" w:type="dxa"/>
            <w:tcBorders>
              <w:bottom w:val="single" w:sz="4" w:space="0" w:color="auto"/>
            </w:tcBorders>
            <w:vAlign w:val="center"/>
          </w:tcPr>
          <w:p w:rsidR="0027405F" w:rsidRPr="00A10A37" w:rsidRDefault="0027405F" w:rsidP="00190A01">
            <w:pPr>
              <w:pStyle w:val="TableofFigures"/>
            </w:pPr>
            <w:r w:rsidRPr="00A10A37">
              <w:t>..</w:t>
            </w:r>
          </w:p>
        </w:tc>
      </w:tr>
      <w:tr w:rsidR="0027405F" w:rsidRPr="00A10A37" w:rsidTr="00190A01">
        <w:tblPrEx>
          <w:tblLook w:val="01E0" w:firstRow="1" w:lastRow="1" w:firstColumn="1" w:lastColumn="1" w:noHBand="0" w:noVBand="0"/>
        </w:tblPrEx>
        <w:trPr>
          <w:cantSplit/>
        </w:trPr>
        <w:tc>
          <w:tcPr>
            <w:tcW w:w="6750" w:type="dxa"/>
            <w:tcBorders>
              <w:top w:val="single" w:sz="4" w:space="0" w:color="auto"/>
              <w:bottom w:val="single" w:sz="12" w:space="0" w:color="auto"/>
            </w:tcBorders>
            <w:vAlign w:val="bottom"/>
          </w:tcPr>
          <w:p w:rsidR="0027405F" w:rsidRPr="00A10A37" w:rsidRDefault="0027405F" w:rsidP="00190A01">
            <w:pPr>
              <w:pStyle w:val="Tabletext"/>
              <w:rPr>
                <w:b/>
              </w:rPr>
            </w:pPr>
          </w:p>
        </w:tc>
        <w:tc>
          <w:tcPr>
            <w:tcW w:w="900" w:type="dxa"/>
            <w:tcBorders>
              <w:top w:val="single" w:sz="4" w:space="0" w:color="auto"/>
              <w:bottom w:val="single" w:sz="12" w:space="0" w:color="auto"/>
            </w:tcBorders>
            <w:shd w:val="clear" w:color="auto" w:fill="D9D9D9"/>
            <w:vAlign w:val="center"/>
          </w:tcPr>
          <w:p w:rsidR="0027405F" w:rsidRPr="00A10A37" w:rsidRDefault="0027405F" w:rsidP="00190A01">
            <w:pPr>
              <w:pStyle w:val="TableofFigures"/>
              <w:rPr>
                <w:b/>
              </w:rPr>
            </w:pPr>
            <w:r w:rsidRPr="00A10A37">
              <w:rPr>
                <w:b/>
              </w:rPr>
              <w:t>1 014</w:t>
            </w:r>
          </w:p>
        </w:tc>
        <w:tc>
          <w:tcPr>
            <w:tcW w:w="837" w:type="dxa"/>
            <w:tcBorders>
              <w:top w:val="single" w:sz="4" w:space="0" w:color="auto"/>
              <w:bottom w:val="single" w:sz="12" w:space="0" w:color="auto"/>
            </w:tcBorders>
            <w:vAlign w:val="center"/>
          </w:tcPr>
          <w:p w:rsidR="0027405F" w:rsidRPr="00A10A37" w:rsidRDefault="0027405F" w:rsidP="00190A01">
            <w:pPr>
              <w:pStyle w:val="TableofFigures"/>
              <w:rPr>
                <w:b/>
              </w:rPr>
            </w:pPr>
            <w:r w:rsidRPr="00A10A37">
              <w:rPr>
                <w:b/>
              </w:rPr>
              <w:t>1 177</w:t>
            </w:r>
          </w:p>
        </w:tc>
      </w:tr>
    </w:tbl>
    <w:p w:rsidR="0027405F" w:rsidRPr="00A10A37" w:rsidRDefault="0027405F" w:rsidP="0027405F"/>
    <w:p w:rsidR="0027405F" w:rsidRPr="00A10A37" w:rsidRDefault="0027405F" w:rsidP="0027405F">
      <w:pPr>
        <w:pStyle w:val="SmallLine"/>
      </w:pPr>
    </w:p>
    <w:p w:rsidR="0027405F" w:rsidRPr="00A10A37" w:rsidRDefault="0027405F" w:rsidP="0027405F">
      <w:pPr>
        <w:pStyle w:val="CommentaryHeading"/>
      </w:pPr>
      <w:bookmarkStart w:id="631" w:name="_Toc163448954"/>
      <w:r w:rsidRPr="00A10A37">
        <w:t>Commentary – Remuneration of auditors</w:t>
      </w:r>
      <w:bookmarkEnd w:id="631"/>
    </w:p>
    <w:p w:rsidR="0027405F" w:rsidRPr="00A10A37" w:rsidRDefault="0027405F" w:rsidP="0027405F">
      <w:pPr>
        <w:pStyle w:val="SmallLineBlue"/>
        <w:pBdr>
          <w:bottom w:val="none" w:sz="0" w:space="0" w:color="auto"/>
        </w:pBdr>
      </w:pPr>
      <w:bookmarkStart w:id="632" w:name="_Toc163448955"/>
    </w:p>
    <w:p w:rsidR="0027405F" w:rsidRPr="00A10A37" w:rsidRDefault="0027405F" w:rsidP="0027405F">
      <w:pPr>
        <w:pStyle w:val="CommentaryHeading1"/>
        <w:pBdr>
          <w:top w:val="none" w:sz="0" w:space="0" w:color="auto"/>
          <w:bottom w:val="none" w:sz="0" w:space="0" w:color="auto"/>
        </w:pBdr>
      </w:pPr>
      <w:r w:rsidRPr="00A10A37">
        <w:t>Amounts paid or payable</w:t>
      </w:r>
      <w:bookmarkEnd w:id="632"/>
    </w:p>
    <w:p w:rsidR="0027405F" w:rsidRPr="00A10A37" w:rsidRDefault="0027405F" w:rsidP="0027405F">
      <w:pPr>
        <w:pStyle w:val="CommentaryText"/>
        <w:pBdr>
          <w:top w:val="none" w:sz="0" w:space="0" w:color="auto"/>
          <w:bottom w:val="none" w:sz="0" w:space="0" w:color="auto"/>
        </w:pBdr>
      </w:pPr>
      <w:r w:rsidRPr="00A10A37">
        <w:t>The amount paid or due and payable to the Auditor</w:t>
      </w:r>
      <w:r w:rsidRPr="00A10A37">
        <w:noBreakHyphen/>
        <w:t xml:space="preserve">General for auditing the financial statements of the Department pursuant to the </w:t>
      </w:r>
      <w:r w:rsidRPr="00A10A37">
        <w:rPr>
          <w:i/>
          <w:iCs/>
        </w:rPr>
        <w:t>Audit Act 1994</w:t>
      </w:r>
      <w:r w:rsidRPr="00A10A37">
        <w:t xml:space="preserve"> must be disclosed.</w:t>
      </w:r>
    </w:p>
    <w:p w:rsidR="0027405F" w:rsidRPr="00A10A37" w:rsidRDefault="0027405F" w:rsidP="0027405F">
      <w:pPr>
        <w:pStyle w:val="CommentaryText"/>
        <w:pBdr>
          <w:top w:val="none" w:sz="0" w:space="0" w:color="auto"/>
          <w:bottom w:val="none" w:sz="0" w:space="0" w:color="auto"/>
        </w:pBdr>
      </w:pPr>
      <w:bookmarkStart w:id="633" w:name="_Toc163448957"/>
      <w:r w:rsidRPr="00A10A37">
        <w:t xml:space="preserve">An entity shall disclose fees to each auditor or reviewer, including any network firm, separately for: </w:t>
      </w:r>
    </w:p>
    <w:p w:rsidR="0027405F" w:rsidRPr="00A10A37" w:rsidRDefault="0027405F" w:rsidP="0027405F">
      <w:pPr>
        <w:pStyle w:val="CommentaryText"/>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r w:rsidRPr="00A10A37">
        <w:t>AASB 1054.10</w:t>
      </w:r>
    </w:p>
    <w:p w:rsidR="0027405F" w:rsidRPr="00A10A37" w:rsidRDefault="0027405F" w:rsidP="0027405F">
      <w:pPr>
        <w:pStyle w:val="CommentaryTextIndent"/>
        <w:pBdr>
          <w:top w:val="none" w:sz="0" w:space="0" w:color="auto"/>
          <w:bottom w:val="none" w:sz="0" w:space="0" w:color="auto"/>
        </w:pBdr>
      </w:pPr>
      <w:r w:rsidRPr="00A10A37">
        <w:br w:type="column"/>
        <w:t>(a)</w:t>
      </w:r>
      <w:r w:rsidRPr="00A10A37">
        <w:tab/>
        <w:t xml:space="preserve">the audit or review of the financial statements; and </w:t>
      </w:r>
    </w:p>
    <w:p w:rsidR="0027405F" w:rsidRPr="00A10A37" w:rsidRDefault="0027405F" w:rsidP="0027405F">
      <w:pPr>
        <w:pStyle w:val="CommentaryTextIndent"/>
        <w:pBdr>
          <w:top w:val="none" w:sz="0" w:space="0" w:color="auto"/>
          <w:bottom w:val="none" w:sz="0" w:space="0" w:color="auto"/>
        </w:pBdr>
      </w:pPr>
      <w:r w:rsidRPr="00A10A37">
        <w:t>(b)</w:t>
      </w:r>
      <w:r w:rsidRPr="00A10A37">
        <w:tab/>
        <w:t xml:space="preserve">all other services performed during the reporting period. </w:t>
      </w:r>
    </w:p>
    <w:p w:rsidR="0027405F" w:rsidRPr="00A10A37" w:rsidRDefault="0027405F" w:rsidP="0027405F">
      <w:pPr>
        <w:pStyle w:val="CommentaryText"/>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r w:rsidRPr="00A10A37">
        <w:t>AASB 1054.11</w:t>
      </w:r>
    </w:p>
    <w:p w:rsidR="0027405F" w:rsidRPr="00A10A37" w:rsidRDefault="0027405F" w:rsidP="0027405F">
      <w:pPr>
        <w:pStyle w:val="CommentaryText"/>
        <w:pBdr>
          <w:top w:val="none" w:sz="0" w:space="0" w:color="auto"/>
          <w:bottom w:val="none" w:sz="0" w:space="0" w:color="auto"/>
        </w:pBdr>
      </w:pPr>
      <w:r w:rsidRPr="00A10A37">
        <w:br w:type="column"/>
        <w:t>For sub</w:t>
      </w:r>
      <w:r w:rsidRPr="00A10A37">
        <w:noBreakHyphen/>
        <w:t>paragraph (b) above, an entity shall describe the nature of other services</w:t>
      </w:r>
      <w:r w:rsidRPr="00A10A37">
        <w:rPr>
          <w:rFonts w:ascii="Times New Roman" w:hAnsi="Times New Roman"/>
          <w:color w:val="000000"/>
          <w:sz w:val="20"/>
          <w:szCs w:val="20"/>
        </w:rPr>
        <w:t>.</w:t>
      </w:r>
    </w:p>
    <w:p w:rsidR="0027405F" w:rsidRPr="00A10A37" w:rsidRDefault="0027405F" w:rsidP="0027405F">
      <w:pPr>
        <w:pStyle w:val="CommentaryHeading1"/>
        <w:pBdr>
          <w:top w:val="none" w:sz="0" w:space="0" w:color="auto"/>
          <w:bottom w:val="none" w:sz="0" w:space="0" w:color="auto"/>
        </w:pBdr>
      </w:pPr>
      <w:r w:rsidRPr="00A10A37">
        <w:t xml:space="preserve">Goods and services tax </w:t>
      </w:r>
      <w:bookmarkEnd w:id="633"/>
    </w:p>
    <w:p w:rsidR="0027405F" w:rsidRPr="00A10A37" w:rsidRDefault="0027405F" w:rsidP="0027405F">
      <w:pPr>
        <w:pStyle w:val="CommentaryText"/>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r w:rsidRPr="00A10A37">
        <w:t>AASB Interpretation 1031.6 and 7</w:t>
      </w:r>
    </w:p>
    <w:p w:rsidR="0027405F" w:rsidRPr="00A10A37" w:rsidRDefault="0027405F" w:rsidP="0027405F">
      <w:pPr>
        <w:pStyle w:val="CommentaryText"/>
        <w:pBdr>
          <w:top w:val="none" w:sz="0" w:space="0" w:color="auto"/>
        </w:pBdr>
      </w:pPr>
      <w:r w:rsidRPr="00A10A37">
        <w:br w:type="column"/>
        <w:t xml:space="preserve">Amounts disclosed for auditor’s remuneration should be net of goods and services tax (GST) except where the GST included in fees is not recoverable from the tax authority. GST that is not recoverable should be included as part of the remuneration. This disclosure is consistent with AASB Interpretation 1031 </w:t>
      </w:r>
      <w:r w:rsidRPr="00A10A37">
        <w:rPr>
          <w:i/>
          <w:iCs/>
        </w:rPr>
        <w:t>Accounting for the Goods and Services Tax</w:t>
      </w:r>
      <w:r w:rsidRPr="00A10A37">
        <w:t xml:space="preserve"> which requires income, expenses and assets to be recognised net of the amount of GST, except that where the GST is not recoverable it shall be recognised as part of the cost of acquisition of the asset or as part of the item of expense to which it relates.</w:t>
      </w:r>
    </w:p>
    <w:p w:rsidR="0027405F" w:rsidRPr="00A10A37" w:rsidRDefault="0027405F" w:rsidP="0027405F"/>
    <w:p w:rsidR="0027405F" w:rsidRPr="00A10A37" w:rsidRDefault="0027405F" w:rsidP="0027405F">
      <w:pPr>
        <w:pStyle w:val="NoteHeading"/>
      </w:pPr>
      <w:r w:rsidRPr="00A10A37">
        <w:br w:type="column"/>
      </w:r>
      <w:r w:rsidRPr="00A10A37">
        <w:br w:type="column"/>
      </w:r>
      <w:bookmarkStart w:id="634" w:name="_Toc332019501"/>
      <w:bookmarkStart w:id="635" w:name="_Toc366843384"/>
      <w:bookmarkStart w:id="636" w:name="_Toc416789273"/>
      <w:bookmarkStart w:id="637" w:name="_Toc163448958"/>
      <w:r w:rsidRPr="00A10A37">
        <w:t>Note 43.</w:t>
      </w:r>
      <w:r w:rsidRPr="00A10A37">
        <w:tab/>
        <w:t>Subsequent events</w:t>
      </w:r>
      <w:bookmarkEnd w:id="634"/>
      <w:bookmarkEnd w:id="635"/>
      <w:bookmarkEnd w:id="636"/>
    </w:p>
    <w:p w:rsidR="0027405F" w:rsidRPr="00A10A37" w:rsidRDefault="0027405F" w:rsidP="0027405F">
      <w:r w:rsidRPr="00A10A37">
        <w:t>The Department intends to privatise its consulting division subsequent to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rsidR="0027405F" w:rsidRPr="00A10A37" w:rsidRDefault="0027405F" w:rsidP="0027405F"/>
    <w:p w:rsidR="0027405F" w:rsidRPr="00A10A37" w:rsidRDefault="0027405F" w:rsidP="0027405F">
      <w:pPr>
        <w:pStyle w:val="CommentaryHeading"/>
      </w:pPr>
      <w:r w:rsidRPr="00A10A37">
        <w:t>Commentary – Subsequent events</w:t>
      </w:r>
      <w:bookmarkEnd w:id="637"/>
    </w:p>
    <w:p w:rsidR="0027405F" w:rsidRPr="00A10A37" w:rsidRDefault="0027405F" w:rsidP="0027405F">
      <w:pPr>
        <w:pStyle w:val="SmallLineBlue"/>
        <w:pBdr>
          <w:bottom w:val="none" w:sz="0" w:space="0" w:color="auto"/>
        </w:pBdr>
      </w:pPr>
    </w:p>
    <w:p w:rsidR="0027405F" w:rsidRPr="00A10A37" w:rsidRDefault="0027405F" w:rsidP="0027405F">
      <w:pPr>
        <w:pStyle w:val="CommentaryText"/>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r w:rsidRPr="00A10A37">
        <w:t>AASB 110.21</w:t>
      </w:r>
    </w:p>
    <w:p w:rsidR="0027405F" w:rsidRPr="00A10A37" w:rsidRDefault="0027405F" w:rsidP="0027405F">
      <w:pPr>
        <w:pStyle w:val="CommentaryText"/>
        <w:pBdr>
          <w:top w:val="none" w:sz="0" w:space="0" w:color="auto"/>
          <w:bottom w:val="none" w:sz="0" w:space="0" w:color="auto"/>
        </w:pBdr>
      </w:pPr>
      <w:r w:rsidRPr="00A10A37">
        <w:br w:type="column"/>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rsidR="0027405F" w:rsidRPr="00A10A37" w:rsidRDefault="0027405F" w:rsidP="0027405F">
      <w:pPr>
        <w:pStyle w:val="CommentaryTextIndent"/>
        <w:pBdr>
          <w:top w:val="none" w:sz="0" w:space="0" w:color="auto"/>
          <w:bottom w:val="none" w:sz="0" w:space="0" w:color="auto"/>
        </w:pBdr>
      </w:pPr>
      <w:r w:rsidRPr="00A10A37">
        <w:t>(a)</w:t>
      </w:r>
      <w:r w:rsidRPr="00A10A37">
        <w:tab/>
        <w:t xml:space="preserve">the nature of the event; and </w:t>
      </w:r>
    </w:p>
    <w:p w:rsidR="0027405F" w:rsidRPr="00A10A37" w:rsidRDefault="0027405F" w:rsidP="0027405F">
      <w:pPr>
        <w:pStyle w:val="CommentaryTextIndent"/>
        <w:pBdr>
          <w:top w:val="none" w:sz="0" w:space="0" w:color="auto"/>
          <w:bottom w:val="none" w:sz="0" w:space="0" w:color="auto"/>
        </w:pBdr>
      </w:pPr>
      <w:r w:rsidRPr="00A10A37">
        <w:t>(b)</w:t>
      </w:r>
      <w:r w:rsidRPr="00A10A37">
        <w:tab/>
        <w:t>an estimate of its financial effect, or a statement that such an estimate cannot be made. Statements should consider likely impacts. For example, following a major catastrophic event such as the February 2009 Victorian bushfires:</w:t>
      </w:r>
    </w:p>
    <w:p w:rsidR="0027405F" w:rsidRPr="00A10A37" w:rsidRDefault="0027405F" w:rsidP="0027405F">
      <w:pPr>
        <w:pStyle w:val="CommentaryDashBlue"/>
      </w:pPr>
      <w:r w:rsidRPr="00A10A37">
        <w:tab/>
        <w:t>–</w:t>
      </w:r>
      <w:r w:rsidRPr="00A10A37">
        <w:tab/>
        <w:t>impairment of assets damaged or destroyed;</w:t>
      </w:r>
    </w:p>
    <w:p w:rsidR="0027405F" w:rsidRPr="00A10A37" w:rsidRDefault="0027405F" w:rsidP="0027405F">
      <w:pPr>
        <w:pStyle w:val="CommentaryDashBlue"/>
      </w:pPr>
      <w:r w:rsidRPr="00A10A37">
        <w:tab/>
        <w:t>–</w:t>
      </w:r>
      <w:r w:rsidRPr="00A10A37">
        <w:tab/>
        <w:t>increases in grants to assist citizens;</w:t>
      </w:r>
    </w:p>
    <w:p w:rsidR="0027405F" w:rsidRPr="00A10A37" w:rsidRDefault="0027405F" w:rsidP="0027405F">
      <w:pPr>
        <w:pStyle w:val="CommentaryDashBlue"/>
      </w:pPr>
      <w:r w:rsidRPr="00A10A37">
        <w:tab/>
        <w:t>–</w:t>
      </w:r>
      <w:r w:rsidRPr="00A10A37">
        <w:tab/>
        <w:t>extra costs by State agencies managing emergencies; and</w:t>
      </w:r>
    </w:p>
    <w:p w:rsidR="0027405F" w:rsidRPr="00A10A37" w:rsidRDefault="0027405F" w:rsidP="0027405F">
      <w:pPr>
        <w:pStyle w:val="CommentaryDashBlue"/>
      </w:pPr>
      <w:r w:rsidRPr="00A10A37">
        <w:tab/>
        <w:t>–</w:t>
      </w:r>
      <w:r w:rsidRPr="00A10A37">
        <w:tab/>
        <w:t>reduced income to the State due to a lower tax base or tax exemptions granted.</w:t>
      </w:r>
    </w:p>
    <w:p w:rsidR="0027405F" w:rsidRPr="00A10A37" w:rsidRDefault="0027405F" w:rsidP="0027405F">
      <w:pPr>
        <w:pStyle w:val="CommentaryText"/>
        <w:pBdr>
          <w:top w:val="none" w:sz="0" w:space="0" w:color="auto"/>
          <w:bottom w:val="none" w:sz="0" w:space="0" w:color="auto"/>
        </w:pBdr>
        <w:rPr>
          <w:noProof w:val="0"/>
        </w:rPr>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r w:rsidRPr="00A10A37">
        <w:t>AASB 110.22</w:t>
      </w:r>
    </w:p>
    <w:p w:rsidR="0027405F" w:rsidRPr="00A10A37" w:rsidRDefault="0027405F" w:rsidP="0027405F">
      <w:pPr>
        <w:pStyle w:val="CommentaryText"/>
        <w:pBdr>
          <w:top w:val="none" w:sz="0" w:space="0" w:color="auto"/>
          <w:bottom w:val="none" w:sz="0" w:space="0" w:color="auto"/>
        </w:pBdr>
        <w:rPr>
          <w:noProof w:val="0"/>
        </w:rPr>
      </w:pPr>
      <w:r w:rsidRPr="00A10A37">
        <w:rPr>
          <w:noProof w:val="0"/>
        </w:rPr>
        <w:br w:type="column"/>
        <w:t>Examples of events occurring after the reporting period that do not provide evidence about conditions existing at the end of the reporting period include:</w:t>
      </w:r>
    </w:p>
    <w:p w:rsidR="0027405F" w:rsidRPr="00A10A37" w:rsidRDefault="0027405F" w:rsidP="0027405F">
      <w:pPr>
        <w:pStyle w:val="CommentaryTextIndent"/>
        <w:pBdr>
          <w:top w:val="none" w:sz="0" w:space="0" w:color="auto"/>
          <w:bottom w:val="none" w:sz="0" w:space="0" w:color="auto"/>
        </w:pBdr>
      </w:pPr>
      <w:r w:rsidRPr="00A10A37">
        <w:t>(i)</w:t>
      </w:r>
      <w:r w:rsidRPr="00A10A37">
        <w:tab/>
        <w:t>a major business combination after the end of the reporting period or disposing of a major subsidiary;</w:t>
      </w:r>
    </w:p>
    <w:p w:rsidR="0027405F" w:rsidRPr="00A10A37" w:rsidRDefault="0027405F" w:rsidP="0027405F">
      <w:pPr>
        <w:pStyle w:val="CommentaryTextIndent"/>
        <w:pBdr>
          <w:top w:val="none" w:sz="0" w:space="0" w:color="auto"/>
          <w:bottom w:val="none" w:sz="0" w:space="0" w:color="auto"/>
        </w:pBdr>
      </w:pPr>
      <w:r w:rsidRPr="00A10A37">
        <w:t>(ii)</w:t>
      </w:r>
      <w:r w:rsidRPr="00A10A37">
        <w:tab/>
        <w:t>announcing a plan to discontinue an operation;</w:t>
      </w:r>
    </w:p>
    <w:p w:rsidR="0027405F" w:rsidRPr="00A10A37" w:rsidRDefault="0027405F" w:rsidP="0027405F">
      <w:pPr>
        <w:pStyle w:val="CommentaryTextIndent"/>
        <w:pBdr>
          <w:top w:val="none" w:sz="0" w:space="0" w:color="auto"/>
          <w:bottom w:val="none" w:sz="0" w:space="0" w:color="auto"/>
        </w:pBdr>
      </w:pPr>
      <w:r w:rsidRPr="00A10A37">
        <w:t>(iii)</w:t>
      </w:r>
      <w:r w:rsidRPr="00A10A37">
        <w:tab/>
        <w:t xml:space="preserve">major purchases of assets, classifications of assets as held for sale, other disposals of assets, or expropriation of major assets by government; </w:t>
      </w:r>
    </w:p>
    <w:p w:rsidR="0027405F" w:rsidRPr="00A10A37" w:rsidRDefault="0027405F" w:rsidP="0027405F">
      <w:pPr>
        <w:pStyle w:val="CommentaryTextIndent"/>
        <w:pBdr>
          <w:top w:val="none" w:sz="0" w:space="0" w:color="auto"/>
          <w:bottom w:val="none" w:sz="0" w:space="0" w:color="auto"/>
        </w:pBdr>
      </w:pPr>
      <w:r w:rsidRPr="00A10A37">
        <w:t>(iv)</w:t>
      </w:r>
      <w:r w:rsidRPr="00A10A37">
        <w:tab/>
        <w:t>destruction of a major production plant by a fire, more wide spread destruction such as the February 2009 Victorian bushfires that might occur after the reporting period;</w:t>
      </w:r>
    </w:p>
    <w:p w:rsidR="0027405F" w:rsidRPr="00A10A37" w:rsidRDefault="0027405F" w:rsidP="0027405F">
      <w:pPr>
        <w:pStyle w:val="CommentaryTextIndent"/>
        <w:pBdr>
          <w:top w:val="none" w:sz="0" w:space="0" w:color="auto"/>
          <w:bottom w:val="none" w:sz="0" w:space="0" w:color="auto"/>
        </w:pBdr>
      </w:pPr>
      <w:r w:rsidRPr="00A10A37">
        <w:t>(v)</w:t>
      </w:r>
      <w:r w:rsidRPr="00A10A37">
        <w:tab/>
        <w:t>announcing, or commencing the implementation of, a major restructuring;</w:t>
      </w:r>
    </w:p>
    <w:p w:rsidR="0027405F" w:rsidRPr="00A10A37" w:rsidRDefault="0027405F" w:rsidP="0027405F">
      <w:pPr>
        <w:pStyle w:val="CommentaryTextIndent"/>
        <w:pBdr>
          <w:top w:val="none" w:sz="0" w:space="0" w:color="auto"/>
          <w:bottom w:val="none" w:sz="0" w:space="0" w:color="auto"/>
        </w:pBdr>
      </w:pPr>
      <w:r w:rsidRPr="00A10A37">
        <w:t>(vi)</w:t>
      </w:r>
      <w:r w:rsidRPr="00A10A37">
        <w:tab/>
        <w:t xml:space="preserve">abnormally large changes after the reporting period in asset prices or foreign exchange rates; </w:t>
      </w:r>
    </w:p>
    <w:p w:rsidR="0027405F" w:rsidRPr="00A10A37" w:rsidRDefault="0027405F" w:rsidP="0027405F">
      <w:pPr>
        <w:pStyle w:val="CommentaryTextIndent"/>
        <w:pBdr>
          <w:top w:val="none" w:sz="0" w:space="0" w:color="auto"/>
          <w:bottom w:val="none" w:sz="0" w:space="0" w:color="auto"/>
        </w:pBdr>
      </w:pPr>
      <w:r w:rsidRPr="00A10A37">
        <w:t>(vii)</w:t>
      </w:r>
      <w:r w:rsidRPr="00A10A37">
        <w:tab/>
        <w:t xml:space="preserve">entering into significant commitments or contingent liabilities, for example, by issuing significant guarantees; and </w:t>
      </w:r>
    </w:p>
    <w:p w:rsidR="0027405F" w:rsidRPr="00A10A37" w:rsidRDefault="0027405F" w:rsidP="0027405F">
      <w:pPr>
        <w:pStyle w:val="CommentaryTextIndent"/>
        <w:pBdr>
          <w:top w:val="none" w:sz="0" w:space="0" w:color="auto"/>
          <w:bottom w:val="none" w:sz="0" w:space="0" w:color="auto"/>
        </w:pBdr>
      </w:pPr>
      <w:r w:rsidRPr="00A10A37">
        <w:t>(viii)</w:t>
      </w:r>
      <w:r w:rsidRPr="00A10A37">
        <w:tab/>
        <w:t>commencing major litigation arising solely out of events that occurred after the reporting period.</w:t>
      </w:r>
    </w:p>
    <w:p w:rsidR="0027405F" w:rsidRPr="00A10A37" w:rsidRDefault="0027405F" w:rsidP="0027405F">
      <w:pPr>
        <w:pStyle w:val="CommentaryText"/>
        <w:pBdr>
          <w:top w:val="none" w:sz="0" w:space="0" w:color="auto"/>
        </w:pBdr>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
      </w:pPr>
      <w:r w:rsidRPr="00A10A37">
        <w:t>AASB 110.8</w:t>
      </w:r>
    </w:p>
    <w:p w:rsidR="0027405F" w:rsidRPr="00A10A37" w:rsidRDefault="0027405F" w:rsidP="0027405F">
      <w:pPr>
        <w:pStyle w:val="CommentaryText"/>
        <w:pBdr>
          <w:top w:val="none" w:sz="0" w:space="0" w:color="auto"/>
        </w:pBdr>
      </w:pPr>
      <w:r w:rsidRPr="00A10A37">
        <w:br w:type="column"/>
        <w:t>The effects of events that occurred after the reporting period which provide evidence of conditions that existed at the end of the reporting period, should be brought to account rather than disclosed by way of a note to the financial statements.</w:t>
      </w:r>
    </w:p>
    <w:p w:rsidR="0027405F" w:rsidRPr="00A10A37" w:rsidRDefault="0027405F" w:rsidP="0027405F">
      <w:pPr>
        <w:sectPr w:rsidR="0027405F" w:rsidRPr="00A10A37"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27405F" w:rsidRPr="00A10A37" w:rsidRDefault="0027405F" w:rsidP="0027405F">
      <w:pPr>
        <w:pStyle w:val="ReferenceRed"/>
        <w:spacing w:before="280"/>
      </w:pPr>
      <w:r w:rsidRPr="00A10A37">
        <w:br w:type="column"/>
      </w:r>
      <w:r w:rsidRPr="00A10A37">
        <w:br w:type="column"/>
      </w:r>
    </w:p>
    <w:p w:rsidR="0027405F" w:rsidRPr="00A10A37" w:rsidRDefault="0027405F" w:rsidP="0027405F">
      <w:pPr>
        <w:pStyle w:val="NoteHeading"/>
      </w:pPr>
      <w:r w:rsidRPr="00A10A37">
        <w:br w:type="column"/>
      </w:r>
      <w:bookmarkStart w:id="638" w:name="_Toc332019502"/>
      <w:bookmarkStart w:id="639" w:name="_Toc366843385"/>
      <w:bookmarkStart w:id="640" w:name="_Toc416789274"/>
      <w:r w:rsidRPr="00A10A37">
        <w:t>Note 44.</w:t>
      </w:r>
      <w:r w:rsidRPr="00A10A37">
        <w:tab/>
        <w:t>Glossary of terms and style conventions</w:t>
      </w:r>
      <w:bookmarkEnd w:id="638"/>
      <w:bookmarkEnd w:id="639"/>
      <w:bookmarkEnd w:id="640"/>
    </w:p>
    <w:p w:rsidR="0027405F" w:rsidRPr="00A10A37" w:rsidRDefault="0027405F" w:rsidP="0027405F">
      <w:pPr>
        <w:pStyle w:val="Heading5"/>
      </w:pPr>
      <w:r w:rsidRPr="00A10A37">
        <w:t>Actuarial gains or losses on superannuation defined benefit plan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r w:rsidRPr="00A10A37">
        <w:br w:type="column"/>
        <w:t xml:space="preserve">Actuarial gains or losses are changes in the present value of the superannuation defined benefit liability resulting from: </w:t>
      </w:r>
    </w:p>
    <w:p w:rsidR="0027405F" w:rsidRPr="00A10A37" w:rsidRDefault="0027405F" w:rsidP="0027405F">
      <w:pPr>
        <w:pStyle w:val="aalpha"/>
        <w:numPr>
          <w:ilvl w:val="0"/>
          <w:numId w:val="18"/>
        </w:numPr>
      </w:pPr>
      <w:r w:rsidRPr="00A10A37">
        <w:t xml:space="preserve">experience adjustments (the effects of differences between the previous actuarial assumptions and what has actually occurred); and </w:t>
      </w:r>
    </w:p>
    <w:p w:rsidR="0027405F" w:rsidRPr="00A10A37" w:rsidRDefault="0027405F" w:rsidP="0027405F">
      <w:pPr>
        <w:pStyle w:val="aalpha"/>
      </w:pPr>
      <w:r w:rsidRPr="00A10A37">
        <w:t>the effects of changes in actuarial assumptions.</w:t>
      </w:r>
    </w:p>
    <w:p w:rsidR="0027405F" w:rsidRPr="00A10A37" w:rsidRDefault="0027405F" w:rsidP="0027405F">
      <w:pPr>
        <w:pStyle w:val="Heading5"/>
      </w:pPr>
      <w:r w:rsidRPr="00A10A37">
        <w:t>Amortisation</w:t>
      </w:r>
    </w:p>
    <w:p w:rsidR="0027405F" w:rsidRPr="00A10A37" w:rsidRDefault="0027405F" w:rsidP="0027405F">
      <w:r w:rsidRPr="00A10A37">
        <w:t>Amortisation is the expense which results from the consumption, extraction or use over time of a non</w:t>
      </w:r>
      <w:r w:rsidRPr="00A10A37">
        <w:noBreakHyphen/>
        <w:t>produced physical or intangible asset. This expense is classified as an other economic flow.</w:t>
      </w:r>
    </w:p>
    <w:p w:rsidR="0027405F" w:rsidRPr="00A10A37" w:rsidRDefault="0027405F" w:rsidP="0027405F">
      <w:pPr>
        <w:pStyle w:val="Heading5"/>
      </w:pPr>
      <w:r w:rsidRPr="00A10A37">
        <w:t>Associates</w:t>
      </w:r>
    </w:p>
    <w:p w:rsidR="0027405F" w:rsidRPr="00A10A37" w:rsidRDefault="0027405F" w:rsidP="0027405F">
      <w:r w:rsidRPr="00A10A37">
        <w:t xml:space="preserve">Associates are all entities over which an entity has significant influence but not control, generally accompanying a shareholding and voting rights of between 20 per cent and 50 per cent. </w:t>
      </w:r>
    </w:p>
    <w:p w:rsidR="0027405F" w:rsidRPr="00A10A37" w:rsidRDefault="0027405F" w:rsidP="0027405F">
      <w:pPr>
        <w:pStyle w:val="Heading5"/>
      </w:pPr>
      <w:r w:rsidRPr="00A10A37">
        <w:t>Biological assets</w:t>
      </w:r>
    </w:p>
    <w:p w:rsidR="0027405F" w:rsidRPr="00A10A37" w:rsidRDefault="0027405F" w:rsidP="0027405F">
      <w:pPr>
        <w:autoSpaceDE w:val="0"/>
        <w:autoSpaceDN w:val="0"/>
        <w:adjustRightInd w:val="0"/>
      </w:pPr>
      <w:r w:rsidRPr="00A10A37">
        <w:t>Biological assets may comprise of commercial forests and also any living animal, plant or agricultural produce that is the harvested product of biological assets.</w:t>
      </w:r>
    </w:p>
    <w:p w:rsidR="0027405F" w:rsidRPr="00A10A37" w:rsidRDefault="0027405F" w:rsidP="0027405F">
      <w:pPr>
        <w:pStyle w:val="Heading5"/>
      </w:pPr>
      <w:r w:rsidRPr="00A10A37">
        <w:t>Borrowings</w:t>
      </w:r>
    </w:p>
    <w:p w:rsidR="0027405F" w:rsidRPr="00A10A37" w:rsidRDefault="0027405F" w:rsidP="0027405F">
      <w:r w:rsidRPr="00A10A37">
        <w:t>Borrowings refers to interest</w:t>
      </w:r>
      <w:r w:rsidRPr="00A10A37">
        <w:noBreakHyphen/>
        <w:t>bearing liabilities mainly raised from public borrowings raised through the Treasury Corporation of Victoria, finance leases and other interest</w:t>
      </w:r>
      <w:r w:rsidRPr="00A10A37">
        <w:noBreakHyphen/>
        <w:t>bearing arrangements. Borrowings also include non</w:t>
      </w:r>
      <w:r w:rsidRPr="00A10A37">
        <w:noBreakHyphen/>
        <w:t>interest</w:t>
      </w:r>
      <w:r w:rsidRPr="00A10A37">
        <w:noBreakHyphen/>
        <w:t>bearing advances from government that are acquired for policy purposes.</w:t>
      </w:r>
    </w:p>
    <w:p w:rsidR="0027405F" w:rsidRPr="00A10A37" w:rsidRDefault="0027405F" w:rsidP="0027405F">
      <w:pPr>
        <w:pStyle w:val="Heading5"/>
      </w:pPr>
      <w:r w:rsidRPr="00A10A37">
        <w:t>Comprehensive result</w:t>
      </w:r>
    </w:p>
    <w:p w:rsidR="0027405F" w:rsidRPr="00A10A37" w:rsidRDefault="0027405F" w:rsidP="0027405F">
      <w:r w:rsidRPr="00A10A37">
        <w:t>The net result of all items of income and expense recognised for the period. It is the aggregate of operating result and other comprehensive income.</w:t>
      </w:r>
    </w:p>
    <w:p w:rsidR="0027405F" w:rsidRPr="00A10A37" w:rsidRDefault="0027405F" w:rsidP="0027405F">
      <w:pPr>
        <w:pStyle w:val="Heading5"/>
      </w:pPr>
      <w:r w:rsidRPr="00A10A37">
        <w:t>Capital asset charge</w:t>
      </w:r>
    </w:p>
    <w:p w:rsidR="0027405F" w:rsidRPr="00A10A37" w:rsidRDefault="0027405F" w:rsidP="0027405F">
      <w:r w:rsidRPr="00A10A37">
        <w:t>The capital asset charge represents the opportunity cost of capital invested in the non</w:t>
      </w:r>
      <w:r w:rsidRPr="00A10A37">
        <w:noBreakHyphen/>
        <w:t xml:space="preserve">financial physical assets used in the provision of outputs. </w:t>
      </w:r>
    </w:p>
    <w:p w:rsidR="0027405F" w:rsidRPr="00A10A37" w:rsidRDefault="0027405F" w:rsidP="0027405F">
      <w:pPr>
        <w:pStyle w:val="Heading5"/>
      </w:pPr>
      <w:r w:rsidRPr="00A10A37">
        <w:t>Commitments</w:t>
      </w:r>
    </w:p>
    <w:p w:rsidR="0027405F" w:rsidRPr="00A10A37" w:rsidRDefault="0027405F" w:rsidP="0027405F">
      <w:r w:rsidRPr="00A10A37">
        <w:t>Commitments include those operating, capital and other outsourcing commitments arising from non</w:t>
      </w:r>
      <w:r w:rsidRPr="00A10A37">
        <w:noBreakHyphen/>
        <w:t>cancellable contractual or statutory sources.</w:t>
      </w:r>
    </w:p>
    <w:p w:rsidR="0027405F" w:rsidRPr="00A10A37" w:rsidRDefault="0027405F" w:rsidP="0027405F">
      <w:pPr>
        <w:pStyle w:val="Heading5"/>
      </w:pPr>
      <w:r w:rsidRPr="00A10A37">
        <w:t>Current grants</w:t>
      </w:r>
    </w:p>
    <w:p w:rsidR="0027405F" w:rsidRPr="00A10A37" w:rsidRDefault="0027405F" w:rsidP="0027405F">
      <w:r w:rsidRPr="00A10A37">
        <w:t>Amounts payable or receivable for current purposes for which no economic benefits of equal value are receivable or payable in return.</w:t>
      </w:r>
    </w:p>
    <w:p w:rsidR="0027405F" w:rsidRPr="00A10A37" w:rsidRDefault="0027405F" w:rsidP="0027405F">
      <w:pPr>
        <w:pStyle w:val="Heading5"/>
      </w:pPr>
      <w:r w:rsidRPr="00A10A37">
        <w:t>Depreciation</w:t>
      </w:r>
    </w:p>
    <w:p w:rsidR="0027405F" w:rsidRPr="00A10A37" w:rsidRDefault="0027405F" w:rsidP="0027405F">
      <w:r w:rsidRPr="00A10A37">
        <w:t>Depreciation is an expense that arises from the consumption through wear or time of a produced</w:t>
      </w:r>
      <w:r w:rsidRPr="00A10A37">
        <w:rPr>
          <w:b/>
        </w:rPr>
        <w:t xml:space="preserve"> </w:t>
      </w:r>
      <w:r w:rsidRPr="00A10A37">
        <w:t>physical or intangible asset. This expense is classified as a ‘transaction’ and so reduces the ‘net result from transaction’.</w:t>
      </w:r>
    </w:p>
    <w:p w:rsidR="0027405F" w:rsidRPr="00A10A37" w:rsidRDefault="0027405F" w:rsidP="0027405F">
      <w:pPr>
        <w:pStyle w:val="Heading5"/>
      </w:pPr>
      <w:r w:rsidRPr="00A10A37">
        <w:t>Effective interest method</w:t>
      </w:r>
    </w:p>
    <w:p w:rsidR="0027405F" w:rsidRPr="00A10A37" w:rsidRDefault="0027405F" w:rsidP="0027405F">
      <w:r w:rsidRPr="00A10A37">
        <w:t>The effective interest method is used to calculate the amortised cost of a financial asset or liability and of allocating interest income over the relevant period. The effective interest rate is the rate that exactly discounts estimated future cash receipts through the expected life of the financial instrument, or, where appropriate, a shorter period.</w:t>
      </w:r>
    </w:p>
    <w:p w:rsidR="0027405F" w:rsidRPr="00A10A37" w:rsidRDefault="0027405F" w:rsidP="0027405F"/>
    <w:p w:rsidR="001B6D34" w:rsidRDefault="001B6D34">
      <w:pPr>
        <w:spacing w:line="240" w:lineRule="atLeast"/>
        <w:rPr>
          <w:rFonts w:ascii="Calibri" w:hAnsi="Calibri" w:cs="Arial Narrow"/>
          <w:color w:val="FF0000"/>
          <w:sz w:val="16"/>
          <w:szCs w:val="16"/>
          <w:lang w:val="en-GB"/>
        </w:rPr>
      </w:pPr>
      <w:r>
        <w:br w:type="page"/>
      </w:r>
    </w:p>
    <w:p w:rsidR="0027405F" w:rsidRPr="00A10A37" w:rsidRDefault="0027405F" w:rsidP="0027405F">
      <w:pPr>
        <w:pStyle w:val="ReferenceRed"/>
        <w:spacing w:before="280"/>
      </w:pPr>
    </w:p>
    <w:p w:rsidR="0027405F" w:rsidRPr="00A10A37" w:rsidRDefault="0027405F" w:rsidP="0027405F">
      <w:pPr>
        <w:pStyle w:val="NoteHeadingcontinued"/>
        <w:tabs>
          <w:tab w:val="clear" w:pos="1224"/>
        </w:tabs>
        <w:ind w:left="0" w:firstLine="0"/>
        <w:rPr>
          <w:i/>
        </w:rPr>
      </w:pPr>
      <w:r w:rsidRPr="00A10A37">
        <w:br w:type="column"/>
        <w:t>Note 44.</w:t>
      </w:r>
      <w:r w:rsidRPr="00A10A37">
        <w:tab/>
        <w:t xml:space="preserve">Glossary of terms and style conventions </w:t>
      </w:r>
      <w:r w:rsidRPr="00A10A37">
        <w:rPr>
          <w:i/>
        </w:rPr>
        <w:t>(continued)</w:t>
      </w:r>
    </w:p>
    <w:p w:rsidR="0027405F" w:rsidRPr="00A10A37" w:rsidRDefault="0027405F" w:rsidP="0027405F">
      <w:pPr>
        <w:pStyle w:val="Heading5"/>
      </w:pPr>
      <w:r w:rsidRPr="00A10A37">
        <w:t>Employee benefits expenses</w:t>
      </w:r>
    </w:p>
    <w:p w:rsidR="0027405F" w:rsidRPr="00A10A37" w:rsidRDefault="0027405F" w:rsidP="0027405F">
      <w:r w:rsidRPr="00A10A37">
        <w:t>Employee benefits expenses include all costs related to employment including wages and salaries, fringe benefits tax, leave entitlements, redundancy payments, defined benefits superannuation plans, and defined contribution superannuation plans.</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Heading5"/>
      </w:pPr>
      <w:r w:rsidRPr="00A10A37">
        <w:br w:type="column"/>
      </w:r>
      <w:r w:rsidR="00497BA4">
        <w:t xml:space="preserve">Ex </w:t>
      </w:r>
      <w:r w:rsidRPr="00A10A37">
        <w:t>gratia expenses</w:t>
      </w:r>
    </w:p>
    <w:p w:rsidR="0027405F" w:rsidRPr="00A10A37" w:rsidRDefault="00497BA4" w:rsidP="0027405F">
      <w:r>
        <w:t xml:space="preserve">Ex </w:t>
      </w:r>
      <w:r w:rsidR="0027405F" w:rsidRPr="00A10A37">
        <w:t>gratia expenses mean the voluntary payment of money or other non</w:t>
      </w:r>
      <w:r w:rsidR="0027405F" w:rsidRPr="00A10A37">
        <w:noBreakHyphen/>
        <w:t>monetary benefit (e.g. a write off) that is not made either to acquire goods, services or other benefits for the entity or to meet a legal liability, or to settle or resolve a possible legal liability or claim against the entity.</w:t>
      </w:r>
    </w:p>
    <w:p w:rsidR="0027405F" w:rsidRPr="00A10A37" w:rsidRDefault="0027405F" w:rsidP="0027405F">
      <w:pPr>
        <w:pStyle w:val="Heading5"/>
      </w:pPr>
      <w:r w:rsidRPr="00A10A37">
        <w:t>Financial asset</w:t>
      </w:r>
    </w:p>
    <w:p w:rsidR="0027405F" w:rsidRPr="00A10A37" w:rsidRDefault="0027405F" w:rsidP="0027405F">
      <w:r w:rsidRPr="00A10A37">
        <w:t>A financial asset is any asset that is:</w:t>
      </w:r>
    </w:p>
    <w:p w:rsidR="0027405F" w:rsidRPr="00A10A37" w:rsidRDefault="0027405F" w:rsidP="002822EF">
      <w:pPr>
        <w:pStyle w:val="aalpha"/>
        <w:numPr>
          <w:ilvl w:val="0"/>
          <w:numId w:val="29"/>
        </w:numPr>
      </w:pPr>
      <w:r w:rsidRPr="00A10A37">
        <w:t>cash;</w:t>
      </w:r>
    </w:p>
    <w:p w:rsidR="0027405F" w:rsidRPr="00A10A37" w:rsidRDefault="0027405F" w:rsidP="0027405F">
      <w:pPr>
        <w:pStyle w:val="aalpha"/>
      </w:pPr>
      <w:r w:rsidRPr="00A10A37">
        <w:t>an equity instrument of another entity;</w:t>
      </w:r>
    </w:p>
    <w:p w:rsidR="0027405F" w:rsidRPr="00A10A37" w:rsidRDefault="0027405F" w:rsidP="0027405F">
      <w:pPr>
        <w:pStyle w:val="aalpha"/>
      </w:pPr>
      <w:r w:rsidRPr="00A10A37">
        <w:t>a contractual or statutory right:</w:t>
      </w:r>
    </w:p>
    <w:p w:rsidR="0027405F" w:rsidRPr="00A10A37" w:rsidRDefault="0027405F" w:rsidP="0027405F">
      <w:pPr>
        <w:pStyle w:val="BulletIndent"/>
        <w:ind w:left="720" w:hanging="270"/>
      </w:pPr>
      <w:r w:rsidRPr="00A10A37">
        <w:t>to receive cash or another financial asset from another entity; or</w:t>
      </w:r>
    </w:p>
    <w:p w:rsidR="0027405F" w:rsidRPr="00A10A37" w:rsidRDefault="0027405F" w:rsidP="0027405F">
      <w:pPr>
        <w:pStyle w:val="BulletIndent"/>
        <w:ind w:left="720" w:hanging="270"/>
      </w:pPr>
      <w:r w:rsidRPr="00A10A37">
        <w:t>to exchange financial assets or financial liabilities with another entity under conditions that are potentially favourable to the entity; or</w:t>
      </w:r>
    </w:p>
    <w:p w:rsidR="0027405F" w:rsidRPr="00A10A37" w:rsidRDefault="0027405F" w:rsidP="0027405F">
      <w:pPr>
        <w:pStyle w:val="aalpha"/>
      </w:pPr>
      <w:r w:rsidRPr="00A10A37">
        <w:t>a contract that will or may be settled in the entity’s own equity instruments and is:</w:t>
      </w:r>
    </w:p>
    <w:p w:rsidR="0027405F" w:rsidRPr="00A10A37" w:rsidRDefault="0027405F" w:rsidP="0027405F">
      <w:pPr>
        <w:pStyle w:val="BulletIndent"/>
      </w:pPr>
      <w:r w:rsidRPr="00A10A37">
        <w:t>a non</w:t>
      </w:r>
      <w:r w:rsidRPr="00A10A37">
        <w:noBreakHyphen/>
        <w:t>derivative for which the entity is or may be obliged to receive a variable number of the entity’s own equity instruments; or</w:t>
      </w:r>
    </w:p>
    <w:p w:rsidR="0027405F" w:rsidRPr="00A10A37" w:rsidRDefault="0027405F" w:rsidP="0027405F">
      <w:pPr>
        <w:pStyle w:val="BulletIndent"/>
      </w:pPr>
      <w:r w:rsidRPr="00A10A37">
        <w:t>a derivative that will or may be settled other than by the exchange of a fixed amount of cash or another financial asset for a fixed number of the entity’s own equity instruments.</w:t>
      </w:r>
    </w:p>
    <w:p w:rsidR="0027405F" w:rsidRPr="00A10A37" w:rsidRDefault="0027405F" w:rsidP="0027405F">
      <w:pPr>
        <w:pStyle w:val="Heading5"/>
      </w:pPr>
      <w:r w:rsidRPr="00A10A37">
        <w:t>Financial instrument</w:t>
      </w:r>
    </w:p>
    <w:p w:rsidR="0027405F" w:rsidRPr="00A10A37" w:rsidRDefault="0027405F" w:rsidP="0027405F">
      <w:pPr>
        <w:rPr>
          <w:i/>
          <w:iCs/>
        </w:rPr>
      </w:pPr>
      <w:r w:rsidRPr="00A10A37">
        <w:t>A financial instrument is any contract that gives rise to a financial asset of one entity and a financial liability or equity instrument of another entity. Financial assets or liabilities that are not contractual (such as statutory receivables or payables that arise as a result of statutory requirements imposed by governments) are not financial instruments.</w:t>
      </w:r>
    </w:p>
    <w:p w:rsidR="0027405F" w:rsidRPr="00A10A37" w:rsidRDefault="0027405F" w:rsidP="0027405F">
      <w:pPr>
        <w:pStyle w:val="Heading5"/>
      </w:pPr>
      <w:r w:rsidRPr="00A10A37">
        <w:t>Financial liability</w:t>
      </w:r>
    </w:p>
    <w:p w:rsidR="0027405F" w:rsidRPr="00A10A37" w:rsidRDefault="0027405F" w:rsidP="0027405F">
      <w:r w:rsidRPr="00A10A37">
        <w:t>A financial liability is any liability that is:</w:t>
      </w:r>
    </w:p>
    <w:p w:rsidR="0027405F" w:rsidRPr="00A10A37" w:rsidRDefault="0027405F" w:rsidP="002822EF">
      <w:pPr>
        <w:pStyle w:val="aalpha"/>
        <w:numPr>
          <w:ilvl w:val="0"/>
          <w:numId w:val="30"/>
        </w:numPr>
      </w:pPr>
      <w:r w:rsidRPr="00A10A37">
        <w:t>a contractual obligation:</w:t>
      </w:r>
    </w:p>
    <w:p w:rsidR="0027405F" w:rsidRPr="00A10A37" w:rsidRDefault="0027405F" w:rsidP="0027405F">
      <w:pPr>
        <w:pStyle w:val="Normalhanging"/>
        <w:tabs>
          <w:tab w:val="left" w:pos="360"/>
        </w:tabs>
        <w:ind w:left="720" w:hanging="720"/>
      </w:pPr>
      <w:r w:rsidRPr="00A10A37">
        <w:tab/>
        <w:t>(i)</w:t>
      </w:r>
      <w:r w:rsidRPr="00A10A37">
        <w:tab/>
        <w:t>to deliver cash or another financial asset to another entity; or</w:t>
      </w:r>
    </w:p>
    <w:p w:rsidR="0027405F" w:rsidRPr="00A10A37" w:rsidRDefault="0027405F" w:rsidP="0027405F">
      <w:pPr>
        <w:pStyle w:val="Normalhanging"/>
        <w:tabs>
          <w:tab w:val="left" w:pos="360"/>
        </w:tabs>
        <w:ind w:left="720" w:hanging="720"/>
      </w:pPr>
      <w:r w:rsidRPr="00A10A37">
        <w:tab/>
        <w:t>(ii)</w:t>
      </w:r>
      <w:r w:rsidRPr="00A10A37">
        <w:tab/>
        <w:t>to exchange financial assets or financial liabilities with another entity under conditions that are potentially unfavourable to the entity; or</w:t>
      </w:r>
    </w:p>
    <w:p w:rsidR="0027405F" w:rsidRPr="00A10A37" w:rsidRDefault="0027405F" w:rsidP="0027405F">
      <w:pPr>
        <w:pStyle w:val="aalpha"/>
      </w:pPr>
      <w:r w:rsidRPr="00A10A37">
        <w:t>a contract that will or may be settled in the entity’s own equity instruments and is:</w:t>
      </w:r>
    </w:p>
    <w:p w:rsidR="0027405F" w:rsidRPr="00A10A37" w:rsidRDefault="0027405F" w:rsidP="0027405F">
      <w:pPr>
        <w:pStyle w:val="Normalhanging"/>
        <w:tabs>
          <w:tab w:val="left" w:pos="360"/>
        </w:tabs>
        <w:ind w:left="720" w:hanging="720"/>
      </w:pPr>
      <w:r w:rsidRPr="00A10A37">
        <w:tab/>
        <w:t>(i)</w:t>
      </w:r>
      <w:r w:rsidRPr="00A10A37">
        <w:tab/>
        <w:t>a non</w:t>
      </w:r>
      <w:r w:rsidRPr="00A10A37">
        <w:noBreakHyphen/>
        <w:t>derivative for which the entity is or may be obliged to deliver a variable number of the entity’s own equity instruments; or</w:t>
      </w:r>
    </w:p>
    <w:p w:rsidR="0027405F" w:rsidRPr="00A10A37" w:rsidRDefault="0027405F" w:rsidP="0027405F">
      <w:pPr>
        <w:pStyle w:val="Normalhanging"/>
        <w:tabs>
          <w:tab w:val="left" w:pos="360"/>
        </w:tabs>
        <w:ind w:left="720" w:hanging="720"/>
      </w:pPr>
      <w:r w:rsidRPr="00A10A37">
        <w:tab/>
        <w:t>(ii)</w:t>
      </w:r>
      <w:r w:rsidRPr="00A10A37">
        <w:tab/>
        <w:t xml:space="preserve">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 </w:t>
      </w:r>
    </w:p>
    <w:p w:rsidR="0027405F" w:rsidRPr="00A10A37" w:rsidRDefault="0027405F" w:rsidP="0027405F">
      <w:pPr>
        <w:pStyle w:val="SmallLine"/>
      </w:pPr>
      <w:r w:rsidRPr="00A10A37">
        <w:br w:type="column"/>
      </w:r>
    </w:p>
    <w:p w:rsidR="0027405F" w:rsidRPr="00A10A37" w:rsidRDefault="0027405F" w:rsidP="0027405F">
      <w:pPr>
        <w:pStyle w:val="NoteHeadingcontinued"/>
        <w:rPr>
          <w:i/>
        </w:rPr>
      </w:pPr>
      <w:r w:rsidRPr="00A10A37">
        <w:br w:type="column"/>
        <w:t>Note 44.</w:t>
      </w:r>
      <w:r w:rsidRPr="00A10A37">
        <w:tab/>
        <w:t xml:space="preserve">Glossary of terms and style conventions </w:t>
      </w:r>
      <w:r w:rsidRPr="00A10A37">
        <w:rPr>
          <w:i/>
        </w:rPr>
        <w:t>(continued)</w:t>
      </w:r>
    </w:p>
    <w:p w:rsidR="0027405F" w:rsidRPr="00A10A37" w:rsidRDefault="0027405F" w:rsidP="0027405F">
      <w:pPr>
        <w:pStyle w:val="Heading5"/>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ReferenceRed"/>
      </w:pPr>
      <w:r w:rsidRPr="00A10A37">
        <w:t>Revised</w:t>
      </w:r>
    </w:p>
    <w:p w:rsidR="0027405F" w:rsidRPr="00A10A37" w:rsidRDefault="0027405F" w:rsidP="0027405F">
      <w:pPr>
        <w:pStyle w:val="Heading5"/>
      </w:pPr>
      <w:r w:rsidRPr="00A10A37">
        <w:br w:type="column"/>
        <w:t>Financial statements</w:t>
      </w:r>
    </w:p>
    <w:p w:rsidR="0027405F" w:rsidRPr="00A10A37" w:rsidRDefault="0027405F" w:rsidP="0027405F">
      <w:r w:rsidRPr="00A10A37">
        <w:t>A complete set of financial statements in the Model Report comprises:</w:t>
      </w:r>
    </w:p>
    <w:p w:rsidR="0027405F" w:rsidRPr="00A10A37" w:rsidRDefault="0027405F" w:rsidP="002822EF">
      <w:pPr>
        <w:pStyle w:val="aalpha"/>
        <w:numPr>
          <w:ilvl w:val="0"/>
          <w:numId w:val="31"/>
        </w:numPr>
      </w:pPr>
      <w:r w:rsidRPr="00A10A37">
        <w:t>balance sheet as at the end of the period;</w:t>
      </w:r>
    </w:p>
    <w:p w:rsidR="0027405F" w:rsidRPr="00A10A37" w:rsidRDefault="0027405F" w:rsidP="0027405F">
      <w:pPr>
        <w:pStyle w:val="aalpha"/>
      </w:pPr>
      <w:r w:rsidRPr="00A10A37">
        <w:t>comprehensive operating statement for the period;</w:t>
      </w:r>
    </w:p>
    <w:p w:rsidR="0027405F" w:rsidRPr="00A10A37" w:rsidRDefault="0027405F" w:rsidP="0027405F">
      <w:pPr>
        <w:pStyle w:val="aalpha"/>
      </w:pPr>
      <w:r w:rsidRPr="00A10A37">
        <w:t>a statement of changes in equity for the period;</w:t>
      </w:r>
    </w:p>
    <w:p w:rsidR="0027405F" w:rsidRPr="00A10A37" w:rsidRDefault="0027405F" w:rsidP="0027405F">
      <w:pPr>
        <w:pStyle w:val="aalpha"/>
      </w:pPr>
      <w:r w:rsidRPr="00A10A37">
        <w:t>cash flow statement for the period;</w:t>
      </w:r>
    </w:p>
    <w:p w:rsidR="0027405F" w:rsidRPr="00A10A37" w:rsidRDefault="0027405F" w:rsidP="0027405F">
      <w:pPr>
        <w:pStyle w:val="aalpha"/>
      </w:pPr>
      <w:r w:rsidRPr="00A10A37">
        <w:t>notes, comprising a summary of significant accounting policies and other explanatory information;</w:t>
      </w:r>
    </w:p>
    <w:p w:rsidR="0027405F" w:rsidRPr="00A10A37" w:rsidRDefault="0027405F" w:rsidP="0027405F">
      <w:pPr>
        <w:pStyle w:val="aalpha"/>
      </w:pPr>
      <w:r w:rsidRPr="00A10A37">
        <w:t>comparative information in respect of the preceding period as specified in paragraphs 38 of AASB 101</w:t>
      </w:r>
      <w:r w:rsidRPr="00A10A37">
        <w:rPr>
          <w:i/>
        </w:rPr>
        <w:t xml:space="preserve"> Presentation of Financial Statements</w:t>
      </w:r>
      <w:r w:rsidRPr="00A10A37">
        <w:t>; and</w:t>
      </w:r>
    </w:p>
    <w:p w:rsidR="0027405F" w:rsidRPr="00A10A37" w:rsidRDefault="0027405F" w:rsidP="0027405F">
      <w:pPr>
        <w:pStyle w:val="aalpha"/>
      </w:pPr>
      <w:r w:rsidRPr="00A10A37">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rsidR="0027405F" w:rsidRPr="00A10A37" w:rsidRDefault="0027405F" w:rsidP="0027405F">
      <w:pPr>
        <w:pStyle w:val="Heading5"/>
      </w:pPr>
      <w:r w:rsidRPr="00A10A37">
        <w:t xml:space="preserve">Grants and other transfers </w:t>
      </w:r>
    </w:p>
    <w:p w:rsidR="0027405F" w:rsidRPr="00A10A37" w:rsidRDefault="0027405F" w:rsidP="0027405F">
      <w:r w:rsidRPr="00A10A37">
        <w:t xml:space="preserve">Transactions in which one unit provides goods, services, assets (or extinguishes a liability) or labour to another unit without receiving approximately equal value in return. Grants can either be operating or capital in nature. </w:t>
      </w:r>
    </w:p>
    <w:p w:rsidR="0027405F" w:rsidRPr="00A10A37" w:rsidRDefault="0027405F" w:rsidP="0027405F">
      <w:r w:rsidRPr="00A10A37">
        <w:t>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w:t>
      </w:r>
      <w:r w:rsidRPr="00A10A37">
        <w:noBreakHyphen/>
        <w:t xml:space="preserve">reciprocal transfers. Receipt and sacrifice of approximately equal value may occur, but only by coincidence. For example, governments are not obliged to provide commensurate benefits, in the form of goods or services, to particular taxpayers in return for their taxes. </w:t>
      </w:r>
    </w:p>
    <w:p w:rsidR="0027405F" w:rsidRPr="00A10A37" w:rsidRDefault="0027405F" w:rsidP="0027405F">
      <w:r w:rsidRPr="00A10A37">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rsidR="0027405F" w:rsidRPr="00A10A37" w:rsidRDefault="0027405F" w:rsidP="0027405F">
      <w:pPr>
        <w:pStyle w:val="Heading5"/>
      </w:pPr>
      <w:r w:rsidRPr="00A10A37">
        <w:t>General government sector</w:t>
      </w:r>
    </w:p>
    <w:p w:rsidR="0027405F" w:rsidRPr="00A10A37" w:rsidRDefault="0027405F" w:rsidP="0027405F">
      <w:r w:rsidRPr="00A10A37">
        <w:t>The general government sector comprises all government departments, offices and other bodies engaged in providing services free of charge or at prices significantly below their cost of production. General government services include those which are mainly non</w:t>
      </w:r>
      <w:r w:rsidRPr="00A10A37">
        <w:noBreakHyphen/>
        <w:t>market in nature, those which are largely for collective consumption by the community and those which involve the transfer or redistribution of income. These services are financed mainly through taxes, or other compulsory levies and user charges.</w:t>
      </w:r>
    </w:p>
    <w:p w:rsidR="0027405F" w:rsidRPr="00A10A37" w:rsidRDefault="0027405F" w:rsidP="0027405F">
      <w:pPr>
        <w:pStyle w:val="Heading5"/>
      </w:pPr>
      <w:r w:rsidRPr="00A10A37">
        <w:t>Grants for on</w:t>
      </w:r>
      <w:r w:rsidRPr="00A10A37">
        <w:noBreakHyphen/>
        <w:t>passing</w:t>
      </w:r>
    </w:p>
    <w:p w:rsidR="0027405F" w:rsidRPr="00A10A37" w:rsidRDefault="0027405F" w:rsidP="0027405F">
      <w:r w:rsidRPr="00A10A37">
        <w:t>All grants paid to one institutional sector (e.g. a State general government entity) to be passed on to another institutional sector (e.g. local government or a private non</w:t>
      </w:r>
      <w:r w:rsidRPr="00A10A37">
        <w:noBreakHyphen/>
        <w:t>profit institution).</w:t>
      </w:r>
    </w:p>
    <w:p w:rsidR="0027405F" w:rsidRPr="00A10A37" w:rsidRDefault="0027405F" w:rsidP="0027405F">
      <w:pPr>
        <w:pStyle w:val="Heading5"/>
        <w:rPr>
          <w:rStyle w:val="CommentaryDashBlueChar"/>
          <w:color w:val="auto"/>
          <w:sz w:val="20"/>
        </w:rPr>
      </w:pPr>
      <w:r w:rsidRPr="00A10A37">
        <w:t>Infrastructure systems</w:t>
      </w:r>
    </w:p>
    <w:p w:rsidR="0027405F" w:rsidRPr="00A10A37" w:rsidRDefault="0027405F" w:rsidP="0027405F">
      <w:r w:rsidRPr="00A10A37">
        <w:t>Infrastructure systems provide essential services used in the delivery of final services or products. They are generally a complex interconnected network of individual assets and mainly include sewerage systems, water storage and supply systems, ports, utilities and public transport assets owned by the State.</w:t>
      </w:r>
    </w:p>
    <w:p w:rsidR="0027405F" w:rsidRPr="00A10A37" w:rsidRDefault="0027405F" w:rsidP="0027405F">
      <w:pPr>
        <w:pStyle w:val="Heading5"/>
      </w:pPr>
      <w:r w:rsidRPr="00A10A37">
        <w:t>Intangible produced assets</w:t>
      </w:r>
    </w:p>
    <w:p w:rsidR="0027405F" w:rsidRPr="00A10A37" w:rsidRDefault="0027405F" w:rsidP="0027405F">
      <w:r w:rsidRPr="00A10A37">
        <w:t>Refer to produced assets in this glossary.</w:t>
      </w:r>
    </w:p>
    <w:p w:rsidR="001B6D34" w:rsidRDefault="001B6D34">
      <w:pPr>
        <w:spacing w:line="240" w:lineRule="atLeast"/>
        <w:rPr>
          <w:rFonts w:ascii="Calibri" w:hAnsi="Calibri" w:cs="Arial"/>
          <w:b/>
          <w:bCs/>
          <w:sz w:val="26"/>
          <w:szCs w:val="28"/>
          <w:lang w:val="en-GB"/>
        </w:rPr>
      </w:pPr>
      <w:r>
        <w:br w:type="page"/>
      </w:r>
    </w:p>
    <w:p w:rsidR="0027405F" w:rsidRPr="00A10A37" w:rsidRDefault="001B6D34" w:rsidP="0027405F">
      <w:pPr>
        <w:pStyle w:val="NoteHeadingcontinued"/>
        <w:rPr>
          <w:i/>
        </w:rPr>
      </w:pPr>
      <w:r>
        <w:br w:type="column"/>
      </w:r>
      <w:r w:rsidR="0027405F" w:rsidRPr="00A10A37">
        <w:t>Note 44.</w:t>
      </w:r>
      <w:r w:rsidR="0027405F" w:rsidRPr="00A10A37">
        <w:tab/>
        <w:t xml:space="preserve">Glossary of terms and style conventions </w:t>
      </w:r>
      <w:r w:rsidR="0027405F" w:rsidRPr="00A10A37">
        <w:rPr>
          <w:i/>
        </w:rPr>
        <w:t>(continued)</w:t>
      </w:r>
    </w:p>
    <w:p w:rsidR="0027405F" w:rsidRPr="00A10A37" w:rsidRDefault="0027405F" w:rsidP="0027405F">
      <w:pPr>
        <w:pStyle w:val="Heading5"/>
      </w:pPr>
      <w:r w:rsidRPr="00A10A37">
        <w:t>Intangible non</w:t>
      </w:r>
      <w:r w:rsidRPr="00A10A37">
        <w:noBreakHyphen/>
        <w:t>produced assets</w:t>
      </w:r>
    </w:p>
    <w:p w:rsidR="0027405F" w:rsidRPr="00A10A37" w:rsidRDefault="0027405F" w:rsidP="0027405F">
      <w:pPr>
        <w:rPr>
          <w:i/>
          <w:iCs/>
        </w:rPr>
      </w:pPr>
      <w:r w:rsidRPr="00A10A37">
        <w:t>Refer to non</w:t>
      </w:r>
      <w:r w:rsidRPr="00A10A37">
        <w:noBreakHyphen/>
        <w:t>produced asset in this glossary.</w:t>
      </w:r>
    </w:p>
    <w:p w:rsidR="0027405F" w:rsidRPr="00A10A37" w:rsidRDefault="0027405F" w:rsidP="0027405F">
      <w:pPr>
        <w:pStyle w:val="Heading5"/>
      </w:pPr>
      <w:r w:rsidRPr="00A10A37">
        <w:t>Interest expense</w:t>
      </w:r>
    </w:p>
    <w:p w:rsidR="0027405F" w:rsidRPr="00A10A37" w:rsidRDefault="0027405F" w:rsidP="0027405F">
      <w:r w:rsidRPr="00A10A37">
        <w:t>Costs incurred in connection with the borrowing of funds includes interest on bank overdrafts and short</w:t>
      </w:r>
      <w:r w:rsidRPr="00A10A37">
        <w:noBreakHyphen/>
        <w:t>term and long</w:t>
      </w:r>
      <w:r w:rsidRPr="00A10A37">
        <w:noBreakHyphen/>
        <w:t>term borrowings, amortisation of discounts or premiums relating to borrowings, interest component of finance leases repayments, and the increase in financial liabilities and non</w:t>
      </w:r>
      <w:r w:rsidRPr="00A10A37">
        <w:noBreakHyphen/>
        <w:t>employee provisions due to the unwinding of discounts to reflect the passage of time.</w:t>
      </w:r>
    </w:p>
    <w:p w:rsidR="0027405F" w:rsidRPr="00A10A37" w:rsidRDefault="0027405F" w:rsidP="0027405F">
      <w:pPr>
        <w:pStyle w:val="Heading5"/>
      </w:pPr>
      <w:r w:rsidRPr="00A10A37">
        <w:t>Interest income</w:t>
      </w:r>
    </w:p>
    <w:p w:rsidR="0027405F" w:rsidRPr="00A10A37" w:rsidRDefault="0027405F" w:rsidP="0027405F">
      <w:r w:rsidRPr="00A10A37">
        <w:t xml:space="preserve">Interest income includes unwinding over time of discounts on financial assets and interest received on bank term deposits and other investments. </w:t>
      </w:r>
    </w:p>
    <w:p w:rsidR="0027405F" w:rsidRPr="00A10A37" w:rsidRDefault="0027405F" w:rsidP="0027405F">
      <w:pPr>
        <w:pStyle w:val="Heading5"/>
      </w:pPr>
      <w:r w:rsidRPr="00A10A37">
        <w:t>Investment properties</w:t>
      </w:r>
    </w:p>
    <w:p w:rsidR="0027405F" w:rsidRPr="00A10A37" w:rsidRDefault="0027405F" w:rsidP="0027405F">
      <w:r w:rsidRPr="00A10A37">
        <w:t>Investment properties represent properties held to earn rentals or for capital appreciation or both. Investment properties exclude properties held to meet service delivery objectives of the State of Victoria.</w:t>
      </w:r>
    </w:p>
    <w:p w:rsidR="0027405F" w:rsidRPr="00A10A37" w:rsidRDefault="0027405F" w:rsidP="0027405F">
      <w:pPr>
        <w:pStyle w:val="Heading5"/>
      </w:pPr>
      <w:r w:rsidRPr="00A10A37">
        <w:t>Joint ventures</w:t>
      </w:r>
    </w:p>
    <w:p w:rsidR="0027405F" w:rsidRPr="00A10A37" w:rsidRDefault="0027405F" w:rsidP="0027405F">
      <w:r w:rsidRPr="00A10A37">
        <w:t>Joint ventures are contractual arrangements between the D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rsidR="0027405F" w:rsidRPr="00A10A37" w:rsidRDefault="0027405F" w:rsidP="0027405F">
      <w:pPr>
        <w:pStyle w:val="Heading5"/>
      </w:pPr>
      <w:r w:rsidRPr="00A10A37">
        <w:t xml:space="preserve">Net gain on equity investments in other sector entities </w:t>
      </w:r>
      <w:r w:rsidRPr="00A10A37">
        <w:rPr>
          <w:i/>
          <w:iCs/>
          <w:color w:val="0000FF"/>
        </w:rPr>
        <w:t>[DTF only]</w:t>
      </w:r>
    </w:p>
    <w:p w:rsidR="0027405F" w:rsidRPr="00A10A37" w:rsidRDefault="0027405F" w:rsidP="0027405F">
      <w:r w:rsidRPr="00A10A37">
        <w:t>Net gain on equity investments in other sector entities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s carrying amount of net assets/(liabilities) before elimination of inter sector balances.</w:t>
      </w:r>
    </w:p>
    <w:p w:rsidR="0027405F" w:rsidRPr="00A10A37" w:rsidRDefault="0027405F" w:rsidP="0027405F">
      <w:pPr>
        <w:pStyle w:val="Heading5"/>
      </w:pPr>
      <w:r w:rsidRPr="00A10A37">
        <w:t>Net result</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r w:rsidRPr="00A10A37">
        <w:br w:type="column"/>
        <w:t>Net result is a measure of financial performance of the operations for the period. It is the net result of items of income, gains and expenses (including losses) recognised for the period, excluding those that are classified as ‘other economic flows – other comprehensive income’.</w:t>
      </w:r>
    </w:p>
    <w:p w:rsidR="0027405F" w:rsidRPr="00A10A37" w:rsidRDefault="0027405F" w:rsidP="0027405F">
      <w:pPr>
        <w:pStyle w:val="Heading5"/>
      </w:pPr>
      <w:r w:rsidRPr="00A10A37">
        <w:t>Net result from transactions/net operating balance</w:t>
      </w:r>
    </w:p>
    <w:p w:rsidR="0027405F" w:rsidRPr="00A10A37" w:rsidRDefault="0027405F" w:rsidP="0027405F">
      <w:pPr>
        <w:rPr>
          <w:i/>
          <w:iCs/>
        </w:rPr>
      </w:pPr>
      <w:r w:rsidRPr="00A10A37">
        <w:t>Net result from transactions or net operating balance is a key fiscal aggregate and is incom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w:t>
      </w:r>
    </w:p>
    <w:p w:rsidR="0027405F" w:rsidRPr="00A10A37" w:rsidRDefault="0027405F" w:rsidP="0027405F">
      <w:pPr>
        <w:pStyle w:val="Heading5"/>
      </w:pPr>
      <w:r w:rsidRPr="00A10A37">
        <w:t>Net worth</w:t>
      </w:r>
    </w:p>
    <w:p w:rsidR="0027405F" w:rsidRPr="00A10A37" w:rsidRDefault="0027405F" w:rsidP="0027405F">
      <w:r w:rsidRPr="00A10A37">
        <w:t>Assets less liabilities, which is an economic measure of wealth.</w:t>
      </w:r>
    </w:p>
    <w:p w:rsidR="0027405F" w:rsidRPr="00A10A37" w:rsidRDefault="0027405F" w:rsidP="0027405F">
      <w:pPr>
        <w:pStyle w:val="Heading5"/>
      </w:pPr>
      <w:r w:rsidRPr="00A10A37">
        <w:t>Non</w:t>
      </w:r>
      <w:r w:rsidRPr="00A10A37">
        <w:noBreakHyphen/>
        <w:t>financial assets</w:t>
      </w:r>
    </w:p>
    <w:p w:rsidR="0027405F" w:rsidRPr="00A10A37" w:rsidRDefault="0027405F" w:rsidP="0027405F">
      <w:r w:rsidRPr="00A10A37">
        <w:t>Non</w:t>
      </w:r>
      <w:r w:rsidRPr="00A10A37">
        <w:noBreakHyphen/>
        <w:t>financial assets are all assets that are not ‘financial assets’. It includes inventories, land, buildings, infrastructure, road networks, land under roads, plant and equipment, investment properties, cultural and heritage assets, intangible and biological assets.</w:t>
      </w:r>
    </w:p>
    <w:p w:rsidR="0027405F" w:rsidRPr="00A10A37" w:rsidRDefault="0027405F" w:rsidP="0027405F">
      <w:pPr>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1B6D34" w:rsidRDefault="0027405F">
      <w:pPr>
        <w:spacing w:line="240" w:lineRule="atLeast"/>
        <w:rPr>
          <w:rFonts w:ascii="Calibri" w:hAnsi="Calibri" w:cs="Arial Narrow"/>
          <w:color w:val="FF0000"/>
          <w:sz w:val="16"/>
          <w:szCs w:val="16"/>
          <w:lang w:val="en-GB"/>
        </w:rPr>
      </w:pPr>
      <w:r w:rsidRPr="00A10A37">
        <w:br w:type="column"/>
      </w:r>
      <w:r w:rsidR="001B6D34">
        <w:br w:type="page"/>
      </w:r>
    </w:p>
    <w:p w:rsidR="0027405F" w:rsidRPr="00A10A37" w:rsidRDefault="0027405F" w:rsidP="0027405F">
      <w:pPr>
        <w:pStyle w:val="ReferenceRed"/>
        <w:spacing w:before="280"/>
      </w:pPr>
    </w:p>
    <w:p w:rsidR="0027405F" w:rsidRPr="00A10A37" w:rsidRDefault="0027405F" w:rsidP="0027405F">
      <w:pPr>
        <w:pStyle w:val="NoteHeadingcontinued"/>
        <w:rPr>
          <w:i/>
        </w:rPr>
      </w:pPr>
      <w:r w:rsidRPr="00A10A37">
        <w:br w:type="column"/>
        <w:t>Note 44.</w:t>
      </w:r>
      <w:r w:rsidRPr="00A10A37">
        <w:tab/>
        <w:t xml:space="preserve">Glossary of terms and style conventions </w:t>
      </w:r>
      <w:r w:rsidRPr="00A10A37">
        <w:rPr>
          <w:i/>
        </w:rPr>
        <w:t>(continued)</w:t>
      </w:r>
    </w:p>
    <w:p w:rsidR="0027405F" w:rsidRPr="00A10A37" w:rsidRDefault="0027405F" w:rsidP="0027405F">
      <w:pPr>
        <w:pStyle w:val="Heading5"/>
      </w:pPr>
      <w:r w:rsidRPr="00A10A37">
        <w:t>Non</w:t>
      </w:r>
      <w:r w:rsidRPr="00A10A37">
        <w:noBreakHyphen/>
        <w:t>produced assets</w:t>
      </w:r>
    </w:p>
    <w:p w:rsidR="0027405F" w:rsidRPr="00A10A37" w:rsidRDefault="0027405F" w:rsidP="0027405F">
      <w:r w:rsidRPr="00A10A37">
        <w:t>Non</w:t>
      </w:r>
      <w:r w:rsidRPr="00A10A37">
        <w:noBreakHyphen/>
        <w:t>produced assets are assets needed for production that have not themselves been produced. They include land, subsoil assets, and certain intangible assets. Non</w:t>
      </w:r>
      <w:r w:rsidRPr="00A10A37">
        <w:noBreakHyphen/>
        <w:t>produced intangibles are intangible assets needed for production that have not themselves been produced. They include constructs of society such as patents.</w:t>
      </w:r>
    </w:p>
    <w:p w:rsidR="0027405F" w:rsidRPr="00A10A37" w:rsidRDefault="0027405F" w:rsidP="0027405F">
      <w:pPr>
        <w:pStyle w:val="Heading5"/>
        <w:spacing w:before="120"/>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Heading5"/>
        <w:spacing w:before="120"/>
      </w:pPr>
      <w:r w:rsidRPr="00A10A37">
        <w:br w:type="column"/>
        <w:t>Other economic flows included in net result</w:t>
      </w:r>
    </w:p>
    <w:p w:rsidR="0027405F" w:rsidRPr="00A10A37" w:rsidRDefault="0027405F" w:rsidP="0027405F">
      <w:r w:rsidRPr="00A10A37">
        <w:t>Other economic flows included in net result are changes in the volume or value of an asset or liability that do not result from transactions. It includes:</w:t>
      </w:r>
    </w:p>
    <w:p w:rsidR="0027405F" w:rsidRPr="00A10A37" w:rsidRDefault="0027405F" w:rsidP="0027405F">
      <w:pPr>
        <w:pStyle w:val="Bullet"/>
      </w:pPr>
      <w:r w:rsidRPr="00A10A37">
        <w:t>gains and losses from disposals, revaluations and impairments of non</w:t>
      </w:r>
      <w:r w:rsidRPr="00A10A37">
        <w:noBreakHyphen/>
        <w:t xml:space="preserve">financial physical and intangible assets; </w:t>
      </w:r>
    </w:p>
    <w:p w:rsidR="0027405F" w:rsidRPr="00A10A37" w:rsidRDefault="0027405F" w:rsidP="0027405F">
      <w:pPr>
        <w:pStyle w:val="Bullet"/>
      </w:pPr>
      <w:r w:rsidRPr="00A10A37">
        <w:t xml:space="preserve">fair value changes of financial instruments and agricultural assets; and </w:t>
      </w:r>
    </w:p>
    <w:p w:rsidR="0027405F" w:rsidRPr="00A10A37" w:rsidRDefault="0027405F" w:rsidP="0027405F">
      <w:pPr>
        <w:pStyle w:val="Bullet"/>
        <w:sectPr w:rsidR="0027405F" w:rsidRPr="00A10A37" w:rsidSect="00190A01">
          <w:type w:val="continuous"/>
          <w:pgSz w:w="11906" w:h="16838" w:code="9"/>
          <w:pgMar w:top="1152" w:right="864" w:bottom="1152" w:left="864" w:header="432" w:footer="432" w:gutter="0"/>
          <w:cols w:num="2" w:space="360" w:equalWidth="0">
            <w:col w:w="1440" w:space="360"/>
            <w:col w:w="8378"/>
          </w:cols>
        </w:sectPr>
      </w:pPr>
      <w:r w:rsidRPr="00A10A37">
        <w:t>depletion of natural assets (non</w:t>
      </w:r>
      <w:r w:rsidRPr="00A10A37">
        <w:noBreakHyphen/>
        <w:t>produced) from their use or removal</w:t>
      </w:r>
    </w:p>
    <w:p w:rsidR="0027405F" w:rsidRPr="00A10A37" w:rsidRDefault="0027405F" w:rsidP="0027405F">
      <w:r w:rsidRPr="00A10A37">
        <w:br w:type="column"/>
        <w:t>Please refer to Appendix 2 for examples.</w:t>
      </w:r>
    </w:p>
    <w:p w:rsidR="0027405F" w:rsidRPr="00A10A37" w:rsidRDefault="0027405F" w:rsidP="0027405F">
      <w:pPr>
        <w:pStyle w:val="Heading5"/>
        <w:spacing w:before="120"/>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ReferenceRed"/>
      </w:pPr>
    </w:p>
    <w:p w:rsidR="0027405F" w:rsidRPr="00A10A37" w:rsidRDefault="0027405F" w:rsidP="0027405F">
      <w:pPr>
        <w:pStyle w:val="Heading5"/>
        <w:spacing w:before="120"/>
      </w:pPr>
      <w:r w:rsidRPr="00A10A37">
        <w:br w:type="column"/>
        <w:t>Other economic flows – other comprehensive income</w:t>
      </w:r>
    </w:p>
    <w:p w:rsidR="0027405F" w:rsidRPr="00A10A37" w:rsidRDefault="0027405F" w:rsidP="0027405F">
      <w:r w:rsidRPr="00A10A37">
        <w:t>Other economic flows – other comprehensive income comprises items (including reclassification adjustments) that are not recognised in net result as required or permitted by other Australian Accounting Standards.</w:t>
      </w:r>
    </w:p>
    <w:p w:rsidR="0027405F" w:rsidRPr="00A10A37" w:rsidRDefault="0027405F" w:rsidP="0027405F">
      <w:r w:rsidRPr="00A10A37">
        <w:t xml:space="preserve">The components of other economic flows </w:t>
      </w:r>
      <w:r w:rsidRPr="00A10A37">
        <w:noBreakHyphen/>
        <w:t>other comprehensive income include:</w:t>
      </w:r>
    </w:p>
    <w:p w:rsidR="0027405F" w:rsidRPr="00A10A37" w:rsidRDefault="0027405F" w:rsidP="002822EF">
      <w:pPr>
        <w:pStyle w:val="aalpha"/>
        <w:numPr>
          <w:ilvl w:val="0"/>
          <w:numId w:val="32"/>
        </w:numPr>
      </w:pPr>
      <w:r w:rsidRPr="00A10A37">
        <w:t xml:space="preserve">changes in physical asset revaluation surplus; </w:t>
      </w:r>
    </w:p>
    <w:p w:rsidR="0027405F" w:rsidRPr="00A10A37" w:rsidRDefault="0027405F" w:rsidP="0027405F">
      <w:pPr>
        <w:pStyle w:val="aalpha"/>
      </w:pPr>
      <w:r w:rsidRPr="00A10A37">
        <w:t>share of net movement in revaluation surplus of associates and joint ventures; and</w:t>
      </w:r>
    </w:p>
    <w:p w:rsidR="0027405F" w:rsidRPr="00A10A37" w:rsidRDefault="0027405F" w:rsidP="0027405F">
      <w:pPr>
        <w:pStyle w:val="aalpha"/>
      </w:pPr>
      <w:r w:rsidRPr="00A10A37">
        <w:t>gains and losses on remeasuring available</w:t>
      </w:r>
      <w:r w:rsidRPr="00A10A37">
        <w:noBreakHyphen/>
        <w:t>for</w:t>
      </w:r>
      <w:r w:rsidRPr="00A10A37">
        <w:noBreakHyphen/>
        <w:t>sale financial assets.</w:t>
      </w:r>
    </w:p>
    <w:p w:rsidR="0027405F" w:rsidRPr="00A10A37" w:rsidRDefault="0027405F" w:rsidP="0027405F">
      <w:r w:rsidRPr="00A10A37">
        <w:t>Please refer to Appendix 2 for examples.</w:t>
      </w:r>
    </w:p>
    <w:p w:rsidR="0027405F" w:rsidRPr="00A10A37" w:rsidRDefault="0027405F" w:rsidP="0027405F">
      <w:pPr>
        <w:pStyle w:val="Heading5"/>
      </w:pPr>
      <w:r w:rsidRPr="00A10A37">
        <w:t>Payables</w:t>
      </w:r>
    </w:p>
    <w:p w:rsidR="0027405F" w:rsidRPr="00A10A37" w:rsidRDefault="0027405F" w:rsidP="0027405F">
      <w:r w:rsidRPr="00A10A37">
        <w:t>Includes short and long term trade debt and accounts payable, grants, taxes and interest payable.</w:t>
      </w:r>
    </w:p>
    <w:p w:rsidR="0027405F" w:rsidRPr="00A10A37" w:rsidRDefault="0027405F" w:rsidP="0027405F">
      <w:pPr>
        <w:pStyle w:val="Heading5"/>
        <w:spacing w:before="120"/>
      </w:pPr>
      <w:r w:rsidRPr="00A10A37">
        <w:t>Produced assets</w:t>
      </w:r>
    </w:p>
    <w:p w:rsidR="0027405F" w:rsidRPr="00A10A37" w:rsidRDefault="0027405F" w:rsidP="0027405F">
      <w:r w:rsidRPr="00A10A37">
        <w:t>Produced assets include buildings, plant and equipment, inventories, cultivated assets and certain intangible assets. Intangible produced assets may include computer software, motion picture films, and research and development costs (which does not include the start up costs associated with capital projects).</w:t>
      </w:r>
    </w:p>
    <w:p w:rsidR="0027405F" w:rsidRPr="00A10A37" w:rsidRDefault="0027405F" w:rsidP="0027405F">
      <w:pPr>
        <w:pStyle w:val="Heading5"/>
        <w:spacing w:before="120"/>
      </w:pPr>
      <w:r w:rsidRPr="00A10A37">
        <w:t>Public financial corporation sector</w:t>
      </w:r>
    </w:p>
    <w:p w:rsidR="0027405F" w:rsidRPr="00A10A37" w:rsidRDefault="0027405F" w:rsidP="0027405F">
      <w:r w:rsidRPr="00A10A37">
        <w:t>Public financial corporations are bodies primarily engaged in the provision of financial intermediation services or auxiliary financial services. They are able to incur financial liabilities on their own account (e.g. taking deposits, issuing securities or providing insurance services). Estimates are not published for the public financial corporation sector.</w:t>
      </w:r>
    </w:p>
    <w:p w:rsidR="0027405F" w:rsidRPr="00A10A37" w:rsidRDefault="0027405F" w:rsidP="0027405F">
      <w:pPr>
        <w:pStyle w:val="Heading5"/>
        <w:spacing w:before="120"/>
      </w:pPr>
      <w:r w:rsidRPr="00A10A37">
        <w:t>Public non</w:t>
      </w:r>
      <w:r w:rsidRPr="00A10A37">
        <w:noBreakHyphen/>
        <w:t>financial corporation sector</w:t>
      </w:r>
    </w:p>
    <w:p w:rsidR="0027405F" w:rsidRPr="00A10A37" w:rsidRDefault="0027405F" w:rsidP="0027405F">
      <w:r w:rsidRPr="00A10A37">
        <w:t>The public non</w:t>
      </w:r>
      <w:r w:rsidRPr="00A10A37">
        <w:noBreakHyphen/>
        <w:t>financial corporation (PNFC) sector comprises bodies mainly engaged in the production of goods and services (of a non</w:t>
      </w:r>
      <w:r w:rsidRPr="00A10A37">
        <w:noBreakHyphen/>
        <w:t>financial nature) for sale in the market place at prices that aim to recover most of the costs involved (e.g. water and port authorities). In general, PNFCs are legally distinguishable from the governments which own them.</w:t>
      </w:r>
    </w:p>
    <w:p w:rsidR="0027405F" w:rsidRPr="00A10A37" w:rsidRDefault="0027405F" w:rsidP="0027405F">
      <w:pPr>
        <w:pStyle w:val="Heading5"/>
      </w:pPr>
      <w:r w:rsidRPr="00A10A37">
        <w:t>Receivables</w:t>
      </w:r>
    </w:p>
    <w:p w:rsidR="0027405F" w:rsidRPr="00A10A37" w:rsidRDefault="0027405F" w:rsidP="0027405F">
      <w:r w:rsidRPr="00A10A37">
        <w:t>Includes amounts owing from government through appropriation receivable, short and long term trade credit and accounts receivable, accrued investment income, grants, taxes and interest receivable.</w:t>
      </w:r>
    </w:p>
    <w:p w:rsidR="0027405F" w:rsidRPr="00A10A37" w:rsidRDefault="0027405F" w:rsidP="0027405F">
      <w:pPr>
        <w:pStyle w:val="NoteHeadingcontinued"/>
        <w:rPr>
          <w:i/>
        </w:rPr>
      </w:pPr>
      <w:r w:rsidRPr="00A10A37">
        <w:br w:type="column"/>
      </w:r>
      <w:r w:rsidRPr="00A10A37">
        <w:br w:type="column"/>
        <w:t>Note 44.</w:t>
      </w:r>
      <w:r w:rsidRPr="00A10A37">
        <w:tab/>
        <w:t xml:space="preserve">Glossary of terms and style conventions </w:t>
      </w:r>
      <w:r w:rsidRPr="00A10A37">
        <w:rPr>
          <w:i/>
        </w:rPr>
        <w:t>(continued)</w:t>
      </w:r>
    </w:p>
    <w:p w:rsidR="0027405F" w:rsidRPr="00A10A37" w:rsidRDefault="0027405F" w:rsidP="0027405F">
      <w:pPr>
        <w:pStyle w:val="Heading5"/>
      </w:pPr>
      <w:r w:rsidRPr="00A10A37">
        <w:t>Sales of goods and services</w:t>
      </w:r>
    </w:p>
    <w:p w:rsidR="0027405F" w:rsidRPr="00A10A37" w:rsidRDefault="0027405F" w:rsidP="0027405F">
      <w:r w:rsidRPr="00A10A37">
        <w:t>Refers to income from the direct provision of goods and services and includes fees and charges for services rendered, sales of goods and services, fees from regulatory services and work done as an agent for private enterprises. It also includes rental income under operating leases and on produced assets such as buildings and entertainment, but excludes rent income from the use of non</w:t>
      </w:r>
      <w:r w:rsidRPr="00A10A37">
        <w:noBreakHyphen/>
        <w:t>produced assets such as land. User charges includes sale of goods and services income.</w:t>
      </w:r>
    </w:p>
    <w:p w:rsidR="0027405F" w:rsidRPr="00A10A37" w:rsidRDefault="0027405F" w:rsidP="0027405F">
      <w:pPr>
        <w:pStyle w:val="Heading5"/>
      </w:pPr>
      <w:r w:rsidRPr="00A10A37">
        <w:t>Supplies and services</w:t>
      </w:r>
    </w:p>
    <w:p w:rsidR="0027405F" w:rsidRPr="00A10A37" w:rsidRDefault="0027405F" w:rsidP="0027405F">
      <w:r w:rsidRPr="00A10A37">
        <w:t>Supplies and services generally represent cost of goods sold and the day</w:t>
      </w:r>
      <w:r w:rsidRPr="00A10A37">
        <w:noBreakHyphen/>
        <w:t>to</w:t>
      </w:r>
      <w:r w:rsidRPr="00A10A37">
        <w:noBreakHyphen/>
        <w:t xml:space="preserve">day running costs, including maintenance costs, incurred in the normal operations of the Department. </w:t>
      </w:r>
    </w:p>
    <w:p w:rsidR="0027405F" w:rsidRPr="00A10A37" w:rsidRDefault="0027405F" w:rsidP="0027405F">
      <w:pPr>
        <w:pStyle w:val="Heading5"/>
      </w:pPr>
      <w:r w:rsidRPr="00A10A37">
        <w:t>Taxation income</w:t>
      </w:r>
    </w:p>
    <w:p w:rsidR="0027405F" w:rsidRPr="00A10A37" w:rsidRDefault="0027405F" w:rsidP="0027405F">
      <w:r w:rsidRPr="00A10A37">
        <w:t>Taxation income represents income received from the State’s taxpayers and includes:</w:t>
      </w:r>
    </w:p>
    <w:p w:rsidR="0027405F" w:rsidRPr="00A10A37" w:rsidRDefault="0027405F" w:rsidP="0027405F">
      <w:pPr>
        <w:pStyle w:val="Bullet"/>
      </w:pPr>
      <w:r w:rsidRPr="00A10A37">
        <w:t>payroll tax, land tax and duties levied principally on conveyances and land transfers;</w:t>
      </w:r>
    </w:p>
    <w:p w:rsidR="0027405F" w:rsidRPr="00A10A37" w:rsidRDefault="0027405F" w:rsidP="0027405F">
      <w:pPr>
        <w:pStyle w:val="Bullet"/>
      </w:pPr>
      <w:r w:rsidRPr="00A10A37">
        <w:t>gambling taxes levied mainly on private lotteries, electronic gaming machines, casino operations and racing;</w:t>
      </w:r>
    </w:p>
    <w:p w:rsidR="0027405F" w:rsidRPr="00A10A37" w:rsidRDefault="0027405F" w:rsidP="0027405F">
      <w:pPr>
        <w:pStyle w:val="Bullet"/>
      </w:pPr>
      <w:r w:rsidRPr="00A10A37">
        <w:t>insurance duty relating to compulsory third party, life and non</w:t>
      </w:r>
      <w:r w:rsidRPr="00A10A37">
        <w:noBreakHyphen/>
        <w:t xml:space="preserve">life policies; </w:t>
      </w:r>
    </w:p>
    <w:p w:rsidR="0027405F" w:rsidRPr="00A10A37" w:rsidRDefault="0027405F" w:rsidP="0027405F">
      <w:pPr>
        <w:pStyle w:val="Bullet"/>
      </w:pPr>
      <w:r w:rsidRPr="00A10A37">
        <w:t xml:space="preserve">insurance company contributions to fire brigades; </w:t>
      </w:r>
    </w:p>
    <w:p w:rsidR="0027405F" w:rsidRPr="00A10A37" w:rsidRDefault="0027405F" w:rsidP="0027405F">
      <w:pPr>
        <w:pStyle w:val="Bullet"/>
      </w:pPr>
      <w:r w:rsidRPr="00A10A37">
        <w:t>motor vehicle taxes, including registration fees and duty on registrations and transfers;</w:t>
      </w:r>
    </w:p>
    <w:p w:rsidR="0027405F" w:rsidRPr="00A10A37" w:rsidRDefault="0027405F" w:rsidP="0027405F">
      <w:pPr>
        <w:pStyle w:val="Bullet"/>
      </w:pPr>
      <w:r w:rsidRPr="00A10A37">
        <w:t xml:space="preserve">levies (including the environmental levy) on statutory corporations in other sectors of government; and </w:t>
      </w:r>
    </w:p>
    <w:p w:rsidR="0027405F" w:rsidRPr="00A10A37" w:rsidRDefault="0027405F" w:rsidP="0027405F">
      <w:pPr>
        <w:pStyle w:val="Bullet"/>
      </w:pPr>
      <w:r w:rsidRPr="00A10A37">
        <w:t>other taxes, including landfill levies, licence and concession fees.</w:t>
      </w:r>
    </w:p>
    <w:p w:rsidR="0027405F" w:rsidRPr="00A10A37" w:rsidRDefault="0027405F" w:rsidP="0027405F">
      <w:pPr>
        <w:pStyle w:val="Heading5"/>
      </w:pPr>
      <w:r w:rsidRPr="00A10A37">
        <w:t>Transactions</w:t>
      </w:r>
    </w:p>
    <w:p w:rsidR="0027405F" w:rsidRPr="00A10A37" w:rsidRDefault="0027405F" w:rsidP="0027405F">
      <w:r w:rsidRPr="00A10A37">
        <w:t>Transactions are those economic flows that are considered to arise as a result of policy decisions, usually an interaction between two entities by mutual agreement. They also include flows in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 Please refer to Appendix 2 for examples.</w:t>
      </w:r>
    </w:p>
    <w:p w:rsidR="0027405F" w:rsidRPr="00A10A37" w:rsidRDefault="0027405F" w:rsidP="0027405F">
      <w:pPr>
        <w:pStyle w:val="Heading2"/>
      </w:pPr>
      <w:r w:rsidRPr="00A10A37">
        <w:t>Style conventions</w:t>
      </w:r>
    </w:p>
    <w:p w:rsidR="0027405F" w:rsidRPr="00A10A37" w:rsidRDefault="0027405F" w:rsidP="0027405F">
      <w:r w:rsidRPr="00A10A37">
        <w:t>Figures in the tables and in the text have been rounded. Discrepancies in tables between totals and sums of components reflect rounding. Percentage variations in all tables are based on the underlying unrounded amounts.</w:t>
      </w:r>
    </w:p>
    <w:p w:rsidR="0027405F" w:rsidRPr="00A10A37" w:rsidRDefault="0027405F" w:rsidP="0027405F">
      <w:r w:rsidRPr="00A10A37">
        <w:t>The notation used in the tables is as follows:</w:t>
      </w:r>
    </w:p>
    <w:p w:rsidR="0027405F" w:rsidRPr="00A10A37" w:rsidRDefault="0027405F" w:rsidP="0027405F">
      <w:pPr>
        <w:tabs>
          <w:tab w:val="left" w:pos="1701"/>
        </w:tabs>
      </w:pPr>
      <w:r w:rsidRPr="00A10A37">
        <w:t>..</w:t>
      </w:r>
      <w:r w:rsidRPr="00A10A37">
        <w:tab/>
        <w:t>zero, or rounded to zero</w:t>
      </w:r>
    </w:p>
    <w:p w:rsidR="0027405F" w:rsidRPr="00A10A37" w:rsidRDefault="0027405F" w:rsidP="0027405F">
      <w:pPr>
        <w:tabs>
          <w:tab w:val="left" w:pos="1701"/>
        </w:tabs>
      </w:pPr>
      <w:r w:rsidRPr="00A10A37">
        <w:t>(xxx.x)</w:t>
      </w:r>
      <w:r w:rsidRPr="00A10A37">
        <w:tab/>
        <w:t>negative numbers</w:t>
      </w:r>
    </w:p>
    <w:p w:rsidR="0027405F" w:rsidRPr="00A10A37" w:rsidRDefault="0027405F" w:rsidP="0027405F">
      <w:pPr>
        <w:tabs>
          <w:tab w:val="left" w:pos="1701"/>
        </w:tabs>
      </w:pPr>
      <w:r w:rsidRPr="00A10A37">
        <w:t>200x</w:t>
      </w:r>
      <w:r w:rsidRPr="00A10A37">
        <w:tab/>
        <w:t>year period</w:t>
      </w:r>
    </w:p>
    <w:p w:rsidR="0027405F" w:rsidRPr="00A10A37" w:rsidRDefault="0027405F" w:rsidP="0027405F">
      <w:pPr>
        <w:tabs>
          <w:tab w:val="left" w:pos="1701"/>
        </w:tabs>
      </w:pPr>
      <w:r w:rsidRPr="00A10A37">
        <w:t>200x</w:t>
      </w:r>
      <w:r w:rsidRPr="00A10A37">
        <w:noBreakHyphen/>
        <w:t>0x</w:t>
      </w:r>
      <w:r w:rsidRPr="00A10A37">
        <w:tab/>
        <w:t>year period</w:t>
      </w:r>
    </w:p>
    <w:p w:rsidR="0027405F" w:rsidRPr="00A10A37" w:rsidRDefault="0027405F" w:rsidP="0027405F">
      <w:r w:rsidRPr="00A10A37">
        <w:t>The financial statements and notes are presented based on the illustration for a government department in the 2014</w:t>
      </w:r>
      <w:r w:rsidRPr="00A10A37">
        <w:noBreakHyphen/>
        <w:t xml:space="preserve">15 </w:t>
      </w:r>
      <w:r w:rsidRPr="00A10A37">
        <w:rPr>
          <w:i/>
        </w:rPr>
        <w:t>Model Report for Victorian Government Departments</w:t>
      </w:r>
      <w:r w:rsidRPr="00A10A37">
        <w:t>. The presentation of other disclosures is generally consistent with the other disclosures made in earlier publications of the Department’s annual reports.</w:t>
      </w:r>
    </w:p>
    <w:p w:rsidR="0027405F" w:rsidRPr="00A10A37" w:rsidRDefault="0027405F" w:rsidP="0027405F">
      <w:pPr>
        <w:pStyle w:val="ReferenceRed"/>
        <w:sectPr w:rsidR="0027405F" w:rsidRPr="00A10A37" w:rsidSect="00190A01">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SmallLine"/>
        <w:rPr>
          <w:rStyle w:val="ReferenceRedChar"/>
        </w:rPr>
      </w:pPr>
      <w:r w:rsidRPr="00A10A37">
        <w:rPr>
          <w:rStyle w:val="ReferenceRedChar"/>
        </w:rPr>
        <w:br w:type="column"/>
      </w:r>
      <w:r w:rsidRPr="00A10A37">
        <w:rPr>
          <w:rStyle w:val="ReferenceRedChar"/>
        </w:rPr>
        <w:br w:type="column"/>
      </w:r>
    </w:p>
    <w:p w:rsidR="0027405F" w:rsidRPr="00A10A37" w:rsidRDefault="0027405F" w:rsidP="0027405F">
      <w:pPr>
        <w:pStyle w:val="Heading2"/>
      </w:pPr>
      <w:r w:rsidRPr="00A10A37">
        <w:br w:type="column"/>
        <w:t>Supplementary disclosure guidance – not part of the Department of Technology illustrations</w:t>
      </w:r>
    </w:p>
    <w:p w:rsidR="0027405F" w:rsidRPr="00A10A37" w:rsidRDefault="0027405F" w:rsidP="0027405F">
      <w:pPr>
        <w:pStyle w:val="NormalBlue"/>
        <w:rPr>
          <w:i/>
        </w:rPr>
      </w:pPr>
      <w:r w:rsidRPr="00A10A37">
        <w:rPr>
          <w:i/>
        </w:rPr>
        <w:t xml:space="preserve">[The following extracts are supplementary information to illustrate the disclosure of a third balance sheet and related balance sheet notes for the opening comparative period where an entity has applied a </w:t>
      </w:r>
      <w:r w:rsidRPr="00A10A37">
        <w:rPr>
          <w:b/>
          <w:i/>
        </w:rPr>
        <w:t>retrospective change in accounting policy, retrospective restatement</w:t>
      </w:r>
      <w:r w:rsidRPr="00A10A37">
        <w:rPr>
          <w:i/>
        </w:rPr>
        <w:t xml:space="preserve"> or </w:t>
      </w:r>
      <w:r w:rsidRPr="00A10A37">
        <w:rPr>
          <w:b/>
          <w:i/>
        </w:rPr>
        <w:t>error correction</w:t>
      </w:r>
      <w:r w:rsidRPr="00A10A37">
        <w:rPr>
          <w:i/>
        </w:rPr>
        <w:t xml:space="preserve"> during the financial period reported, to the extent that the error, restatement of change in policy has a material effect on the opening comparative balance sheet.] </w:t>
      </w:r>
    </w:p>
    <w:p w:rsidR="0027405F" w:rsidRPr="00A10A37" w:rsidRDefault="0027405F" w:rsidP="0027405F">
      <w:pPr>
        <w:pStyle w:val="NormalBlue"/>
        <w:rPr>
          <w:b/>
          <w:i/>
        </w:rPr>
        <w:sectPr w:rsidR="0027405F" w:rsidRPr="00A10A37" w:rsidSect="00190A01">
          <w:type w:val="continuous"/>
          <w:pgSz w:w="11906" w:h="16838" w:code="9"/>
          <w:pgMar w:top="1152" w:right="864" w:bottom="1152" w:left="864" w:header="432" w:footer="432" w:gutter="0"/>
          <w:cols w:num="2" w:space="360" w:equalWidth="0">
            <w:col w:w="1440" w:space="360"/>
            <w:col w:w="8378"/>
          </w:cols>
        </w:sectPr>
      </w:pPr>
      <w:bookmarkStart w:id="641" w:name="_Toc285697374"/>
      <w:bookmarkStart w:id="642" w:name="_Toc286055704"/>
      <w:bookmarkStart w:id="643" w:name="_Toc286155222"/>
    </w:p>
    <w:p w:rsidR="0027405F" w:rsidRPr="00A10A37" w:rsidRDefault="0027405F" w:rsidP="0027405F">
      <w:pPr>
        <w:pStyle w:val="Reference"/>
      </w:pPr>
      <w:r w:rsidRPr="00A10A37">
        <w:t>AASB 101.39</w:t>
      </w:r>
    </w:p>
    <w:p w:rsidR="0027405F" w:rsidRPr="00A10A37" w:rsidRDefault="0027405F" w:rsidP="0027405F">
      <w:pPr>
        <w:pStyle w:val="NormalBlue"/>
        <w:rPr>
          <w:b/>
          <w:i/>
        </w:rPr>
      </w:pPr>
      <w:r w:rsidRPr="00A10A37">
        <w:rPr>
          <w:b/>
          <w:i/>
        </w:rPr>
        <w:br w:type="column"/>
        <w:t>[Illustrating a third balance sheet as at 30 June </w:t>
      </w:r>
      <w:bookmarkEnd w:id="641"/>
      <w:bookmarkEnd w:id="642"/>
      <w:bookmarkEnd w:id="643"/>
      <w:r w:rsidRPr="00A10A37">
        <w:rPr>
          <w:b/>
          <w:i/>
        </w:rPr>
        <w:t>2015]</w:t>
      </w:r>
    </w:p>
    <w:p w:rsidR="0027405F" w:rsidRPr="00A10A37" w:rsidRDefault="0027405F" w:rsidP="0027405F">
      <w:pPr>
        <w:pStyle w:val="million"/>
        <w:rPr>
          <w:rFonts w:ascii="Tahoma" w:hAnsi="Tahoma" w:cs="Tahoma"/>
          <w:sz w:val="20"/>
          <w:szCs w:val="20"/>
        </w:rPr>
      </w:pPr>
      <w:r w:rsidRPr="00A10A37">
        <w:t>($ thousand)</w:t>
      </w:r>
    </w:p>
    <w:tbl>
      <w:tblPr>
        <w:tblW w:w="8323" w:type="dxa"/>
        <w:tblCellMar>
          <w:left w:w="43" w:type="dxa"/>
          <w:right w:w="43" w:type="dxa"/>
        </w:tblCellMar>
        <w:tblLook w:val="04A0" w:firstRow="1" w:lastRow="0" w:firstColumn="1" w:lastColumn="0" w:noHBand="0" w:noVBand="1"/>
      </w:tblPr>
      <w:tblGrid>
        <w:gridCol w:w="4363"/>
        <w:gridCol w:w="810"/>
        <w:gridCol w:w="900"/>
        <w:gridCol w:w="902"/>
        <w:gridCol w:w="1348"/>
      </w:tblGrid>
      <w:tr w:rsidR="0027405F" w:rsidRPr="00A10A37" w:rsidTr="00190A01">
        <w:trPr>
          <w:cantSplit/>
        </w:trPr>
        <w:tc>
          <w:tcPr>
            <w:tcW w:w="436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Left"/>
            </w:pPr>
            <w:r w:rsidRPr="00A10A37">
              <w:br/>
              <w:t>FOR ILLUSTRATIVE PURPOSES ONLY</w:t>
            </w:r>
          </w:p>
        </w:tc>
        <w:tc>
          <w:tcPr>
            <w:tcW w:w="81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jc w:val="center"/>
            </w:pPr>
            <w:r w:rsidRPr="00A10A37">
              <w:br/>
              <w:t>Notes</w:t>
            </w:r>
          </w:p>
        </w:tc>
        <w:tc>
          <w:tcPr>
            <w:tcW w:w="900" w:type="dxa"/>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br/>
              <w:t>2015</w:t>
            </w:r>
          </w:p>
        </w:tc>
        <w:tc>
          <w:tcPr>
            <w:tcW w:w="902"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2014</w:t>
            </w:r>
            <w:r w:rsidRPr="00A10A37">
              <w:br/>
              <w:t xml:space="preserve">restated </w:t>
            </w:r>
            <w:r w:rsidRPr="00A10A37">
              <w:rPr>
                <w:vertAlign w:val="superscript"/>
              </w:rPr>
              <w:t>(i)</w:t>
            </w:r>
          </w:p>
        </w:tc>
        <w:tc>
          <w:tcPr>
            <w:tcW w:w="1348"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pPr>
            <w:r w:rsidRPr="00A10A37">
              <w:t>As at 1 July 2013</w:t>
            </w:r>
            <w:r w:rsidRPr="00A10A37">
              <w:br/>
              <w:t xml:space="preserve">restated </w:t>
            </w:r>
            <w:r w:rsidRPr="00A10A37">
              <w:rPr>
                <w:vertAlign w:val="superscript"/>
              </w:rPr>
              <w:t>(i)</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Asse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rPr>
                <w:b/>
              </w:rPr>
            </w:pP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rPr>
                <w:b/>
                <w:color w:val="000000"/>
              </w:rPr>
            </w:pP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rPr>
                <w:color w:val="000000"/>
              </w:rPr>
            </w:pP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Cash and deposi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34(a)</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9 528</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48 648</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35 094</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Receivable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11</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36 045</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0 544</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19 365</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nd other financial asse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12</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3 976</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6 731</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14 615</w:t>
            </w:r>
          </w:p>
        </w:tc>
      </w:tr>
      <w:tr w:rsidR="0027405F" w:rsidRPr="00A10A37" w:rsidTr="00190A01">
        <w:trPr>
          <w:cantSplit/>
          <w:trHeight w:val="21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Investments accounted for using the equity method</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13</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 187</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 112</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7 090</w:t>
            </w:r>
          </w:p>
        </w:tc>
      </w:tr>
      <w:tr w:rsidR="0027405F" w:rsidRPr="00A10A37" w:rsidTr="00190A01">
        <w:trPr>
          <w:cantSplit/>
          <w:trHeight w:val="480"/>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classified as held for sale including disposal group assets</w:t>
            </w:r>
          </w:p>
        </w:tc>
        <w:tc>
          <w:tcPr>
            <w:tcW w:w="810" w:type="dxa"/>
            <w:tcBorders>
              <w:top w:val="nil"/>
              <w:left w:val="nil"/>
              <w:bottom w:val="nil"/>
              <w:right w:val="nil"/>
            </w:tcBorders>
            <w:shd w:val="clear" w:color="auto" w:fill="auto"/>
            <w:noWrap/>
            <w:hideMark/>
          </w:tcPr>
          <w:p w:rsidR="0027405F" w:rsidRPr="00A10A37" w:rsidRDefault="00497BA4" w:rsidP="00190A01">
            <w:pPr>
              <w:pStyle w:val="TableTextCentred"/>
            </w:pPr>
            <w:r>
              <w:t>10</w:t>
            </w:r>
          </w:p>
        </w:tc>
        <w:tc>
          <w:tcPr>
            <w:tcW w:w="90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8 572</w:t>
            </w:r>
          </w:p>
        </w:tc>
        <w:tc>
          <w:tcPr>
            <w:tcW w:w="90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1 757</w:t>
            </w:r>
          </w:p>
        </w:tc>
        <w:tc>
          <w:tcPr>
            <w:tcW w:w="1348" w:type="dxa"/>
            <w:tcBorders>
              <w:top w:val="nil"/>
              <w:left w:val="nil"/>
              <w:bottom w:val="single" w:sz="4" w:space="0" w:color="auto"/>
              <w:right w:val="nil"/>
            </w:tcBorders>
            <w:shd w:val="clear" w:color="auto" w:fill="auto"/>
            <w:hideMark/>
          </w:tcPr>
          <w:p w:rsidR="0027405F" w:rsidRPr="00A10A37" w:rsidRDefault="0027405F" w:rsidP="00190A01">
            <w:pPr>
              <w:pStyle w:val="TableofFigures"/>
            </w:pPr>
            <w:r w:rsidRPr="00A10A37">
              <w:t xml:space="preserve">.. </w:t>
            </w:r>
          </w:p>
        </w:tc>
      </w:tr>
      <w:tr w:rsidR="0027405F" w:rsidRPr="00A10A37" w:rsidTr="00190A01">
        <w:trPr>
          <w:cantSplit/>
          <w:trHeight w:val="255"/>
        </w:trPr>
        <w:tc>
          <w:tcPr>
            <w:tcW w:w="436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financial assets</w:t>
            </w:r>
          </w:p>
        </w:tc>
        <w:tc>
          <w:tcPr>
            <w:tcW w:w="81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Centred"/>
              <w:rPr>
                <w:b/>
              </w:rPr>
            </w:pPr>
          </w:p>
        </w:tc>
        <w:tc>
          <w:tcPr>
            <w:tcW w:w="90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123 308</w:t>
            </w:r>
          </w:p>
        </w:tc>
        <w:tc>
          <w:tcPr>
            <w:tcW w:w="90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03 792</w:t>
            </w:r>
          </w:p>
        </w:tc>
        <w:tc>
          <w:tcPr>
            <w:tcW w:w="1348" w:type="dxa"/>
            <w:tcBorders>
              <w:top w:val="nil"/>
              <w:left w:val="nil"/>
              <w:bottom w:val="single" w:sz="4" w:space="0" w:color="auto"/>
              <w:right w:val="nil"/>
            </w:tcBorders>
            <w:shd w:val="clear" w:color="auto" w:fill="auto"/>
            <w:hideMark/>
          </w:tcPr>
          <w:p w:rsidR="0027405F" w:rsidRPr="00A10A37" w:rsidRDefault="0027405F" w:rsidP="00190A01">
            <w:pPr>
              <w:pStyle w:val="TableofFigures"/>
              <w:rPr>
                <w:b/>
              </w:rPr>
            </w:pPr>
            <w:r w:rsidRPr="00A10A37">
              <w:rPr>
                <w:b/>
              </w:rPr>
              <w:t>76 164</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Non</w:t>
            </w:r>
            <w:r w:rsidRPr="00A10A37">
              <w:rPr>
                <w:b/>
              </w:rPr>
              <w:noBreakHyphen/>
              <w:t>financial asse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rPr>
                <w:b/>
              </w:rPr>
            </w:pP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rPr>
                <w:b/>
                <w:color w:val="000000"/>
              </w:rPr>
            </w:pP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Inventorie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16</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2 056</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9 733</w:t>
            </w:r>
          </w:p>
        </w:tc>
        <w:tc>
          <w:tcPr>
            <w:tcW w:w="134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5 453</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Property, plant and equipment</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17</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83 044</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6 807</w:t>
            </w:r>
          </w:p>
        </w:tc>
        <w:tc>
          <w:tcPr>
            <w:tcW w:w="134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85 014</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Biological asse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18</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4 034</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c>
          <w:tcPr>
            <w:tcW w:w="134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Investment propertie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19</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4 554</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 529</w:t>
            </w:r>
          </w:p>
        </w:tc>
        <w:tc>
          <w:tcPr>
            <w:tcW w:w="134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 733</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Intangible asse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20</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 974</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 447</w:t>
            </w:r>
          </w:p>
        </w:tc>
        <w:tc>
          <w:tcPr>
            <w:tcW w:w="134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 746</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Other non</w:t>
            </w:r>
            <w:r w:rsidRPr="00A10A37">
              <w:noBreakHyphen/>
              <w:t>financial asse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21</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 483</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380</w:t>
            </w:r>
          </w:p>
        </w:tc>
        <w:tc>
          <w:tcPr>
            <w:tcW w:w="134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250</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Non</w:t>
            </w:r>
            <w:r w:rsidRPr="00A10A37">
              <w:noBreakHyphen/>
              <w:t>financial physical assets classified as held for sale including disposal group asse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10, 15</w:t>
            </w:r>
          </w:p>
        </w:tc>
        <w:tc>
          <w:tcPr>
            <w:tcW w:w="90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6 781</w:t>
            </w:r>
          </w:p>
        </w:tc>
        <w:tc>
          <w:tcPr>
            <w:tcW w:w="90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14 599</w:t>
            </w:r>
          </w:p>
        </w:tc>
        <w:tc>
          <w:tcPr>
            <w:tcW w:w="1348"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cantSplit/>
          <w:trHeight w:val="255"/>
        </w:trPr>
        <w:tc>
          <w:tcPr>
            <w:tcW w:w="436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non</w:t>
            </w:r>
            <w:r w:rsidRPr="00A10A37">
              <w:rPr>
                <w:b/>
              </w:rPr>
              <w:noBreakHyphen/>
              <w:t>financial assets</w:t>
            </w:r>
          </w:p>
        </w:tc>
        <w:tc>
          <w:tcPr>
            <w:tcW w:w="81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Centred"/>
              <w:rPr>
                <w:b/>
              </w:rPr>
            </w:pPr>
          </w:p>
        </w:tc>
        <w:tc>
          <w:tcPr>
            <w:tcW w:w="90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117 926</w:t>
            </w:r>
          </w:p>
        </w:tc>
        <w:tc>
          <w:tcPr>
            <w:tcW w:w="90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26 495</w:t>
            </w:r>
          </w:p>
        </w:tc>
        <w:tc>
          <w:tcPr>
            <w:tcW w:w="1348"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ofFigures"/>
              <w:rPr>
                <w:b/>
              </w:rPr>
            </w:pPr>
            <w:r w:rsidRPr="00A10A37">
              <w:rPr>
                <w:b/>
              </w:rPr>
              <w:t>116196</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Total asset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rPr>
                <w:b/>
              </w:rPr>
            </w:pP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241 234</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230 287</w:t>
            </w:r>
          </w:p>
        </w:tc>
        <w:tc>
          <w:tcPr>
            <w:tcW w:w="1348"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192 360</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Liabilitie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rPr>
                <w:b/>
              </w:rPr>
            </w:pP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rPr>
                <w:b/>
                <w:color w:val="000000"/>
              </w:rPr>
            </w:pP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Borrowing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23</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62 074</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65 548</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63 251</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Payable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22</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7 591</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6 704</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18 432</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Provisions </w:t>
            </w:r>
            <w:r w:rsidRPr="00A10A37">
              <w:rPr>
                <w:vertAlign w:val="superscript"/>
              </w:rPr>
              <w:t>(i)</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24</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12 906</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21 011</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19 657</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Other liabilitie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592</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583</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540</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Liabilities directly associated with assets classified as held for sale including disposal group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10, 15</w:t>
            </w:r>
          </w:p>
        </w:tc>
        <w:tc>
          <w:tcPr>
            <w:tcW w:w="90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pPr>
            <w:r w:rsidRPr="00A10A37">
              <w:t>4 438</w:t>
            </w:r>
          </w:p>
        </w:tc>
        <w:tc>
          <w:tcPr>
            <w:tcW w:w="90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8 980</w:t>
            </w:r>
          </w:p>
        </w:tc>
        <w:tc>
          <w:tcPr>
            <w:tcW w:w="1348" w:type="dxa"/>
            <w:tcBorders>
              <w:top w:val="nil"/>
              <w:left w:val="nil"/>
              <w:bottom w:val="single" w:sz="4" w:space="0" w:color="auto"/>
              <w:right w:val="nil"/>
            </w:tcBorders>
            <w:shd w:val="clear" w:color="auto" w:fill="auto"/>
            <w:hideMark/>
          </w:tcPr>
          <w:p w:rsidR="0027405F" w:rsidRPr="00A10A37" w:rsidRDefault="0027405F" w:rsidP="00190A01">
            <w:pPr>
              <w:pStyle w:val="TableofFigures"/>
            </w:pPr>
            <w:r w:rsidRPr="00A10A37">
              <w:t xml:space="preserve">.. </w:t>
            </w:r>
          </w:p>
        </w:tc>
      </w:tr>
      <w:tr w:rsidR="0027405F" w:rsidRPr="00A10A37" w:rsidTr="00190A01">
        <w:trPr>
          <w:cantSplit/>
          <w:trHeight w:val="255"/>
        </w:trPr>
        <w:tc>
          <w:tcPr>
            <w:tcW w:w="4363"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Total liabilities</w:t>
            </w:r>
          </w:p>
        </w:tc>
        <w:tc>
          <w:tcPr>
            <w:tcW w:w="81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Centred"/>
              <w:rPr>
                <w:b/>
              </w:rPr>
            </w:pPr>
          </w:p>
        </w:tc>
        <w:tc>
          <w:tcPr>
            <w:tcW w:w="90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97 601</w:t>
            </w:r>
          </w:p>
        </w:tc>
        <w:tc>
          <w:tcPr>
            <w:tcW w:w="90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12 826</w:t>
            </w:r>
          </w:p>
        </w:tc>
        <w:tc>
          <w:tcPr>
            <w:tcW w:w="1348" w:type="dxa"/>
            <w:tcBorders>
              <w:top w:val="nil"/>
              <w:left w:val="nil"/>
              <w:bottom w:val="single" w:sz="4" w:space="0" w:color="auto"/>
              <w:right w:val="nil"/>
            </w:tcBorders>
            <w:shd w:val="clear" w:color="auto" w:fill="auto"/>
            <w:hideMark/>
          </w:tcPr>
          <w:p w:rsidR="0027405F" w:rsidRPr="00A10A37" w:rsidRDefault="0027405F" w:rsidP="00190A01">
            <w:pPr>
              <w:pStyle w:val="TableofFigures"/>
              <w:rPr>
                <w:b/>
              </w:rPr>
            </w:pPr>
            <w:r w:rsidRPr="00A10A37">
              <w:rPr>
                <w:b/>
              </w:rPr>
              <w:t>101,880</w:t>
            </w:r>
          </w:p>
        </w:tc>
      </w:tr>
      <w:tr w:rsidR="0027405F" w:rsidRPr="00A10A37" w:rsidTr="00190A01">
        <w:trPr>
          <w:cantSplit/>
          <w:trHeight w:val="255"/>
        </w:trPr>
        <w:tc>
          <w:tcPr>
            <w:tcW w:w="4363" w:type="dxa"/>
            <w:tcBorders>
              <w:top w:val="nil"/>
              <w:left w:val="nil"/>
              <w:bottom w:val="single" w:sz="4" w:space="0" w:color="auto"/>
              <w:right w:val="nil"/>
            </w:tcBorders>
            <w:shd w:val="clear" w:color="auto" w:fill="auto"/>
            <w:hideMark/>
          </w:tcPr>
          <w:p w:rsidR="0027405F" w:rsidRPr="00A10A37" w:rsidRDefault="0027405F" w:rsidP="00190A01">
            <w:pPr>
              <w:pStyle w:val="Tabletext"/>
              <w:rPr>
                <w:b/>
              </w:rPr>
            </w:pPr>
            <w:r w:rsidRPr="00A10A37">
              <w:rPr>
                <w:b/>
              </w:rPr>
              <w:t>Net assets</w:t>
            </w:r>
          </w:p>
        </w:tc>
        <w:tc>
          <w:tcPr>
            <w:tcW w:w="810" w:type="dxa"/>
            <w:tcBorders>
              <w:top w:val="nil"/>
              <w:left w:val="nil"/>
              <w:bottom w:val="single" w:sz="4" w:space="0" w:color="auto"/>
              <w:right w:val="nil"/>
            </w:tcBorders>
            <w:shd w:val="clear" w:color="auto" w:fill="auto"/>
            <w:noWrap/>
            <w:hideMark/>
          </w:tcPr>
          <w:p w:rsidR="0027405F" w:rsidRPr="00A10A37" w:rsidRDefault="0027405F" w:rsidP="00190A01">
            <w:pPr>
              <w:pStyle w:val="TableTextCentred"/>
              <w:rPr>
                <w:b/>
              </w:rPr>
            </w:pPr>
          </w:p>
        </w:tc>
        <w:tc>
          <w:tcPr>
            <w:tcW w:w="900" w:type="dxa"/>
            <w:tcBorders>
              <w:top w:val="nil"/>
              <w:left w:val="nil"/>
              <w:bottom w:val="single" w:sz="4" w:space="0" w:color="auto"/>
              <w:right w:val="nil"/>
            </w:tcBorders>
            <w:shd w:val="clear" w:color="000000" w:fill="CCCCCC"/>
            <w:noWrap/>
            <w:hideMark/>
          </w:tcPr>
          <w:p w:rsidR="0027405F" w:rsidRPr="00A10A37" w:rsidRDefault="0027405F" w:rsidP="00190A01">
            <w:pPr>
              <w:pStyle w:val="TableofFigures"/>
              <w:rPr>
                <w:b/>
              </w:rPr>
            </w:pPr>
            <w:r w:rsidRPr="00A10A37">
              <w:rPr>
                <w:b/>
              </w:rPr>
              <w:t>143 632</w:t>
            </w:r>
          </w:p>
        </w:tc>
        <w:tc>
          <w:tcPr>
            <w:tcW w:w="902"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117 461</w:t>
            </w:r>
          </w:p>
        </w:tc>
        <w:tc>
          <w:tcPr>
            <w:tcW w:w="1348"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b/>
              </w:rPr>
            </w:pPr>
            <w:r w:rsidRPr="00A10A37">
              <w:rPr>
                <w:b/>
              </w:rPr>
              <w:t>90 480</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rPr>
                <w:b/>
              </w:rPr>
            </w:pPr>
            <w:r w:rsidRPr="00A10A37">
              <w:rPr>
                <w:b/>
              </w:rPr>
              <w:t>Equity</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rPr>
                <w:b/>
              </w:rPr>
            </w:pP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rPr>
                <w:b/>
              </w:rPr>
            </w:pPr>
            <w:r w:rsidRPr="00A10A37">
              <w:rPr>
                <w:b/>
              </w:rPr>
              <w:t xml:space="preserve"> </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rPr>
                <w:b/>
              </w:rPr>
            </w:pPr>
            <w:r w:rsidRPr="00A10A37">
              <w:rPr>
                <w:b/>
              </w:rPr>
              <w:t xml:space="preserve"> </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rPr>
                <w:b/>
              </w:rPr>
            </w:pP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 xml:space="preserve">Accumulated surplus/(deficit) </w:t>
            </w:r>
            <w:r w:rsidRPr="00A10A37">
              <w:rPr>
                <w:vertAlign w:val="superscript"/>
              </w:rPr>
              <w:t>(i)</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78 633</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73 633</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59 433</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Physical asset revaluation surplu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35</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7 338</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 759</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2 626</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Financial assets available</w:t>
            </w:r>
            <w:r w:rsidRPr="00A10A37">
              <w:noBreakHyphen/>
              <w:t>for</w:t>
            </w:r>
            <w:r w:rsidRPr="00A10A37">
              <w:noBreakHyphen/>
              <w:t>sale revaluation surplus</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r w:rsidRPr="00A10A37">
              <w:t>35</w:t>
            </w: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 xml:space="preserve"> 200</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723</w:t>
            </w:r>
          </w:p>
        </w:tc>
        <w:tc>
          <w:tcPr>
            <w:tcW w:w="1348" w:type="dxa"/>
            <w:tcBorders>
              <w:top w:val="nil"/>
              <w:left w:val="nil"/>
              <w:bottom w:val="nil"/>
              <w:right w:val="nil"/>
            </w:tcBorders>
            <w:shd w:val="clear" w:color="auto" w:fill="auto"/>
            <w:hideMark/>
          </w:tcPr>
          <w:p w:rsidR="0027405F" w:rsidRPr="00A10A37" w:rsidRDefault="0027405F" w:rsidP="00190A01">
            <w:pPr>
              <w:pStyle w:val="TableofFigures"/>
            </w:pPr>
            <w:r w:rsidRPr="00A10A37">
              <w:t>577</w:t>
            </w:r>
          </w:p>
        </w:tc>
      </w:tr>
      <w:tr w:rsidR="0027405F" w:rsidRPr="00A10A37" w:rsidTr="00190A01">
        <w:trPr>
          <w:cantSplit/>
          <w:trHeight w:val="255"/>
        </w:trPr>
        <w:tc>
          <w:tcPr>
            <w:tcW w:w="4363" w:type="dxa"/>
            <w:tcBorders>
              <w:top w:val="nil"/>
              <w:left w:val="nil"/>
              <w:bottom w:val="nil"/>
              <w:right w:val="nil"/>
            </w:tcBorders>
            <w:shd w:val="clear" w:color="auto" w:fill="auto"/>
            <w:hideMark/>
          </w:tcPr>
          <w:p w:rsidR="0027405F" w:rsidRPr="00A10A37" w:rsidRDefault="0027405F" w:rsidP="00190A01">
            <w:pPr>
              <w:pStyle w:val="Tabletext"/>
            </w:pPr>
            <w:r w:rsidRPr="00A10A37">
              <w:t>Contributed capital</w:t>
            </w:r>
          </w:p>
        </w:tc>
        <w:tc>
          <w:tcPr>
            <w:tcW w:w="810" w:type="dxa"/>
            <w:tcBorders>
              <w:top w:val="nil"/>
              <w:left w:val="nil"/>
              <w:bottom w:val="nil"/>
              <w:right w:val="nil"/>
            </w:tcBorders>
            <w:shd w:val="clear" w:color="auto" w:fill="auto"/>
            <w:noWrap/>
            <w:hideMark/>
          </w:tcPr>
          <w:p w:rsidR="0027405F" w:rsidRPr="00A10A37" w:rsidRDefault="0027405F" w:rsidP="00190A01">
            <w:pPr>
              <w:pStyle w:val="TableTextCentred"/>
            </w:pPr>
          </w:p>
        </w:tc>
        <w:tc>
          <w:tcPr>
            <w:tcW w:w="90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7 460</w:t>
            </w:r>
          </w:p>
        </w:tc>
        <w:tc>
          <w:tcPr>
            <w:tcW w:w="902"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38 345</w:t>
            </w:r>
          </w:p>
        </w:tc>
        <w:tc>
          <w:tcPr>
            <w:tcW w:w="1348" w:type="dxa"/>
            <w:tcBorders>
              <w:top w:val="nil"/>
              <w:left w:val="nil"/>
              <w:bottom w:val="single" w:sz="4" w:space="0" w:color="auto"/>
              <w:right w:val="nil"/>
            </w:tcBorders>
            <w:shd w:val="clear" w:color="auto" w:fill="auto"/>
            <w:hideMark/>
          </w:tcPr>
          <w:p w:rsidR="0027405F" w:rsidRPr="00A10A37" w:rsidRDefault="0027405F" w:rsidP="00190A01">
            <w:pPr>
              <w:pStyle w:val="TableofFigures"/>
            </w:pPr>
            <w:r w:rsidRPr="00A10A37">
              <w:t>27 845</w:t>
            </w:r>
          </w:p>
        </w:tc>
      </w:tr>
      <w:tr w:rsidR="0027405F" w:rsidRPr="00A10A37" w:rsidTr="00190A01">
        <w:trPr>
          <w:cantSplit/>
          <w:trHeight w:val="270"/>
        </w:trPr>
        <w:tc>
          <w:tcPr>
            <w:tcW w:w="4363" w:type="dxa"/>
            <w:tcBorders>
              <w:top w:val="single" w:sz="4" w:space="0" w:color="auto"/>
              <w:left w:val="nil"/>
              <w:bottom w:val="single" w:sz="8" w:space="0" w:color="auto"/>
              <w:right w:val="nil"/>
            </w:tcBorders>
            <w:shd w:val="clear" w:color="auto" w:fill="auto"/>
            <w:hideMark/>
          </w:tcPr>
          <w:p w:rsidR="0027405F" w:rsidRPr="00A10A37" w:rsidRDefault="0027405F" w:rsidP="00190A01">
            <w:pPr>
              <w:pStyle w:val="Tabletext"/>
              <w:rPr>
                <w:b/>
              </w:rPr>
            </w:pPr>
            <w:r w:rsidRPr="00A10A37">
              <w:rPr>
                <w:b/>
              </w:rPr>
              <w:t>Net worth</w:t>
            </w:r>
          </w:p>
        </w:tc>
        <w:tc>
          <w:tcPr>
            <w:tcW w:w="810" w:type="dxa"/>
            <w:tcBorders>
              <w:top w:val="single" w:sz="4" w:space="0" w:color="auto"/>
              <w:left w:val="nil"/>
              <w:bottom w:val="single" w:sz="8" w:space="0" w:color="auto"/>
              <w:right w:val="nil"/>
            </w:tcBorders>
            <w:shd w:val="clear" w:color="auto" w:fill="auto"/>
            <w:noWrap/>
            <w:hideMark/>
          </w:tcPr>
          <w:p w:rsidR="0027405F" w:rsidRPr="00A10A37" w:rsidRDefault="0027405F" w:rsidP="00190A01">
            <w:pPr>
              <w:pStyle w:val="TableTextCentred"/>
              <w:rPr>
                <w:b/>
              </w:rPr>
            </w:pPr>
          </w:p>
        </w:tc>
        <w:tc>
          <w:tcPr>
            <w:tcW w:w="900" w:type="dxa"/>
            <w:tcBorders>
              <w:top w:val="single" w:sz="4" w:space="0" w:color="auto"/>
              <w:left w:val="nil"/>
              <w:bottom w:val="single" w:sz="8" w:space="0" w:color="auto"/>
              <w:right w:val="nil"/>
            </w:tcBorders>
            <w:shd w:val="clear" w:color="000000" w:fill="CCCCCC"/>
            <w:noWrap/>
            <w:hideMark/>
          </w:tcPr>
          <w:p w:rsidR="0027405F" w:rsidRPr="00A10A37" w:rsidRDefault="0027405F" w:rsidP="00190A01">
            <w:pPr>
              <w:pStyle w:val="TableofFigures"/>
              <w:rPr>
                <w:b/>
              </w:rPr>
            </w:pPr>
            <w:r w:rsidRPr="00A10A37">
              <w:rPr>
                <w:b/>
              </w:rPr>
              <w:t>143 632</w:t>
            </w:r>
          </w:p>
        </w:tc>
        <w:tc>
          <w:tcPr>
            <w:tcW w:w="902" w:type="dxa"/>
            <w:tcBorders>
              <w:top w:val="single" w:sz="4" w:space="0" w:color="auto"/>
              <w:left w:val="nil"/>
              <w:bottom w:val="single" w:sz="8" w:space="0" w:color="auto"/>
              <w:right w:val="nil"/>
            </w:tcBorders>
            <w:shd w:val="clear" w:color="auto" w:fill="auto"/>
            <w:noWrap/>
            <w:hideMark/>
          </w:tcPr>
          <w:p w:rsidR="0027405F" w:rsidRPr="00A10A37" w:rsidRDefault="0027405F" w:rsidP="00190A01">
            <w:pPr>
              <w:pStyle w:val="TableofFigures"/>
              <w:rPr>
                <w:b/>
              </w:rPr>
            </w:pPr>
            <w:r w:rsidRPr="00A10A37">
              <w:rPr>
                <w:b/>
              </w:rPr>
              <w:t>117 459</w:t>
            </w:r>
          </w:p>
        </w:tc>
        <w:tc>
          <w:tcPr>
            <w:tcW w:w="1348" w:type="dxa"/>
            <w:tcBorders>
              <w:top w:val="nil"/>
              <w:left w:val="nil"/>
              <w:bottom w:val="single" w:sz="8" w:space="0" w:color="auto"/>
              <w:right w:val="nil"/>
            </w:tcBorders>
            <w:shd w:val="clear" w:color="auto" w:fill="auto"/>
            <w:hideMark/>
          </w:tcPr>
          <w:p w:rsidR="0027405F" w:rsidRPr="00A10A37" w:rsidRDefault="0027405F" w:rsidP="00190A01">
            <w:pPr>
              <w:pStyle w:val="TableofFigures"/>
              <w:rPr>
                <w:b/>
              </w:rPr>
            </w:pPr>
            <w:r w:rsidRPr="00A10A37">
              <w:rPr>
                <w:b/>
              </w:rPr>
              <w:t>90 480</w:t>
            </w:r>
          </w:p>
        </w:tc>
      </w:tr>
    </w:tbl>
    <w:p w:rsidR="0027405F" w:rsidRPr="00A10A37" w:rsidRDefault="0027405F" w:rsidP="0027405F">
      <w:pPr>
        <w:pStyle w:val="Notes"/>
        <w:ind w:left="0" w:firstLine="0"/>
      </w:pPr>
      <w:r w:rsidRPr="00A10A37">
        <w:t xml:space="preserve">Note: </w:t>
      </w:r>
    </w:p>
    <w:p w:rsidR="0027405F" w:rsidRPr="00A10A37" w:rsidRDefault="0027405F" w:rsidP="0027405F">
      <w:pPr>
        <w:pStyle w:val="Notes"/>
      </w:pPr>
      <w:r w:rsidRPr="00A10A37">
        <w:t xml:space="preserve">(i) </w:t>
      </w:r>
      <w:r w:rsidRPr="00A10A37">
        <w:tab/>
        <w:t>The Department has a correction of an error that, as outlined in Note 8, required a restatement of investment properties and accumulated surplus as at 1 July 2013. The consequences of this correction are also reflected in Note 19.</w:t>
      </w:r>
    </w:p>
    <w:p w:rsidR="0027405F" w:rsidRPr="00A10A37" w:rsidRDefault="0027405F" w:rsidP="0027405F">
      <w:pPr>
        <w:pStyle w:val="Notes"/>
      </w:pPr>
    </w:p>
    <w:p w:rsidR="0027405F" w:rsidRPr="00A10A37" w:rsidRDefault="0027405F" w:rsidP="0027405F">
      <w:pPr>
        <w:rPr>
          <w:i/>
          <w:iCs/>
          <w:sz w:val="18"/>
          <w:szCs w:val="18"/>
        </w:rPr>
      </w:pPr>
      <w:r w:rsidRPr="00A10A37">
        <w:br w:type="page"/>
      </w:r>
    </w:p>
    <w:p w:rsidR="0027405F" w:rsidRPr="00A10A37" w:rsidRDefault="0027405F" w:rsidP="0027405F">
      <w:pPr>
        <w:pStyle w:val="Notes"/>
      </w:pPr>
    </w:p>
    <w:p w:rsidR="0027405F" w:rsidRPr="00A10A37" w:rsidRDefault="0027405F" w:rsidP="0027405F">
      <w:pPr>
        <w:pStyle w:val="Reference"/>
      </w:pPr>
      <w:r w:rsidRPr="00A10A37">
        <w:t>AASB 101.39</w:t>
      </w:r>
    </w:p>
    <w:p w:rsidR="0027405F" w:rsidRPr="00A10A37" w:rsidRDefault="0027405F" w:rsidP="0027405F">
      <w:pPr>
        <w:pStyle w:val="NoteHeadingcontinued"/>
        <w:spacing w:before="360"/>
      </w:pPr>
      <w:r w:rsidRPr="00A10A37">
        <w:br w:type="column"/>
        <w:t>Note 8.</w:t>
      </w:r>
      <w:r w:rsidRPr="00A10A37">
        <w:tab/>
        <w:t>Correction of error</w:t>
      </w:r>
    </w:p>
    <w:p w:rsidR="0027405F" w:rsidRPr="00A10A37" w:rsidRDefault="0027405F" w:rsidP="0027405F">
      <w:r w:rsidRPr="00A10A37">
        <w:t>During the 2014 financial year, the Department did not recognise an investment property which was contributed to it for nil consideration. This error had the effect of understating investment properties and income for the year ended 30 June 2014 by $2 500 000. The error also had the effect of understating investment properties and accumulated surplus as at 30 June 2015 by $2 500 000.</w:t>
      </w:r>
    </w:p>
    <w:p w:rsidR="0027405F" w:rsidRPr="00A10A37" w:rsidRDefault="0027405F" w:rsidP="0027405F">
      <w:r w:rsidRPr="00A10A37">
        <w:t>The error has been corrected by restating each of the affected financial statement line items for the year in which the error occurred, as described above.</w:t>
      </w:r>
    </w:p>
    <w:p w:rsidR="0027405F" w:rsidRPr="00A10A37" w:rsidRDefault="0027405F" w:rsidP="0027405F">
      <w:pPr>
        <w:pStyle w:val="NoteHeadingcontinued"/>
        <w:spacing w:before="360"/>
      </w:pPr>
      <w:bookmarkStart w:id="644" w:name="_Toc282608521"/>
      <w:bookmarkStart w:id="645" w:name="_Toc285703728"/>
      <w:r w:rsidRPr="00A10A37">
        <w:t>Note 19.</w:t>
      </w:r>
      <w:r w:rsidRPr="00A10A37">
        <w:tab/>
        <w:t>Investment properties</w:t>
      </w:r>
      <w:bookmarkEnd w:id="644"/>
      <w:bookmarkEnd w:id="645"/>
    </w:p>
    <w:p w:rsidR="0027405F" w:rsidRPr="00A10A37" w:rsidRDefault="0027405F" w:rsidP="0027405F">
      <w:pPr>
        <w:pStyle w:val="million"/>
        <w:rPr>
          <w:rFonts w:ascii="Tahoma" w:hAnsi="Tahoma" w:cs="Tahoma"/>
          <w:sz w:val="20"/>
          <w:szCs w:val="20"/>
        </w:rPr>
      </w:pPr>
      <w:r w:rsidRPr="00A10A37">
        <w:t>($ thousand)</w:t>
      </w:r>
    </w:p>
    <w:tbl>
      <w:tblPr>
        <w:tblW w:w="8137" w:type="dxa"/>
        <w:tblLayout w:type="fixed"/>
        <w:tblCellMar>
          <w:left w:w="43" w:type="dxa"/>
          <w:right w:w="43" w:type="dxa"/>
        </w:tblCellMar>
        <w:tblLook w:val="04A0" w:firstRow="1" w:lastRow="0" w:firstColumn="1" w:lastColumn="0" w:noHBand="0" w:noVBand="1"/>
      </w:tblPr>
      <w:tblGrid>
        <w:gridCol w:w="5894"/>
        <w:gridCol w:w="1140"/>
        <w:gridCol w:w="1103"/>
      </w:tblGrid>
      <w:tr w:rsidR="0027405F" w:rsidRPr="00A10A37" w:rsidTr="00190A01">
        <w:trPr>
          <w:trHeight w:val="270"/>
        </w:trPr>
        <w:tc>
          <w:tcPr>
            <w:tcW w:w="5894"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pPr>
            <w:r w:rsidRPr="00A10A37">
              <w:t xml:space="preserve"> </w:t>
            </w:r>
          </w:p>
        </w:tc>
        <w:tc>
          <w:tcPr>
            <w:tcW w:w="1140" w:type="dxa"/>
            <w:tcBorders>
              <w:top w:val="single" w:sz="4" w:space="0" w:color="auto"/>
              <w:left w:val="nil"/>
              <w:bottom w:val="single" w:sz="4" w:space="0" w:color="auto"/>
              <w:right w:val="nil"/>
            </w:tcBorders>
            <w:shd w:val="clear" w:color="00FFFF" w:fill="CCCCCC"/>
            <w:noWrap/>
            <w:hideMark/>
          </w:tcPr>
          <w:p w:rsidR="0027405F" w:rsidRPr="00A10A37" w:rsidRDefault="0027405F" w:rsidP="00190A01">
            <w:pPr>
              <w:pStyle w:val="Tabletextheading"/>
            </w:pPr>
            <w:r w:rsidRPr="00A10A37">
              <w:br/>
              <w:t>2015</w:t>
            </w:r>
          </w:p>
        </w:tc>
        <w:tc>
          <w:tcPr>
            <w:tcW w:w="1103"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xml:space="preserve">2014 Restated </w:t>
            </w:r>
            <w:r w:rsidRPr="00A10A37">
              <w:rPr>
                <w:vertAlign w:val="superscript"/>
              </w:rPr>
              <w:t>(i)</w:t>
            </w:r>
          </w:p>
        </w:tc>
      </w:tr>
      <w:tr w:rsidR="0027405F" w:rsidRPr="00A10A37" w:rsidTr="00190A01">
        <w:trPr>
          <w:trHeight w:val="255"/>
        </w:trPr>
        <w:tc>
          <w:tcPr>
            <w:tcW w:w="5894" w:type="dxa"/>
            <w:tcBorders>
              <w:top w:val="nil"/>
              <w:left w:val="nil"/>
              <w:bottom w:val="nil"/>
              <w:right w:val="nil"/>
            </w:tcBorders>
            <w:shd w:val="clear" w:color="auto" w:fill="auto"/>
            <w:hideMark/>
          </w:tcPr>
          <w:p w:rsidR="0027405F" w:rsidRPr="00A10A37" w:rsidRDefault="0027405F" w:rsidP="00190A01">
            <w:pPr>
              <w:pStyle w:val="Tabletext"/>
            </w:pPr>
            <w:r w:rsidRPr="00A10A37">
              <w:t>Balance at beginning of financial year</w:t>
            </w:r>
          </w:p>
        </w:tc>
        <w:tc>
          <w:tcPr>
            <w:tcW w:w="1140" w:type="dxa"/>
            <w:tcBorders>
              <w:top w:val="nil"/>
              <w:left w:val="nil"/>
              <w:bottom w:val="nil"/>
              <w:right w:val="nil"/>
            </w:tcBorders>
            <w:shd w:val="clear" w:color="000000" w:fill="CCCCCC"/>
            <w:noWrap/>
            <w:hideMark/>
          </w:tcPr>
          <w:p w:rsidR="0027405F" w:rsidRPr="00A10A37" w:rsidRDefault="0027405F" w:rsidP="00190A01">
            <w:pPr>
              <w:pStyle w:val="TableofFigures"/>
            </w:pPr>
            <w:r w:rsidRPr="00A10A37">
              <w:t>5 029</w:t>
            </w:r>
          </w:p>
        </w:tc>
        <w:tc>
          <w:tcPr>
            <w:tcW w:w="110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5 233</w:t>
            </w:r>
          </w:p>
        </w:tc>
      </w:tr>
      <w:tr w:rsidR="0027405F" w:rsidRPr="00A10A37" w:rsidTr="00190A01">
        <w:trPr>
          <w:trHeight w:val="255"/>
        </w:trPr>
        <w:tc>
          <w:tcPr>
            <w:tcW w:w="5894" w:type="dxa"/>
            <w:tcBorders>
              <w:top w:val="nil"/>
              <w:left w:val="nil"/>
              <w:bottom w:val="nil"/>
              <w:right w:val="nil"/>
            </w:tcBorders>
            <w:shd w:val="clear" w:color="auto" w:fill="auto"/>
            <w:hideMark/>
          </w:tcPr>
          <w:p w:rsidR="0027405F" w:rsidRPr="00A10A37" w:rsidRDefault="0027405F" w:rsidP="00190A01">
            <w:pPr>
              <w:pStyle w:val="Tabletext"/>
            </w:pPr>
            <w:r w:rsidRPr="00A10A37">
              <w:t>Additions from subsequent expenditure</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 xml:space="preserve"> 750</w:t>
            </w:r>
          </w:p>
        </w:tc>
        <w:tc>
          <w:tcPr>
            <w:tcW w:w="110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490</w:t>
            </w:r>
          </w:p>
        </w:tc>
      </w:tr>
      <w:tr w:rsidR="0027405F" w:rsidRPr="00A10A37" w:rsidTr="00190A01">
        <w:trPr>
          <w:trHeight w:val="255"/>
        </w:trPr>
        <w:tc>
          <w:tcPr>
            <w:tcW w:w="5894" w:type="dxa"/>
            <w:tcBorders>
              <w:top w:val="nil"/>
              <w:left w:val="nil"/>
              <w:bottom w:val="nil"/>
              <w:right w:val="nil"/>
            </w:tcBorders>
            <w:shd w:val="clear" w:color="auto" w:fill="auto"/>
            <w:hideMark/>
          </w:tcPr>
          <w:p w:rsidR="0027405F" w:rsidRPr="00A10A37" w:rsidRDefault="0027405F" w:rsidP="00190A01">
            <w:pPr>
              <w:pStyle w:val="Tabletext"/>
            </w:pPr>
            <w:r w:rsidRPr="00A10A37">
              <w:t>Acquisitions/transfers in of businesses</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1 287</w:t>
            </w:r>
          </w:p>
        </w:tc>
        <w:tc>
          <w:tcPr>
            <w:tcW w:w="110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55"/>
        </w:trPr>
        <w:tc>
          <w:tcPr>
            <w:tcW w:w="5894" w:type="dxa"/>
            <w:tcBorders>
              <w:top w:val="nil"/>
              <w:left w:val="nil"/>
              <w:bottom w:val="nil"/>
              <w:right w:val="nil"/>
            </w:tcBorders>
            <w:shd w:val="clear" w:color="auto" w:fill="auto"/>
            <w:hideMark/>
          </w:tcPr>
          <w:p w:rsidR="0027405F" w:rsidRPr="00A10A37" w:rsidRDefault="0027405F" w:rsidP="00190A01">
            <w:pPr>
              <w:pStyle w:val="Tabletext"/>
            </w:pPr>
            <w:r w:rsidRPr="00A10A37">
              <w:t>Disposals and property held for sale</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2 290)</w:t>
            </w:r>
          </w:p>
        </w:tc>
        <w:tc>
          <w:tcPr>
            <w:tcW w:w="110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650)</w:t>
            </w:r>
          </w:p>
        </w:tc>
      </w:tr>
      <w:tr w:rsidR="0027405F" w:rsidRPr="00A10A37" w:rsidTr="00190A01">
        <w:trPr>
          <w:trHeight w:val="255"/>
        </w:trPr>
        <w:tc>
          <w:tcPr>
            <w:tcW w:w="5894" w:type="dxa"/>
            <w:tcBorders>
              <w:top w:val="nil"/>
              <w:left w:val="nil"/>
              <w:bottom w:val="nil"/>
              <w:right w:val="nil"/>
            </w:tcBorders>
            <w:shd w:val="clear" w:color="auto" w:fill="auto"/>
            <w:hideMark/>
          </w:tcPr>
          <w:p w:rsidR="0027405F" w:rsidRPr="00A10A37" w:rsidRDefault="0027405F" w:rsidP="00190A01">
            <w:pPr>
              <w:pStyle w:val="Tabletext"/>
            </w:pPr>
            <w:r w:rsidRPr="00A10A37">
              <w:t>Net gain/(loss) from fair value adjustments</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3 485)</w:t>
            </w:r>
          </w:p>
        </w:tc>
        <w:tc>
          <w:tcPr>
            <w:tcW w:w="110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 xml:space="preserve"> 450</w:t>
            </w:r>
          </w:p>
        </w:tc>
      </w:tr>
      <w:tr w:rsidR="0027405F" w:rsidRPr="00A10A37" w:rsidTr="00190A01">
        <w:trPr>
          <w:trHeight w:val="255"/>
        </w:trPr>
        <w:tc>
          <w:tcPr>
            <w:tcW w:w="5894" w:type="dxa"/>
            <w:tcBorders>
              <w:top w:val="nil"/>
              <w:left w:val="nil"/>
              <w:bottom w:val="nil"/>
              <w:right w:val="nil"/>
            </w:tcBorders>
            <w:shd w:val="clear" w:color="auto" w:fill="auto"/>
            <w:hideMark/>
          </w:tcPr>
          <w:p w:rsidR="0027405F" w:rsidRPr="00A10A37" w:rsidRDefault="0027405F" w:rsidP="00190A01">
            <w:pPr>
              <w:pStyle w:val="Tabletext"/>
            </w:pPr>
            <w:r w:rsidRPr="00A10A37">
              <w:t>Transfers to owner occupied</w:t>
            </w:r>
          </w:p>
        </w:tc>
        <w:tc>
          <w:tcPr>
            <w:tcW w:w="1140" w:type="dxa"/>
            <w:tcBorders>
              <w:top w:val="nil"/>
              <w:left w:val="nil"/>
              <w:bottom w:val="nil"/>
              <w:right w:val="nil"/>
            </w:tcBorders>
            <w:shd w:val="clear" w:color="00FFFF" w:fill="CCCCCC"/>
            <w:noWrap/>
            <w:hideMark/>
          </w:tcPr>
          <w:p w:rsidR="0027405F" w:rsidRPr="00A10A37" w:rsidRDefault="0027405F" w:rsidP="00190A01">
            <w:pPr>
              <w:pStyle w:val="TableofFigures"/>
            </w:pPr>
            <w:r w:rsidRPr="00A10A37">
              <w:t>..</w:t>
            </w:r>
          </w:p>
        </w:tc>
        <w:tc>
          <w:tcPr>
            <w:tcW w:w="1103" w:type="dxa"/>
            <w:tcBorders>
              <w:top w:val="nil"/>
              <w:left w:val="nil"/>
              <w:bottom w:val="nil"/>
              <w:right w:val="nil"/>
            </w:tcBorders>
            <w:shd w:val="clear" w:color="auto" w:fill="auto"/>
            <w:noWrap/>
            <w:hideMark/>
          </w:tcPr>
          <w:p w:rsidR="0027405F" w:rsidRPr="00A10A37" w:rsidRDefault="0027405F" w:rsidP="00190A01">
            <w:pPr>
              <w:pStyle w:val="TableofFigures"/>
            </w:pPr>
            <w:r w:rsidRPr="00A10A37">
              <w:t>(1 494)</w:t>
            </w:r>
          </w:p>
        </w:tc>
      </w:tr>
      <w:tr w:rsidR="0027405F" w:rsidRPr="00A10A37" w:rsidTr="00190A01">
        <w:trPr>
          <w:trHeight w:val="255"/>
        </w:trPr>
        <w:tc>
          <w:tcPr>
            <w:tcW w:w="5894" w:type="dxa"/>
            <w:tcBorders>
              <w:top w:val="nil"/>
              <w:left w:val="nil"/>
              <w:bottom w:val="single" w:sz="4" w:space="0" w:color="auto"/>
              <w:right w:val="nil"/>
            </w:tcBorders>
            <w:shd w:val="clear" w:color="auto" w:fill="auto"/>
            <w:hideMark/>
          </w:tcPr>
          <w:p w:rsidR="0027405F" w:rsidRPr="00A10A37" w:rsidRDefault="0027405F" w:rsidP="00190A01">
            <w:pPr>
              <w:pStyle w:val="Tabletext"/>
            </w:pPr>
            <w:r w:rsidRPr="00A10A37">
              <w:t>Transfers to investment property</w:t>
            </w:r>
          </w:p>
        </w:tc>
        <w:tc>
          <w:tcPr>
            <w:tcW w:w="1140" w:type="dxa"/>
            <w:tcBorders>
              <w:top w:val="nil"/>
              <w:left w:val="nil"/>
              <w:bottom w:val="single" w:sz="4" w:space="0" w:color="auto"/>
              <w:right w:val="nil"/>
            </w:tcBorders>
            <w:shd w:val="clear" w:color="00FFFF" w:fill="CCCCCC"/>
            <w:noWrap/>
            <w:hideMark/>
          </w:tcPr>
          <w:p w:rsidR="0027405F" w:rsidRPr="00A10A37" w:rsidRDefault="0027405F" w:rsidP="00190A01">
            <w:pPr>
              <w:pStyle w:val="TableofFigures"/>
            </w:pPr>
            <w:r w:rsidRPr="00A10A37">
              <w:t>1 063</w:t>
            </w:r>
          </w:p>
        </w:tc>
        <w:tc>
          <w:tcPr>
            <w:tcW w:w="1103"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pPr>
            <w:r w:rsidRPr="00A10A37">
              <w:t>..</w:t>
            </w:r>
          </w:p>
        </w:tc>
      </w:tr>
      <w:tr w:rsidR="0027405F" w:rsidRPr="00A10A37" w:rsidTr="00190A01">
        <w:trPr>
          <w:trHeight w:val="270"/>
        </w:trPr>
        <w:tc>
          <w:tcPr>
            <w:tcW w:w="5894"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b/>
              </w:rPr>
            </w:pPr>
            <w:r w:rsidRPr="00A10A37">
              <w:rPr>
                <w:b/>
              </w:rPr>
              <w:t>Balance at end of financial year</w:t>
            </w:r>
          </w:p>
        </w:tc>
        <w:tc>
          <w:tcPr>
            <w:tcW w:w="1140" w:type="dxa"/>
            <w:tcBorders>
              <w:top w:val="single" w:sz="4" w:space="0" w:color="auto"/>
              <w:left w:val="nil"/>
              <w:bottom w:val="single" w:sz="12" w:space="0" w:color="auto"/>
              <w:right w:val="nil"/>
            </w:tcBorders>
            <w:shd w:val="clear" w:color="00FFFF" w:fill="CCCCCC"/>
            <w:noWrap/>
            <w:hideMark/>
          </w:tcPr>
          <w:p w:rsidR="0027405F" w:rsidRPr="00A10A37" w:rsidRDefault="0027405F" w:rsidP="00190A01">
            <w:pPr>
              <w:pStyle w:val="TableofFigures"/>
              <w:rPr>
                <w:b/>
              </w:rPr>
            </w:pPr>
            <w:r w:rsidRPr="00A10A37">
              <w:rPr>
                <w:b/>
              </w:rPr>
              <w:t>2 354</w:t>
            </w:r>
          </w:p>
        </w:tc>
        <w:tc>
          <w:tcPr>
            <w:tcW w:w="1103"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b/>
              </w:rPr>
            </w:pPr>
            <w:r w:rsidRPr="00A10A37">
              <w:rPr>
                <w:b/>
              </w:rPr>
              <w:t>5 029</w:t>
            </w:r>
          </w:p>
        </w:tc>
      </w:tr>
    </w:tbl>
    <w:p w:rsidR="0027405F" w:rsidRPr="00A10A37" w:rsidRDefault="0027405F" w:rsidP="0027405F">
      <w:pPr>
        <w:pStyle w:val="Notes"/>
        <w:rPr>
          <w:sz w:val="20"/>
          <w:szCs w:val="20"/>
        </w:rPr>
      </w:pPr>
      <w:r w:rsidRPr="00A10A37">
        <w:t>Note:</w:t>
      </w:r>
    </w:p>
    <w:p w:rsidR="0027405F" w:rsidRPr="00A10A37" w:rsidRDefault="0027405F" w:rsidP="0027405F">
      <w:pPr>
        <w:pStyle w:val="Notes"/>
      </w:pPr>
      <w:r w:rsidRPr="00A10A37">
        <w:t>(i)</w:t>
      </w:r>
      <w:r w:rsidRPr="00A10A37">
        <w:tab/>
        <w:t>The Department has had a correction of an error that, as outlined in Note 8, and has caused a restatement of investment properties as at 1 July 2013 and 30 June 2014.</w:t>
      </w:r>
    </w:p>
    <w:p w:rsidR="0027405F" w:rsidRPr="00A10A37" w:rsidRDefault="0027405F" w:rsidP="0027405F"/>
    <w:p w:rsidR="0027405F" w:rsidRPr="00A10A37" w:rsidRDefault="0027405F" w:rsidP="0027405F">
      <w:r w:rsidRPr="00A10A37">
        <w:t>The fair values of the Department’s investment property at 1 July 2013 and 30 June 2014 have been arrived on the basis of an independent valuation carried out by Norton and Prime Pty Ltd. The valuation, which conforms to Australian Valuation Standards, was arrived at by reference to market evidence of transaction prices for similar properties as at 30 June 2015 and adjusted using indices to arrive at the fair value for that property as at the respective dates.</w:t>
      </w:r>
    </w:p>
    <w:p w:rsidR="0027405F" w:rsidRPr="00A10A37" w:rsidRDefault="0027405F" w:rsidP="0027405F">
      <w:pPr>
        <w:spacing w:after="120" w:line="240" w:lineRule="atLeast"/>
      </w:pPr>
      <w:r w:rsidRPr="00A10A37">
        <w:t xml:space="preserve">Norton and Prime has in excess of 20 years’ experience valuing similar commercial properties in the Melbourne CBD. </w:t>
      </w:r>
    </w:p>
    <w:p w:rsidR="0027405F" w:rsidRPr="00A10A37" w:rsidRDefault="0027405F" w:rsidP="0027405F"/>
    <w:p w:rsidR="0027405F" w:rsidRPr="00A10A37" w:rsidRDefault="0027405F" w:rsidP="0027405F"/>
    <w:p w:rsidR="0027405F" w:rsidRPr="00A10A37" w:rsidRDefault="0027405F" w:rsidP="001832E3">
      <w:pPr>
        <w:autoSpaceDE w:val="0"/>
        <w:autoSpaceDN w:val="0"/>
        <w:adjustRightInd w:val="0"/>
        <w:sectPr w:rsidR="0027405F" w:rsidRPr="00A10A37" w:rsidSect="00190A01">
          <w:pgSz w:w="11906" w:h="16838" w:code="9"/>
          <w:pgMar w:top="1152" w:right="864" w:bottom="1152" w:left="864" w:header="432" w:footer="432" w:gutter="0"/>
          <w:cols w:num="2" w:space="360" w:equalWidth="0">
            <w:col w:w="1440" w:space="360"/>
            <w:col w:w="8378"/>
          </w:cols>
          <w:titlePg/>
        </w:sectPr>
      </w:pPr>
    </w:p>
    <w:p w:rsidR="0027405F" w:rsidRPr="00A10A37" w:rsidRDefault="0027405F" w:rsidP="0027405F">
      <w:pPr>
        <w:pStyle w:val="ChapterHeading"/>
      </w:pPr>
      <w:bookmarkStart w:id="646" w:name="_Toc225564585"/>
      <w:bookmarkStart w:id="647" w:name="_Toc324234838"/>
      <w:bookmarkStart w:id="648" w:name="_Toc330906644"/>
      <w:bookmarkStart w:id="649" w:name="_Toc332019433"/>
      <w:bookmarkStart w:id="650" w:name="_Toc350413724"/>
      <w:bookmarkStart w:id="651" w:name="_Toc388277749"/>
      <w:r w:rsidRPr="00A10A37">
        <w:t>Appendix 1: Extracts of whole of government financial statements and analysis of disclosures</w:t>
      </w:r>
      <w:bookmarkEnd w:id="646"/>
      <w:bookmarkEnd w:id="647"/>
      <w:bookmarkEnd w:id="648"/>
      <w:bookmarkEnd w:id="649"/>
      <w:bookmarkEnd w:id="650"/>
      <w:bookmarkEnd w:id="651"/>
    </w:p>
    <w:p w:rsidR="0027405F" w:rsidRPr="00A10A37" w:rsidRDefault="0027405F" w:rsidP="0027405F">
      <w:pPr>
        <w:pStyle w:val="NormalBlue"/>
        <w:rPr>
          <w:i/>
        </w:rPr>
      </w:pPr>
      <w:r w:rsidRPr="00A10A37">
        <w:rPr>
          <w:i/>
        </w:rPr>
        <w:t xml:space="preserve">[The following extracts are supplementary information for the introduction to the Model report and therefore not part of disclosure requirements. These extracts have been included to highlight the different presentation formats in whole of government publications for the estimates and actuals.] </w:t>
      </w:r>
    </w:p>
    <w:p w:rsidR="0027405F" w:rsidRPr="00A10A37" w:rsidRDefault="0027405F" w:rsidP="0027405F">
      <w:pPr>
        <w:pStyle w:val="Heading1"/>
        <w:rPr>
          <w:i/>
          <w:iCs/>
        </w:rPr>
      </w:pPr>
      <w:bookmarkStart w:id="652" w:name="_Toc225564586"/>
      <w:bookmarkStart w:id="653" w:name="_Toc324234839"/>
      <w:bookmarkStart w:id="654" w:name="_Toc330906645"/>
      <w:bookmarkStart w:id="655" w:name="_Toc332019434"/>
      <w:bookmarkStart w:id="656" w:name="_Toc350413725"/>
      <w:bookmarkStart w:id="657" w:name="_Toc388277750"/>
      <w:r w:rsidRPr="00A10A37">
        <w:t>Appendix 1(a) – Extract of estimated financial statements from the 2014</w:t>
      </w:r>
      <w:r w:rsidRPr="00A10A37">
        <w:noBreakHyphen/>
        <w:t xml:space="preserve">15 </w:t>
      </w:r>
      <w:r w:rsidRPr="00A10A37">
        <w:rPr>
          <w:i/>
          <w:iCs/>
        </w:rPr>
        <w:t>Statement of Finances</w:t>
      </w:r>
      <w:bookmarkEnd w:id="652"/>
      <w:r w:rsidRPr="00A10A37">
        <w:rPr>
          <w:i/>
          <w:iCs/>
        </w:rPr>
        <w:t>:</w:t>
      </w:r>
      <w:r w:rsidRPr="00A10A37">
        <w:rPr>
          <w:iCs/>
        </w:rPr>
        <w:t xml:space="preserve"> </w:t>
      </w:r>
      <w:r w:rsidRPr="00A10A37">
        <w:rPr>
          <w:i/>
          <w:iCs/>
        </w:rPr>
        <w:t>Budget Paper No. 5</w:t>
      </w:r>
      <w:bookmarkEnd w:id="653"/>
      <w:bookmarkEnd w:id="654"/>
      <w:bookmarkEnd w:id="655"/>
      <w:bookmarkEnd w:id="656"/>
      <w:bookmarkEnd w:id="657"/>
    </w:p>
    <w:p w:rsidR="0027405F" w:rsidRPr="00A10A37" w:rsidRDefault="0027405F" w:rsidP="0027405F">
      <w:pPr>
        <w:pStyle w:val="Heading2"/>
      </w:pPr>
      <w:r w:rsidRPr="00A10A37">
        <w:t>Estimated financial statements for the Victorian general government sector</w:t>
      </w:r>
    </w:p>
    <w:p w:rsidR="0027405F" w:rsidRPr="00A10A37" w:rsidRDefault="0027405F" w:rsidP="0027405F">
      <w:pPr>
        <w:pStyle w:val="Tableheading"/>
        <w:rPr>
          <w:sz w:val="19"/>
          <w:szCs w:val="19"/>
        </w:rPr>
      </w:pPr>
      <w:r w:rsidRPr="00A10A37">
        <w:t>Table 1.1:</w:t>
      </w:r>
      <w:r w:rsidRPr="00A10A37">
        <w:tab/>
        <w:t>Estimated comprehensive operating statement for the general government sector for the financial year ending 30 June</w:t>
      </w:r>
    </w:p>
    <w:p w:rsidR="0027405F" w:rsidRPr="00A10A37" w:rsidRDefault="0027405F" w:rsidP="0027405F">
      <w:pPr>
        <w:pStyle w:val="million"/>
      </w:pPr>
      <w:r w:rsidRPr="00A10A37">
        <w:t>($ million)</w:t>
      </w:r>
    </w:p>
    <w:tbl>
      <w:tblPr>
        <w:tblW w:w="10144" w:type="dxa"/>
        <w:tblInd w:w="25" w:type="dxa"/>
        <w:tblLayout w:type="fixed"/>
        <w:tblCellMar>
          <w:left w:w="43" w:type="dxa"/>
          <w:right w:w="43" w:type="dxa"/>
        </w:tblCellMar>
        <w:tblLook w:val="0000" w:firstRow="0" w:lastRow="0" w:firstColumn="0" w:lastColumn="0" w:noHBand="0" w:noVBand="0"/>
      </w:tblPr>
      <w:tblGrid>
        <w:gridCol w:w="4878"/>
        <w:gridCol w:w="153"/>
        <w:gridCol w:w="387"/>
        <w:gridCol w:w="90"/>
        <w:gridCol w:w="162"/>
        <w:gridCol w:w="721"/>
        <w:gridCol w:w="75"/>
        <w:gridCol w:w="318"/>
        <w:gridCol w:w="580"/>
        <w:gridCol w:w="60"/>
        <w:gridCol w:w="476"/>
        <w:gridCol w:w="7"/>
        <w:gridCol w:w="430"/>
        <w:gridCol w:w="45"/>
        <w:gridCol w:w="640"/>
        <w:gridCol w:w="291"/>
        <w:gridCol w:w="831"/>
      </w:tblGrid>
      <w:tr w:rsidR="0027405F" w:rsidRPr="00A10A37" w:rsidTr="00190A01">
        <w:trPr>
          <w:trHeight w:val="220"/>
          <w:tblHeader/>
        </w:trPr>
        <w:tc>
          <w:tcPr>
            <w:tcW w:w="4878" w:type="dxa"/>
            <w:tcBorders>
              <w:top w:val="single" w:sz="6" w:space="0" w:color="auto"/>
              <w:left w:val="single" w:sz="6" w:space="0" w:color="auto"/>
              <w:right w:val="nil"/>
            </w:tcBorders>
            <w:shd w:val="clear" w:color="auto" w:fill="000000"/>
          </w:tcPr>
          <w:p w:rsidR="0027405F" w:rsidRPr="00A10A37" w:rsidRDefault="0027405F" w:rsidP="00190A01">
            <w:pPr>
              <w:pStyle w:val="Tabletextheading"/>
            </w:pPr>
          </w:p>
        </w:tc>
        <w:tc>
          <w:tcPr>
            <w:tcW w:w="792" w:type="dxa"/>
            <w:gridSpan w:val="4"/>
            <w:tcBorders>
              <w:top w:val="single" w:sz="6" w:space="0" w:color="auto"/>
              <w:left w:val="nil"/>
              <w:right w:val="nil"/>
            </w:tcBorders>
            <w:shd w:val="clear" w:color="auto" w:fill="000000"/>
          </w:tcPr>
          <w:p w:rsidR="0027405F" w:rsidRPr="00A10A37" w:rsidRDefault="0027405F" w:rsidP="00190A01">
            <w:pPr>
              <w:pStyle w:val="Tabletextheading"/>
            </w:pPr>
            <w:r w:rsidRPr="00A10A37">
              <w:t xml:space="preserve"> </w:t>
            </w:r>
          </w:p>
        </w:tc>
        <w:tc>
          <w:tcPr>
            <w:tcW w:w="1114" w:type="dxa"/>
            <w:gridSpan w:val="3"/>
            <w:tcBorders>
              <w:top w:val="single" w:sz="6" w:space="0" w:color="auto"/>
              <w:left w:val="nil"/>
              <w:right w:val="nil"/>
            </w:tcBorders>
            <w:shd w:val="clear" w:color="auto" w:fill="000000"/>
          </w:tcPr>
          <w:p w:rsidR="0027405F" w:rsidRPr="00A10A37" w:rsidRDefault="0027405F" w:rsidP="00190A01">
            <w:pPr>
              <w:pStyle w:val="Tabletextheading"/>
              <w:spacing w:after="0"/>
            </w:pPr>
            <w:r w:rsidRPr="00A10A37">
              <w:t>2014</w:t>
            </w:r>
            <w:r w:rsidRPr="00A10A37">
              <w:noBreakHyphen/>
              <w:t>15</w:t>
            </w:r>
          </w:p>
        </w:tc>
        <w:tc>
          <w:tcPr>
            <w:tcW w:w="1116" w:type="dxa"/>
            <w:gridSpan w:val="3"/>
            <w:tcBorders>
              <w:top w:val="single" w:sz="6" w:space="0" w:color="auto"/>
              <w:left w:val="nil"/>
              <w:right w:val="nil"/>
            </w:tcBorders>
            <w:shd w:val="clear" w:color="auto" w:fill="000000"/>
          </w:tcPr>
          <w:p w:rsidR="0027405F" w:rsidRPr="00A10A37" w:rsidRDefault="0027405F" w:rsidP="00190A01">
            <w:pPr>
              <w:pStyle w:val="Tabletextheading"/>
              <w:spacing w:after="0"/>
            </w:pPr>
            <w:r w:rsidRPr="00A10A37">
              <w:t>2015</w:t>
            </w:r>
            <w:r w:rsidRPr="00A10A37">
              <w:noBreakHyphen/>
              <w:t>16</w:t>
            </w:r>
          </w:p>
        </w:tc>
        <w:tc>
          <w:tcPr>
            <w:tcW w:w="1122" w:type="dxa"/>
            <w:gridSpan w:val="4"/>
            <w:tcBorders>
              <w:top w:val="single" w:sz="6" w:space="0" w:color="auto"/>
              <w:left w:val="nil"/>
              <w:right w:val="nil"/>
            </w:tcBorders>
            <w:shd w:val="clear" w:color="auto" w:fill="000000"/>
          </w:tcPr>
          <w:p w:rsidR="0027405F" w:rsidRPr="00A10A37" w:rsidRDefault="0027405F" w:rsidP="00190A01">
            <w:pPr>
              <w:pStyle w:val="Tabletextheading"/>
              <w:spacing w:after="0"/>
            </w:pPr>
            <w:r w:rsidRPr="00A10A37">
              <w:t>2016</w:t>
            </w:r>
            <w:r w:rsidRPr="00A10A37">
              <w:noBreakHyphen/>
              <w:t>17</w:t>
            </w:r>
          </w:p>
        </w:tc>
        <w:tc>
          <w:tcPr>
            <w:tcW w:w="1122" w:type="dxa"/>
            <w:gridSpan w:val="2"/>
            <w:tcBorders>
              <w:top w:val="single" w:sz="6" w:space="0" w:color="auto"/>
              <w:left w:val="nil"/>
              <w:right w:val="single" w:sz="6" w:space="0" w:color="auto"/>
            </w:tcBorders>
            <w:shd w:val="clear" w:color="auto" w:fill="000000"/>
          </w:tcPr>
          <w:p w:rsidR="0027405F" w:rsidRPr="00A10A37" w:rsidRDefault="0027405F" w:rsidP="00190A01">
            <w:pPr>
              <w:pStyle w:val="Tabletextheading"/>
              <w:spacing w:after="0"/>
              <w:rPr>
                <w:rFonts w:cs="Calibri"/>
                <w:color w:val="FFFFFF"/>
              </w:rPr>
            </w:pPr>
            <w:r w:rsidRPr="00A10A37">
              <w:rPr>
                <w:rFonts w:cs="Calibri"/>
                <w:color w:val="FFFFFF"/>
              </w:rPr>
              <w:t>2017</w:t>
            </w:r>
            <w:r w:rsidRPr="00A10A37">
              <w:rPr>
                <w:rFonts w:cs="Calibri"/>
                <w:color w:val="FFFFFF"/>
              </w:rPr>
              <w:noBreakHyphen/>
              <w:t>18</w:t>
            </w:r>
          </w:p>
        </w:tc>
      </w:tr>
      <w:tr w:rsidR="0027405F" w:rsidRPr="00A10A37" w:rsidTr="00190A01">
        <w:trPr>
          <w:trHeight w:val="220"/>
          <w:tblHeader/>
        </w:trPr>
        <w:tc>
          <w:tcPr>
            <w:tcW w:w="4878" w:type="dxa"/>
            <w:tcBorders>
              <w:left w:val="single" w:sz="6" w:space="0" w:color="auto"/>
              <w:bottom w:val="single" w:sz="6" w:space="0" w:color="auto"/>
              <w:right w:val="nil"/>
            </w:tcBorders>
            <w:shd w:val="solid" w:color="000000" w:fill="auto"/>
          </w:tcPr>
          <w:p w:rsidR="0027405F" w:rsidRPr="00A10A37" w:rsidRDefault="0027405F" w:rsidP="00190A01">
            <w:pPr>
              <w:pStyle w:val="Tabletextheading"/>
            </w:pPr>
            <w:r w:rsidRPr="00A10A37">
              <w:t xml:space="preserve"> </w:t>
            </w:r>
          </w:p>
        </w:tc>
        <w:tc>
          <w:tcPr>
            <w:tcW w:w="792" w:type="dxa"/>
            <w:gridSpan w:val="4"/>
            <w:tcBorders>
              <w:left w:val="nil"/>
              <w:bottom w:val="single" w:sz="6" w:space="0" w:color="auto"/>
              <w:right w:val="nil"/>
            </w:tcBorders>
            <w:shd w:val="solid" w:color="000000" w:fill="auto"/>
          </w:tcPr>
          <w:p w:rsidR="0027405F" w:rsidRPr="00A10A37" w:rsidRDefault="0027405F" w:rsidP="00190A01">
            <w:pPr>
              <w:pStyle w:val="TabletextheadingCentred"/>
            </w:pPr>
            <w:r w:rsidRPr="00A10A37">
              <w:t>Notes</w:t>
            </w:r>
          </w:p>
        </w:tc>
        <w:tc>
          <w:tcPr>
            <w:tcW w:w="1114" w:type="dxa"/>
            <w:gridSpan w:val="3"/>
            <w:tcBorders>
              <w:left w:val="nil"/>
              <w:bottom w:val="single" w:sz="6" w:space="0" w:color="auto"/>
              <w:right w:val="nil"/>
            </w:tcBorders>
            <w:shd w:val="solid" w:color="000000" w:fill="auto"/>
          </w:tcPr>
          <w:p w:rsidR="0027405F" w:rsidRPr="00A10A37" w:rsidRDefault="0027405F" w:rsidP="00190A01">
            <w:pPr>
              <w:pStyle w:val="Tabletextheading"/>
            </w:pPr>
            <w:r w:rsidRPr="00A10A37">
              <w:t>budget</w:t>
            </w:r>
          </w:p>
        </w:tc>
        <w:tc>
          <w:tcPr>
            <w:tcW w:w="1116" w:type="dxa"/>
            <w:gridSpan w:val="3"/>
            <w:tcBorders>
              <w:left w:val="nil"/>
              <w:bottom w:val="single" w:sz="6" w:space="0" w:color="auto"/>
              <w:right w:val="nil"/>
            </w:tcBorders>
            <w:shd w:val="solid" w:color="000000" w:fill="auto"/>
          </w:tcPr>
          <w:p w:rsidR="0027405F" w:rsidRPr="00A10A37" w:rsidRDefault="0027405F" w:rsidP="00190A01">
            <w:pPr>
              <w:pStyle w:val="Tabletextheading"/>
            </w:pPr>
            <w:r w:rsidRPr="00A10A37">
              <w:t>estimate</w:t>
            </w:r>
          </w:p>
        </w:tc>
        <w:tc>
          <w:tcPr>
            <w:tcW w:w="1122" w:type="dxa"/>
            <w:gridSpan w:val="4"/>
            <w:tcBorders>
              <w:left w:val="nil"/>
              <w:bottom w:val="single" w:sz="6" w:space="0" w:color="auto"/>
              <w:right w:val="nil"/>
            </w:tcBorders>
            <w:shd w:val="solid" w:color="000000" w:fill="auto"/>
          </w:tcPr>
          <w:p w:rsidR="0027405F" w:rsidRPr="00A10A37" w:rsidRDefault="0027405F" w:rsidP="00190A01">
            <w:pPr>
              <w:pStyle w:val="Tabletextheading"/>
            </w:pPr>
            <w:r w:rsidRPr="00A10A37">
              <w:t>estimate</w:t>
            </w:r>
          </w:p>
        </w:tc>
        <w:tc>
          <w:tcPr>
            <w:tcW w:w="1122" w:type="dxa"/>
            <w:gridSpan w:val="2"/>
            <w:tcBorders>
              <w:left w:val="nil"/>
              <w:bottom w:val="single" w:sz="6" w:space="0" w:color="auto"/>
              <w:right w:val="single" w:sz="6" w:space="0" w:color="auto"/>
            </w:tcBorders>
            <w:shd w:val="solid" w:color="000000" w:fill="auto"/>
          </w:tcPr>
          <w:p w:rsidR="0027405F" w:rsidRPr="00A10A37" w:rsidRDefault="0027405F" w:rsidP="00190A01">
            <w:pPr>
              <w:pStyle w:val="Tabletextheading"/>
              <w:rPr>
                <w:rFonts w:cs="Calibri"/>
                <w:color w:val="FFFFFF"/>
              </w:rPr>
            </w:pPr>
            <w:r w:rsidRPr="00A10A37">
              <w:rPr>
                <w:rFonts w:cs="Calibri"/>
                <w:color w:val="FFFFFF"/>
              </w:rPr>
              <w:t>estimate</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b/>
                <w:bCs/>
              </w:rPr>
            </w:pPr>
            <w:r w:rsidRPr="00A10A37">
              <w:rPr>
                <w:rFonts w:eastAsiaTheme="minorEastAsia"/>
                <w:b/>
                <w:bCs/>
              </w:rPr>
              <w:t>Revenue from transactions</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lang w:eastAsia="en-AU"/>
              </w:rPr>
            </w:pPr>
            <w:r w:rsidRPr="00A10A37">
              <w:rPr>
                <w:rFonts w:eastAsiaTheme="minorEastAsia"/>
                <w:lang w:eastAsia="en-AU"/>
              </w:rPr>
              <w:t xml:space="preserve"> </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b/>
              </w:rPr>
            </w:pPr>
            <w:r w:rsidRPr="00A10A37">
              <w:rPr>
                <w:rFonts w:eastAsiaTheme="minorEastAsia"/>
                <w:b/>
              </w:rPr>
              <w:t xml:space="preserve"> </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b/>
              </w:rPr>
            </w:pPr>
            <w:r w:rsidRPr="00A10A37">
              <w:rPr>
                <w:rFonts w:eastAsiaTheme="minorEastAsia"/>
                <w:b/>
              </w:rPr>
              <w:t xml:space="preserve"> </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b/>
              </w:rPr>
            </w:pPr>
            <w:r w:rsidRPr="00A10A37">
              <w:rPr>
                <w:rFonts w:eastAsiaTheme="minorEastAsia"/>
                <w:b/>
              </w:rPr>
              <w:t xml:space="preserve"> </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b/>
              </w:rPr>
            </w:pPr>
            <w:r w:rsidRPr="00A10A37">
              <w:rPr>
                <w:rFonts w:eastAsiaTheme="minorEastAsia"/>
                <w:b/>
              </w:rPr>
              <w:t xml:space="preserve"> </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Taxation revenue</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2</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8 067.5</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8 845.4</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9 754.1</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0 583.0</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Interest revenue</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i/>
                <w:iCs/>
                <w:sz w:val="18"/>
                <w:lang w:eastAsia="en-AU"/>
              </w:rPr>
            </w:pPr>
            <w:r w:rsidRPr="00A10A37">
              <w:rPr>
                <w:rFonts w:eastAsiaTheme="minorEastAsia"/>
                <w:sz w:val="18"/>
                <w:lang w:eastAsia="en-AU"/>
              </w:rPr>
              <w:t xml:space="preserve"> </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842.1</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862.0</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872.5</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878.2</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vertAlign w:val="superscript"/>
              </w:rPr>
            </w:pPr>
            <w:r w:rsidRPr="00A10A37">
              <w:rPr>
                <w:rFonts w:eastAsiaTheme="minorEastAsia"/>
              </w:rPr>
              <w:t>Dividends and income tax equivalent and rate equivalent revenue</w:t>
            </w:r>
            <w:r w:rsidRPr="00A10A37">
              <w:rPr>
                <w:rFonts w:eastAsiaTheme="minorEastAsia"/>
                <w:vertAlign w:val="superscript"/>
              </w:rPr>
              <w:t xml:space="preserve"> </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3</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584.7</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910.7</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cs="Calibri"/>
              </w:rPr>
            </w:pPr>
            <w:r w:rsidRPr="00A10A37">
              <w:rPr>
                <w:rFonts w:eastAsiaTheme="minorEastAsia"/>
              </w:rPr>
              <w:t>1 049.8</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cs="Calibri"/>
              </w:rPr>
            </w:pPr>
            <w:r w:rsidRPr="00A10A37">
              <w:rPr>
                <w:rFonts w:eastAsiaTheme="minorEastAsia"/>
              </w:rPr>
              <w:t>1 127.0</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Sales of goods and services</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4</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6 478.4</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6 753.2</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6 762.3</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6 789.7</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Grants</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5</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4 855.3</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5 551.6</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6 235.7</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7 528.5</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Other revenue</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6</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073.9</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057.1</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089.5</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088.3</w:t>
            </w:r>
          </w:p>
        </w:tc>
      </w:tr>
      <w:tr w:rsidR="0027405F" w:rsidRPr="00A10A37" w:rsidTr="00190A01">
        <w:trPr>
          <w:trHeight w:val="220"/>
        </w:trPr>
        <w:tc>
          <w:tcPr>
            <w:tcW w:w="4878" w:type="dxa"/>
            <w:tcBorders>
              <w:top w:val="single" w:sz="6" w:space="0" w:color="auto"/>
              <w:left w:val="nil"/>
              <w:bottom w:val="nil"/>
              <w:right w:val="nil"/>
            </w:tcBorders>
          </w:tcPr>
          <w:p w:rsidR="0027405F" w:rsidRPr="00A10A37" w:rsidRDefault="0027405F" w:rsidP="00190A01">
            <w:pPr>
              <w:pStyle w:val="Tabletext"/>
              <w:rPr>
                <w:rFonts w:eastAsiaTheme="minorEastAsia"/>
                <w:b/>
                <w:bCs/>
              </w:rPr>
            </w:pPr>
            <w:r w:rsidRPr="00A10A37">
              <w:rPr>
                <w:rFonts w:eastAsiaTheme="minorEastAsia"/>
                <w:b/>
                <w:bCs/>
              </w:rPr>
              <w:t>Total revenue from transactions</w:t>
            </w:r>
          </w:p>
        </w:tc>
        <w:tc>
          <w:tcPr>
            <w:tcW w:w="792" w:type="dxa"/>
            <w:gridSpan w:val="4"/>
            <w:tcBorders>
              <w:top w:val="single" w:sz="6" w:space="0" w:color="auto"/>
              <w:left w:val="nil"/>
              <w:bottom w:val="nil"/>
              <w:right w:val="nil"/>
            </w:tcBorders>
          </w:tcPr>
          <w:p w:rsidR="0027405F" w:rsidRPr="00A10A37" w:rsidRDefault="0027405F" w:rsidP="00190A01">
            <w:pPr>
              <w:pStyle w:val="Tabletextcentred0"/>
              <w:rPr>
                <w:rFonts w:eastAsiaTheme="minorEastAsia"/>
                <w:bCs/>
                <w:i/>
                <w:iCs/>
                <w:sz w:val="18"/>
                <w:lang w:eastAsia="en-AU"/>
              </w:rPr>
            </w:pPr>
            <w:r w:rsidRPr="00A10A37">
              <w:rPr>
                <w:rFonts w:eastAsiaTheme="minorEastAsia"/>
                <w:bCs/>
                <w:sz w:val="18"/>
                <w:lang w:eastAsia="en-AU"/>
              </w:rPr>
              <w:t xml:space="preserve"> </w:t>
            </w:r>
          </w:p>
        </w:tc>
        <w:tc>
          <w:tcPr>
            <w:tcW w:w="1114" w:type="dxa"/>
            <w:gridSpan w:val="3"/>
            <w:tcBorders>
              <w:top w:val="single" w:sz="6" w:space="0" w:color="auto"/>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52 901.9</w:t>
            </w:r>
          </w:p>
        </w:tc>
        <w:tc>
          <w:tcPr>
            <w:tcW w:w="1116" w:type="dxa"/>
            <w:gridSpan w:val="3"/>
            <w:tcBorders>
              <w:top w:val="single" w:sz="6" w:space="0" w:color="auto"/>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54 980.0</w:t>
            </w:r>
          </w:p>
        </w:tc>
        <w:tc>
          <w:tcPr>
            <w:tcW w:w="1122" w:type="dxa"/>
            <w:gridSpan w:val="4"/>
            <w:tcBorders>
              <w:top w:val="single" w:sz="6" w:space="0" w:color="auto"/>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56 764.0</w:t>
            </w:r>
          </w:p>
        </w:tc>
        <w:tc>
          <w:tcPr>
            <w:tcW w:w="1122" w:type="dxa"/>
            <w:gridSpan w:val="2"/>
            <w:tcBorders>
              <w:top w:val="single" w:sz="6" w:space="0" w:color="auto"/>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58 994.6</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b/>
                <w:bCs/>
              </w:rPr>
            </w:pPr>
            <w:r w:rsidRPr="00A10A37">
              <w:rPr>
                <w:rFonts w:eastAsiaTheme="minorEastAsia"/>
                <w:b/>
                <w:bCs/>
              </w:rPr>
              <w:t>Expenses from transactions</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i/>
                <w:iCs/>
                <w:sz w:val="18"/>
                <w:lang w:eastAsia="en-AU"/>
              </w:rPr>
            </w:pPr>
            <w:r w:rsidRPr="00A10A37">
              <w:rPr>
                <w:rFonts w:eastAsiaTheme="minorEastAsia"/>
                <w:sz w:val="18"/>
                <w:lang w:eastAsia="en-AU"/>
              </w:rPr>
              <w:t xml:space="preserve"> </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b/>
              </w:rPr>
            </w:pP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b/>
              </w:rPr>
            </w:pP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b/>
              </w:rPr>
            </w:pP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b/>
              </w:rPr>
            </w:pP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Employee expenses</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i/>
                <w:iCs/>
                <w:sz w:val="18"/>
                <w:lang w:eastAsia="en-AU"/>
              </w:rPr>
            </w:pPr>
            <w:r w:rsidRPr="00A10A37">
              <w:rPr>
                <w:rFonts w:eastAsiaTheme="minorEastAsia"/>
                <w:sz w:val="18"/>
                <w:lang w:eastAsia="en-AU"/>
              </w:rPr>
              <w:t xml:space="preserve"> </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8 442.3</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9 425.5</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0 057.5</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0 874.5</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Net superannuation interest expense</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7a</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023.9</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cs="Calibri"/>
              </w:rPr>
            </w:pPr>
            <w:r w:rsidRPr="00A10A37">
              <w:rPr>
                <w:rFonts w:eastAsiaTheme="minorEastAsia"/>
              </w:rPr>
              <w:t>1 011.0</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993.8</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973.7</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Other superannuation</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7a</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863.7</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897.0</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920.5</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933.4</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Depreciation</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8</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496.0</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605.5</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782.9</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999.2</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Interest expense</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9</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195.8</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086.2</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063.7</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123.9</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Other operating expenses</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10</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7 259.2</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6 414.0</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6 851.0</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7 652.0</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Grants and other transfers</w:t>
            </w:r>
          </w:p>
        </w:tc>
        <w:tc>
          <w:tcPr>
            <w:tcW w:w="792" w:type="dxa"/>
            <w:gridSpan w:val="4"/>
            <w:tcBorders>
              <w:top w:val="nil"/>
              <w:left w:val="nil"/>
              <w:bottom w:val="nil"/>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11</w:t>
            </w:r>
          </w:p>
        </w:tc>
        <w:tc>
          <w:tcPr>
            <w:tcW w:w="1114"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8 294.3</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8 510.7</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8 911.4</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9 108.1</w:t>
            </w:r>
          </w:p>
        </w:tc>
      </w:tr>
      <w:tr w:rsidR="0027405F" w:rsidRPr="00A10A37" w:rsidTr="00190A01">
        <w:trPr>
          <w:trHeight w:val="220"/>
        </w:trPr>
        <w:tc>
          <w:tcPr>
            <w:tcW w:w="4878" w:type="dxa"/>
            <w:tcBorders>
              <w:top w:val="single" w:sz="6" w:space="0" w:color="auto"/>
              <w:left w:val="nil"/>
              <w:bottom w:val="single" w:sz="6" w:space="0" w:color="auto"/>
              <w:right w:val="nil"/>
            </w:tcBorders>
          </w:tcPr>
          <w:p w:rsidR="0027405F" w:rsidRPr="00A10A37" w:rsidRDefault="0027405F" w:rsidP="00190A01">
            <w:pPr>
              <w:pStyle w:val="Tabletext"/>
              <w:rPr>
                <w:rFonts w:eastAsiaTheme="minorEastAsia"/>
                <w:b/>
                <w:bCs/>
              </w:rPr>
            </w:pPr>
            <w:r w:rsidRPr="00A10A37">
              <w:rPr>
                <w:rFonts w:eastAsiaTheme="minorEastAsia"/>
                <w:b/>
                <w:bCs/>
              </w:rPr>
              <w:t>Total expenses from transactions</w:t>
            </w:r>
          </w:p>
        </w:tc>
        <w:tc>
          <w:tcPr>
            <w:tcW w:w="792" w:type="dxa"/>
            <w:gridSpan w:val="4"/>
            <w:tcBorders>
              <w:top w:val="single" w:sz="6" w:space="0" w:color="auto"/>
              <w:left w:val="nil"/>
              <w:bottom w:val="single" w:sz="6" w:space="0" w:color="auto"/>
              <w:right w:val="nil"/>
            </w:tcBorders>
          </w:tcPr>
          <w:p w:rsidR="0027405F" w:rsidRPr="00A10A37" w:rsidRDefault="0027405F" w:rsidP="00190A01">
            <w:pPr>
              <w:pStyle w:val="Tabletextcentred0"/>
              <w:rPr>
                <w:rFonts w:eastAsiaTheme="minorEastAsia"/>
                <w:sz w:val="18"/>
                <w:lang w:eastAsia="en-AU"/>
              </w:rPr>
            </w:pPr>
            <w:r w:rsidRPr="00A10A37">
              <w:rPr>
                <w:rFonts w:eastAsiaTheme="minorEastAsia"/>
                <w:sz w:val="18"/>
                <w:lang w:eastAsia="en-AU"/>
              </w:rPr>
              <w:t>12</w:t>
            </w:r>
          </w:p>
        </w:tc>
        <w:tc>
          <w:tcPr>
            <w:tcW w:w="1114" w:type="dxa"/>
            <w:gridSpan w:val="3"/>
            <w:tcBorders>
              <w:top w:val="single" w:sz="6" w:space="0" w:color="auto"/>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51 575.1</w:t>
            </w:r>
          </w:p>
        </w:tc>
        <w:tc>
          <w:tcPr>
            <w:tcW w:w="1116" w:type="dxa"/>
            <w:gridSpan w:val="3"/>
            <w:tcBorders>
              <w:top w:val="single" w:sz="6" w:space="0" w:color="auto"/>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51 950.0</w:t>
            </w:r>
          </w:p>
        </w:tc>
        <w:tc>
          <w:tcPr>
            <w:tcW w:w="1122" w:type="dxa"/>
            <w:gridSpan w:val="4"/>
            <w:tcBorders>
              <w:top w:val="single" w:sz="6" w:space="0" w:color="auto"/>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53 580.8</w:t>
            </w:r>
          </w:p>
        </w:tc>
        <w:tc>
          <w:tcPr>
            <w:tcW w:w="1122" w:type="dxa"/>
            <w:gridSpan w:val="2"/>
            <w:tcBorders>
              <w:top w:val="single" w:sz="6" w:space="0" w:color="auto"/>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55 664.9</w:t>
            </w:r>
          </w:p>
        </w:tc>
      </w:tr>
      <w:tr w:rsidR="0027405F" w:rsidRPr="00A10A37" w:rsidTr="00190A01">
        <w:trPr>
          <w:trHeight w:val="220"/>
        </w:trPr>
        <w:tc>
          <w:tcPr>
            <w:tcW w:w="4878" w:type="dxa"/>
            <w:tcBorders>
              <w:top w:val="nil"/>
              <w:left w:val="nil"/>
              <w:bottom w:val="single" w:sz="12" w:space="0" w:color="auto"/>
              <w:right w:val="nil"/>
            </w:tcBorders>
          </w:tcPr>
          <w:p w:rsidR="0027405F" w:rsidRPr="00A10A37" w:rsidRDefault="0027405F" w:rsidP="00190A01">
            <w:pPr>
              <w:pStyle w:val="Tabletext"/>
              <w:rPr>
                <w:rFonts w:eastAsiaTheme="minorEastAsia"/>
                <w:b/>
                <w:bCs/>
              </w:rPr>
            </w:pPr>
            <w:r w:rsidRPr="00A10A37">
              <w:rPr>
                <w:rFonts w:eastAsiaTheme="minorEastAsia"/>
                <w:b/>
                <w:bCs/>
              </w:rPr>
              <w:t>Net result from transactions – net operating balance</w:t>
            </w:r>
          </w:p>
        </w:tc>
        <w:tc>
          <w:tcPr>
            <w:tcW w:w="792" w:type="dxa"/>
            <w:gridSpan w:val="4"/>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c>
          <w:tcPr>
            <w:tcW w:w="1114" w:type="dxa"/>
            <w:gridSpan w:val="3"/>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 326.7</w:t>
            </w:r>
          </w:p>
        </w:tc>
        <w:tc>
          <w:tcPr>
            <w:tcW w:w="1116" w:type="dxa"/>
            <w:gridSpan w:val="3"/>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3 030.0</w:t>
            </w:r>
          </w:p>
        </w:tc>
        <w:tc>
          <w:tcPr>
            <w:tcW w:w="1122" w:type="dxa"/>
            <w:gridSpan w:val="4"/>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3 183.2</w:t>
            </w:r>
          </w:p>
        </w:tc>
        <w:tc>
          <w:tcPr>
            <w:tcW w:w="1122" w:type="dxa"/>
            <w:gridSpan w:val="2"/>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3 329.7</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rPr>
                <w:b/>
              </w:rPr>
            </w:pPr>
            <w:r w:rsidRPr="00A10A37">
              <w:rPr>
                <w:b/>
              </w:rPr>
              <w:t>Other economic flows included in net result</w:t>
            </w:r>
          </w:p>
        </w:tc>
        <w:tc>
          <w:tcPr>
            <w:tcW w:w="792" w:type="dxa"/>
            <w:gridSpan w:val="4"/>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114" w:type="dxa"/>
            <w:gridSpan w:val="3"/>
            <w:tcBorders>
              <w:top w:val="nil"/>
              <w:left w:val="nil"/>
              <w:bottom w:val="nil"/>
              <w:right w:val="nil"/>
            </w:tcBorders>
          </w:tcPr>
          <w:p w:rsidR="0027405F" w:rsidRPr="00A10A37" w:rsidRDefault="0027405F" w:rsidP="00190A01">
            <w:pPr>
              <w:pStyle w:val="TableofFigures"/>
              <w:rPr>
                <w:b/>
              </w:rPr>
            </w:pPr>
            <w:r w:rsidRPr="00A10A37">
              <w:rPr>
                <w:b/>
              </w:rPr>
              <w:t xml:space="preserve"> </w:t>
            </w:r>
          </w:p>
        </w:tc>
        <w:tc>
          <w:tcPr>
            <w:tcW w:w="1123" w:type="dxa"/>
            <w:gridSpan w:val="4"/>
            <w:tcBorders>
              <w:top w:val="nil"/>
              <w:left w:val="nil"/>
              <w:bottom w:val="nil"/>
              <w:right w:val="nil"/>
            </w:tcBorders>
          </w:tcPr>
          <w:p w:rsidR="0027405F" w:rsidRPr="00A10A37" w:rsidRDefault="0027405F" w:rsidP="00190A01">
            <w:pPr>
              <w:pStyle w:val="TableofFigures"/>
              <w:rPr>
                <w:b/>
              </w:rPr>
            </w:pPr>
            <w:r w:rsidRPr="00A10A37">
              <w:rPr>
                <w:b/>
              </w:rPr>
              <w:t xml:space="preserve"> </w:t>
            </w:r>
          </w:p>
        </w:tc>
        <w:tc>
          <w:tcPr>
            <w:tcW w:w="1115" w:type="dxa"/>
            <w:gridSpan w:val="3"/>
            <w:tcBorders>
              <w:top w:val="nil"/>
              <w:left w:val="nil"/>
              <w:bottom w:val="nil"/>
              <w:right w:val="nil"/>
            </w:tcBorders>
          </w:tcPr>
          <w:p w:rsidR="0027405F" w:rsidRPr="00A10A37" w:rsidRDefault="0027405F" w:rsidP="00190A01">
            <w:pPr>
              <w:pStyle w:val="TableofFigures"/>
              <w:rPr>
                <w:b/>
              </w:rPr>
            </w:pPr>
            <w:r w:rsidRPr="00A10A37">
              <w:rPr>
                <w:b/>
              </w:rPr>
              <w:t xml:space="preserve"> </w:t>
            </w:r>
          </w:p>
        </w:tc>
        <w:tc>
          <w:tcPr>
            <w:tcW w:w="1122" w:type="dxa"/>
            <w:gridSpan w:val="2"/>
            <w:tcBorders>
              <w:top w:val="nil"/>
              <w:left w:val="nil"/>
              <w:bottom w:val="nil"/>
              <w:right w:val="nil"/>
            </w:tcBorders>
          </w:tcPr>
          <w:p w:rsidR="0027405F" w:rsidRPr="00A10A37" w:rsidRDefault="0027405F" w:rsidP="00190A01">
            <w:pPr>
              <w:pStyle w:val="TableofFigures"/>
              <w:rPr>
                <w:rFonts w:cs="Calibri"/>
                <w:b/>
              </w:rPr>
            </w:pPr>
            <w:r w:rsidRPr="00A10A37">
              <w:rPr>
                <w:rFonts w:cs="Calibri"/>
                <w:b/>
              </w:rPr>
              <w:t xml:space="preserve"> </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pPr>
            <w:r w:rsidRPr="00A10A37">
              <w:t>Net gain/(loss) on disposal of non</w:t>
            </w:r>
            <w:r w:rsidRPr="00A10A37">
              <w:noBreakHyphen/>
              <w:t>financial assets</w:t>
            </w:r>
          </w:p>
        </w:tc>
        <w:tc>
          <w:tcPr>
            <w:tcW w:w="792" w:type="dxa"/>
            <w:gridSpan w:val="4"/>
            <w:tcBorders>
              <w:top w:val="nil"/>
              <w:left w:val="nil"/>
              <w:bottom w:val="nil"/>
              <w:right w:val="nil"/>
            </w:tcBorders>
          </w:tcPr>
          <w:p w:rsidR="0027405F" w:rsidRPr="00A10A37" w:rsidRDefault="0027405F" w:rsidP="00190A01">
            <w:pPr>
              <w:pStyle w:val="Tabletext"/>
            </w:pPr>
            <w:r w:rsidRPr="00A10A37">
              <w:t xml:space="preserve"> </w:t>
            </w:r>
          </w:p>
        </w:tc>
        <w:tc>
          <w:tcPr>
            <w:tcW w:w="1114" w:type="dxa"/>
            <w:gridSpan w:val="3"/>
            <w:tcBorders>
              <w:top w:val="nil"/>
              <w:left w:val="nil"/>
              <w:bottom w:val="nil"/>
              <w:right w:val="nil"/>
            </w:tcBorders>
          </w:tcPr>
          <w:p w:rsidR="0027405F" w:rsidRPr="00A10A37" w:rsidRDefault="0027405F" w:rsidP="00190A01">
            <w:pPr>
              <w:pStyle w:val="TableofFigures"/>
            </w:pPr>
            <w:r w:rsidRPr="00A10A37">
              <w:t xml:space="preserve"> 106.3</w:t>
            </w:r>
          </w:p>
        </w:tc>
        <w:tc>
          <w:tcPr>
            <w:tcW w:w="1116" w:type="dxa"/>
            <w:gridSpan w:val="3"/>
            <w:tcBorders>
              <w:top w:val="nil"/>
              <w:left w:val="nil"/>
              <w:bottom w:val="nil"/>
              <w:right w:val="nil"/>
            </w:tcBorders>
          </w:tcPr>
          <w:p w:rsidR="0027405F" w:rsidRPr="00A10A37" w:rsidRDefault="0027405F" w:rsidP="00190A01">
            <w:pPr>
              <w:pStyle w:val="TableofFigures"/>
            </w:pPr>
            <w:r w:rsidRPr="00A10A37">
              <w:t xml:space="preserve"> 74.1</w:t>
            </w:r>
          </w:p>
        </w:tc>
        <w:tc>
          <w:tcPr>
            <w:tcW w:w="1122" w:type="dxa"/>
            <w:gridSpan w:val="4"/>
            <w:tcBorders>
              <w:top w:val="nil"/>
              <w:left w:val="nil"/>
              <w:bottom w:val="nil"/>
              <w:right w:val="nil"/>
            </w:tcBorders>
          </w:tcPr>
          <w:p w:rsidR="0027405F" w:rsidRPr="00A10A37" w:rsidRDefault="0027405F" w:rsidP="00190A01">
            <w:pPr>
              <w:pStyle w:val="TableofFigures"/>
            </w:pPr>
            <w:r w:rsidRPr="00A10A37">
              <w:t xml:space="preserve"> 88.9</w:t>
            </w:r>
          </w:p>
        </w:tc>
        <w:tc>
          <w:tcPr>
            <w:tcW w:w="1122" w:type="dxa"/>
            <w:gridSpan w:val="2"/>
            <w:tcBorders>
              <w:top w:val="nil"/>
              <w:left w:val="nil"/>
              <w:bottom w:val="nil"/>
              <w:right w:val="nil"/>
            </w:tcBorders>
          </w:tcPr>
          <w:p w:rsidR="0027405F" w:rsidRPr="00A10A37" w:rsidRDefault="0027405F" w:rsidP="00190A01">
            <w:pPr>
              <w:pStyle w:val="TableofFigures"/>
            </w:pPr>
            <w:r w:rsidRPr="00A10A37">
              <w:t>98.1</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ind w:left="150" w:hanging="150"/>
            </w:pPr>
            <w:r w:rsidRPr="00A10A37">
              <w:t>Net gain/(loss) on financial assets or liabilities at fair value</w:t>
            </w:r>
          </w:p>
        </w:tc>
        <w:tc>
          <w:tcPr>
            <w:tcW w:w="792" w:type="dxa"/>
            <w:gridSpan w:val="4"/>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114" w:type="dxa"/>
            <w:gridSpan w:val="3"/>
            <w:tcBorders>
              <w:top w:val="nil"/>
              <w:left w:val="nil"/>
              <w:bottom w:val="nil"/>
              <w:right w:val="nil"/>
            </w:tcBorders>
          </w:tcPr>
          <w:p w:rsidR="0027405F" w:rsidRPr="00A10A37" w:rsidRDefault="0027405F" w:rsidP="00190A01">
            <w:pPr>
              <w:pStyle w:val="TableofFigures"/>
            </w:pPr>
            <w:r w:rsidRPr="00A10A37">
              <w:t xml:space="preserve"> 2.8</w:t>
            </w:r>
          </w:p>
        </w:tc>
        <w:tc>
          <w:tcPr>
            <w:tcW w:w="1116" w:type="dxa"/>
            <w:gridSpan w:val="3"/>
            <w:tcBorders>
              <w:top w:val="nil"/>
              <w:left w:val="nil"/>
              <w:bottom w:val="nil"/>
              <w:right w:val="nil"/>
            </w:tcBorders>
          </w:tcPr>
          <w:p w:rsidR="0027405F" w:rsidRPr="00A10A37" w:rsidRDefault="0027405F" w:rsidP="00190A01">
            <w:pPr>
              <w:pStyle w:val="TableofFigures"/>
            </w:pPr>
            <w:r w:rsidRPr="00A10A37">
              <w:t>4 500.0</w:t>
            </w:r>
          </w:p>
        </w:tc>
        <w:tc>
          <w:tcPr>
            <w:tcW w:w="1122" w:type="dxa"/>
            <w:gridSpan w:val="4"/>
            <w:tcBorders>
              <w:top w:val="nil"/>
              <w:left w:val="nil"/>
              <w:bottom w:val="nil"/>
              <w:right w:val="nil"/>
            </w:tcBorders>
          </w:tcPr>
          <w:p w:rsidR="0027405F" w:rsidRPr="00A10A37" w:rsidRDefault="0027405F" w:rsidP="00190A01">
            <w:pPr>
              <w:pStyle w:val="TableofFigures"/>
            </w:pPr>
            <w:r w:rsidRPr="00A10A37">
              <w:t xml:space="preserve"> 3.1</w:t>
            </w:r>
          </w:p>
        </w:tc>
        <w:tc>
          <w:tcPr>
            <w:tcW w:w="1122" w:type="dxa"/>
            <w:gridSpan w:val="2"/>
            <w:tcBorders>
              <w:top w:val="nil"/>
              <w:left w:val="nil"/>
              <w:bottom w:val="nil"/>
              <w:right w:val="nil"/>
            </w:tcBorders>
          </w:tcPr>
          <w:p w:rsidR="0027405F" w:rsidRPr="00A10A37" w:rsidRDefault="0027405F" w:rsidP="00190A01">
            <w:pPr>
              <w:pStyle w:val="TableofFigures"/>
              <w:rPr>
                <w:rFonts w:cs="Calibri"/>
              </w:rPr>
            </w:pPr>
            <w:r w:rsidRPr="00A10A37">
              <w:rPr>
                <w:rFonts w:cs="Calibri"/>
              </w:rPr>
              <w:t>3.1</w:t>
            </w:r>
          </w:p>
        </w:tc>
      </w:tr>
      <w:tr w:rsidR="0027405F" w:rsidRPr="00A10A37" w:rsidTr="00190A01">
        <w:trPr>
          <w:trHeight w:val="220"/>
        </w:trPr>
        <w:tc>
          <w:tcPr>
            <w:tcW w:w="4878" w:type="dxa"/>
            <w:tcBorders>
              <w:top w:val="nil"/>
              <w:left w:val="nil"/>
              <w:bottom w:val="nil"/>
              <w:right w:val="nil"/>
            </w:tcBorders>
          </w:tcPr>
          <w:p w:rsidR="0027405F" w:rsidRPr="00A10A37" w:rsidRDefault="0027405F" w:rsidP="00190A01">
            <w:pPr>
              <w:pStyle w:val="Tabletext"/>
            </w:pPr>
            <w:r w:rsidRPr="00A10A37">
              <w:t>Other gains/(losses) from other economic flows</w:t>
            </w:r>
          </w:p>
        </w:tc>
        <w:tc>
          <w:tcPr>
            <w:tcW w:w="792" w:type="dxa"/>
            <w:gridSpan w:val="4"/>
            <w:tcBorders>
              <w:top w:val="nil"/>
              <w:left w:val="nil"/>
              <w:bottom w:val="nil"/>
              <w:right w:val="nil"/>
            </w:tcBorders>
          </w:tcPr>
          <w:p w:rsidR="0027405F" w:rsidRPr="00A10A37" w:rsidRDefault="0027405F" w:rsidP="00190A01">
            <w:pPr>
              <w:pStyle w:val="TableTextCentred"/>
            </w:pPr>
            <w:r w:rsidRPr="00A10A37">
              <w:t>13</w:t>
            </w:r>
          </w:p>
        </w:tc>
        <w:tc>
          <w:tcPr>
            <w:tcW w:w="1114" w:type="dxa"/>
            <w:gridSpan w:val="3"/>
            <w:tcBorders>
              <w:top w:val="nil"/>
              <w:left w:val="nil"/>
              <w:bottom w:val="nil"/>
              <w:right w:val="nil"/>
            </w:tcBorders>
          </w:tcPr>
          <w:p w:rsidR="0027405F" w:rsidRPr="00A10A37" w:rsidRDefault="0027405F" w:rsidP="00190A01">
            <w:pPr>
              <w:pStyle w:val="TableofFigures"/>
              <w:rPr>
                <w:rFonts w:cs="Calibri"/>
              </w:rPr>
            </w:pPr>
            <w:r w:rsidRPr="00A10A37">
              <w:t>(283.6)</w:t>
            </w:r>
          </w:p>
        </w:tc>
        <w:tc>
          <w:tcPr>
            <w:tcW w:w="1116" w:type="dxa"/>
            <w:gridSpan w:val="3"/>
            <w:tcBorders>
              <w:top w:val="nil"/>
              <w:left w:val="nil"/>
              <w:bottom w:val="nil"/>
              <w:right w:val="nil"/>
            </w:tcBorders>
          </w:tcPr>
          <w:p w:rsidR="0027405F" w:rsidRPr="00A10A37" w:rsidRDefault="0027405F" w:rsidP="00190A01">
            <w:pPr>
              <w:pStyle w:val="TableofFigures"/>
              <w:rPr>
                <w:rFonts w:eastAsiaTheme="minorEastAsia" w:cs="Calibri"/>
              </w:rPr>
            </w:pPr>
            <w:r w:rsidRPr="00A10A37">
              <w:rPr>
                <w:rFonts w:eastAsiaTheme="minorEastAsia"/>
              </w:rPr>
              <w:t>(307.4)</w:t>
            </w:r>
          </w:p>
        </w:tc>
        <w:tc>
          <w:tcPr>
            <w:tcW w:w="1122" w:type="dxa"/>
            <w:gridSpan w:val="4"/>
            <w:tcBorders>
              <w:top w:val="nil"/>
              <w:left w:val="nil"/>
              <w:bottom w:val="nil"/>
              <w:right w:val="nil"/>
            </w:tcBorders>
          </w:tcPr>
          <w:p w:rsidR="0027405F" w:rsidRPr="00A10A37" w:rsidRDefault="0027405F" w:rsidP="00190A01">
            <w:pPr>
              <w:pStyle w:val="TableofFigures"/>
              <w:rPr>
                <w:rFonts w:eastAsiaTheme="minorEastAsia" w:cs="Calibri"/>
              </w:rPr>
            </w:pPr>
            <w:r w:rsidRPr="00A10A37">
              <w:rPr>
                <w:rFonts w:eastAsiaTheme="minorEastAsia"/>
              </w:rPr>
              <w:t>(324.2)</w:t>
            </w:r>
          </w:p>
        </w:tc>
        <w:tc>
          <w:tcPr>
            <w:tcW w:w="1122" w:type="dxa"/>
            <w:gridSpan w:val="2"/>
            <w:tcBorders>
              <w:top w:val="nil"/>
              <w:left w:val="nil"/>
              <w:bottom w:val="nil"/>
              <w:right w:val="nil"/>
            </w:tcBorders>
          </w:tcPr>
          <w:p w:rsidR="0027405F" w:rsidRPr="00A10A37" w:rsidRDefault="0027405F" w:rsidP="00190A01">
            <w:pPr>
              <w:pStyle w:val="TableofFigures"/>
              <w:rPr>
                <w:rFonts w:eastAsiaTheme="minorEastAsia" w:cs="Calibri"/>
              </w:rPr>
            </w:pPr>
            <w:r w:rsidRPr="00A10A37">
              <w:rPr>
                <w:rFonts w:eastAsiaTheme="minorEastAsia"/>
              </w:rPr>
              <w:t>(324.6)</w:t>
            </w:r>
          </w:p>
        </w:tc>
      </w:tr>
      <w:tr w:rsidR="0027405F" w:rsidRPr="00A10A37" w:rsidTr="00190A01">
        <w:trPr>
          <w:trHeight w:val="220"/>
        </w:trPr>
        <w:tc>
          <w:tcPr>
            <w:tcW w:w="4878" w:type="dxa"/>
            <w:tcBorders>
              <w:top w:val="single" w:sz="6" w:space="0" w:color="auto"/>
              <w:left w:val="nil"/>
              <w:bottom w:val="single" w:sz="6" w:space="0" w:color="auto"/>
              <w:right w:val="nil"/>
            </w:tcBorders>
          </w:tcPr>
          <w:p w:rsidR="0027405F" w:rsidRPr="00A10A37" w:rsidRDefault="0027405F" w:rsidP="00190A01">
            <w:pPr>
              <w:pStyle w:val="Tabletext"/>
              <w:ind w:left="155" w:hanging="155"/>
              <w:rPr>
                <w:b/>
              </w:rPr>
            </w:pPr>
            <w:r w:rsidRPr="00A10A37">
              <w:rPr>
                <w:b/>
              </w:rPr>
              <w:t>Total other economic flows included in net result</w:t>
            </w:r>
          </w:p>
        </w:tc>
        <w:tc>
          <w:tcPr>
            <w:tcW w:w="792" w:type="dxa"/>
            <w:gridSpan w:val="4"/>
            <w:tcBorders>
              <w:top w:val="single" w:sz="6" w:space="0" w:color="auto"/>
              <w:left w:val="nil"/>
              <w:bottom w:val="single" w:sz="6" w:space="0" w:color="auto"/>
              <w:right w:val="nil"/>
            </w:tcBorders>
          </w:tcPr>
          <w:p w:rsidR="0027405F" w:rsidRPr="00A10A37" w:rsidRDefault="0027405F" w:rsidP="00190A01">
            <w:pPr>
              <w:pStyle w:val="TableTextCentred"/>
            </w:pPr>
            <w:r w:rsidRPr="00A10A37">
              <w:t xml:space="preserve"> </w:t>
            </w:r>
          </w:p>
        </w:tc>
        <w:tc>
          <w:tcPr>
            <w:tcW w:w="1114" w:type="dxa"/>
            <w:gridSpan w:val="3"/>
            <w:tcBorders>
              <w:top w:val="single" w:sz="6" w:space="0" w:color="auto"/>
              <w:left w:val="nil"/>
              <w:bottom w:val="single" w:sz="6" w:space="0" w:color="auto"/>
              <w:right w:val="nil"/>
            </w:tcBorders>
          </w:tcPr>
          <w:p w:rsidR="0027405F" w:rsidRPr="00A10A37" w:rsidRDefault="0027405F" w:rsidP="00190A01">
            <w:pPr>
              <w:pStyle w:val="TableofFigures"/>
              <w:rPr>
                <w:rFonts w:eastAsiaTheme="minorEastAsia" w:cs="Calibri"/>
                <w:b/>
                <w:bCs/>
              </w:rPr>
            </w:pPr>
            <w:r w:rsidRPr="00A10A37">
              <w:rPr>
                <w:rFonts w:eastAsiaTheme="minorEastAsia"/>
                <w:b/>
                <w:bCs/>
              </w:rPr>
              <w:t>(174.5)</w:t>
            </w:r>
          </w:p>
        </w:tc>
        <w:tc>
          <w:tcPr>
            <w:tcW w:w="1116" w:type="dxa"/>
            <w:gridSpan w:val="3"/>
            <w:tcBorders>
              <w:top w:val="single" w:sz="6" w:space="0" w:color="auto"/>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 266.6</w:t>
            </w:r>
          </w:p>
        </w:tc>
        <w:tc>
          <w:tcPr>
            <w:tcW w:w="1122" w:type="dxa"/>
            <w:gridSpan w:val="4"/>
            <w:tcBorders>
              <w:top w:val="single" w:sz="6" w:space="0" w:color="auto"/>
              <w:left w:val="nil"/>
              <w:bottom w:val="single" w:sz="6" w:space="0" w:color="auto"/>
              <w:right w:val="nil"/>
            </w:tcBorders>
          </w:tcPr>
          <w:p w:rsidR="0027405F" w:rsidRPr="00A10A37" w:rsidRDefault="0027405F" w:rsidP="00190A01">
            <w:pPr>
              <w:pStyle w:val="TableofFigures"/>
              <w:rPr>
                <w:rFonts w:eastAsiaTheme="minorEastAsia" w:cs="Calibri"/>
                <w:b/>
                <w:bCs/>
              </w:rPr>
            </w:pPr>
            <w:r w:rsidRPr="00A10A37">
              <w:rPr>
                <w:rFonts w:eastAsiaTheme="minorEastAsia"/>
                <w:b/>
                <w:bCs/>
              </w:rPr>
              <w:t>(232.2)</w:t>
            </w:r>
          </w:p>
        </w:tc>
        <w:tc>
          <w:tcPr>
            <w:tcW w:w="1122" w:type="dxa"/>
            <w:gridSpan w:val="2"/>
            <w:tcBorders>
              <w:top w:val="single" w:sz="6" w:space="0" w:color="auto"/>
              <w:left w:val="nil"/>
              <w:bottom w:val="single" w:sz="6" w:space="0" w:color="auto"/>
              <w:right w:val="nil"/>
            </w:tcBorders>
          </w:tcPr>
          <w:p w:rsidR="0027405F" w:rsidRPr="00A10A37" w:rsidRDefault="0027405F" w:rsidP="00190A01">
            <w:pPr>
              <w:pStyle w:val="TableofFigures"/>
              <w:rPr>
                <w:rFonts w:eastAsiaTheme="minorEastAsia" w:cs="Calibri"/>
                <w:b/>
                <w:bCs/>
              </w:rPr>
            </w:pPr>
            <w:r w:rsidRPr="00A10A37">
              <w:rPr>
                <w:rFonts w:eastAsiaTheme="minorEastAsia"/>
                <w:b/>
                <w:bCs/>
              </w:rPr>
              <w:t>(223.4)</w:t>
            </w:r>
          </w:p>
        </w:tc>
      </w:tr>
      <w:tr w:rsidR="0027405F" w:rsidRPr="00A10A37" w:rsidTr="00190A01">
        <w:trPr>
          <w:trHeight w:val="220"/>
        </w:trPr>
        <w:tc>
          <w:tcPr>
            <w:tcW w:w="4878" w:type="dxa"/>
            <w:tcBorders>
              <w:top w:val="single" w:sz="6" w:space="0" w:color="auto"/>
              <w:left w:val="nil"/>
              <w:bottom w:val="single" w:sz="6" w:space="0" w:color="auto"/>
              <w:right w:val="nil"/>
            </w:tcBorders>
          </w:tcPr>
          <w:p w:rsidR="0027405F" w:rsidRPr="00A10A37" w:rsidRDefault="0027405F" w:rsidP="00190A01">
            <w:pPr>
              <w:pStyle w:val="Tabletext"/>
              <w:ind w:left="155" w:hanging="155"/>
              <w:rPr>
                <w:b/>
              </w:rPr>
            </w:pPr>
            <w:r w:rsidRPr="00A10A37">
              <w:rPr>
                <w:b/>
              </w:rPr>
              <w:t>Net result</w:t>
            </w:r>
          </w:p>
        </w:tc>
        <w:tc>
          <w:tcPr>
            <w:tcW w:w="792" w:type="dxa"/>
            <w:gridSpan w:val="4"/>
            <w:tcBorders>
              <w:top w:val="nil"/>
              <w:left w:val="nil"/>
              <w:bottom w:val="single" w:sz="6" w:space="0" w:color="auto"/>
              <w:right w:val="nil"/>
            </w:tcBorders>
          </w:tcPr>
          <w:p w:rsidR="0027405F" w:rsidRPr="00A10A37" w:rsidRDefault="0027405F" w:rsidP="00190A01">
            <w:pPr>
              <w:pStyle w:val="TableTextCentred"/>
              <w:rPr>
                <w:b/>
                <w:bCs/>
              </w:rPr>
            </w:pPr>
            <w:r w:rsidRPr="00A10A37">
              <w:rPr>
                <w:b/>
                <w:bCs/>
              </w:rPr>
              <w:t xml:space="preserve"> </w:t>
            </w:r>
          </w:p>
        </w:tc>
        <w:tc>
          <w:tcPr>
            <w:tcW w:w="1114"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 152.2</w:t>
            </w:r>
          </w:p>
        </w:tc>
        <w:tc>
          <w:tcPr>
            <w:tcW w:w="1116"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7 296.6</w:t>
            </w:r>
          </w:p>
        </w:tc>
        <w:tc>
          <w:tcPr>
            <w:tcW w:w="1122" w:type="dxa"/>
            <w:gridSpan w:val="4"/>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2 951.0</w:t>
            </w:r>
          </w:p>
        </w:tc>
        <w:tc>
          <w:tcPr>
            <w:tcW w:w="1122" w:type="dxa"/>
            <w:gridSpan w:val="2"/>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3 106.3</w:t>
            </w:r>
          </w:p>
        </w:tc>
      </w:tr>
      <w:tr w:rsidR="0027405F" w:rsidRPr="00A10A37" w:rsidTr="00190A01">
        <w:trPr>
          <w:gridAfter w:val="1"/>
          <w:wAfter w:w="831" w:type="dxa"/>
          <w:trHeight w:val="220"/>
        </w:trPr>
        <w:tc>
          <w:tcPr>
            <w:tcW w:w="5418" w:type="dxa"/>
            <w:gridSpan w:val="3"/>
            <w:tcBorders>
              <w:top w:val="single" w:sz="6" w:space="0" w:color="auto"/>
              <w:left w:val="nil"/>
              <w:right w:val="nil"/>
            </w:tcBorders>
          </w:tcPr>
          <w:p w:rsidR="0027405F" w:rsidRPr="00A10A37" w:rsidRDefault="0027405F" w:rsidP="00190A01">
            <w:pPr>
              <w:pStyle w:val="Tabletext"/>
              <w:rPr>
                <w:rFonts w:eastAsiaTheme="minorEastAsia"/>
                <w:b/>
              </w:rPr>
            </w:pPr>
            <w:r w:rsidRPr="00A10A37">
              <w:rPr>
                <w:rFonts w:eastAsiaTheme="minorEastAsia"/>
                <w:b/>
                <w:bCs/>
              </w:rPr>
              <w:t>Other economic flows – other comprehensive income</w:t>
            </w:r>
          </w:p>
        </w:tc>
        <w:tc>
          <w:tcPr>
            <w:tcW w:w="973" w:type="dxa"/>
            <w:gridSpan w:val="3"/>
            <w:tcBorders>
              <w:top w:val="nil"/>
              <w:left w:val="nil"/>
              <w:right w:val="nil"/>
            </w:tcBorders>
          </w:tcPr>
          <w:p w:rsidR="0027405F" w:rsidRPr="00A10A37" w:rsidRDefault="0027405F" w:rsidP="00190A01">
            <w:pPr>
              <w:pStyle w:val="TableTextCentred"/>
              <w:rPr>
                <w:b/>
                <w:bCs/>
              </w:rPr>
            </w:pPr>
            <w:r w:rsidRPr="00A10A37">
              <w:rPr>
                <w:b/>
                <w:bCs/>
              </w:rPr>
              <w:t xml:space="preserve"> </w:t>
            </w:r>
          </w:p>
        </w:tc>
        <w:tc>
          <w:tcPr>
            <w:tcW w:w="973" w:type="dxa"/>
            <w:gridSpan w:val="3"/>
            <w:tcBorders>
              <w:top w:val="nil"/>
              <w:left w:val="nil"/>
              <w:right w:val="nil"/>
            </w:tcBorders>
          </w:tcPr>
          <w:p w:rsidR="0027405F" w:rsidRPr="00A10A37" w:rsidRDefault="0027405F" w:rsidP="00190A01">
            <w:pPr>
              <w:pStyle w:val="TableofFigures"/>
              <w:rPr>
                <w:b/>
              </w:rPr>
            </w:pPr>
            <w:r w:rsidRPr="00A10A37">
              <w:rPr>
                <w:b/>
              </w:rPr>
              <w:t xml:space="preserve"> </w:t>
            </w:r>
          </w:p>
        </w:tc>
        <w:tc>
          <w:tcPr>
            <w:tcW w:w="973" w:type="dxa"/>
            <w:gridSpan w:val="4"/>
            <w:tcBorders>
              <w:top w:val="nil"/>
              <w:left w:val="nil"/>
              <w:right w:val="nil"/>
            </w:tcBorders>
          </w:tcPr>
          <w:p w:rsidR="0027405F" w:rsidRPr="00A10A37" w:rsidRDefault="0027405F" w:rsidP="00190A01">
            <w:pPr>
              <w:pStyle w:val="TableofFigures"/>
              <w:rPr>
                <w:b/>
              </w:rPr>
            </w:pPr>
            <w:r w:rsidRPr="00A10A37">
              <w:rPr>
                <w:b/>
              </w:rPr>
              <w:t xml:space="preserve"> </w:t>
            </w:r>
          </w:p>
        </w:tc>
        <w:tc>
          <w:tcPr>
            <w:tcW w:w="976" w:type="dxa"/>
            <w:gridSpan w:val="3"/>
            <w:tcBorders>
              <w:top w:val="nil"/>
              <w:left w:val="nil"/>
              <w:right w:val="nil"/>
            </w:tcBorders>
          </w:tcPr>
          <w:p w:rsidR="0027405F" w:rsidRPr="00A10A37" w:rsidRDefault="0027405F" w:rsidP="00190A01">
            <w:pPr>
              <w:pStyle w:val="TableofFigures"/>
              <w:rPr>
                <w:rFonts w:cs="Calibri"/>
                <w:b/>
              </w:rPr>
            </w:pPr>
            <w:r w:rsidRPr="00A10A37">
              <w:rPr>
                <w:rFonts w:cs="Calibri"/>
                <w:b/>
              </w:rPr>
              <w:t xml:space="preserve"> </w:t>
            </w:r>
          </w:p>
        </w:tc>
      </w:tr>
      <w:tr w:rsidR="0027405F" w:rsidRPr="00A10A37" w:rsidTr="00190A01">
        <w:trPr>
          <w:trHeight w:val="220"/>
        </w:trPr>
        <w:tc>
          <w:tcPr>
            <w:tcW w:w="4878" w:type="dxa"/>
            <w:tcBorders>
              <w:left w:val="nil"/>
              <w:right w:val="nil"/>
            </w:tcBorders>
          </w:tcPr>
          <w:p w:rsidR="0027405F" w:rsidRPr="00A10A37" w:rsidRDefault="0027405F" w:rsidP="00190A01">
            <w:pPr>
              <w:pStyle w:val="Tabletext"/>
              <w:rPr>
                <w:rFonts w:eastAsiaTheme="minorEastAsia"/>
                <w:b/>
              </w:rPr>
            </w:pPr>
            <w:r w:rsidRPr="00A10A37">
              <w:rPr>
                <w:rFonts w:eastAsiaTheme="minorEastAsia"/>
                <w:b/>
                <w:bCs/>
              </w:rPr>
              <w:t>Items that will not be reclassified to net result</w:t>
            </w:r>
            <w:r w:rsidRPr="00A10A37">
              <w:rPr>
                <w:rFonts w:eastAsiaTheme="minorEastAsia"/>
                <w:b/>
              </w:rPr>
              <w:t xml:space="preserve"> </w:t>
            </w:r>
          </w:p>
        </w:tc>
        <w:tc>
          <w:tcPr>
            <w:tcW w:w="792" w:type="dxa"/>
            <w:gridSpan w:val="4"/>
            <w:tcBorders>
              <w:top w:val="nil"/>
              <w:left w:val="nil"/>
              <w:right w:val="nil"/>
            </w:tcBorders>
          </w:tcPr>
          <w:p w:rsidR="0027405F" w:rsidRPr="00A10A37" w:rsidRDefault="0027405F" w:rsidP="00190A01">
            <w:pPr>
              <w:pStyle w:val="TableTextCentred"/>
              <w:rPr>
                <w:b/>
                <w:bCs/>
              </w:rPr>
            </w:pPr>
            <w:r w:rsidRPr="00A10A37">
              <w:rPr>
                <w:b/>
                <w:bCs/>
              </w:rPr>
              <w:t xml:space="preserve"> </w:t>
            </w:r>
          </w:p>
        </w:tc>
        <w:tc>
          <w:tcPr>
            <w:tcW w:w="1114" w:type="dxa"/>
            <w:gridSpan w:val="3"/>
            <w:tcBorders>
              <w:top w:val="nil"/>
              <w:left w:val="nil"/>
              <w:right w:val="nil"/>
            </w:tcBorders>
          </w:tcPr>
          <w:p w:rsidR="0027405F" w:rsidRPr="00A10A37" w:rsidRDefault="0027405F" w:rsidP="00190A01">
            <w:pPr>
              <w:pStyle w:val="TableofFigures"/>
              <w:rPr>
                <w:b/>
              </w:rPr>
            </w:pPr>
            <w:r w:rsidRPr="00A10A37">
              <w:rPr>
                <w:b/>
              </w:rPr>
              <w:t xml:space="preserve"> </w:t>
            </w:r>
          </w:p>
        </w:tc>
        <w:tc>
          <w:tcPr>
            <w:tcW w:w="1116" w:type="dxa"/>
            <w:gridSpan w:val="3"/>
            <w:tcBorders>
              <w:top w:val="nil"/>
              <w:left w:val="nil"/>
              <w:right w:val="nil"/>
            </w:tcBorders>
          </w:tcPr>
          <w:p w:rsidR="0027405F" w:rsidRPr="00A10A37" w:rsidRDefault="0027405F" w:rsidP="00190A01">
            <w:pPr>
              <w:pStyle w:val="TableofFigures"/>
              <w:rPr>
                <w:b/>
              </w:rPr>
            </w:pPr>
            <w:r w:rsidRPr="00A10A37">
              <w:rPr>
                <w:b/>
              </w:rPr>
              <w:t xml:space="preserve"> </w:t>
            </w:r>
          </w:p>
        </w:tc>
        <w:tc>
          <w:tcPr>
            <w:tcW w:w="1122" w:type="dxa"/>
            <w:gridSpan w:val="4"/>
            <w:tcBorders>
              <w:top w:val="nil"/>
              <w:left w:val="nil"/>
              <w:right w:val="nil"/>
            </w:tcBorders>
          </w:tcPr>
          <w:p w:rsidR="0027405F" w:rsidRPr="00A10A37" w:rsidRDefault="0027405F" w:rsidP="00190A01">
            <w:pPr>
              <w:pStyle w:val="TableofFigures"/>
              <w:rPr>
                <w:b/>
              </w:rPr>
            </w:pPr>
            <w:r w:rsidRPr="00A10A37">
              <w:rPr>
                <w:b/>
              </w:rPr>
              <w:t xml:space="preserve"> </w:t>
            </w:r>
          </w:p>
        </w:tc>
        <w:tc>
          <w:tcPr>
            <w:tcW w:w="1122" w:type="dxa"/>
            <w:gridSpan w:val="2"/>
            <w:tcBorders>
              <w:top w:val="nil"/>
              <w:left w:val="nil"/>
              <w:right w:val="nil"/>
            </w:tcBorders>
          </w:tcPr>
          <w:p w:rsidR="0027405F" w:rsidRPr="00A10A37" w:rsidRDefault="0027405F" w:rsidP="00190A01">
            <w:pPr>
              <w:pStyle w:val="TableofFigures"/>
              <w:rPr>
                <w:rFonts w:cs="Calibri"/>
                <w:b/>
              </w:rPr>
            </w:pPr>
            <w:r w:rsidRPr="00A10A37">
              <w:rPr>
                <w:rFonts w:cs="Calibri"/>
                <w:b/>
              </w:rPr>
              <w:t xml:space="preserve"> </w:t>
            </w:r>
          </w:p>
        </w:tc>
      </w:tr>
      <w:tr w:rsidR="0027405F" w:rsidRPr="00A10A37" w:rsidTr="00190A01">
        <w:trPr>
          <w:trHeight w:val="220"/>
        </w:trPr>
        <w:tc>
          <w:tcPr>
            <w:tcW w:w="4878" w:type="dxa"/>
            <w:tcBorders>
              <w:left w:val="nil"/>
              <w:right w:val="nil"/>
            </w:tcBorders>
          </w:tcPr>
          <w:p w:rsidR="0027405F" w:rsidRPr="00A10A37" w:rsidRDefault="0027405F" w:rsidP="00190A01">
            <w:pPr>
              <w:pStyle w:val="Tabletext"/>
              <w:ind w:left="155" w:hanging="155"/>
            </w:pPr>
            <w:r w:rsidRPr="00A10A37">
              <w:t>Changes in non</w:t>
            </w:r>
            <w:r w:rsidRPr="00A10A37">
              <w:noBreakHyphen/>
              <w:t>financial assets revaluation surplus</w:t>
            </w:r>
          </w:p>
        </w:tc>
        <w:tc>
          <w:tcPr>
            <w:tcW w:w="792" w:type="dxa"/>
            <w:gridSpan w:val="4"/>
            <w:tcBorders>
              <w:top w:val="nil"/>
              <w:left w:val="nil"/>
              <w:right w:val="nil"/>
            </w:tcBorders>
          </w:tcPr>
          <w:p w:rsidR="0027405F" w:rsidRPr="00A10A37" w:rsidRDefault="0027405F" w:rsidP="00190A01">
            <w:pPr>
              <w:pStyle w:val="TableTextCentred"/>
              <w:rPr>
                <w:b/>
                <w:bCs/>
              </w:rPr>
            </w:pPr>
            <w:r w:rsidRPr="00A10A37">
              <w:rPr>
                <w:b/>
                <w:bCs/>
              </w:rPr>
              <w:t xml:space="preserve"> </w:t>
            </w:r>
          </w:p>
        </w:tc>
        <w:tc>
          <w:tcPr>
            <w:tcW w:w="1114" w:type="dxa"/>
            <w:gridSpan w:val="3"/>
            <w:tcBorders>
              <w:top w:val="nil"/>
              <w:left w:val="nil"/>
              <w:right w:val="nil"/>
            </w:tcBorders>
          </w:tcPr>
          <w:p w:rsidR="0027405F" w:rsidRPr="00A10A37" w:rsidRDefault="0027405F" w:rsidP="00190A01">
            <w:pPr>
              <w:pStyle w:val="TableofFigures"/>
              <w:rPr>
                <w:rFonts w:eastAsiaTheme="minorEastAsia"/>
              </w:rPr>
            </w:pPr>
            <w:r w:rsidRPr="00A10A37">
              <w:rPr>
                <w:rFonts w:eastAsiaTheme="minorEastAsia"/>
              </w:rPr>
              <w:t>3 906.5</w:t>
            </w:r>
          </w:p>
        </w:tc>
        <w:tc>
          <w:tcPr>
            <w:tcW w:w="1116" w:type="dxa"/>
            <w:gridSpan w:val="3"/>
            <w:tcBorders>
              <w:top w:val="nil"/>
              <w:left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616.5</w:t>
            </w:r>
          </w:p>
        </w:tc>
        <w:tc>
          <w:tcPr>
            <w:tcW w:w="1122" w:type="dxa"/>
            <w:gridSpan w:val="4"/>
            <w:tcBorders>
              <w:top w:val="nil"/>
              <w:left w:val="nil"/>
              <w:right w:val="nil"/>
            </w:tcBorders>
          </w:tcPr>
          <w:p w:rsidR="0027405F" w:rsidRPr="00A10A37" w:rsidRDefault="0027405F" w:rsidP="00190A01">
            <w:pPr>
              <w:pStyle w:val="TableofFigures"/>
              <w:rPr>
                <w:rFonts w:eastAsiaTheme="minorEastAsia"/>
              </w:rPr>
            </w:pPr>
            <w:r w:rsidRPr="00A10A37">
              <w:rPr>
                <w:rFonts w:eastAsiaTheme="minorEastAsia"/>
              </w:rPr>
              <w:t>1 638.1</w:t>
            </w:r>
          </w:p>
        </w:tc>
        <w:tc>
          <w:tcPr>
            <w:tcW w:w="1122" w:type="dxa"/>
            <w:gridSpan w:val="2"/>
            <w:tcBorders>
              <w:top w:val="nil"/>
              <w:left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454.8</w:t>
            </w:r>
          </w:p>
        </w:tc>
      </w:tr>
      <w:tr w:rsidR="0027405F" w:rsidRPr="00A10A37" w:rsidTr="00190A01">
        <w:trPr>
          <w:trHeight w:val="220"/>
        </w:trPr>
        <w:tc>
          <w:tcPr>
            <w:tcW w:w="4878" w:type="dxa"/>
            <w:tcBorders>
              <w:left w:val="nil"/>
              <w:bottom w:val="single" w:sz="6" w:space="0" w:color="auto"/>
              <w:right w:val="nil"/>
            </w:tcBorders>
            <w:shd w:val="solid" w:color="FFFFFF" w:fill="auto"/>
          </w:tcPr>
          <w:p w:rsidR="0027405F" w:rsidRPr="00A10A37" w:rsidRDefault="0027405F" w:rsidP="00190A01">
            <w:pPr>
              <w:pStyle w:val="Tabletext"/>
              <w:ind w:left="155" w:hanging="155"/>
            </w:pPr>
            <w:r w:rsidRPr="00A10A37">
              <w:t xml:space="preserve">Remeasurement of superannuation defined benefit plans </w:t>
            </w:r>
          </w:p>
        </w:tc>
        <w:tc>
          <w:tcPr>
            <w:tcW w:w="792" w:type="dxa"/>
            <w:gridSpan w:val="4"/>
            <w:tcBorders>
              <w:left w:val="nil"/>
              <w:bottom w:val="single" w:sz="6" w:space="0" w:color="auto"/>
              <w:right w:val="nil"/>
            </w:tcBorders>
          </w:tcPr>
          <w:p w:rsidR="0027405F" w:rsidRPr="00A10A37" w:rsidRDefault="0027405F" w:rsidP="00190A01">
            <w:pPr>
              <w:pStyle w:val="TableTextCentred"/>
            </w:pPr>
            <w:r w:rsidRPr="00A10A37">
              <w:t>7a</w:t>
            </w:r>
          </w:p>
        </w:tc>
        <w:tc>
          <w:tcPr>
            <w:tcW w:w="1114" w:type="dxa"/>
            <w:gridSpan w:val="3"/>
            <w:tcBorders>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499.2</w:t>
            </w:r>
          </w:p>
        </w:tc>
        <w:tc>
          <w:tcPr>
            <w:tcW w:w="1116" w:type="dxa"/>
            <w:gridSpan w:val="3"/>
            <w:tcBorders>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509.1</w:t>
            </w:r>
          </w:p>
        </w:tc>
        <w:tc>
          <w:tcPr>
            <w:tcW w:w="1122" w:type="dxa"/>
            <w:gridSpan w:val="4"/>
            <w:tcBorders>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518.3</w:t>
            </w:r>
          </w:p>
        </w:tc>
        <w:tc>
          <w:tcPr>
            <w:tcW w:w="1122" w:type="dxa"/>
            <w:gridSpan w:val="2"/>
            <w:tcBorders>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526.8</w:t>
            </w:r>
          </w:p>
        </w:tc>
      </w:tr>
      <w:tr w:rsidR="0027405F" w:rsidRPr="00A10A37" w:rsidTr="00190A01">
        <w:trPr>
          <w:trHeight w:val="220"/>
        </w:trPr>
        <w:tc>
          <w:tcPr>
            <w:tcW w:w="4878" w:type="dxa"/>
            <w:tcBorders>
              <w:top w:val="single" w:sz="6" w:space="0" w:color="auto"/>
              <w:left w:val="nil"/>
              <w:right w:val="nil"/>
            </w:tcBorders>
          </w:tcPr>
          <w:p w:rsidR="0027405F" w:rsidRPr="00A10A37" w:rsidRDefault="0027405F" w:rsidP="00190A01">
            <w:pPr>
              <w:pStyle w:val="Tabletext"/>
              <w:pageBreakBefore/>
              <w:ind w:left="158" w:hanging="158"/>
            </w:pPr>
            <w:r w:rsidRPr="00A10A37">
              <w:t>Net gain/(loss) on equity investments in other sector entities at proportional share of the carrying amount of net assets</w:t>
            </w:r>
          </w:p>
        </w:tc>
        <w:tc>
          <w:tcPr>
            <w:tcW w:w="792" w:type="dxa"/>
            <w:gridSpan w:val="4"/>
            <w:tcBorders>
              <w:top w:val="nil"/>
              <w:left w:val="nil"/>
              <w:right w:val="nil"/>
            </w:tcBorders>
          </w:tcPr>
          <w:p w:rsidR="0027405F" w:rsidRPr="00A10A37" w:rsidRDefault="0027405F" w:rsidP="00190A01">
            <w:pPr>
              <w:pStyle w:val="TableTextCentred"/>
            </w:pPr>
            <w:r w:rsidRPr="00A10A37">
              <w:t>14</w:t>
            </w:r>
          </w:p>
        </w:tc>
        <w:tc>
          <w:tcPr>
            <w:tcW w:w="1114" w:type="dxa"/>
            <w:gridSpan w:val="3"/>
            <w:tcBorders>
              <w:top w:val="nil"/>
              <w:left w:val="nil"/>
              <w:right w:val="nil"/>
            </w:tcBorders>
          </w:tcPr>
          <w:p w:rsidR="0027405F" w:rsidRPr="00A10A37" w:rsidRDefault="0027405F" w:rsidP="00190A01">
            <w:pPr>
              <w:pStyle w:val="TableofFigures"/>
              <w:rPr>
                <w:rFonts w:eastAsiaTheme="minorEastAsia"/>
              </w:rPr>
            </w:pPr>
            <w:r w:rsidRPr="00A10A37">
              <w:rPr>
                <w:rFonts w:eastAsiaTheme="minorEastAsia"/>
              </w:rPr>
              <w:t>2 884.3</w:t>
            </w:r>
          </w:p>
        </w:tc>
        <w:tc>
          <w:tcPr>
            <w:tcW w:w="1116" w:type="dxa"/>
            <w:gridSpan w:val="3"/>
            <w:tcBorders>
              <w:top w:val="nil"/>
              <w:left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438.8</w:t>
            </w:r>
          </w:p>
        </w:tc>
        <w:tc>
          <w:tcPr>
            <w:tcW w:w="1122" w:type="dxa"/>
            <w:gridSpan w:val="4"/>
            <w:tcBorders>
              <w:top w:val="nil"/>
              <w:left w:val="nil"/>
              <w:right w:val="nil"/>
            </w:tcBorders>
          </w:tcPr>
          <w:p w:rsidR="0027405F" w:rsidRPr="00A10A37" w:rsidRDefault="0027405F" w:rsidP="00190A01">
            <w:pPr>
              <w:pStyle w:val="TableofFigures"/>
              <w:rPr>
                <w:rFonts w:eastAsiaTheme="minorEastAsia" w:cs="Calibri"/>
              </w:rPr>
            </w:pPr>
            <w:r w:rsidRPr="00A10A37">
              <w:rPr>
                <w:rFonts w:eastAsiaTheme="minorEastAsia"/>
              </w:rPr>
              <w:t>(137.4)</w:t>
            </w:r>
          </w:p>
        </w:tc>
        <w:tc>
          <w:tcPr>
            <w:tcW w:w="1122" w:type="dxa"/>
            <w:gridSpan w:val="2"/>
            <w:tcBorders>
              <w:top w:val="nil"/>
              <w:left w:val="nil"/>
              <w:right w:val="nil"/>
            </w:tcBorders>
          </w:tcPr>
          <w:p w:rsidR="0027405F" w:rsidRPr="00A10A37" w:rsidRDefault="0027405F" w:rsidP="00190A01">
            <w:pPr>
              <w:pStyle w:val="TableofFigures"/>
              <w:rPr>
                <w:rFonts w:eastAsiaTheme="minorEastAsia" w:cs="Calibri"/>
              </w:rPr>
            </w:pPr>
            <w:r w:rsidRPr="00A10A37">
              <w:rPr>
                <w:rFonts w:eastAsiaTheme="minorEastAsia"/>
              </w:rPr>
              <w:t>(93.5)</w:t>
            </w:r>
          </w:p>
        </w:tc>
      </w:tr>
      <w:tr w:rsidR="0027405F" w:rsidRPr="00A10A37" w:rsidTr="00190A01">
        <w:trPr>
          <w:trHeight w:val="220"/>
        </w:trPr>
        <w:tc>
          <w:tcPr>
            <w:tcW w:w="4878" w:type="dxa"/>
            <w:tcBorders>
              <w:left w:val="nil"/>
              <w:right w:val="nil"/>
            </w:tcBorders>
          </w:tcPr>
          <w:p w:rsidR="0027405F" w:rsidRPr="00A10A37" w:rsidRDefault="0027405F" w:rsidP="00190A01">
            <w:pPr>
              <w:pStyle w:val="Tabletext"/>
              <w:ind w:left="155" w:hanging="155"/>
            </w:pPr>
            <w:r w:rsidRPr="00A10A37">
              <w:t>Other movements in equity</w:t>
            </w:r>
          </w:p>
        </w:tc>
        <w:tc>
          <w:tcPr>
            <w:tcW w:w="792" w:type="dxa"/>
            <w:gridSpan w:val="4"/>
            <w:tcBorders>
              <w:left w:val="nil"/>
              <w:right w:val="nil"/>
            </w:tcBorders>
          </w:tcPr>
          <w:p w:rsidR="0027405F" w:rsidRPr="00A10A37" w:rsidRDefault="0027405F" w:rsidP="00190A01">
            <w:pPr>
              <w:pStyle w:val="TableTextCentred"/>
            </w:pPr>
            <w:r w:rsidRPr="00A10A37">
              <w:t xml:space="preserve"> </w:t>
            </w:r>
          </w:p>
        </w:tc>
        <w:tc>
          <w:tcPr>
            <w:tcW w:w="1114" w:type="dxa"/>
            <w:gridSpan w:val="3"/>
            <w:tcBorders>
              <w:left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0.1</w:t>
            </w:r>
          </w:p>
        </w:tc>
        <w:tc>
          <w:tcPr>
            <w:tcW w:w="1116" w:type="dxa"/>
            <w:gridSpan w:val="3"/>
            <w:tcBorders>
              <w:left w:val="nil"/>
              <w:right w:val="nil"/>
            </w:tcBorders>
          </w:tcPr>
          <w:p w:rsidR="0027405F" w:rsidRPr="00A10A37" w:rsidRDefault="0027405F" w:rsidP="00190A01">
            <w:pPr>
              <w:pStyle w:val="TableofFigures"/>
              <w:rPr>
                <w:rFonts w:eastAsiaTheme="minorEastAsia" w:cs="Calibri"/>
              </w:rPr>
            </w:pPr>
            <w:r w:rsidRPr="00A10A37">
              <w:rPr>
                <w:rFonts w:eastAsiaTheme="minorEastAsia"/>
              </w:rPr>
              <w:t>(7.6)</w:t>
            </w:r>
          </w:p>
        </w:tc>
        <w:tc>
          <w:tcPr>
            <w:tcW w:w="1122" w:type="dxa"/>
            <w:gridSpan w:val="4"/>
            <w:tcBorders>
              <w:left w:val="nil"/>
              <w:right w:val="nil"/>
            </w:tcBorders>
          </w:tcPr>
          <w:p w:rsidR="0027405F" w:rsidRPr="00A10A37" w:rsidRDefault="0027405F" w:rsidP="00190A01">
            <w:pPr>
              <w:pStyle w:val="TableofFigures"/>
              <w:rPr>
                <w:rFonts w:eastAsiaTheme="minorEastAsia" w:cs="Calibri"/>
              </w:rPr>
            </w:pPr>
            <w:r w:rsidRPr="00A10A37">
              <w:rPr>
                <w:rFonts w:eastAsiaTheme="minorEastAsia"/>
              </w:rPr>
              <w:t>(8.4)</w:t>
            </w:r>
          </w:p>
        </w:tc>
        <w:tc>
          <w:tcPr>
            <w:tcW w:w="1122" w:type="dxa"/>
            <w:gridSpan w:val="2"/>
            <w:tcBorders>
              <w:left w:val="nil"/>
              <w:right w:val="nil"/>
            </w:tcBorders>
          </w:tcPr>
          <w:p w:rsidR="0027405F" w:rsidRPr="00A10A37" w:rsidRDefault="0027405F" w:rsidP="00190A01">
            <w:pPr>
              <w:pStyle w:val="TableofFigures"/>
              <w:rPr>
                <w:rFonts w:eastAsiaTheme="minorEastAsia" w:cs="Calibri"/>
              </w:rPr>
            </w:pPr>
            <w:r w:rsidRPr="00A10A37">
              <w:rPr>
                <w:rFonts w:eastAsiaTheme="minorEastAsia"/>
              </w:rPr>
              <w:t>(5.4)</w:t>
            </w:r>
          </w:p>
        </w:tc>
      </w:tr>
      <w:tr w:rsidR="0027405F" w:rsidRPr="00A10A37" w:rsidTr="00190A01">
        <w:trPr>
          <w:trHeight w:val="220"/>
        </w:trPr>
        <w:tc>
          <w:tcPr>
            <w:tcW w:w="5508" w:type="dxa"/>
            <w:gridSpan w:val="4"/>
            <w:tcBorders>
              <w:left w:val="nil"/>
              <w:right w:val="nil"/>
            </w:tcBorders>
          </w:tcPr>
          <w:p w:rsidR="0027405F" w:rsidRPr="00A10A37" w:rsidRDefault="0027405F" w:rsidP="00190A01">
            <w:pPr>
              <w:pStyle w:val="Tabletext"/>
              <w:ind w:left="155" w:hanging="155"/>
              <w:rPr>
                <w:b/>
              </w:rPr>
            </w:pPr>
            <w:r w:rsidRPr="00A10A37">
              <w:rPr>
                <w:b/>
              </w:rPr>
              <w:t>Items that may be reclassified subsequently to net result</w:t>
            </w:r>
          </w:p>
        </w:tc>
        <w:tc>
          <w:tcPr>
            <w:tcW w:w="958" w:type="dxa"/>
            <w:gridSpan w:val="3"/>
            <w:tcBorders>
              <w:left w:val="nil"/>
              <w:right w:val="nil"/>
            </w:tcBorders>
          </w:tcPr>
          <w:p w:rsidR="0027405F" w:rsidRPr="00A10A37" w:rsidRDefault="0027405F" w:rsidP="00190A01">
            <w:pPr>
              <w:pStyle w:val="TableTextCentred"/>
            </w:pPr>
            <w:r w:rsidRPr="00A10A37">
              <w:t xml:space="preserve"> </w:t>
            </w:r>
          </w:p>
        </w:tc>
        <w:tc>
          <w:tcPr>
            <w:tcW w:w="958" w:type="dxa"/>
            <w:gridSpan w:val="3"/>
            <w:tcBorders>
              <w:left w:val="nil"/>
              <w:right w:val="nil"/>
            </w:tcBorders>
          </w:tcPr>
          <w:p w:rsidR="0027405F" w:rsidRPr="00A10A37" w:rsidRDefault="0027405F" w:rsidP="00190A01">
            <w:pPr>
              <w:pStyle w:val="TableofFigures"/>
              <w:rPr>
                <w:b/>
              </w:rPr>
            </w:pPr>
            <w:r w:rsidRPr="00A10A37">
              <w:rPr>
                <w:b/>
              </w:rPr>
              <w:t xml:space="preserve"> </w:t>
            </w:r>
          </w:p>
        </w:tc>
        <w:tc>
          <w:tcPr>
            <w:tcW w:w="958" w:type="dxa"/>
            <w:gridSpan w:val="4"/>
            <w:tcBorders>
              <w:left w:val="nil"/>
              <w:right w:val="nil"/>
            </w:tcBorders>
          </w:tcPr>
          <w:p w:rsidR="0027405F" w:rsidRPr="00A10A37" w:rsidRDefault="0027405F" w:rsidP="00190A01">
            <w:pPr>
              <w:pStyle w:val="TableofFigures"/>
              <w:rPr>
                <w:b/>
              </w:rPr>
            </w:pPr>
            <w:r w:rsidRPr="00A10A37">
              <w:rPr>
                <w:b/>
              </w:rPr>
              <w:t xml:space="preserve"> </w:t>
            </w:r>
          </w:p>
        </w:tc>
        <w:tc>
          <w:tcPr>
            <w:tcW w:w="1761" w:type="dxa"/>
            <w:gridSpan w:val="3"/>
            <w:tcBorders>
              <w:left w:val="nil"/>
              <w:right w:val="nil"/>
            </w:tcBorders>
          </w:tcPr>
          <w:p w:rsidR="0027405F" w:rsidRPr="00A10A37" w:rsidRDefault="0027405F" w:rsidP="00190A01">
            <w:pPr>
              <w:pStyle w:val="TableofFigures"/>
              <w:rPr>
                <w:rFonts w:cs="Calibri"/>
                <w:b/>
              </w:rPr>
            </w:pPr>
            <w:r w:rsidRPr="00A10A37">
              <w:rPr>
                <w:rFonts w:cs="Calibri"/>
                <w:b/>
              </w:rPr>
              <w:t xml:space="preserve"> </w:t>
            </w:r>
          </w:p>
        </w:tc>
      </w:tr>
      <w:tr w:rsidR="0027405F" w:rsidRPr="00A10A37" w:rsidTr="00190A01">
        <w:trPr>
          <w:trHeight w:val="220"/>
        </w:trPr>
        <w:tc>
          <w:tcPr>
            <w:tcW w:w="4878" w:type="dxa"/>
            <w:tcBorders>
              <w:left w:val="nil"/>
              <w:bottom w:val="single" w:sz="6" w:space="0" w:color="auto"/>
              <w:right w:val="nil"/>
            </w:tcBorders>
          </w:tcPr>
          <w:p w:rsidR="0027405F" w:rsidRPr="00A10A37" w:rsidRDefault="0027405F" w:rsidP="00190A01">
            <w:pPr>
              <w:pStyle w:val="Tabletext"/>
              <w:ind w:left="155" w:hanging="155"/>
            </w:pPr>
            <w:r w:rsidRPr="00A10A37">
              <w:t>Net gain/(loss) on financial assets at fair value</w:t>
            </w:r>
          </w:p>
        </w:tc>
        <w:tc>
          <w:tcPr>
            <w:tcW w:w="792" w:type="dxa"/>
            <w:gridSpan w:val="4"/>
            <w:tcBorders>
              <w:left w:val="nil"/>
              <w:bottom w:val="single" w:sz="6" w:space="0" w:color="auto"/>
              <w:right w:val="nil"/>
            </w:tcBorders>
          </w:tcPr>
          <w:p w:rsidR="0027405F" w:rsidRPr="00A10A37" w:rsidRDefault="0027405F" w:rsidP="00190A01">
            <w:pPr>
              <w:pStyle w:val="TableTextCentred"/>
            </w:pPr>
            <w:r w:rsidRPr="00A10A37">
              <w:t xml:space="preserve"> </w:t>
            </w:r>
          </w:p>
        </w:tc>
        <w:tc>
          <w:tcPr>
            <w:tcW w:w="1114"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1.1</w:t>
            </w:r>
          </w:p>
        </w:tc>
        <w:tc>
          <w:tcPr>
            <w:tcW w:w="1116"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1.2</w:t>
            </w:r>
          </w:p>
        </w:tc>
        <w:tc>
          <w:tcPr>
            <w:tcW w:w="1122" w:type="dxa"/>
            <w:gridSpan w:val="4"/>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1.2</w:t>
            </w:r>
          </w:p>
        </w:tc>
        <w:tc>
          <w:tcPr>
            <w:tcW w:w="1122" w:type="dxa"/>
            <w:gridSpan w:val="2"/>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1.2</w:t>
            </w:r>
          </w:p>
        </w:tc>
      </w:tr>
      <w:tr w:rsidR="0027405F" w:rsidRPr="00A10A37" w:rsidTr="00190A01">
        <w:trPr>
          <w:trHeight w:val="220"/>
        </w:trPr>
        <w:tc>
          <w:tcPr>
            <w:tcW w:w="5031" w:type="dxa"/>
            <w:gridSpan w:val="2"/>
            <w:tcBorders>
              <w:top w:val="single" w:sz="6" w:space="0" w:color="auto"/>
              <w:left w:val="nil"/>
              <w:bottom w:val="single" w:sz="6" w:space="0" w:color="auto"/>
              <w:right w:val="nil"/>
            </w:tcBorders>
          </w:tcPr>
          <w:p w:rsidR="0027405F" w:rsidRPr="00A10A37" w:rsidRDefault="0027405F" w:rsidP="00190A01">
            <w:pPr>
              <w:pStyle w:val="Tabletext"/>
              <w:ind w:left="181" w:hanging="181"/>
              <w:rPr>
                <w:rFonts w:eastAsiaTheme="minorEastAsia"/>
                <w:b/>
                <w:bCs/>
              </w:rPr>
            </w:pPr>
            <w:r w:rsidRPr="00A10A37">
              <w:rPr>
                <w:rFonts w:eastAsiaTheme="minorEastAsia"/>
                <w:b/>
                <w:bCs/>
              </w:rPr>
              <w:t>Total other economic flows – other comprehensive income</w:t>
            </w:r>
          </w:p>
        </w:tc>
        <w:tc>
          <w:tcPr>
            <w:tcW w:w="639" w:type="dxa"/>
            <w:gridSpan w:val="3"/>
            <w:tcBorders>
              <w:top w:val="nil"/>
              <w:left w:val="nil"/>
              <w:bottom w:val="single" w:sz="6" w:space="0" w:color="auto"/>
              <w:right w:val="nil"/>
            </w:tcBorders>
          </w:tcPr>
          <w:p w:rsidR="0027405F" w:rsidRPr="00A10A37" w:rsidRDefault="0027405F" w:rsidP="00190A01">
            <w:pPr>
              <w:pStyle w:val="TableofFigures"/>
              <w:jc w:val="center"/>
              <w:rPr>
                <w:rFonts w:eastAsiaTheme="minorEastAsia"/>
                <w:b/>
              </w:rPr>
            </w:pPr>
            <w:r w:rsidRPr="00A10A37">
              <w:rPr>
                <w:rFonts w:eastAsiaTheme="minorEastAsia"/>
                <w:b/>
              </w:rPr>
              <w:t xml:space="preserve"> </w:t>
            </w:r>
          </w:p>
        </w:tc>
        <w:tc>
          <w:tcPr>
            <w:tcW w:w="1114"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7 291.2</w:t>
            </w:r>
          </w:p>
        </w:tc>
        <w:tc>
          <w:tcPr>
            <w:tcW w:w="1116"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 558.1</w:t>
            </w:r>
          </w:p>
        </w:tc>
        <w:tc>
          <w:tcPr>
            <w:tcW w:w="1122" w:type="dxa"/>
            <w:gridSpan w:val="4"/>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2 011.9</w:t>
            </w:r>
          </w:p>
        </w:tc>
        <w:tc>
          <w:tcPr>
            <w:tcW w:w="1122" w:type="dxa"/>
            <w:gridSpan w:val="2"/>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883.9</w:t>
            </w:r>
          </w:p>
        </w:tc>
      </w:tr>
      <w:tr w:rsidR="0027405F" w:rsidRPr="00A10A37" w:rsidTr="00190A01">
        <w:trPr>
          <w:trHeight w:val="220"/>
        </w:trPr>
        <w:tc>
          <w:tcPr>
            <w:tcW w:w="4878" w:type="dxa"/>
            <w:tcBorders>
              <w:top w:val="single" w:sz="6" w:space="0" w:color="auto"/>
              <w:left w:val="nil"/>
              <w:bottom w:val="single" w:sz="6" w:space="0" w:color="auto"/>
              <w:right w:val="nil"/>
            </w:tcBorders>
          </w:tcPr>
          <w:p w:rsidR="0027405F" w:rsidRPr="00A10A37" w:rsidRDefault="0027405F" w:rsidP="00190A01">
            <w:pPr>
              <w:pStyle w:val="Tabletext"/>
              <w:rPr>
                <w:rFonts w:eastAsiaTheme="minorEastAsia"/>
                <w:b/>
                <w:bCs/>
              </w:rPr>
            </w:pPr>
            <w:r w:rsidRPr="00A10A37">
              <w:rPr>
                <w:rFonts w:eastAsiaTheme="minorEastAsia"/>
                <w:b/>
                <w:bCs/>
              </w:rPr>
              <w:t>Comprehensive result – total change in net worth</w:t>
            </w:r>
          </w:p>
        </w:tc>
        <w:tc>
          <w:tcPr>
            <w:tcW w:w="792" w:type="dxa"/>
            <w:gridSpan w:val="4"/>
            <w:tcBorders>
              <w:top w:val="nil"/>
              <w:left w:val="nil"/>
              <w:bottom w:val="single" w:sz="6" w:space="0" w:color="auto"/>
              <w:right w:val="nil"/>
            </w:tcBorders>
          </w:tcPr>
          <w:p w:rsidR="0027405F" w:rsidRPr="00A10A37" w:rsidRDefault="0027405F" w:rsidP="00190A01">
            <w:pPr>
              <w:pStyle w:val="TableofFigures"/>
              <w:jc w:val="center"/>
              <w:rPr>
                <w:rFonts w:eastAsiaTheme="minorEastAsia"/>
                <w:b/>
              </w:rPr>
            </w:pPr>
            <w:r w:rsidRPr="00A10A37">
              <w:rPr>
                <w:rFonts w:eastAsiaTheme="minorEastAsia"/>
                <w:b/>
              </w:rPr>
              <w:t xml:space="preserve"> </w:t>
            </w:r>
          </w:p>
        </w:tc>
        <w:tc>
          <w:tcPr>
            <w:tcW w:w="1114"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8 443.5</w:t>
            </w:r>
          </w:p>
        </w:tc>
        <w:tc>
          <w:tcPr>
            <w:tcW w:w="1116"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8 854.7</w:t>
            </w:r>
          </w:p>
        </w:tc>
        <w:tc>
          <w:tcPr>
            <w:tcW w:w="1122" w:type="dxa"/>
            <w:gridSpan w:val="4"/>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 962.9</w:t>
            </w:r>
          </w:p>
        </w:tc>
        <w:tc>
          <w:tcPr>
            <w:tcW w:w="1122" w:type="dxa"/>
            <w:gridSpan w:val="2"/>
            <w:tcBorders>
              <w:top w:val="nil"/>
              <w:left w:val="nil"/>
              <w:bottom w:val="single" w:sz="6"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3 990.2</w:t>
            </w:r>
          </w:p>
        </w:tc>
      </w:tr>
      <w:tr w:rsidR="0027405F" w:rsidRPr="00A10A37" w:rsidTr="00190A01">
        <w:trPr>
          <w:trHeight w:val="220"/>
        </w:trPr>
        <w:tc>
          <w:tcPr>
            <w:tcW w:w="4878" w:type="dxa"/>
            <w:tcBorders>
              <w:top w:val="single" w:sz="6" w:space="0" w:color="auto"/>
              <w:left w:val="nil"/>
              <w:bottom w:val="single" w:sz="6" w:space="0" w:color="auto"/>
              <w:right w:val="nil"/>
            </w:tcBorders>
          </w:tcPr>
          <w:p w:rsidR="0027405F" w:rsidRPr="00A10A37" w:rsidRDefault="0027405F" w:rsidP="00190A01">
            <w:pPr>
              <w:pStyle w:val="Tabletext"/>
              <w:rPr>
                <w:rFonts w:eastAsiaTheme="minorEastAsia"/>
                <w:b/>
                <w:bCs/>
              </w:rPr>
            </w:pPr>
            <w:r w:rsidRPr="00A10A37">
              <w:rPr>
                <w:rFonts w:eastAsiaTheme="minorEastAsia"/>
                <w:b/>
                <w:bCs/>
              </w:rPr>
              <w:t>KEY FISCAL AGGREGATES</w:t>
            </w:r>
          </w:p>
        </w:tc>
        <w:tc>
          <w:tcPr>
            <w:tcW w:w="792" w:type="dxa"/>
            <w:gridSpan w:val="4"/>
            <w:tcBorders>
              <w:top w:val="nil"/>
              <w:left w:val="nil"/>
              <w:bottom w:val="single" w:sz="6" w:space="0" w:color="auto"/>
              <w:right w:val="nil"/>
            </w:tcBorders>
          </w:tcPr>
          <w:p w:rsidR="0027405F" w:rsidRPr="00A10A37" w:rsidRDefault="0027405F" w:rsidP="00190A01">
            <w:pPr>
              <w:pStyle w:val="TableofFigures"/>
              <w:rPr>
                <w:rFonts w:eastAsiaTheme="minorEastAsia"/>
                <w:b/>
              </w:rPr>
            </w:pPr>
          </w:p>
        </w:tc>
        <w:tc>
          <w:tcPr>
            <w:tcW w:w="1114"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b/>
              </w:rPr>
            </w:pPr>
          </w:p>
        </w:tc>
        <w:tc>
          <w:tcPr>
            <w:tcW w:w="1116" w:type="dxa"/>
            <w:gridSpan w:val="3"/>
            <w:tcBorders>
              <w:top w:val="nil"/>
              <w:left w:val="nil"/>
              <w:bottom w:val="single" w:sz="6" w:space="0" w:color="auto"/>
              <w:right w:val="nil"/>
            </w:tcBorders>
          </w:tcPr>
          <w:p w:rsidR="0027405F" w:rsidRPr="00A10A37" w:rsidRDefault="0027405F" w:rsidP="00190A01">
            <w:pPr>
              <w:pStyle w:val="TableofFigures"/>
              <w:rPr>
                <w:rFonts w:eastAsiaTheme="minorEastAsia"/>
                <w:b/>
              </w:rPr>
            </w:pPr>
          </w:p>
        </w:tc>
        <w:tc>
          <w:tcPr>
            <w:tcW w:w="1122" w:type="dxa"/>
            <w:gridSpan w:val="4"/>
            <w:tcBorders>
              <w:top w:val="nil"/>
              <w:left w:val="nil"/>
              <w:bottom w:val="single" w:sz="6" w:space="0" w:color="auto"/>
              <w:right w:val="nil"/>
            </w:tcBorders>
          </w:tcPr>
          <w:p w:rsidR="0027405F" w:rsidRPr="00A10A37" w:rsidRDefault="0027405F" w:rsidP="00190A01">
            <w:pPr>
              <w:pStyle w:val="TableofFigures"/>
              <w:rPr>
                <w:rFonts w:eastAsiaTheme="minorEastAsia"/>
                <w:b/>
              </w:rPr>
            </w:pPr>
          </w:p>
        </w:tc>
        <w:tc>
          <w:tcPr>
            <w:tcW w:w="1122" w:type="dxa"/>
            <w:gridSpan w:val="2"/>
            <w:tcBorders>
              <w:top w:val="nil"/>
              <w:left w:val="nil"/>
              <w:bottom w:val="single" w:sz="6" w:space="0" w:color="auto"/>
              <w:right w:val="nil"/>
            </w:tcBorders>
          </w:tcPr>
          <w:p w:rsidR="0027405F" w:rsidRPr="00A10A37" w:rsidRDefault="0027405F" w:rsidP="00190A01">
            <w:pPr>
              <w:pStyle w:val="TableofFigures"/>
              <w:rPr>
                <w:rFonts w:eastAsiaTheme="minorEastAsia"/>
                <w:b/>
              </w:rPr>
            </w:pPr>
          </w:p>
        </w:tc>
      </w:tr>
      <w:tr w:rsidR="0027405F" w:rsidRPr="00A10A37" w:rsidTr="00190A01">
        <w:trPr>
          <w:trHeight w:val="220"/>
        </w:trPr>
        <w:tc>
          <w:tcPr>
            <w:tcW w:w="4878" w:type="dxa"/>
            <w:tcBorders>
              <w:top w:val="single" w:sz="6" w:space="0" w:color="auto"/>
              <w:left w:val="nil"/>
              <w:right w:val="nil"/>
            </w:tcBorders>
          </w:tcPr>
          <w:p w:rsidR="0027405F" w:rsidRPr="00A10A37" w:rsidRDefault="0027405F" w:rsidP="00190A01">
            <w:pPr>
              <w:pStyle w:val="Tabletext"/>
              <w:rPr>
                <w:rFonts w:eastAsiaTheme="minorEastAsia"/>
                <w:b/>
                <w:bCs/>
              </w:rPr>
            </w:pPr>
            <w:r w:rsidRPr="00A10A37">
              <w:rPr>
                <w:rFonts w:eastAsiaTheme="minorEastAsia"/>
                <w:b/>
                <w:bCs/>
              </w:rPr>
              <w:t>Net operating balance</w:t>
            </w:r>
          </w:p>
        </w:tc>
        <w:tc>
          <w:tcPr>
            <w:tcW w:w="792" w:type="dxa"/>
            <w:gridSpan w:val="4"/>
            <w:tcBorders>
              <w:top w:val="single" w:sz="6" w:space="0" w:color="auto"/>
              <w:left w:val="nil"/>
              <w:right w:val="nil"/>
            </w:tcBorders>
          </w:tcPr>
          <w:p w:rsidR="0027405F" w:rsidRPr="00A10A37" w:rsidRDefault="0027405F" w:rsidP="00190A01">
            <w:pPr>
              <w:pStyle w:val="TableofFigures"/>
              <w:rPr>
                <w:rFonts w:eastAsiaTheme="minorEastAsia"/>
                <w:b/>
              </w:rPr>
            </w:pPr>
            <w:r w:rsidRPr="00A10A37">
              <w:rPr>
                <w:rFonts w:eastAsiaTheme="minorEastAsia"/>
                <w:b/>
              </w:rPr>
              <w:t xml:space="preserve"> </w:t>
            </w:r>
          </w:p>
        </w:tc>
        <w:tc>
          <w:tcPr>
            <w:tcW w:w="1114" w:type="dxa"/>
            <w:gridSpan w:val="3"/>
            <w:tcBorders>
              <w:top w:val="single" w:sz="6" w:space="0" w:color="auto"/>
              <w:left w:val="nil"/>
              <w:right w:val="nil"/>
            </w:tcBorders>
          </w:tcPr>
          <w:p w:rsidR="0027405F" w:rsidRPr="00A10A37" w:rsidRDefault="0027405F" w:rsidP="00190A01">
            <w:pPr>
              <w:pStyle w:val="TableofFigures"/>
              <w:rPr>
                <w:rFonts w:eastAsiaTheme="minorEastAsia"/>
                <w:b/>
              </w:rPr>
            </w:pPr>
            <w:r w:rsidRPr="00A10A37">
              <w:rPr>
                <w:rFonts w:eastAsiaTheme="minorEastAsia"/>
                <w:b/>
              </w:rPr>
              <w:t>1 326.7</w:t>
            </w:r>
          </w:p>
        </w:tc>
        <w:tc>
          <w:tcPr>
            <w:tcW w:w="1116" w:type="dxa"/>
            <w:gridSpan w:val="3"/>
            <w:tcBorders>
              <w:top w:val="single" w:sz="6" w:space="0" w:color="auto"/>
              <w:left w:val="nil"/>
              <w:right w:val="nil"/>
            </w:tcBorders>
          </w:tcPr>
          <w:p w:rsidR="0027405F" w:rsidRPr="00A10A37" w:rsidRDefault="0027405F" w:rsidP="00190A01">
            <w:pPr>
              <w:pStyle w:val="TableofFigures"/>
              <w:rPr>
                <w:rFonts w:eastAsiaTheme="minorEastAsia"/>
                <w:b/>
              </w:rPr>
            </w:pPr>
            <w:r w:rsidRPr="00A10A37">
              <w:rPr>
                <w:rFonts w:eastAsiaTheme="minorEastAsia"/>
                <w:b/>
              </w:rPr>
              <w:t>3 030.0</w:t>
            </w:r>
          </w:p>
        </w:tc>
        <w:tc>
          <w:tcPr>
            <w:tcW w:w="1122" w:type="dxa"/>
            <w:gridSpan w:val="4"/>
            <w:tcBorders>
              <w:top w:val="single" w:sz="6" w:space="0" w:color="auto"/>
              <w:left w:val="nil"/>
              <w:right w:val="nil"/>
            </w:tcBorders>
          </w:tcPr>
          <w:p w:rsidR="0027405F" w:rsidRPr="00A10A37" w:rsidRDefault="0027405F" w:rsidP="00190A01">
            <w:pPr>
              <w:pStyle w:val="TableofFigures"/>
              <w:rPr>
                <w:rFonts w:eastAsiaTheme="minorEastAsia"/>
                <w:b/>
              </w:rPr>
            </w:pPr>
            <w:r w:rsidRPr="00A10A37">
              <w:rPr>
                <w:rFonts w:eastAsiaTheme="minorEastAsia"/>
                <w:b/>
              </w:rPr>
              <w:t>3 183.2</w:t>
            </w:r>
          </w:p>
        </w:tc>
        <w:tc>
          <w:tcPr>
            <w:tcW w:w="1122" w:type="dxa"/>
            <w:gridSpan w:val="2"/>
            <w:tcBorders>
              <w:top w:val="single" w:sz="6" w:space="0" w:color="auto"/>
              <w:left w:val="nil"/>
              <w:right w:val="nil"/>
            </w:tcBorders>
          </w:tcPr>
          <w:p w:rsidR="0027405F" w:rsidRPr="00A10A37" w:rsidRDefault="0027405F" w:rsidP="00190A01">
            <w:pPr>
              <w:pStyle w:val="TableofFigures"/>
              <w:rPr>
                <w:rFonts w:eastAsiaTheme="minorEastAsia"/>
                <w:b/>
              </w:rPr>
            </w:pPr>
            <w:r w:rsidRPr="00A10A37">
              <w:rPr>
                <w:rFonts w:eastAsiaTheme="minorEastAsia"/>
                <w:b/>
              </w:rPr>
              <w:t>3 329.7</w:t>
            </w:r>
          </w:p>
        </w:tc>
      </w:tr>
      <w:tr w:rsidR="0027405F" w:rsidRPr="00A10A37" w:rsidTr="00190A01">
        <w:trPr>
          <w:trHeight w:val="220"/>
        </w:trPr>
        <w:tc>
          <w:tcPr>
            <w:tcW w:w="4878" w:type="dxa"/>
            <w:tcBorders>
              <w:left w:val="nil"/>
              <w:bottom w:val="single" w:sz="6" w:space="0" w:color="auto"/>
              <w:right w:val="nil"/>
            </w:tcBorders>
          </w:tcPr>
          <w:p w:rsidR="0027405F" w:rsidRPr="00A10A37" w:rsidRDefault="0027405F" w:rsidP="00190A01">
            <w:pPr>
              <w:pStyle w:val="Tabletext"/>
              <w:rPr>
                <w:rFonts w:eastAsiaTheme="minorEastAsia"/>
              </w:rPr>
            </w:pPr>
            <w:r w:rsidRPr="00A10A37">
              <w:rPr>
                <w:rFonts w:eastAsiaTheme="minorEastAsia"/>
              </w:rPr>
              <w:t>Less: Net acquisition of non-financial assets from transactions</w:t>
            </w:r>
          </w:p>
        </w:tc>
        <w:tc>
          <w:tcPr>
            <w:tcW w:w="792" w:type="dxa"/>
            <w:gridSpan w:val="4"/>
            <w:tcBorders>
              <w:left w:val="nil"/>
              <w:bottom w:val="single" w:sz="6" w:space="0" w:color="auto"/>
              <w:right w:val="nil"/>
            </w:tcBorders>
          </w:tcPr>
          <w:p w:rsidR="0027405F" w:rsidRPr="00A10A37" w:rsidRDefault="0027405F" w:rsidP="00190A01">
            <w:pPr>
              <w:pStyle w:val="TableofFigures"/>
              <w:jc w:val="center"/>
              <w:rPr>
                <w:rFonts w:eastAsiaTheme="minorEastAsia"/>
              </w:rPr>
            </w:pPr>
            <w:r w:rsidRPr="00A10A37">
              <w:rPr>
                <w:rFonts w:eastAsiaTheme="minorEastAsia"/>
              </w:rPr>
              <w:t>15</w:t>
            </w:r>
          </w:p>
        </w:tc>
        <w:tc>
          <w:tcPr>
            <w:tcW w:w="1114" w:type="dxa"/>
            <w:gridSpan w:val="3"/>
            <w:tcBorders>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966.4</w:t>
            </w:r>
          </w:p>
        </w:tc>
        <w:tc>
          <w:tcPr>
            <w:tcW w:w="1116" w:type="dxa"/>
            <w:gridSpan w:val="3"/>
            <w:tcBorders>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2 471.3</w:t>
            </w:r>
          </w:p>
        </w:tc>
        <w:tc>
          <w:tcPr>
            <w:tcW w:w="1122" w:type="dxa"/>
            <w:gridSpan w:val="4"/>
            <w:tcBorders>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3 185.4</w:t>
            </w:r>
          </w:p>
        </w:tc>
        <w:tc>
          <w:tcPr>
            <w:tcW w:w="1122" w:type="dxa"/>
            <w:gridSpan w:val="2"/>
            <w:tcBorders>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2 612.0</w:t>
            </w:r>
          </w:p>
        </w:tc>
      </w:tr>
      <w:tr w:rsidR="0027405F" w:rsidRPr="00A10A37" w:rsidTr="00190A01">
        <w:trPr>
          <w:trHeight w:val="220"/>
        </w:trPr>
        <w:tc>
          <w:tcPr>
            <w:tcW w:w="4878" w:type="dxa"/>
            <w:tcBorders>
              <w:top w:val="single" w:sz="6" w:space="0" w:color="auto"/>
              <w:left w:val="nil"/>
              <w:bottom w:val="single" w:sz="12" w:space="0" w:color="auto"/>
              <w:right w:val="nil"/>
            </w:tcBorders>
          </w:tcPr>
          <w:p w:rsidR="0027405F" w:rsidRPr="00A10A37" w:rsidRDefault="0027405F" w:rsidP="00190A01">
            <w:pPr>
              <w:pStyle w:val="Tabletext"/>
              <w:rPr>
                <w:rFonts w:eastAsiaTheme="minorEastAsia"/>
                <w:b/>
                <w:bCs/>
                <w:vertAlign w:val="superscript"/>
              </w:rPr>
            </w:pPr>
            <w:r w:rsidRPr="00A10A37">
              <w:rPr>
                <w:rFonts w:eastAsiaTheme="minorEastAsia"/>
                <w:b/>
                <w:bCs/>
              </w:rPr>
              <w:t>Net lending/(borrowing)</w:t>
            </w:r>
          </w:p>
        </w:tc>
        <w:tc>
          <w:tcPr>
            <w:tcW w:w="792" w:type="dxa"/>
            <w:gridSpan w:val="4"/>
            <w:tcBorders>
              <w:top w:val="single" w:sz="6" w:space="0" w:color="auto"/>
              <w:left w:val="nil"/>
              <w:bottom w:val="single" w:sz="12" w:space="0" w:color="auto"/>
              <w:right w:val="nil"/>
            </w:tcBorders>
          </w:tcPr>
          <w:p w:rsidR="0027405F" w:rsidRPr="00A10A37" w:rsidRDefault="0027405F" w:rsidP="00190A01">
            <w:pPr>
              <w:pStyle w:val="TableofFigures"/>
              <w:jc w:val="center"/>
              <w:rPr>
                <w:rFonts w:eastAsiaTheme="minorEastAsia"/>
                <w:b/>
              </w:rPr>
            </w:pPr>
            <w:r w:rsidRPr="00A10A37">
              <w:rPr>
                <w:rFonts w:eastAsiaTheme="minorEastAsia"/>
                <w:b/>
              </w:rPr>
              <w:t xml:space="preserve"> </w:t>
            </w:r>
          </w:p>
        </w:tc>
        <w:tc>
          <w:tcPr>
            <w:tcW w:w="1114" w:type="dxa"/>
            <w:gridSpan w:val="3"/>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360.4</w:t>
            </w:r>
          </w:p>
        </w:tc>
        <w:tc>
          <w:tcPr>
            <w:tcW w:w="1116" w:type="dxa"/>
            <w:gridSpan w:val="3"/>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558.7</w:t>
            </w:r>
          </w:p>
        </w:tc>
        <w:tc>
          <w:tcPr>
            <w:tcW w:w="1122" w:type="dxa"/>
            <w:gridSpan w:val="4"/>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cs="Calibri"/>
                <w:b/>
                <w:bCs/>
              </w:rPr>
            </w:pPr>
            <w:r w:rsidRPr="00A10A37">
              <w:rPr>
                <w:rFonts w:eastAsiaTheme="minorEastAsia"/>
                <w:b/>
                <w:bCs/>
              </w:rPr>
              <w:t>(2.3)</w:t>
            </w:r>
          </w:p>
        </w:tc>
        <w:tc>
          <w:tcPr>
            <w:tcW w:w="1122" w:type="dxa"/>
            <w:gridSpan w:val="2"/>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717.8</w:t>
            </w:r>
          </w:p>
        </w:tc>
      </w:tr>
    </w:tbl>
    <w:p w:rsidR="0027405F" w:rsidRPr="00A10A37" w:rsidRDefault="0027405F" w:rsidP="0027405F">
      <w:pPr>
        <w:pStyle w:val="Source"/>
      </w:pPr>
      <w:r w:rsidRPr="00A10A37">
        <w:t xml:space="preserve">Source: Department of Treasury and Finance </w:t>
      </w:r>
    </w:p>
    <w:p w:rsidR="0027405F" w:rsidRPr="00A10A37" w:rsidRDefault="0027405F" w:rsidP="0027405F">
      <w:pPr>
        <w:pStyle w:val="Source"/>
      </w:pPr>
      <w:r w:rsidRPr="00A10A37">
        <w:t>The accompanying notes form part of these estimated financial statements.</w:t>
      </w:r>
    </w:p>
    <w:p w:rsidR="0027405F" w:rsidRPr="00A10A37" w:rsidRDefault="0027405F" w:rsidP="0027405F">
      <w:pPr>
        <w:tabs>
          <w:tab w:val="left" w:pos="1243"/>
        </w:tabs>
      </w:pPr>
    </w:p>
    <w:p w:rsidR="0027405F" w:rsidRPr="00A10A37" w:rsidRDefault="0027405F" w:rsidP="0027405F">
      <w:pPr>
        <w:rPr>
          <w:rFonts w:ascii="Calibri" w:hAnsi="Calibri" w:cs="Arial"/>
          <w:b/>
          <w:bCs/>
          <w:sz w:val="20"/>
          <w:szCs w:val="20"/>
        </w:rPr>
      </w:pPr>
      <w:r w:rsidRPr="00A10A37">
        <w:br w:type="page"/>
      </w:r>
    </w:p>
    <w:p w:rsidR="0027405F" w:rsidRPr="00A10A37" w:rsidRDefault="0027405F" w:rsidP="0027405F">
      <w:pPr>
        <w:pStyle w:val="Tableheading"/>
      </w:pPr>
      <w:r w:rsidRPr="00A10A37">
        <w:t>Table 1.2:</w:t>
      </w:r>
      <w:r w:rsidRPr="00A10A37">
        <w:tab/>
        <w:t>Estimated general government sector balance sheet as at 30 June</w:t>
      </w:r>
    </w:p>
    <w:p w:rsidR="0027405F" w:rsidRPr="00A10A37" w:rsidRDefault="0027405F" w:rsidP="0027405F">
      <w:pPr>
        <w:pStyle w:val="million"/>
      </w:pPr>
      <w:r w:rsidRPr="00A10A37">
        <w:t>($ million)</w:t>
      </w:r>
    </w:p>
    <w:tbl>
      <w:tblPr>
        <w:tblW w:w="10173" w:type="dxa"/>
        <w:tblInd w:w="29" w:type="dxa"/>
        <w:tblLayout w:type="fixed"/>
        <w:tblCellMar>
          <w:left w:w="43" w:type="dxa"/>
          <w:right w:w="43" w:type="dxa"/>
        </w:tblCellMar>
        <w:tblLook w:val="0000" w:firstRow="0" w:lastRow="0" w:firstColumn="0" w:lastColumn="0" w:noHBand="0" w:noVBand="0"/>
      </w:tblPr>
      <w:tblGrid>
        <w:gridCol w:w="3884"/>
        <w:gridCol w:w="835"/>
        <w:gridCol w:w="1090"/>
        <w:gridCol w:w="1090"/>
        <w:gridCol w:w="1091"/>
        <w:gridCol w:w="1091"/>
        <w:gridCol w:w="1092"/>
      </w:tblGrid>
      <w:tr w:rsidR="0027405F" w:rsidRPr="00A10A37" w:rsidTr="00190A01">
        <w:trPr>
          <w:trHeight w:val="220"/>
        </w:trPr>
        <w:tc>
          <w:tcPr>
            <w:tcW w:w="3884" w:type="dxa"/>
            <w:tcBorders>
              <w:top w:val="single" w:sz="4" w:space="0" w:color="auto"/>
              <w:left w:val="single" w:sz="4" w:space="0" w:color="auto"/>
              <w:bottom w:val="nil"/>
              <w:right w:val="nil"/>
            </w:tcBorders>
            <w:shd w:val="clear" w:color="auto" w:fill="000000"/>
          </w:tcPr>
          <w:p w:rsidR="0027405F" w:rsidRPr="00A10A37" w:rsidRDefault="0027405F" w:rsidP="00190A01">
            <w:pPr>
              <w:pStyle w:val="Tabletext"/>
              <w:rPr>
                <w:rFonts w:eastAsiaTheme="minorEastAsia"/>
                <w:sz w:val="19"/>
              </w:rPr>
            </w:pPr>
          </w:p>
        </w:tc>
        <w:tc>
          <w:tcPr>
            <w:tcW w:w="835" w:type="dxa"/>
            <w:tcBorders>
              <w:top w:val="single" w:sz="4" w:space="0" w:color="auto"/>
              <w:left w:val="nil"/>
              <w:bottom w:val="nil"/>
              <w:right w:val="nil"/>
            </w:tcBorders>
            <w:shd w:val="clear" w:color="auto" w:fill="000000"/>
          </w:tcPr>
          <w:p w:rsidR="0027405F" w:rsidRPr="00A10A37" w:rsidRDefault="0027405F" w:rsidP="00190A01">
            <w:pPr>
              <w:pStyle w:val="TabletextheadingCentred"/>
            </w:pPr>
            <w:r w:rsidRPr="00A10A37">
              <w:t xml:space="preserve"> </w:t>
            </w:r>
          </w:p>
        </w:tc>
        <w:tc>
          <w:tcPr>
            <w:tcW w:w="1090" w:type="dxa"/>
            <w:tcBorders>
              <w:top w:val="single" w:sz="4" w:space="0" w:color="auto"/>
              <w:left w:val="nil"/>
              <w:bottom w:val="nil"/>
              <w:right w:val="nil"/>
            </w:tcBorders>
            <w:shd w:val="clear" w:color="auto" w:fill="000000"/>
          </w:tcPr>
          <w:p w:rsidR="0027405F" w:rsidRPr="00A10A37" w:rsidRDefault="0027405F" w:rsidP="00190A01">
            <w:pPr>
              <w:pStyle w:val="Tabletextheading"/>
            </w:pPr>
            <w:r w:rsidRPr="00A10A37">
              <w:t>2014</w:t>
            </w:r>
          </w:p>
        </w:tc>
        <w:tc>
          <w:tcPr>
            <w:tcW w:w="1090" w:type="dxa"/>
            <w:tcBorders>
              <w:top w:val="single" w:sz="4" w:space="0" w:color="auto"/>
              <w:left w:val="nil"/>
              <w:bottom w:val="nil"/>
              <w:right w:val="nil"/>
            </w:tcBorders>
            <w:shd w:val="clear" w:color="auto" w:fill="000000"/>
          </w:tcPr>
          <w:p w:rsidR="0027405F" w:rsidRPr="00A10A37" w:rsidRDefault="0027405F" w:rsidP="00190A01">
            <w:pPr>
              <w:pStyle w:val="Tabletextheading"/>
            </w:pPr>
            <w:r w:rsidRPr="00A10A37">
              <w:t>2015</w:t>
            </w:r>
          </w:p>
        </w:tc>
        <w:tc>
          <w:tcPr>
            <w:tcW w:w="1091" w:type="dxa"/>
            <w:tcBorders>
              <w:top w:val="single" w:sz="4" w:space="0" w:color="auto"/>
              <w:left w:val="nil"/>
              <w:bottom w:val="nil"/>
              <w:right w:val="nil"/>
            </w:tcBorders>
            <w:shd w:val="clear" w:color="auto" w:fill="000000"/>
          </w:tcPr>
          <w:p w:rsidR="0027405F" w:rsidRPr="00A10A37" w:rsidRDefault="0027405F" w:rsidP="00190A01">
            <w:pPr>
              <w:pStyle w:val="Tabletextheading"/>
            </w:pPr>
            <w:r w:rsidRPr="00A10A37">
              <w:t>2016</w:t>
            </w:r>
          </w:p>
        </w:tc>
        <w:tc>
          <w:tcPr>
            <w:tcW w:w="1091" w:type="dxa"/>
            <w:tcBorders>
              <w:top w:val="single" w:sz="4" w:space="0" w:color="auto"/>
              <w:left w:val="nil"/>
              <w:bottom w:val="nil"/>
              <w:right w:val="nil"/>
            </w:tcBorders>
            <w:shd w:val="clear" w:color="auto" w:fill="000000"/>
          </w:tcPr>
          <w:p w:rsidR="0027405F" w:rsidRPr="00A10A37" w:rsidRDefault="0027405F" w:rsidP="00190A01">
            <w:pPr>
              <w:pStyle w:val="Tabletextheading"/>
            </w:pPr>
            <w:r w:rsidRPr="00A10A37">
              <w:t>2017</w:t>
            </w:r>
          </w:p>
        </w:tc>
        <w:tc>
          <w:tcPr>
            <w:tcW w:w="1092" w:type="dxa"/>
            <w:tcBorders>
              <w:top w:val="single" w:sz="4" w:space="0" w:color="auto"/>
              <w:left w:val="nil"/>
              <w:bottom w:val="nil"/>
              <w:right w:val="single" w:sz="4" w:space="0" w:color="auto"/>
            </w:tcBorders>
            <w:shd w:val="clear" w:color="auto" w:fill="000000"/>
          </w:tcPr>
          <w:p w:rsidR="0027405F" w:rsidRPr="00A10A37" w:rsidRDefault="0027405F" w:rsidP="00190A01">
            <w:pPr>
              <w:pStyle w:val="Tabletextheading"/>
            </w:pPr>
            <w:r w:rsidRPr="00A10A37">
              <w:t>2018</w:t>
            </w:r>
          </w:p>
        </w:tc>
      </w:tr>
      <w:tr w:rsidR="0027405F" w:rsidRPr="00A10A37" w:rsidTr="00190A01">
        <w:trPr>
          <w:trHeight w:val="220"/>
        </w:trPr>
        <w:tc>
          <w:tcPr>
            <w:tcW w:w="3884" w:type="dxa"/>
            <w:tcBorders>
              <w:top w:val="nil"/>
              <w:left w:val="single" w:sz="4" w:space="0" w:color="auto"/>
              <w:bottom w:val="single" w:sz="4" w:space="0" w:color="auto"/>
              <w:right w:val="nil"/>
            </w:tcBorders>
            <w:shd w:val="clear" w:color="auto" w:fill="000000"/>
          </w:tcPr>
          <w:p w:rsidR="0027405F" w:rsidRPr="00A10A37" w:rsidRDefault="0027405F" w:rsidP="00190A01">
            <w:pPr>
              <w:pStyle w:val="Tabletext"/>
              <w:rPr>
                <w:rFonts w:eastAsiaTheme="minorEastAsia"/>
                <w:b/>
                <w:bCs/>
                <w:sz w:val="19"/>
              </w:rPr>
            </w:pPr>
            <w:r w:rsidRPr="00A10A37">
              <w:rPr>
                <w:rFonts w:eastAsiaTheme="minorEastAsia"/>
                <w:b/>
                <w:bCs/>
                <w:sz w:val="19"/>
              </w:rPr>
              <w:t xml:space="preserve"> </w:t>
            </w:r>
          </w:p>
        </w:tc>
        <w:tc>
          <w:tcPr>
            <w:tcW w:w="835" w:type="dxa"/>
            <w:tcBorders>
              <w:top w:val="nil"/>
              <w:left w:val="nil"/>
              <w:bottom w:val="single" w:sz="4" w:space="0" w:color="auto"/>
              <w:right w:val="nil"/>
            </w:tcBorders>
            <w:shd w:val="clear" w:color="auto" w:fill="000000"/>
          </w:tcPr>
          <w:p w:rsidR="0027405F" w:rsidRPr="00A10A37" w:rsidRDefault="0027405F" w:rsidP="00190A01">
            <w:pPr>
              <w:pStyle w:val="TabletextheadingCentred"/>
            </w:pPr>
            <w:r w:rsidRPr="00A10A37">
              <w:t>Notes</w:t>
            </w:r>
          </w:p>
        </w:tc>
        <w:tc>
          <w:tcPr>
            <w:tcW w:w="1090" w:type="dxa"/>
            <w:tcBorders>
              <w:top w:val="nil"/>
              <w:left w:val="nil"/>
              <w:bottom w:val="single" w:sz="4" w:space="0" w:color="auto"/>
              <w:right w:val="nil"/>
            </w:tcBorders>
            <w:shd w:val="clear" w:color="auto" w:fill="000000"/>
          </w:tcPr>
          <w:p w:rsidR="0027405F" w:rsidRPr="00A10A37" w:rsidRDefault="0027405F" w:rsidP="00190A01">
            <w:pPr>
              <w:pStyle w:val="Tabletextheading"/>
            </w:pPr>
            <w:r w:rsidRPr="00A10A37">
              <w:t>revised</w:t>
            </w:r>
          </w:p>
        </w:tc>
        <w:tc>
          <w:tcPr>
            <w:tcW w:w="1090" w:type="dxa"/>
            <w:tcBorders>
              <w:top w:val="nil"/>
              <w:left w:val="nil"/>
              <w:bottom w:val="single" w:sz="4" w:space="0" w:color="auto"/>
              <w:right w:val="nil"/>
            </w:tcBorders>
            <w:shd w:val="clear" w:color="auto" w:fill="000000"/>
          </w:tcPr>
          <w:p w:rsidR="0027405F" w:rsidRPr="00A10A37" w:rsidRDefault="0027405F" w:rsidP="00190A01">
            <w:pPr>
              <w:pStyle w:val="Tabletextheading"/>
            </w:pPr>
            <w:r w:rsidRPr="00A10A37">
              <w:t xml:space="preserve">budget </w:t>
            </w:r>
          </w:p>
        </w:tc>
        <w:tc>
          <w:tcPr>
            <w:tcW w:w="1091" w:type="dxa"/>
            <w:tcBorders>
              <w:top w:val="nil"/>
              <w:left w:val="nil"/>
              <w:bottom w:val="single" w:sz="4" w:space="0" w:color="auto"/>
              <w:right w:val="nil"/>
            </w:tcBorders>
            <w:shd w:val="clear" w:color="auto" w:fill="000000"/>
          </w:tcPr>
          <w:p w:rsidR="0027405F" w:rsidRPr="00A10A37" w:rsidRDefault="0027405F" w:rsidP="00190A01">
            <w:pPr>
              <w:pStyle w:val="Tabletextheading"/>
            </w:pPr>
            <w:r w:rsidRPr="00A10A37">
              <w:t>estimate</w:t>
            </w:r>
          </w:p>
        </w:tc>
        <w:tc>
          <w:tcPr>
            <w:tcW w:w="1091" w:type="dxa"/>
            <w:tcBorders>
              <w:top w:val="nil"/>
              <w:left w:val="nil"/>
              <w:bottom w:val="single" w:sz="4" w:space="0" w:color="auto"/>
              <w:right w:val="nil"/>
            </w:tcBorders>
            <w:shd w:val="clear" w:color="auto" w:fill="000000"/>
          </w:tcPr>
          <w:p w:rsidR="0027405F" w:rsidRPr="00A10A37" w:rsidRDefault="0027405F" w:rsidP="00190A01">
            <w:pPr>
              <w:pStyle w:val="Tabletextheading"/>
            </w:pPr>
            <w:r w:rsidRPr="00A10A37">
              <w:t>estimate</w:t>
            </w:r>
          </w:p>
        </w:tc>
        <w:tc>
          <w:tcPr>
            <w:tcW w:w="1092" w:type="dxa"/>
            <w:tcBorders>
              <w:top w:val="nil"/>
              <w:left w:val="nil"/>
              <w:bottom w:val="single" w:sz="4" w:space="0" w:color="auto"/>
              <w:right w:val="single" w:sz="4" w:space="0" w:color="auto"/>
            </w:tcBorders>
            <w:shd w:val="clear" w:color="auto" w:fill="000000"/>
          </w:tcPr>
          <w:p w:rsidR="0027405F" w:rsidRPr="00A10A37" w:rsidRDefault="0027405F" w:rsidP="00190A01">
            <w:pPr>
              <w:pStyle w:val="Tabletextheading"/>
            </w:pPr>
            <w:r w:rsidRPr="00A10A37">
              <w:t>estimate</w:t>
            </w:r>
          </w:p>
        </w:tc>
      </w:tr>
      <w:tr w:rsidR="0027405F" w:rsidRPr="00A10A37" w:rsidTr="00190A01">
        <w:trPr>
          <w:trHeight w:val="220"/>
        </w:trPr>
        <w:tc>
          <w:tcPr>
            <w:tcW w:w="3884" w:type="dxa"/>
            <w:tcBorders>
              <w:top w:val="single" w:sz="4" w:space="0" w:color="auto"/>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bCs/>
                <w:sz w:val="18"/>
                <w:szCs w:val="18"/>
              </w:rPr>
            </w:pPr>
            <w:r w:rsidRPr="00A10A37">
              <w:rPr>
                <w:rFonts w:ascii="Calibri" w:eastAsiaTheme="minorEastAsia" w:hAnsi="Calibri" w:cs="Calibri"/>
                <w:b/>
                <w:bCs/>
                <w:sz w:val="18"/>
                <w:szCs w:val="18"/>
              </w:rPr>
              <w:t>Assets</w:t>
            </w:r>
          </w:p>
        </w:tc>
        <w:tc>
          <w:tcPr>
            <w:tcW w:w="835" w:type="dxa"/>
            <w:tcBorders>
              <w:top w:val="single" w:sz="4" w:space="0" w:color="auto"/>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single" w:sz="4" w:space="0" w:color="auto"/>
              <w:left w:val="nil"/>
              <w:bottom w:val="nil"/>
              <w:right w:val="nil"/>
            </w:tcBorders>
          </w:tcPr>
          <w:p w:rsidR="0027405F" w:rsidRPr="00A10A37" w:rsidRDefault="0027405F" w:rsidP="00190A01">
            <w:pPr>
              <w:autoSpaceDE w:val="0"/>
              <w:autoSpaceDN w:val="0"/>
              <w:adjustRightInd w:val="0"/>
              <w:spacing w:before="30" w:after="30"/>
              <w:jc w:val="center"/>
              <w:rPr>
                <w:rFonts w:ascii="Calibri" w:eastAsiaTheme="minorEastAsia" w:hAnsi="Calibri" w:cs="Calibri"/>
                <w:b/>
                <w:i/>
                <w:iCs/>
                <w:sz w:val="18"/>
                <w:szCs w:val="18"/>
              </w:rPr>
            </w:pPr>
            <w:r w:rsidRPr="00A10A37">
              <w:rPr>
                <w:rFonts w:ascii="Calibri" w:eastAsiaTheme="minorEastAsia" w:hAnsi="Calibri" w:cs="Calibri"/>
                <w:b/>
                <w:i/>
                <w:iCs/>
                <w:sz w:val="18"/>
                <w:szCs w:val="18"/>
              </w:rPr>
              <w:t xml:space="preserve"> </w:t>
            </w:r>
          </w:p>
        </w:tc>
        <w:tc>
          <w:tcPr>
            <w:tcW w:w="1090" w:type="dxa"/>
            <w:tcBorders>
              <w:top w:val="single" w:sz="4" w:space="0" w:color="auto"/>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single" w:sz="4" w:space="0" w:color="auto"/>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single" w:sz="4" w:space="0" w:color="auto"/>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2" w:type="dxa"/>
            <w:tcBorders>
              <w:top w:val="single" w:sz="4" w:space="0" w:color="auto"/>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r>
      <w:tr w:rsidR="0027405F" w:rsidRPr="00A10A37" w:rsidTr="00190A01">
        <w:trPr>
          <w:trHeight w:val="220"/>
        </w:trPr>
        <w:tc>
          <w:tcPr>
            <w:tcW w:w="3884"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bCs/>
                <w:i/>
                <w:iCs/>
                <w:sz w:val="18"/>
                <w:szCs w:val="18"/>
              </w:rPr>
            </w:pPr>
            <w:r w:rsidRPr="00A10A37">
              <w:rPr>
                <w:rFonts w:ascii="Calibri" w:eastAsiaTheme="minorEastAsia" w:hAnsi="Calibri" w:cs="Calibri"/>
                <w:b/>
                <w:bCs/>
                <w:i/>
                <w:iCs/>
                <w:sz w:val="18"/>
                <w:szCs w:val="18"/>
              </w:rPr>
              <w:t>Financial asset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ascii="Calibri" w:eastAsiaTheme="minorEastAsia" w:hAnsi="Calibri" w:cs="Calibri"/>
                <w:b/>
                <w:i/>
                <w:iCs/>
                <w:sz w:val="18"/>
                <w:szCs w:val="18"/>
              </w:rPr>
            </w:pPr>
            <w:r w:rsidRPr="00A10A37">
              <w:rPr>
                <w:rFonts w:ascii="Calibri" w:eastAsiaTheme="minorEastAsia" w:hAnsi="Calibri" w:cs="Calibri"/>
                <w:b/>
                <w:i/>
                <w:iCs/>
                <w:sz w:val="18"/>
                <w:szCs w:val="18"/>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t>Cash and deposit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100.8</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254.0</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547.8</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887.7</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 220.0</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Advances paid</w:t>
            </w:r>
          </w:p>
        </w:tc>
        <w:tc>
          <w:tcPr>
            <w:tcW w:w="835"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eastAsiaTheme="minorEastAsia"/>
                <w:sz w:val="18"/>
              </w:rPr>
            </w:pPr>
            <w:r w:rsidRPr="00A10A37">
              <w:rPr>
                <w:rFonts w:ascii="Calibri" w:eastAsiaTheme="minorEastAsia" w:hAnsi="Calibri" w:cs="Calibri"/>
                <w:sz w:val="18"/>
                <w:szCs w:val="18"/>
              </w:rPr>
              <w:t>16</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590.9</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541.7</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485.3</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457.3</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424.8</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Receivable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884.6</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805.3</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661.3</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651.2</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706.8</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Investments, loans and placements</w:t>
            </w:r>
          </w:p>
        </w:tc>
        <w:tc>
          <w:tcPr>
            <w:tcW w:w="835"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eastAsiaTheme="minorEastAsia"/>
                <w:sz w:val="18"/>
              </w:rPr>
            </w:pPr>
            <w:r w:rsidRPr="00A10A37">
              <w:rPr>
                <w:rFonts w:ascii="Calibri" w:eastAsiaTheme="minorEastAsia" w:hAnsi="Calibri" w:cs="Calibri"/>
                <w:sz w:val="18"/>
                <w:szCs w:val="18"/>
              </w:rPr>
              <w:t>16</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 354.5</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 377.1</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 474.2</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 571.1</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 679.8</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Investments accounted for using equity method</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9.4</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9.4</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9.4</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9.4</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9.4</w:t>
            </w:r>
          </w:p>
        </w:tc>
      </w:tr>
      <w:tr w:rsidR="0027405F" w:rsidRPr="00A10A37" w:rsidTr="00190A01">
        <w:trPr>
          <w:trHeight w:val="220"/>
        </w:trPr>
        <w:tc>
          <w:tcPr>
            <w:tcW w:w="3884" w:type="dxa"/>
            <w:tcBorders>
              <w:top w:val="nil"/>
              <w:left w:val="nil"/>
              <w:bottom w:val="single" w:sz="6" w:space="0" w:color="auto"/>
              <w:right w:val="nil"/>
            </w:tcBorders>
            <w:vAlign w:val="center"/>
          </w:tcPr>
          <w:p w:rsidR="0027405F" w:rsidRPr="00A10A37" w:rsidRDefault="0027405F" w:rsidP="00190A01">
            <w:pPr>
              <w:pStyle w:val="Tabletext"/>
              <w:rPr>
                <w:rFonts w:eastAsiaTheme="minorEastAsia"/>
              </w:rPr>
            </w:pPr>
            <w:r w:rsidRPr="00A10A37">
              <w:rPr>
                <w:rFonts w:eastAsiaTheme="minorEastAsia"/>
              </w:rPr>
              <w:t>Investments in other sector entities</w:t>
            </w:r>
          </w:p>
        </w:tc>
        <w:tc>
          <w:tcPr>
            <w:tcW w:w="835" w:type="dxa"/>
            <w:tcBorders>
              <w:top w:val="nil"/>
              <w:left w:val="nil"/>
              <w:bottom w:val="single" w:sz="6" w:space="0" w:color="auto"/>
              <w:right w:val="nil"/>
            </w:tcBorders>
          </w:tcPr>
          <w:p w:rsidR="0027405F" w:rsidRPr="00A10A37" w:rsidRDefault="0027405F" w:rsidP="00190A01">
            <w:pPr>
              <w:autoSpaceDE w:val="0"/>
              <w:autoSpaceDN w:val="0"/>
              <w:adjustRightInd w:val="0"/>
              <w:spacing w:before="30" w:after="30"/>
              <w:jc w:val="center"/>
              <w:rPr>
                <w:rFonts w:eastAsiaTheme="minorEastAsia"/>
                <w:sz w:val="18"/>
              </w:rPr>
            </w:pPr>
            <w:r w:rsidRPr="00A10A37">
              <w:rPr>
                <w:rFonts w:ascii="Calibri" w:eastAsiaTheme="minorEastAsia" w:hAnsi="Calibri" w:cs="Calibri"/>
                <w:sz w:val="18"/>
                <w:szCs w:val="18"/>
              </w:rPr>
              <w:t>14</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74 093.3</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79 237.9</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79 926.3</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80 121.4</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81 014.0</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b/>
                <w:bCs/>
              </w:rPr>
            </w:pPr>
            <w:r w:rsidRPr="00A10A37">
              <w:rPr>
                <w:rFonts w:eastAsiaTheme="minorEastAsia"/>
                <w:b/>
                <w:bCs/>
              </w:rPr>
              <w:t>Total financial asset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91 073.5</w:t>
            </w:r>
          </w:p>
        </w:tc>
        <w:tc>
          <w:tcPr>
            <w:tcW w:w="1090"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96 265.4</w:t>
            </w:r>
          </w:p>
        </w:tc>
        <w:tc>
          <w:tcPr>
            <w:tcW w:w="1091"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97 144.2</w:t>
            </w:r>
          </w:p>
        </w:tc>
        <w:tc>
          <w:tcPr>
            <w:tcW w:w="1091"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97 738.1</w:t>
            </w:r>
          </w:p>
        </w:tc>
        <w:tc>
          <w:tcPr>
            <w:tcW w:w="1092"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99 094.9</w:t>
            </w:r>
          </w:p>
        </w:tc>
      </w:tr>
      <w:tr w:rsidR="0027405F" w:rsidRPr="00A10A37" w:rsidTr="00190A01">
        <w:trPr>
          <w:trHeight w:val="220"/>
        </w:trPr>
        <w:tc>
          <w:tcPr>
            <w:tcW w:w="3884" w:type="dxa"/>
            <w:tcBorders>
              <w:top w:val="nil"/>
              <w:left w:val="nil"/>
              <w:bottom w:val="nil"/>
              <w:right w:val="nil"/>
            </w:tcBorders>
          </w:tcPr>
          <w:p w:rsidR="0027405F" w:rsidRPr="00A10A37" w:rsidRDefault="0027405F" w:rsidP="00190A01">
            <w:pPr>
              <w:pStyle w:val="Tabletext"/>
              <w:rPr>
                <w:rFonts w:eastAsiaTheme="minorEastAsia"/>
                <w:b/>
                <w:bCs/>
                <w:i/>
                <w:iCs/>
              </w:rPr>
            </w:pPr>
            <w:r w:rsidRPr="00A10A37">
              <w:rPr>
                <w:rFonts w:eastAsiaTheme="minorEastAsia"/>
                <w:b/>
                <w:bCs/>
                <w:i/>
                <w:iCs/>
              </w:rPr>
              <w:t>Non-financial asset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ascii="Calibri" w:eastAsiaTheme="minorEastAsia" w:hAnsi="Calibri" w:cs="Calibri"/>
                <w:b/>
                <w:i/>
                <w:iCs/>
                <w:sz w:val="18"/>
                <w:szCs w:val="18"/>
              </w:rPr>
            </w:pPr>
            <w:r w:rsidRPr="00A10A37">
              <w:rPr>
                <w:rFonts w:ascii="Calibri" w:eastAsiaTheme="minorEastAsia" w:hAnsi="Calibri" w:cs="Calibri"/>
                <w:b/>
                <w:i/>
                <w:iCs/>
                <w:sz w:val="18"/>
                <w:szCs w:val="18"/>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r>
      <w:tr w:rsidR="0027405F" w:rsidRPr="00A10A37" w:rsidTr="00190A01">
        <w:trPr>
          <w:trHeight w:val="220"/>
        </w:trPr>
        <w:tc>
          <w:tcPr>
            <w:tcW w:w="3884" w:type="dxa"/>
            <w:tcBorders>
              <w:top w:val="nil"/>
              <w:left w:val="nil"/>
              <w:bottom w:val="nil"/>
              <w:right w:val="nil"/>
            </w:tcBorders>
          </w:tcPr>
          <w:p w:rsidR="0027405F" w:rsidRPr="00A10A37" w:rsidRDefault="0027405F" w:rsidP="00190A01">
            <w:pPr>
              <w:pStyle w:val="Tabletext"/>
            </w:pPr>
            <w:r w:rsidRPr="00A10A37">
              <w:t>Inventorie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76.4</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74.9</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79.4</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83.9</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88.3</w:t>
            </w:r>
          </w:p>
        </w:tc>
      </w:tr>
      <w:tr w:rsidR="0027405F" w:rsidRPr="00A10A37" w:rsidTr="00190A01">
        <w:trPr>
          <w:trHeight w:val="220"/>
        </w:trPr>
        <w:tc>
          <w:tcPr>
            <w:tcW w:w="3884" w:type="dxa"/>
            <w:tcBorders>
              <w:top w:val="nil"/>
              <w:left w:val="nil"/>
              <w:bottom w:val="nil"/>
              <w:right w:val="nil"/>
            </w:tcBorders>
          </w:tcPr>
          <w:p w:rsidR="0027405F" w:rsidRPr="00A10A37" w:rsidRDefault="0027405F" w:rsidP="00190A01">
            <w:pPr>
              <w:pStyle w:val="Tabletext"/>
            </w:pPr>
            <w:r w:rsidRPr="00A10A37">
              <w:t>Non-financial assets held for sale</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08.3</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08.3</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08.3</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08.3</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108.3</w:t>
            </w:r>
          </w:p>
        </w:tc>
      </w:tr>
      <w:tr w:rsidR="0027405F" w:rsidRPr="00A10A37" w:rsidTr="00190A01">
        <w:trPr>
          <w:trHeight w:val="220"/>
        </w:trPr>
        <w:tc>
          <w:tcPr>
            <w:tcW w:w="3884" w:type="dxa"/>
            <w:tcBorders>
              <w:top w:val="nil"/>
              <w:left w:val="nil"/>
              <w:bottom w:val="nil"/>
              <w:right w:val="nil"/>
            </w:tcBorders>
          </w:tcPr>
          <w:p w:rsidR="0027405F" w:rsidRPr="00A10A37" w:rsidRDefault="0027405F" w:rsidP="00190A01">
            <w:pPr>
              <w:pStyle w:val="Tabletext"/>
            </w:pPr>
            <w:r w:rsidRPr="00A10A37">
              <w:t>Land, buildings, infrastructure, plant and equipment</w:t>
            </w:r>
          </w:p>
        </w:tc>
        <w:tc>
          <w:tcPr>
            <w:tcW w:w="835"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eastAsiaTheme="minorEastAsia"/>
                <w:sz w:val="18"/>
              </w:rPr>
            </w:pPr>
            <w:r w:rsidRPr="00A10A37">
              <w:rPr>
                <w:rFonts w:ascii="Calibri" w:eastAsiaTheme="minorEastAsia" w:hAnsi="Calibri" w:cs="Calibri"/>
                <w:sz w:val="18"/>
                <w:szCs w:val="18"/>
              </w:rPr>
              <w:t>17, 18</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101 488.0</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106 143.6</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109 289.9</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114 178.5</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117 355.2</w:t>
            </w:r>
          </w:p>
        </w:tc>
      </w:tr>
      <w:tr w:rsidR="0027405F" w:rsidRPr="00A10A37" w:rsidTr="00190A01">
        <w:trPr>
          <w:trHeight w:val="220"/>
        </w:trPr>
        <w:tc>
          <w:tcPr>
            <w:tcW w:w="3884" w:type="dxa"/>
            <w:tcBorders>
              <w:top w:val="nil"/>
              <w:left w:val="nil"/>
              <w:bottom w:val="nil"/>
              <w:right w:val="nil"/>
            </w:tcBorders>
          </w:tcPr>
          <w:p w:rsidR="0027405F" w:rsidRPr="00A10A37" w:rsidRDefault="0027405F" w:rsidP="00190A01">
            <w:pPr>
              <w:pStyle w:val="Tabletext"/>
            </w:pPr>
            <w:r w:rsidRPr="00A10A37">
              <w:t>Other non-financial asset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946.0</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931.7</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872.8</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880.8</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778.4</w:t>
            </w:r>
          </w:p>
        </w:tc>
      </w:tr>
      <w:tr w:rsidR="0027405F" w:rsidRPr="00A10A37" w:rsidTr="00190A01">
        <w:trPr>
          <w:trHeight w:val="220"/>
        </w:trPr>
        <w:tc>
          <w:tcPr>
            <w:tcW w:w="3884" w:type="dxa"/>
            <w:tcBorders>
              <w:top w:val="single" w:sz="6" w:space="0" w:color="auto"/>
              <w:left w:val="nil"/>
              <w:bottom w:val="single" w:sz="6" w:space="0" w:color="auto"/>
              <w:right w:val="nil"/>
            </w:tcBorders>
            <w:vAlign w:val="center"/>
          </w:tcPr>
          <w:p w:rsidR="0027405F" w:rsidRPr="00A10A37" w:rsidRDefault="0027405F" w:rsidP="00190A01">
            <w:pPr>
              <w:pStyle w:val="Tabletext"/>
              <w:rPr>
                <w:rFonts w:eastAsiaTheme="minorEastAsia"/>
                <w:b/>
                <w:bCs/>
              </w:rPr>
            </w:pPr>
            <w:r w:rsidRPr="00A10A37">
              <w:rPr>
                <w:rFonts w:eastAsiaTheme="minorEastAsia"/>
                <w:b/>
                <w:bCs/>
              </w:rPr>
              <w:t>Total non-financial assets</w:t>
            </w:r>
          </w:p>
        </w:tc>
        <w:tc>
          <w:tcPr>
            <w:tcW w:w="835" w:type="dxa"/>
            <w:tcBorders>
              <w:top w:val="single" w:sz="6" w:space="0" w:color="auto"/>
              <w:left w:val="nil"/>
              <w:bottom w:val="single" w:sz="6" w:space="0" w:color="auto"/>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02 718.8</w:t>
            </w:r>
          </w:p>
        </w:tc>
        <w:tc>
          <w:tcPr>
            <w:tcW w:w="1090"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07 358.5</w:t>
            </w:r>
          </w:p>
        </w:tc>
        <w:tc>
          <w:tcPr>
            <w:tcW w:w="1091"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10 450.4</w:t>
            </w:r>
          </w:p>
        </w:tc>
        <w:tc>
          <w:tcPr>
            <w:tcW w:w="1091"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15 351.4</w:t>
            </w:r>
          </w:p>
        </w:tc>
        <w:tc>
          <w:tcPr>
            <w:tcW w:w="1092"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18 430.3</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b/>
                <w:bCs/>
              </w:rPr>
            </w:pPr>
            <w:r w:rsidRPr="00A10A37">
              <w:rPr>
                <w:rFonts w:eastAsiaTheme="minorEastAsia"/>
                <w:b/>
                <w:bCs/>
              </w:rPr>
              <w:t>Total assets</w:t>
            </w:r>
          </w:p>
        </w:tc>
        <w:tc>
          <w:tcPr>
            <w:tcW w:w="835"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center"/>
              <w:rPr>
                <w:rFonts w:eastAsiaTheme="minorEastAsia"/>
                <w:sz w:val="18"/>
              </w:rPr>
            </w:pPr>
            <w:r w:rsidRPr="00A10A37">
              <w:rPr>
                <w:rFonts w:ascii="Calibri" w:eastAsiaTheme="minorEastAsia" w:hAnsi="Calibri" w:cs="Calibri"/>
                <w:sz w:val="18"/>
                <w:szCs w:val="18"/>
              </w:rPr>
              <w:t>19c</w:t>
            </w:r>
          </w:p>
        </w:tc>
        <w:tc>
          <w:tcPr>
            <w:tcW w:w="1090"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93 792.2</w:t>
            </w:r>
          </w:p>
        </w:tc>
        <w:tc>
          <w:tcPr>
            <w:tcW w:w="1090"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203 623.9</w:t>
            </w:r>
          </w:p>
        </w:tc>
        <w:tc>
          <w:tcPr>
            <w:tcW w:w="1091"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207 594.6</w:t>
            </w:r>
          </w:p>
        </w:tc>
        <w:tc>
          <w:tcPr>
            <w:tcW w:w="1091"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213 089.5</w:t>
            </w:r>
          </w:p>
        </w:tc>
        <w:tc>
          <w:tcPr>
            <w:tcW w:w="1092" w:type="dxa"/>
            <w:tcBorders>
              <w:top w:val="single" w:sz="6" w:space="0" w:color="auto"/>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217 525.1</w:t>
            </w:r>
          </w:p>
        </w:tc>
      </w:tr>
      <w:tr w:rsidR="0027405F" w:rsidRPr="00A10A37" w:rsidTr="00190A01">
        <w:trPr>
          <w:trHeight w:val="220"/>
        </w:trPr>
        <w:tc>
          <w:tcPr>
            <w:tcW w:w="3884" w:type="dxa"/>
            <w:tcBorders>
              <w:top w:val="nil"/>
              <w:left w:val="nil"/>
              <w:bottom w:val="nil"/>
              <w:right w:val="nil"/>
            </w:tcBorders>
          </w:tcPr>
          <w:p w:rsidR="0027405F" w:rsidRPr="00A10A37" w:rsidRDefault="0027405F" w:rsidP="00190A01">
            <w:pPr>
              <w:pStyle w:val="Tabletext"/>
              <w:rPr>
                <w:rFonts w:eastAsiaTheme="minorEastAsia"/>
                <w:b/>
                <w:bCs/>
              </w:rPr>
            </w:pPr>
            <w:r w:rsidRPr="00A10A37">
              <w:rPr>
                <w:rFonts w:eastAsiaTheme="minorEastAsia"/>
                <w:b/>
                <w:bCs/>
              </w:rPr>
              <w:t>Liabilitie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ascii="Calibri" w:eastAsiaTheme="minorEastAsia" w:hAnsi="Calibri" w:cs="Calibri"/>
                <w:b/>
                <w:i/>
                <w:iCs/>
                <w:sz w:val="18"/>
                <w:szCs w:val="18"/>
              </w:rPr>
            </w:pPr>
            <w:r w:rsidRPr="00A10A37">
              <w:rPr>
                <w:rFonts w:ascii="Calibri" w:eastAsiaTheme="minorEastAsia" w:hAnsi="Calibri" w:cs="Calibri"/>
                <w:b/>
                <w:i/>
                <w:iCs/>
                <w:sz w:val="18"/>
                <w:szCs w:val="18"/>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Deposits held and advances received</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29.1</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29.0</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28.9</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28.8</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428.7</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Payable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 644.1</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 104.6</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843.0</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615.8</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 394.7</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Borrowings</w:t>
            </w:r>
          </w:p>
        </w:tc>
        <w:tc>
          <w:tcPr>
            <w:tcW w:w="835"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eastAsiaTheme="minorEastAsia"/>
                <w:sz w:val="18"/>
              </w:rPr>
            </w:pPr>
            <w:r w:rsidRPr="00A10A37">
              <w:rPr>
                <w:rFonts w:ascii="Calibri" w:eastAsiaTheme="minorEastAsia" w:hAnsi="Calibri" w:cs="Calibri"/>
                <w:sz w:val="18"/>
                <w:szCs w:val="18"/>
              </w:rPr>
              <w:t>20</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3 132.1</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5 111.8</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0 540.9</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1 509.7</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2 420.9</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Employee benefits</w:t>
            </w:r>
          </w:p>
        </w:tc>
        <w:tc>
          <w:tcPr>
            <w:tcW w:w="835"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eastAsiaTheme="minorEastAsia"/>
                <w:sz w:val="18"/>
              </w:rPr>
            </w:pPr>
            <w:r w:rsidRPr="00A10A37">
              <w:rPr>
                <w:rFonts w:ascii="Calibri" w:eastAsiaTheme="minorEastAsia" w:hAnsi="Calibri" w:cs="Calibri"/>
                <w:sz w:val="18"/>
                <w:szCs w:val="18"/>
              </w:rPr>
              <w:t>21</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 374.4</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 606.8</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 862.6</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6 119.3</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6 378.6</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Superannuation</w:t>
            </w:r>
          </w:p>
        </w:tc>
        <w:tc>
          <w:tcPr>
            <w:tcW w:w="835"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eastAsiaTheme="minorEastAsia"/>
                <w:sz w:val="18"/>
              </w:rPr>
            </w:pPr>
            <w:r w:rsidRPr="00A10A37">
              <w:rPr>
                <w:rFonts w:ascii="Calibri" w:eastAsiaTheme="minorEastAsia" w:hAnsi="Calibri" w:cs="Calibri"/>
                <w:sz w:val="18"/>
                <w:szCs w:val="18"/>
              </w:rPr>
              <w:t>7d</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23 227.4</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22 924.5</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22 596.4</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22 106.4</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21 576.7</w:t>
            </w:r>
          </w:p>
        </w:tc>
      </w:tr>
      <w:tr w:rsidR="0027405F" w:rsidRPr="00A10A37" w:rsidTr="00190A01">
        <w:trPr>
          <w:trHeight w:val="220"/>
        </w:trPr>
        <w:tc>
          <w:tcPr>
            <w:tcW w:w="3884" w:type="dxa"/>
            <w:tcBorders>
              <w:top w:val="nil"/>
              <w:left w:val="nil"/>
              <w:bottom w:val="single" w:sz="6" w:space="0" w:color="auto"/>
              <w:right w:val="nil"/>
            </w:tcBorders>
            <w:vAlign w:val="center"/>
          </w:tcPr>
          <w:p w:rsidR="0027405F" w:rsidRPr="00A10A37" w:rsidRDefault="0027405F" w:rsidP="00190A01">
            <w:pPr>
              <w:pStyle w:val="Tabletext"/>
              <w:rPr>
                <w:rFonts w:eastAsiaTheme="minorEastAsia"/>
              </w:rPr>
            </w:pPr>
            <w:r w:rsidRPr="00A10A37">
              <w:rPr>
                <w:rFonts w:eastAsiaTheme="minorEastAsia"/>
              </w:rPr>
              <w:t>Other provisions</w:t>
            </w:r>
          </w:p>
        </w:tc>
        <w:tc>
          <w:tcPr>
            <w:tcW w:w="835" w:type="dxa"/>
            <w:tcBorders>
              <w:top w:val="nil"/>
              <w:left w:val="nil"/>
              <w:bottom w:val="single" w:sz="6" w:space="0" w:color="auto"/>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625.8</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644.3</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665.2</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689.1</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714.8</w:t>
            </w:r>
          </w:p>
        </w:tc>
      </w:tr>
      <w:tr w:rsidR="0027405F" w:rsidRPr="00A10A37" w:rsidTr="00190A01">
        <w:trPr>
          <w:trHeight w:val="220"/>
        </w:trPr>
        <w:tc>
          <w:tcPr>
            <w:tcW w:w="3884" w:type="dxa"/>
            <w:tcBorders>
              <w:top w:val="single" w:sz="6" w:space="0" w:color="auto"/>
              <w:left w:val="nil"/>
              <w:bottom w:val="single" w:sz="6" w:space="0" w:color="auto"/>
              <w:right w:val="nil"/>
            </w:tcBorders>
            <w:vAlign w:val="center"/>
          </w:tcPr>
          <w:p w:rsidR="0027405F" w:rsidRPr="00A10A37" w:rsidRDefault="0027405F" w:rsidP="00190A01">
            <w:pPr>
              <w:pStyle w:val="Tabletext"/>
              <w:rPr>
                <w:rFonts w:eastAsiaTheme="minorEastAsia"/>
                <w:b/>
                <w:bCs/>
              </w:rPr>
            </w:pPr>
            <w:r w:rsidRPr="00A10A37">
              <w:rPr>
                <w:rFonts w:eastAsiaTheme="minorEastAsia"/>
                <w:b/>
                <w:bCs/>
              </w:rPr>
              <w:t>Total liabilities</w:t>
            </w:r>
          </w:p>
        </w:tc>
        <w:tc>
          <w:tcPr>
            <w:tcW w:w="835" w:type="dxa"/>
            <w:tcBorders>
              <w:top w:val="single" w:sz="6" w:space="0" w:color="auto"/>
              <w:left w:val="nil"/>
              <w:bottom w:val="single" w:sz="6" w:space="0" w:color="auto"/>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68 432.9</w:t>
            </w:r>
          </w:p>
        </w:tc>
        <w:tc>
          <w:tcPr>
            <w:tcW w:w="1090"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69 821.1</w:t>
            </w:r>
          </w:p>
        </w:tc>
        <w:tc>
          <w:tcPr>
            <w:tcW w:w="1091"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64 937.0</w:t>
            </w:r>
          </w:p>
        </w:tc>
        <w:tc>
          <w:tcPr>
            <w:tcW w:w="1091"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65 469.1</w:t>
            </w:r>
          </w:p>
        </w:tc>
        <w:tc>
          <w:tcPr>
            <w:tcW w:w="1092"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65 914.5</w:t>
            </w:r>
          </w:p>
        </w:tc>
      </w:tr>
      <w:tr w:rsidR="0027405F" w:rsidRPr="00A10A37" w:rsidTr="00190A01">
        <w:trPr>
          <w:trHeight w:val="220"/>
        </w:trPr>
        <w:tc>
          <w:tcPr>
            <w:tcW w:w="3884" w:type="dxa"/>
            <w:tcBorders>
              <w:top w:val="nil"/>
              <w:left w:val="nil"/>
              <w:bottom w:val="single" w:sz="12" w:space="0" w:color="auto"/>
              <w:right w:val="nil"/>
            </w:tcBorders>
            <w:vAlign w:val="center"/>
          </w:tcPr>
          <w:p w:rsidR="0027405F" w:rsidRPr="00A10A37" w:rsidRDefault="0027405F" w:rsidP="00190A01">
            <w:pPr>
              <w:pStyle w:val="Tabletext"/>
              <w:rPr>
                <w:rFonts w:eastAsiaTheme="minorEastAsia"/>
                <w:b/>
                <w:bCs/>
              </w:rPr>
            </w:pPr>
            <w:r w:rsidRPr="00A10A37">
              <w:rPr>
                <w:rFonts w:eastAsiaTheme="minorEastAsia"/>
                <w:b/>
                <w:bCs/>
              </w:rPr>
              <w:t>Net assets</w:t>
            </w:r>
          </w:p>
        </w:tc>
        <w:tc>
          <w:tcPr>
            <w:tcW w:w="835" w:type="dxa"/>
            <w:tcBorders>
              <w:top w:val="nil"/>
              <w:left w:val="nil"/>
              <w:bottom w:val="single" w:sz="12" w:space="0" w:color="auto"/>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single" w:sz="6" w:space="0" w:color="auto"/>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25 359.4</w:t>
            </w:r>
          </w:p>
        </w:tc>
        <w:tc>
          <w:tcPr>
            <w:tcW w:w="1090" w:type="dxa"/>
            <w:tcBorders>
              <w:top w:val="single" w:sz="6" w:space="0" w:color="auto"/>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33 802.8</w:t>
            </w:r>
          </w:p>
        </w:tc>
        <w:tc>
          <w:tcPr>
            <w:tcW w:w="1091" w:type="dxa"/>
            <w:tcBorders>
              <w:top w:val="single" w:sz="6" w:space="0" w:color="auto"/>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42 657.6</w:t>
            </w:r>
          </w:p>
        </w:tc>
        <w:tc>
          <w:tcPr>
            <w:tcW w:w="1091" w:type="dxa"/>
            <w:tcBorders>
              <w:top w:val="single" w:sz="6" w:space="0" w:color="auto"/>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47 620.5</w:t>
            </w:r>
          </w:p>
        </w:tc>
        <w:tc>
          <w:tcPr>
            <w:tcW w:w="1092" w:type="dxa"/>
            <w:tcBorders>
              <w:top w:val="single" w:sz="6" w:space="0" w:color="auto"/>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51 610.6</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Accumulated surplus/(deficit)</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5 631.8</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7 288.4</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5 082.2</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8 533.9</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62 151.1</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Reserves</w:t>
            </w:r>
          </w:p>
        </w:tc>
        <w:tc>
          <w:tcPr>
            <w:tcW w:w="835"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eastAsiaTheme="minorEastAsia"/>
                <w:sz w:val="18"/>
              </w:rPr>
            </w:pPr>
            <w:r w:rsidRPr="00A10A37">
              <w:rPr>
                <w:rFonts w:ascii="Calibri" w:eastAsiaTheme="minorEastAsia" w:hAnsi="Calibri" w:cs="Calibri"/>
                <w:sz w:val="18"/>
                <w:szCs w:val="18"/>
              </w:rPr>
              <w:t>22</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79 677.5</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86 464.5</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87 525.4</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89 036.6</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89 409.5</w:t>
            </w:r>
          </w:p>
        </w:tc>
      </w:tr>
      <w:tr w:rsidR="0027405F" w:rsidRPr="00A10A37" w:rsidTr="00190A01">
        <w:trPr>
          <w:trHeight w:val="220"/>
        </w:trPr>
        <w:tc>
          <w:tcPr>
            <w:tcW w:w="3884" w:type="dxa"/>
            <w:tcBorders>
              <w:top w:val="nil"/>
              <w:left w:val="nil"/>
              <w:bottom w:val="single" w:sz="6" w:space="0" w:color="auto"/>
              <w:right w:val="nil"/>
            </w:tcBorders>
            <w:vAlign w:val="center"/>
          </w:tcPr>
          <w:p w:rsidR="0027405F" w:rsidRPr="00A10A37" w:rsidRDefault="0027405F" w:rsidP="00190A01">
            <w:pPr>
              <w:pStyle w:val="Tabletext"/>
              <w:rPr>
                <w:rFonts w:eastAsiaTheme="minorEastAsia"/>
              </w:rPr>
            </w:pPr>
            <w:r w:rsidRPr="00A10A37">
              <w:rPr>
                <w:rFonts w:eastAsiaTheme="minorEastAsia"/>
              </w:rPr>
              <w:t>Non-controlling interest</w:t>
            </w:r>
          </w:p>
        </w:tc>
        <w:tc>
          <w:tcPr>
            <w:tcW w:w="835" w:type="dxa"/>
            <w:tcBorders>
              <w:top w:val="nil"/>
              <w:left w:val="nil"/>
              <w:bottom w:val="single" w:sz="6" w:space="0" w:color="auto"/>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50.0</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50.0</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50.0</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50.0</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 xml:space="preserve"> 50.0</w:t>
            </w:r>
          </w:p>
        </w:tc>
      </w:tr>
      <w:tr w:rsidR="0027405F" w:rsidRPr="00A10A37" w:rsidTr="00190A01">
        <w:trPr>
          <w:trHeight w:val="220"/>
        </w:trPr>
        <w:tc>
          <w:tcPr>
            <w:tcW w:w="3884" w:type="dxa"/>
            <w:tcBorders>
              <w:top w:val="single" w:sz="6" w:space="0" w:color="auto"/>
              <w:left w:val="nil"/>
              <w:bottom w:val="single" w:sz="6" w:space="0" w:color="auto"/>
              <w:right w:val="nil"/>
            </w:tcBorders>
            <w:vAlign w:val="center"/>
          </w:tcPr>
          <w:p w:rsidR="0027405F" w:rsidRPr="00A10A37" w:rsidRDefault="0027405F" w:rsidP="00190A01">
            <w:pPr>
              <w:pStyle w:val="Tabletext"/>
              <w:rPr>
                <w:rFonts w:eastAsiaTheme="minorEastAsia"/>
                <w:b/>
                <w:bCs/>
              </w:rPr>
            </w:pPr>
            <w:r w:rsidRPr="00A10A37">
              <w:rPr>
                <w:rFonts w:eastAsiaTheme="minorEastAsia"/>
                <w:b/>
                <w:bCs/>
              </w:rPr>
              <w:t>Net worth</w:t>
            </w:r>
          </w:p>
        </w:tc>
        <w:tc>
          <w:tcPr>
            <w:tcW w:w="835" w:type="dxa"/>
            <w:tcBorders>
              <w:top w:val="single" w:sz="6" w:space="0" w:color="auto"/>
              <w:left w:val="nil"/>
              <w:bottom w:val="single" w:sz="6" w:space="0" w:color="auto"/>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25 359.4</w:t>
            </w:r>
          </w:p>
        </w:tc>
        <w:tc>
          <w:tcPr>
            <w:tcW w:w="1090"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33 802.8</w:t>
            </w:r>
          </w:p>
        </w:tc>
        <w:tc>
          <w:tcPr>
            <w:tcW w:w="1091"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42 657.6</w:t>
            </w:r>
          </w:p>
        </w:tc>
        <w:tc>
          <w:tcPr>
            <w:tcW w:w="1091"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47 620.5</w:t>
            </w:r>
          </w:p>
        </w:tc>
        <w:tc>
          <w:tcPr>
            <w:tcW w:w="1092" w:type="dxa"/>
            <w:tcBorders>
              <w:top w:val="single" w:sz="6" w:space="0" w:color="auto"/>
              <w:left w:val="nil"/>
              <w:bottom w:val="single" w:sz="6"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b/>
                <w:bCs/>
                <w:sz w:val="18"/>
                <w:szCs w:val="18"/>
              </w:rPr>
            </w:pPr>
            <w:r w:rsidRPr="00A10A37">
              <w:rPr>
                <w:rFonts w:ascii="Calibri" w:eastAsiaTheme="minorEastAsia" w:hAnsi="Calibri" w:cs="Calibri"/>
                <w:b/>
                <w:bCs/>
                <w:sz w:val="18"/>
                <w:szCs w:val="18"/>
              </w:rPr>
              <w:t>151 610.6</w:t>
            </w:r>
          </w:p>
        </w:tc>
      </w:tr>
      <w:tr w:rsidR="0027405F" w:rsidRPr="00A10A37" w:rsidTr="00190A01">
        <w:trPr>
          <w:trHeight w:val="220"/>
        </w:trPr>
        <w:tc>
          <w:tcPr>
            <w:tcW w:w="3884" w:type="dxa"/>
            <w:tcBorders>
              <w:top w:val="nil"/>
              <w:left w:val="nil"/>
              <w:bottom w:val="nil"/>
              <w:right w:val="nil"/>
            </w:tcBorders>
          </w:tcPr>
          <w:p w:rsidR="0027405F" w:rsidRPr="00A10A37" w:rsidRDefault="0027405F" w:rsidP="00190A01">
            <w:pPr>
              <w:pStyle w:val="Tabletext"/>
              <w:rPr>
                <w:rFonts w:eastAsiaTheme="minorEastAsia"/>
                <w:b/>
                <w:bCs/>
              </w:rPr>
            </w:pPr>
            <w:r w:rsidRPr="00A10A37">
              <w:rPr>
                <w:rFonts w:eastAsiaTheme="minorEastAsia"/>
                <w:b/>
                <w:bCs/>
              </w:rPr>
              <w:t>FISCAL AGGREGATE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center"/>
              <w:rPr>
                <w:rFonts w:ascii="Calibri" w:eastAsiaTheme="minorEastAsia" w:hAnsi="Calibri" w:cs="Calibri"/>
                <w:b/>
                <w:i/>
                <w:iCs/>
                <w:sz w:val="18"/>
                <w:szCs w:val="18"/>
              </w:rPr>
            </w:pPr>
            <w:r w:rsidRPr="00A10A37">
              <w:rPr>
                <w:rFonts w:ascii="Calibri" w:eastAsiaTheme="minorEastAsia" w:hAnsi="Calibri" w:cs="Calibri"/>
                <w:b/>
                <w:i/>
                <w:iCs/>
                <w:sz w:val="18"/>
                <w:szCs w:val="18"/>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rPr>
                <w:rFonts w:ascii="Calibri" w:eastAsiaTheme="minorEastAsia" w:hAnsi="Calibri" w:cs="Calibri"/>
                <w:b/>
                <w:sz w:val="18"/>
                <w:szCs w:val="18"/>
              </w:rPr>
            </w:pPr>
            <w:r w:rsidRPr="00A10A37">
              <w:rPr>
                <w:rFonts w:ascii="Calibri" w:eastAsiaTheme="minorEastAsia" w:hAnsi="Calibri" w:cs="Calibri"/>
                <w:b/>
                <w:sz w:val="18"/>
                <w:szCs w:val="18"/>
              </w:rPr>
              <w:t xml:space="preserve"> </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 xml:space="preserve">Net financial worth </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22 640.6</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26 444.4</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2 207.2</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2 269.0</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33 180.4</w:t>
            </w:r>
          </w:p>
        </w:tc>
      </w:tr>
      <w:tr w:rsidR="0027405F" w:rsidRPr="00A10A37" w:rsidTr="00190A01">
        <w:trPr>
          <w:trHeight w:val="220"/>
        </w:trPr>
        <w:tc>
          <w:tcPr>
            <w:tcW w:w="3884" w:type="dxa"/>
            <w:tcBorders>
              <w:top w:val="nil"/>
              <w:left w:val="nil"/>
              <w:bottom w:val="nil"/>
              <w:right w:val="nil"/>
            </w:tcBorders>
            <w:vAlign w:val="center"/>
          </w:tcPr>
          <w:p w:rsidR="0027405F" w:rsidRPr="00A10A37" w:rsidRDefault="0027405F" w:rsidP="00190A01">
            <w:pPr>
              <w:pStyle w:val="Tabletext"/>
              <w:rPr>
                <w:rFonts w:eastAsiaTheme="minorEastAsia"/>
              </w:rPr>
            </w:pPr>
            <w:r w:rsidRPr="00A10A37">
              <w:rPr>
                <w:rFonts w:eastAsiaTheme="minorEastAsia"/>
              </w:rPr>
              <w:t>Net financial liabilities</w:t>
            </w:r>
          </w:p>
        </w:tc>
        <w:tc>
          <w:tcPr>
            <w:tcW w:w="835" w:type="dxa"/>
            <w:tcBorders>
              <w:top w:val="nil"/>
              <w:left w:val="nil"/>
              <w:bottom w:val="nil"/>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1 452.7</w:t>
            </w:r>
          </w:p>
        </w:tc>
        <w:tc>
          <w:tcPr>
            <w:tcW w:w="1090"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52 793.6</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7 719.1</w:t>
            </w:r>
          </w:p>
        </w:tc>
        <w:tc>
          <w:tcPr>
            <w:tcW w:w="1091"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7 852.3</w:t>
            </w:r>
          </w:p>
        </w:tc>
        <w:tc>
          <w:tcPr>
            <w:tcW w:w="1092" w:type="dxa"/>
            <w:tcBorders>
              <w:top w:val="nil"/>
              <w:left w:val="nil"/>
              <w:bottom w:val="nil"/>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47 833.7</w:t>
            </w:r>
          </w:p>
        </w:tc>
      </w:tr>
      <w:tr w:rsidR="0027405F" w:rsidRPr="00A10A37" w:rsidTr="00190A01">
        <w:trPr>
          <w:trHeight w:val="220"/>
        </w:trPr>
        <w:tc>
          <w:tcPr>
            <w:tcW w:w="3884" w:type="dxa"/>
            <w:tcBorders>
              <w:top w:val="nil"/>
              <w:left w:val="nil"/>
              <w:bottom w:val="single" w:sz="12" w:space="0" w:color="auto"/>
              <w:right w:val="nil"/>
            </w:tcBorders>
            <w:vAlign w:val="center"/>
          </w:tcPr>
          <w:p w:rsidR="0027405F" w:rsidRPr="00A10A37" w:rsidRDefault="0027405F" w:rsidP="00190A01">
            <w:pPr>
              <w:pStyle w:val="Tabletext"/>
              <w:rPr>
                <w:rFonts w:eastAsiaTheme="minorEastAsia"/>
              </w:rPr>
            </w:pPr>
            <w:r w:rsidRPr="00A10A37">
              <w:rPr>
                <w:rFonts w:eastAsiaTheme="minorEastAsia"/>
              </w:rPr>
              <w:t>Net debt</w:t>
            </w:r>
          </w:p>
        </w:tc>
        <w:tc>
          <w:tcPr>
            <w:tcW w:w="835" w:type="dxa"/>
            <w:tcBorders>
              <w:top w:val="nil"/>
              <w:left w:val="nil"/>
              <w:bottom w:val="single" w:sz="12" w:space="0" w:color="auto"/>
              <w:right w:val="nil"/>
            </w:tcBorders>
          </w:tcPr>
          <w:p w:rsidR="0027405F" w:rsidRPr="00A10A37" w:rsidRDefault="0027405F" w:rsidP="00190A01">
            <w:pPr>
              <w:pStyle w:val="Tabletextcentred0"/>
              <w:spacing w:before="30" w:after="30"/>
              <w:rPr>
                <w:rFonts w:eastAsiaTheme="minorEastAsia"/>
                <w:sz w:val="18"/>
                <w:lang w:eastAsia="en-AU"/>
              </w:rPr>
            </w:pPr>
            <w:r w:rsidRPr="00A10A37">
              <w:rPr>
                <w:rFonts w:eastAsiaTheme="minorEastAsia"/>
                <w:sz w:val="18"/>
                <w:lang w:eastAsia="en-AU"/>
              </w:rPr>
              <w:t xml:space="preserve"> </w:t>
            </w:r>
          </w:p>
        </w:tc>
        <w:tc>
          <w:tcPr>
            <w:tcW w:w="1090" w:type="dxa"/>
            <w:tcBorders>
              <w:top w:val="nil"/>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21 515.0</w:t>
            </w:r>
          </w:p>
        </w:tc>
        <w:tc>
          <w:tcPr>
            <w:tcW w:w="1090" w:type="dxa"/>
            <w:tcBorders>
              <w:top w:val="nil"/>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23 368.0</w:t>
            </w:r>
          </w:p>
        </w:tc>
        <w:tc>
          <w:tcPr>
            <w:tcW w:w="1091" w:type="dxa"/>
            <w:tcBorders>
              <w:top w:val="nil"/>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18 462.5</w:t>
            </w:r>
          </w:p>
        </w:tc>
        <w:tc>
          <w:tcPr>
            <w:tcW w:w="1091" w:type="dxa"/>
            <w:tcBorders>
              <w:top w:val="nil"/>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19 022.4</w:t>
            </w:r>
          </w:p>
        </w:tc>
        <w:tc>
          <w:tcPr>
            <w:tcW w:w="1092" w:type="dxa"/>
            <w:tcBorders>
              <w:top w:val="nil"/>
              <w:left w:val="nil"/>
              <w:bottom w:val="single" w:sz="12" w:space="0" w:color="auto"/>
              <w:right w:val="nil"/>
            </w:tcBorders>
          </w:tcPr>
          <w:p w:rsidR="0027405F" w:rsidRPr="00A10A37" w:rsidRDefault="0027405F" w:rsidP="00190A01">
            <w:pPr>
              <w:autoSpaceDE w:val="0"/>
              <w:autoSpaceDN w:val="0"/>
              <w:adjustRightInd w:val="0"/>
              <w:spacing w:before="30" w:after="30"/>
              <w:jc w:val="right"/>
              <w:rPr>
                <w:rFonts w:ascii="Calibri" w:eastAsiaTheme="minorEastAsia" w:hAnsi="Calibri" w:cs="Calibri"/>
                <w:sz w:val="18"/>
                <w:szCs w:val="18"/>
              </w:rPr>
            </w:pPr>
            <w:r w:rsidRPr="00A10A37">
              <w:rPr>
                <w:rFonts w:ascii="Calibri" w:eastAsiaTheme="minorEastAsia" w:hAnsi="Calibri" w:cs="Calibri"/>
                <w:sz w:val="18"/>
                <w:szCs w:val="18"/>
              </w:rPr>
              <w:t>19 525.1</w:t>
            </w:r>
          </w:p>
        </w:tc>
      </w:tr>
    </w:tbl>
    <w:p w:rsidR="0027405F" w:rsidRPr="00A10A37" w:rsidRDefault="0027405F" w:rsidP="0027405F">
      <w:pPr>
        <w:pStyle w:val="Source"/>
      </w:pPr>
      <w:r w:rsidRPr="00A10A37">
        <w:t xml:space="preserve">Source: Department of Treasury and Finance </w:t>
      </w:r>
    </w:p>
    <w:p w:rsidR="0027405F" w:rsidRPr="00A10A37" w:rsidRDefault="0027405F" w:rsidP="0027405F">
      <w:pPr>
        <w:pStyle w:val="Source"/>
      </w:pPr>
      <w:r w:rsidRPr="00A10A37">
        <w:t>The accompanying notes form part of these Estimated Financial Statements.</w:t>
      </w:r>
    </w:p>
    <w:p w:rsidR="0027405F" w:rsidRPr="00A10A37" w:rsidRDefault="0027405F" w:rsidP="0027405F">
      <w:pPr>
        <w:pStyle w:val="Notes"/>
      </w:pPr>
    </w:p>
    <w:p w:rsidR="0027405F" w:rsidRPr="00A10A37" w:rsidRDefault="0027405F" w:rsidP="0027405F">
      <w:pPr>
        <w:pStyle w:val="Tableheading"/>
      </w:pPr>
      <w:r w:rsidRPr="00A10A37">
        <w:br w:type="page"/>
        <w:t>Table 1.3:</w:t>
      </w:r>
      <w:r w:rsidRPr="00A10A37">
        <w:tab/>
        <w:t>Estimated cash flow statement for the financial year ending 30 June</w:t>
      </w:r>
    </w:p>
    <w:p w:rsidR="0027405F" w:rsidRPr="00A10A37" w:rsidRDefault="0027405F" w:rsidP="0027405F">
      <w:pPr>
        <w:pStyle w:val="million"/>
      </w:pPr>
      <w:r w:rsidRPr="00A10A37">
        <w:t>($ million)</w:t>
      </w:r>
    </w:p>
    <w:tbl>
      <w:tblPr>
        <w:tblW w:w="10230" w:type="dxa"/>
        <w:tblInd w:w="29" w:type="dxa"/>
        <w:tblLayout w:type="fixed"/>
        <w:tblCellMar>
          <w:left w:w="43" w:type="dxa"/>
          <w:right w:w="43" w:type="dxa"/>
        </w:tblCellMar>
        <w:tblLook w:val="0000" w:firstRow="0" w:lastRow="0" w:firstColumn="0" w:lastColumn="0" w:noHBand="0" w:noVBand="0"/>
      </w:tblPr>
      <w:tblGrid>
        <w:gridCol w:w="4784"/>
        <w:gridCol w:w="803"/>
        <w:gridCol w:w="1147"/>
        <w:gridCol w:w="11"/>
        <w:gridCol w:w="1136"/>
        <w:gridCol w:w="22"/>
        <w:gridCol w:w="1125"/>
        <w:gridCol w:w="35"/>
        <w:gridCol w:w="1157"/>
        <w:gridCol w:w="10"/>
      </w:tblGrid>
      <w:tr w:rsidR="0027405F" w:rsidRPr="00A10A37" w:rsidTr="00190A01">
        <w:trPr>
          <w:gridAfter w:val="1"/>
          <w:wAfter w:w="10" w:type="dxa"/>
          <w:trHeight w:val="220"/>
          <w:tblHeader/>
        </w:trPr>
        <w:tc>
          <w:tcPr>
            <w:tcW w:w="4784" w:type="dxa"/>
            <w:tcBorders>
              <w:top w:val="single" w:sz="4" w:space="0" w:color="auto"/>
              <w:left w:val="single" w:sz="4" w:space="0" w:color="auto"/>
              <w:bottom w:val="nil"/>
              <w:right w:val="nil"/>
            </w:tcBorders>
            <w:shd w:val="clear" w:color="auto" w:fill="000000"/>
          </w:tcPr>
          <w:p w:rsidR="0027405F" w:rsidRPr="00A10A37" w:rsidRDefault="0027405F" w:rsidP="00190A01">
            <w:pPr>
              <w:spacing w:before="30" w:after="30"/>
              <w:ind w:left="180" w:hanging="180"/>
              <w:rPr>
                <w:rFonts w:ascii="Calibri" w:eastAsiaTheme="minorEastAsia" w:hAnsi="Calibri" w:cs="Times New Roman"/>
                <w:sz w:val="19"/>
                <w:szCs w:val="18"/>
              </w:rPr>
            </w:pPr>
            <w:r w:rsidRPr="00A10A37">
              <w:rPr>
                <w:rFonts w:ascii="Calibri" w:eastAsiaTheme="minorEastAsia" w:hAnsi="Calibri" w:cs="Times New Roman"/>
                <w:sz w:val="19"/>
                <w:szCs w:val="18"/>
              </w:rPr>
              <w:t xml:space="preserve">  </w:t>
            </w:r>
          </w:p>
        </w:tc>
        <w:tc>
          <w:tcPr>
            <w:tcW w:w="803" w:type="dxa"/>
            <w:tcBorders>
              <w:top w:val="single" w:sz="4" w:space="0" w:color="auto"/>
              <w:left w:val="nil"/>
              <w:bottom w:val="nil"/>
              <w:right w:val="nil"/>
            </w:tcBorders>
            <w:shd w:val="clear" w:color="auto" w:fill="000000"/>
          </w:tcPr>
          <w:p w:rsidR="0027405F" w:rsidRPr="00A10A37" w:rsidRDefault="0027405F" w:rsidP="00190A01">
            <w:pPr>
              <w:spacing w:before="30" w:after="30"/>
              <w:jc w:val="center"/>
              <w:rPr>
                <w:rFonts w:ascii="Calibri" w:eastAsiaTheme="minorEastAsia" w:hAnsi="Calibri" w:cs="Times New Roman"/>
                <w:i/>
                <w:sz w:val="19"/>
                <w:szCs w:val="18"/>
              </w:rPr>
            </w:pPr>
            <w:r w:rsidRPr="00A10A37">
              <w:rPr>
                <w:rFonts w:ascii="Calibri" w:eastAsiaTheme="minorEastAsia" w:hAnsi="Calibri" w:cs="Times New Roman"/>
                <w:i/>
                <w:sz w:val="19"/>
                <w:szCs w:val="18"/>
              </w:rPr>
              <w:t xml:space="preserve">  </w:t>
            </w:r>
          </w:p>
        </w:tc>
        <w:tc>
          <w:tcPr>
            <w:tcW w:w="1158" w:type="dxa"/>
            <w:gridSpan w:val="2"/>
            <w:tcBorders>
              <w:top w:val="single" w:sz="4" w:space="0" w:color="auto"/>
              <w:left w:val="nil"/>
              <w:bottom w:val="nil"/>
              <w:right w:val="nil"/>
            </w:tcBorders>
            <w:shd w:val="clear" w:color="auto" w:fill="000000"/>
          </w:tcPr>
          <w:p w:rsidR="0027405F" w:rsidRPr="00A10A37" w:rsidRDefault="0027405F" w:rsidP="00190A01">
            <w:pPr>
              <w:spacing w:before="30" w:after="30"/>
              <w:jc w:val="right"/>
              <w:rPr>
                <w:rFonts w:ascii="Calibri" w:eastAsiaTheme="minorEastAsia" w:hAnsi="Calibri" w:cs="Times New Roman"/>
                <w:i/>
                <w:sz w:val="19"/>
                <w:szCs w:val="18"/>
              </w:rPr>
            </w:pPr>
            <w:r w:rsidRPr="00A10A37">
              <w:rPr>
                <w:rFonts w:ascii="Calibri" w:eastAsiaTheme="minorEastAsia" w:hAnsi="Calibri" w:cs="Times New Roman"/>
                <w:i/>
                <w:sz w:val="19"/>
                <w:szCs w:val="18"/>
              </w:rPr>
              <w:t>2014</w:t>
            </w:r>
            <w:r w:rsidRPr="00A10A37">
              <w:rPr>
                <w:rFonts w:ascii="Calibri" w:eastAsiaTheme="minorEastAsia" w:hAnsi="Calibri" w:cs="Times New Roman"/>
                <w:i/>
                <w:sz w:val="19"/>
                <w:szCs w:val="18"/>
              </w:rPr>
              <w:noBreakHyphen/>
              <w:t>15</w:t>
            </w:r>
          </w:p>
        </w:tc>
        <w:tc>
          <w:tcPr>
            <w:tcW w:w="1158" w:type="dxa"/>
            <w:gridSpan w:val="2"/>
            <w:tcBorders>
              <w:top w:val="single" w:sz="4" w:space="0" w:color="auto"/>
              <w:left w:val="nil"/>
              <w:bottom w:val="nil"/>
              <w:right w:val="nil"/>
            </w:tcBorders>
            <w:shd w:val="clear" w:color="auto" w:fill="000000"/>
          </w:tcPr>
          <w:p w:rsidR="0027405F" w:rsidRPr="00A10A37" w:rsidRDefault="0027405F" w:rsidP="00190A01">
            <w:pPr>
              <w:spacing w:before="30" w:after="30"/>
              <w:jc w:val="right"/>
              <w:rPr>
                <w:rFonts w:ascii="Calibri" w:eastAsiaTheme="minorEastAsia" w:hAnsi="Calibri" w:cs="Times New Roman"/>
                <w:i/>
                <w:sz w:val="19"/>
                <w:szCs w:val="18"/>
              </w:rPr>
            </w:pPr>
            <w:r w:rsidRPr="00A10A37">
              <w:rPr>
                <w:rFonts w:ascii="Calibri" w:eastAsiaTheme="minorEastAsia" w:hAnsi="Calibri" w:cs="Times New Roman"/>
                <w:i/>
                <w:sz w:val="19"/>
                <w:szCs w:val="18"/>
              </w:rPr>
              <w:t>2015</w:t>
            </w:r>
            <w:r w:rsidRPr="00A10A37">
              <w:rPr>
                <w:rFonts w:ascii="Calibri" w:eastAsiaTheme="minorEastAsia" w:hAnsi="Calibri" w:cs="Times New Roman"/>
                <w:i/>
                <w:sz w:val="19"/>
                <w:szCs w:val="18"/>
              </w:rPr>
              <w:noBreakHyphen/>
              <w:t>16</w:t>
            </w:r>
          </w:p>
        </w:tc>
        <w:tc>
          <w:tcPr>
            <w:tcW w:w="1160" w:type="dxa"/>
            <w:gridSpan w:val="2"/>
            <w:tcBorders>
              <w:top w:val="single" w:sz="4" w:space="0" w:color="auto"/>
              <w:left w:val="nil"/>
              <w:bottom w:val="nil"/>
              <w:right w:val="nil"/>
            </w:tcBorders>
            <w:shd w:val="clear" w:color="auto" w:fill="000000"/>
          </w:tcPr>
          <w:p w:rsidR="0027405F" w:rsidRPr="00A10A37" w:rsidRDefault="0027405F" w:rsidP="00190A01">
            <w:pPr>
              <w:spacing w:before="30" w:after="30"/>
              <w:jc w:val="right"/>
              <w:rPr>
                <w:rFonts w:ascii="Calibri" w:eastAsiaTheme="minorEastAsia" w:hAnsi="Calibri" w:cs="Times New Roman"/>
                <w:i/>
                <w:sz w:val="19"/>
                <w:szCs w:val="18"/>
              </w:rPr>
            </w:pPr>
            <w:r w:rsidRPr="00A10A37">
              <w:rPr>
                <w:rFonts w:ascii="Calibri" w:eastAsiaTheme="minorEastAsia" w:hAnsi="Calibri" w:cs="Times New Roman"/>
                <w:i/>
                <w:sz w:val="19"/>
                <w:szCs w:val="18"/>
              </w:rPr>
              <w:t>2016</w:t>
            </w:r>
            <w:r w:rsidRPr="00A10A37">
              <w:rPr>
                <w:rFonts w:ascii="Calibri" w:eastAsiaTheme="minorEastAsia" w:hAnsi="Calibri" w:cs="Times New Roman"/>
                <w:i/>
                <w:sz w:val="19"/>
                <w:szCs w:val="18"/>
              </w:rPr>
              <w:noBreakHyphen/>
              <w:t>17</w:t>
            </w:r>
          </w:p>
        </w:tc>
        <w:tc>
          <w:tcPr>
            <w:tcW w:w="1157" w:type="dxa"/>
            <w:tcBorders>
              <w:top w:val="single" w:sz="4" w:space="0" w:color="auto"/>
              <w:left w:val="nil"/>
              <w:bottom w:val="nil"/>
              <w:right w:val="single" w:sz="4" w:space="0" w:color="auto"/>
            </w:tcBorders>
            <w:shd w:val="clear" w:color="auto" w:fill="000000"/>
          </w:tcPr>
          <w:p w:rsidR="0027405F" w:rsidRPr="00A10A37" w:rsidRDefault="0027405F" w:rsidP="00190A01">
            <w:pPr>
              <w:spacing w:before="30" w:after="30"/>
              <w:jc w:val="right"/>
              <w:rPr>
                <w:rFonts w:ascii="Calibri" w:eastAsiaTheme="minorEastAsia" w:hAnsi="Calibri" w:cs="Times New Roman"/>
                <w:i/>
                <w:sz w:val="19"/>
                <w:szCs w:val="18"/>
              </w:rPr>
            </w:pPr>
            <w:r w:rsidRPr="00A10A37">
              <w:rPr>
                <w:rFonts w:ascii="Calibri" w:eastAsiaTheme="minorEastAsia" w:hAnsi="Calibri" w:cs="Times New Roman"/>
                <w:i/>
                <w:sz w:val="19"/>
                <w:szCs w:val="18"/>
              </w:rPr>
              <w:t>2017</w:t>
            </w:r>
            <w:r w:rsidRPr="00A10A37">
              <w:rPr>
                <w:rFonts w:ascii="Calibri" w:eastAsiaTheme="minorEastAsia" w:hAnsi="Calibri" w:cs="Times New Roman"/>
                <w:i/>
                <w:sz w:val="19"/>
                <w:szCs w:val="18"/>
              </w:rPr>
              <w:noBreakHyphen/>
              <w:t>18</w:t>
            </w:r>
          </w:p>
        </w:tc>
      </w:tr>
      <w:tr w:rsidR="0027405F" w:rsidRPr="00A10A37" w:rsidTr="00190A01">
        <w:trPr>
          <w:gridAfter w:val="1"/>
          <w:wAfter w:w="10" w:type="dxa"/>
          <w:trHeight w:val="220"/>
          <w:tblHeader/>
        </w:trPr>
        <w:tc>
          <w:tcPr>
            <w:tcW w:w="4784" w:type="dxa"/>
            <w:tcBorders>
              <w:top w:val="nil"/>
              <w:left w:val="single" w:sz="4" w:space="0" w:color="auto"/>
              <w:bottom w:val="single" w:sz="4" w:space="0" w:color="auto"/>
              <w:right w:val="nil"/>
            </w:tcBorders>
            <w:shd w:val="clear" w:color="auto" w:fill="000000"/>
          </w:tcPr>
          <w:p w:rsidR="0027405F" w:rsidRPr="00A10A37" w:rsidRDefault="0027405F" w:rsidP="00190A01">
            <w:pPr>
              <w:spacing w:before="30" w:after="30"/>
              <w:ind w:left="180" w:hanging="180"/>
              <w:rPr>
                <w:rFonts w:ascii="Calibri" w:eastAsiaTheme="minorEastAsia" w:hAnsi="Calibri" w:cs="Times New Roman"/>
                <w:i/>
                <w:iCs/>
                <w:color w:val="FFFFFF"/>
                <w:sz w:val="19"/>
                <w:szCs w:val="18"/>
              </w:rPr>
            </w:pPr>
            <w:r w:rsidRPr="00A10A37">
              <w:rPr>
                <w:rFonts w:ascii="Calibri" w:eastAsiaTheme="minorEastAsia" w:hAnsi="Calibri" w:cs="Times New Roman"/>
                <w:i/>
                <w:iCs/>
                <w:color w:val="FFFFFF"/>
                <w:sz w:val="19"/>
                <w:szCs w:val="18"/>
              </w:rPr>
              <w:t xml:space="preserve">  </w:t>
            </w:r>
          </w:p>
        </w:tc>
        <w:tc>
          <w:tcPr>
            <w:tcW w:w="803" w:type="dxa"/>
            <w:tcBorders>
              <w:top w:val="nil"/>
              <w:left w:val="nil"/>
              <w:bottom w:val="single" w:sz="4" w:space="0" w:color="auto"/>
              <w:right w:val="nil"/>
            </w:tcBorders>
            <w:shd w:val="clear" w:color="auto" w:fill="000000"/>
          </w:tcPr>
          <w:p w:rsidR="0027405F" w:rsidRPr="00A10A37" w:rsidRDefault="0027405F" w:rsidP="00190A01">
            <w:pPr>
              <w:spacing w:before="30" w:after="30"/>
              <w:jc w:val="center"/>
              <w:rPr>
                <w:rFonts w:ascii="Calibri" w:eastAsiaTheme="minorEastAsia" w:hAnsi="Calibri" w:cs="Times New Roman"/>
                <w:i/>
                <w:iCs/>
                <w:noProof/>
                <w:color w:val="FFFFFF"/>
                <w:sz w:val="19"/>
                <w:szCs w:val="18"/>
              </w:rPr>
            </w:pPr>
            <w:r w:rsidRPr="00A10A37">
              <w:rPr>
                <w:rFonts w:ascii="Calibri" w:eastAsiaTheme="minorEastAsia" w:hAnsi="Calibri" w:cs="Times New Roman"/>
                <w:i/>
                <w:iCs/>
                <w:color w:val="FFFFFF"/>
                <w:sz w:val="19"/>
                <w:szCs w:val="18"/>
              </w:rPr>
              <w:t>Notes</w:t>
            </w:r>
          </w:p>
        </w:tc>
        <w:tc>
          <w:tcPr>
            <w:tcW w:w="1158" w:type="dxa"/>
            <w:gridSpan w:val="2"/>
            <w:tcBorders>
              <w:top w:val="nil"/>
              <w:left w:val="nil"/>
              <w:bottom w:val="single" w:sz="4" w:space="0" w:color="auto"/>
              <w:right w:val="nil"/>
            </w:tcBorders>
            <w:shd w:val="clear" w:color="auto" w:fill="000000"/>
          </w:tcPr>
          <w:p w:rsidR="0027405F" w:rsidRPr="00A10A37" w:rsidRDefault="0027405F" w:rsidP="00190A01">
            <w:pPr>
              <w:spacing w:before="30" w:after="30"/>
              <w:jc w:val="right"/>
              <w:rPr>
                <w:rFonts w:ascii="Calibri" w:eastAsiaTheme="minorEastAsia" w:hAnsi="Calibri" w:cs="Times New Roman"/>
                <w:i/>
                <w:noProof/>
                <w:sz w:val="19"/>
                <w:szCs w:val="18"/>
              </w:rPr>
            </w:pPr>
            <w:r w:rsidRPr="00A10A37">
              <w:rPr>
                <w:rFonts w:ascii="Calibri" w:eastAsiaTheme="minorEastAsia" w:hAnsi="Calibri" w:cs="Times New Roman"/>
                <w:i/>
                <w:sz w:val="19"/>
                <w:szCs w:val="18"/>
              </w:rPr>
              <w:t>budget</w:t>
            </w:r>
          </w:p>
        </w:tc>
        <w:tc>
          <w:tcPr>
            <w:tcW w:w="1158" w:type="dxa"/>
            <w:gridSpan w:val="2"/>
            <w:tcBorders>
              <w:top w:val="nil"/>
              <w:left w:val="nil"/>
              <w:bottom w:val="single" w:sz="4" w:space="0" w:color="auto"/>
              <w:right w:val="nil"/>
            </w:tcBorders>
            <w:shd w:val="clear" w:color="auto" w:fill="000000"/>
          </w:tcPr>
          <w:p w:rsidR="0027405F" w:rsidRPr="00A10A37" w:rsidRDefault="0027405F" w:rsidP="00190A01">
            <w:pPr>
              <w:spacing w:before="30" w:after="30"/>
              <w:jc w:val="right"/>
              <w:rPr>
                <w:rFonts w:ascii="Calibri" w:eastAsiaTheme="minorEastAsia" w:hAnsi="Calibri" w:cs="Times New Roman"/>
                <w:i/>
                <w:noProof/>
                <w:sz w:val="19"/>
                <w:szCs w:val="18"/>
              </w:rPr>
            </w:pPr>
            <w:r w:rsidRPr="00A10A37">
              <w:rPr>
                <w:rFonts w:ascii="Calibri" w:eastAsiaTheme="minorEastAsia" w:hAnsi="Calibri" w:cs="Times New Roman"/>
                <w:i/>
                <w:sz w:val="19"/>
                <w:szCs w:val="18"/>
              </w:rPr>
              <w:t>estimate</w:t>
            </w:r>
          </w:p>
        </w:tc>
        <w:tc>
          <w:tcPr>
            <w:tcW w:w="1160" w:type="dxa"/>
            <w:gridSpan w:val="2"/>
            <w:tcBorders>
              <w:top w:val="nil"/>
              <w:left w:val="nil"/>
              <w:bottom w:val="single" w:sz="4" w:space="0" w:color="auto"/>
              <w:right w:val="nil"/>
            </w:tcBorders>
            <w:shd w:val="clear" w:color="auto" w:fill="000000"/>
          </w:tcPr>
          <w:p w:rsidR="0027405F" w:rsidRPr="00A10A37" w:rsidRDefault="0027405F" w:rsidP="00190A01">
            <w:pPr>
              <w:spacing w:before="30" w:after="30"/>
              <w:jc w:val="right"/>
              <w:rPr>
                <w:rFonts w:ascii="Calibri" w:eastAsiaTheme="minorEastAsia" w:hAnsi="Calibri" w:cs="Times New Roman"/>
                <w:i/>
                <w:noProof/>
                <w:sz w:val="19"/>
                <w:szCs w:val="18"/>
              </w:rPr>
            </w:pPr>
            <w:r w:rsidRPr="00A10A37">
              <w:rPr>
                <w:rFonts w:ascii="Calibri" w:eastAsiaTheme="minorEastAsia" w:hAnsi="Calibri" w:cs="Times New Roman"/>
                <w:i/>
                <w:sz w:val="19"/>
                <w:szCs w:val="18"/>
              </w:rPr>
              <w:t>estimate</w:t>
            </w:r>
          </w:p>
        </w:tc>
        <w:tc>
          <w:tcPr>
            <w:tcW w:w="1157" w:type="dxa"/>
            <w:tcBorders>
              <w:top w:val="nil"/>
              <w:left w:val="nil"/>
              <w:bottom w:val="single" w:sz="4" w:space="0" w:color="auto"/>
              <w:right w:val="single" w:sz="4" w:space="0" w:color="auto"/>
            </w:tcBorders>
            <w:shd w:val="clear" w:color="auto" w:fill="000000"/>
          </w:tcPr>
          <w:p w:rsidR="0027405F" w:rsidRPr="00A10A37" w:rsidRDefault="0027405F" w:rsidP="00190A01">
            <w:pPr>
              <w:spacing w:before="30" w:after="30"/>
              <w:jc w:val="right"/>
              <w:rPr>
                <w:rFonts w:ascii="Calibri" w:eastAsiaTheme="minorEastAsia" w:hAnsi="Calibri" w:cs="Times New Roman"/>
                <w:i/>
                <w:noProof/>
                <w:sz w:val="19"/>
                <w:szCs w:val="18"/>
              </w:rPr>
            </w:pPr>
            <w:r w:rsidRPr="00A10A37">
              <w:rPr>
                <w:rFonts w:ascii="Calibri" w:eastAsiaTheme="minorEastAsia" w:hAnsi="Calibri" w:cs="Times New Roman"/>
                <w:i/>
                <w:sz w:val="19"/>
                <w:szCs w:val="18"/>
              </w:rPr>
              <w:t>estimate</w:t>
            </w:r>
          </w:p>
        </w:tc>
      </w:tr>
      <w:tr w:rsidR="0027405F" w:rsidRPr="00A10A37" w:rsidTr="00190A01">
        <w:trPr>
          <w:gridAfter w:val="1"/>
          <w:wAfter w:w="10" w:type="dxa"/>
          <w:trHeight w:val="220"/>
        </w:trPr>
        <w:tc>
          <w:tcPr>
            <w:tcW w:w="4784" w:type="dxa"/>
            <w:tcBorders>
              <w:top w:val="single" w:sz="4" w:space="0" w:color="auto"/>
              <w:left w:val="nil"/>
              <w:bottom w:val="nil"/>
              <w:right w:val="nil"/>
            </w:tcBorders>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Cash flows from operating activities</w:t>
            </w:r>
          </w:p>
        </w:tc>
        <w:tc>
          <w:tcPr>
            <w:tcW w:w="803" w:type="dxa"/>
            <w:tcBorders>
              <w:top w:val="single" w:sz="4" w:space="0" w:color="auto"/>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1158" w:type="dxa"/>
            <w:gridSpan w:val="2"/>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1160" w:type="dxa"/>
            <w:gridSpan w:val="2"/>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1157"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gridAfter w:val="1"/>
          <w:wAfter w:w="10" w:type="dxa"/>
          <w:trHeight w:val="220"/>
        </w:trPr>
        <w:tc>
          <w:tcPr>
            <w:tcW w:w="4784" w:type="dxa"/>
            <w:tcBorders>
              <w:top w:val="nil"/>
              <w:left w:val="nil"/>
              <w:bottom w:val="nil"/>
              <w:right w:val="nil"/>
            </w:tcBorders>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Receipt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 xml:space="preserve">  </w:t>
            </w:r>
          </w:p>
        </w:tc>
        <w:tc>
          <w:tcPr>
            <w:tcW w:w="1160" w:type="dxa"/>
            <w:gridSpan w:val="2"/>
            <w:tcBorders>
              <w:top w:val="nil"/>
              <w:left w:val="nil"/>
              <w:bottom w:val="nil"/>
              <w:right w:val="nil"/>
            </w:tcBorders>
          </w:tcPr>
          <w:p w:rsidR="0027405F" w:rsidRPr="00A10A37" w:rsidRDefault="0027405F" w:rsidP="00190A01">
            <w:pPr>
              <w:pStyle w:val="TableofFigures"/>
            </w:pPr>
            <w:r w:rsidRPr="00A10A37">
              <w:t xml:space="preserve">  </w:t>
            </w:r>
          </w:p>
        </w:tc>
        <w:tc>
          <w:tcPr>
            <w:tcW w:w="1157" w:type="dxa"/>
            <w:tcBorders>
              <w:top w:val="nil"/>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Taxes received</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18 043.9</w:t>
            </w:r>
          </w:p>
        </w:tc>
        <w:tc>
          <w:tcPr>
            <w:tcW w:w="1158" w:type="dxa"/>
            <w:gridSpan w:val="2"/>
            <w:tcBorders>
              <w:top w:val="nil"/>
              <w:left w:val="nil"/>
              <w:bottom w:val="nil"/>
              <w:right w:val="nil"/>
            </w:tcBorders>
          </w:tcPr>
          <w:p w:rsidR="0027405F" w:rsidRPr="00A10A37" w:rsidRDefault="0027405F" w:rsidP="00190A01">
            <w:pPr>
              <w:pStyle w:val="TableofFigures"/>
            </w:pPr>
            <w:r w:rsidRPr="00A10A37">
              <w:t>18 857.6</w:t>
            </w:r>
          </w:p>
        </w:tc>
        <w:tc>
          <w:tcPr>
            <w:tcW w:w="1160" w:type="dxa"/>
            <w:gridSpan w:val="2"/>
            <w:tcBorders>
              <w:top w:val="nil"/>
              <w:left w:val="nil"/>
              <w:bottom w:val="nil"/>
              <w:right w:val="nil"/>
            </w:tcBorders>
          </w:tcPr>
          <w:p w:rsidR="0027405F" w:rsidRPr="00A10A37" w:rsidRDefault="0027405F" w:rsidP="00190A01">
            <w:pPr>
              <w:pStyle w:val="TableofFigures"/>
            </w:pPr>
            <w:r w:rsidRPr="00A10A37">
              <w:t>19 715.3</w:t>
            </w:r>
          </w:p>
        </w:tc>
        <w:tc>
          <w:tcPr>
            <w:tcW w:w="1157" w:type="dxa"/>
            <w:tcBorders>
              <w:top w:val="nil"/>
              <w:left w:val="nil"/>
              <w:bottom w:val="nil"/>
              <w:right w:val="nil"/>
            </w:tcBorders>
          </w:tcPr>
          <w:p w:rsidR="0027405F" w:rsidRPr="00A10A37" w:rsidRDefault="0027405F" w:rsidP="00190A01">
            <w:pPr>
              <w:pStyle w:val="TableofFigures"/>
            </w:pPr>
            <w:r w:rsidRPr="00A10A37">
              <w:t>20 464.1</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Grant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24 848.0</w:t>
            </w:r>
          </w:p>
        </w:tc>
        <w:tc>
          <w:tcPr>
            <w:tcW w:w="1158" w:type="dxa"/>
            <w:gridSpan w:val="2"/>
            <w:tcBorders>
              <w:top w:val="nil"/>
              <w:left w:val="nil"/>
              <w:bottom w:val="nil"/>
              <w:right w:val="nil"/>
            </w:tcBorders>
          </w:tcPr>
          <w:p w:rsidR="0027405F" w:rsidRPr="00A10A37" w:rsidRDefault="0027405F" w:rsidP="00190A01">
            <w:pPr>
              <w:pStyle w:val="TableofFigures"/>
            </w:pPr>
            <w:r w:rsidRPr="00A10A37">
              <w:t>25 609.1</w:t>
            </w:r>
          </w:p>
        </w:tc>
        <w:tc>
          <w:tcPr>
            <w:tcW w:w="1160" w:type="dxa"/>
            <w:gridSpan w:val="2"/>
            <w:tcBorders>
              <w:top w:val="nil"/>
              <w:left w:val="nil"/>
              <w:bottom w:val="nil"/>
              <w:right w:val="nil"/>
            </w:tcBorders>
          </w:tcPr>
          <w:p w:rsidR="0027405F" w:rsidRPr="00A10A37" w:rsidRDefault="0027405F" w:rsidP="00190A01">
            <w:pPr>
              <w:pStyle w:val="TableofFigures"/>
            </w:pPr>
            <w:r w:rsidRPr="00A10A37">
              <w:t>26 235.4</w:t>
            </w:r>
          </w:p>
        </w:tc>
        <w:tc>
          <w:tcPr>
            <w:tcW w:w="1157" w:type="dxa"/>
            <w:tcBorders>
              <w:top w:val="nil"/>
              <w:left w:val="nil"/>
              <w:bottom w:val="nil"/>
              <w:right w:val="nil"/>
            </w:tcBorders>
          </w:tcPr>
          <w:p w:rsidR="0027405F" w:rsidRPr="00A10A37" w:rsidRDefault="0027405F" w:rsidP="00190A01">
            <w:pPr>
              <w:pStyle w:val="TableofFigures"/>
            </w:pPr>
            <w:r w:rsidRPr="00A10A37">
              <w:t>27 528.2</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Sales of goods and services (a)</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7 094.1</w:t>
            </w:r>
          </w:p>
        </w:tc>
        <w:tc>
          <w:tcPr>
            <w:tcW w:w="1158" w:type="dxa"/>
            <w:gridSpan w:val="2"/>
            <w:tcBorders>
              <w:top w:val="nil"/>
              <w:left w:val="nil"/>
              <w:bottom w:val="nil"/>
              <w:right w:val="nil"/>
            </w:tcBorders>
          </w:tcPr>
          <w:p w:rsidR="0027405F" w:rsidRPr="00A10A37" w:rsidRDefault="0027405F" w:rsidP="00190A01">
            <w:pPr>
              <w:pStyle w:val="TableofFigures"/>
            </w:pPr>
            <w:r w:rsidRPr="00A10A37">
              <w:t>7 405.7</w:t>
            </w:r>
          </w:p>
        </w:tc>
        <w:tc>
          <w:tcPr>
            <w:tcW w:w="1160" w:type="dxa"/>
            <w:gridSpan w:val="2"/>
            <w:tcBorders>
              <w:top w:val="nil"/>
              <w:left w:val="nil"/>
              <w:bottom w:val="nil"/>
              <w:right w:val="nil"/>
            </w:tcBorders>
          </w:tcPr>
          <w:p w:rsidR="0027405F" w:rsidRPr="00A10A37" w:rsidRDefault="0027405F" w:rsidP="00190A01">
            <w:pPr>
              <w:pStyle w:val="TableofFigures"/>
            </w:pPr>
            <w:r w:rsidRPr="00A10A37">
              <w:t>7 413.2</w:t>
            </w:r>
          </w:p>
        </w:tc>
        <w:tc>
          <w:tcPr>
            <w:tcW w:w="1157" w:type="dxa"/>
            <w:tcBorders>
              <w:top w:val="nil"/>
              <w:left w:val="nil"/>
              <w:bottom w:val="nil"/>
              <w:right w:val="nil"/>
            </w:tcBorders>
          </w:tcPr>
          <w:p w:rsidR="0027405F" w:rsidRPr="00A10A37" w:rsidRDefault="0027405F" w:rsidP="00190A01">
            <w:pPr>
              <w:pStyle w:val="TableofFigures"/>
            </w:pPr>
            <w:r w:rsidRPr="00A10A37">
              <w:t>7 451.6</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Interest received</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 xml:space="preserve"> 821.7</w:t>
            </w:r>
          </w:p>
        </w:tc>
        <w:tc>
          <w:tcPr>
            <w:tcW w:w="1158" w:type="dxa"/>
            <w:gridSpan w:val="2"/>
            <w:tcBorders>
              <w:top w:val="nil"/>
              <w:left w:val="nil"/>
              <w:bottom w:val="nil"/>
              <w:right w:val="nil"/>
            </w:tcBorders>
          </w:tcPr>
          <w:p w:rsidR="0027405F" w:rsidRPr="00A10A37" w:rsidRDefault="0027405F" w:rsidP="00190A01">
            <w:pPr>
              <w:pStyle w:val="TableofFigures"/>
            </w:pPr>
            <w:r w:rsidRPr="00A10A37">
              <w:t xml:space="preserve"> 842.9</w:t>
            </w:r>
          </w:p>
        </w:tc>
        <w:tc>
          <w:tcPr>
            <w:tcW w:w="1160" w:type="dxa"/>
            <w:gridSpan w:val="2"/>
            <w:tcBorders>
              <w:top w:val="nil"/>
              <w:left w:val="nil"/>
              <w:bottom w:val="nil"/>
              <w:right w:val="nil"/>
            </w:tcBorders>
          </w:tcPr>
          <w:p w:rsidR="0027405F" w:rsidRPr="00A10A37" w:rsidRDefault="0027405F" w:rsidP="00190A01">
            <w:pPr>
              <w:pStyle w:val="TableofFigures"/>
            </w:pPr>
            <w:r w:rsidRPr="00A10A37">
              <w:t xml:space="preserve"> 855.3</w:t>
            </w:r>
          </w:p>
        </w:tc>
        <w:tc>
          <w:tcPr>
            <w:tcW w:w="1157" w:type="dxa"/>
            <w:tcBorders>
              <w:top w:val="nil"/>
              <w:left w:val="nil"/>
              <w:bottom w:val="nil"/>
              <w:right w:val="nil"/>
            </w:tcBorders>
          </w:tcPr>
          <w:p w:rsidR="0027405F" w:rsidRPr="00A10A37" w:rsidRDefault="0027405F" w:rsidP="00190A01">
            <w:pPr>
              <w:pStyle w:val="TableofFigures"/>
            </w:pPr>
            <w:r w:rsidRPr="00A10A37">
              <w:t xml:space="preserve"> 860.9</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Dividends and income tax equivalent and rate equivalent receipt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 xml:space="preserve"> 581.1</w:t>
            </w:r>
          </w:p>
        </w:tc>
        <w:tc>
          <w:tcPr>
            <w:tcW w:w="1158" w:type="dxa"/>
            <w:gridSpan w:val="2"/>
            <w:tcBorders>
              <w:top w:val="nil"/>
              <w:left w:val="nil"/>
              <w:bottom w:val="nil"/>
              <w:right w:val="nil"/>
            </w:tcBorders>
          </w:tcPr>
          <w:p w:rsidR="0027405F" w:rsidRPr="00A10A37" w:rsidRDefault="0027405F" w:rsidP="00190A01">
            <w:pPr>
              <w:pStyle w:val="TableofFigures"/>
            </w:pPr>
            <w:r w:rsidRPr="00A10A37">
              <w:t xml:space="preserve"> 910.6</w:t>
            </w:r>
          </w:p>
        </w:tc>
        <w:tc>
          <w:tcPr>
            <w:tcW w:w="1160" w:type="dxa"/>
            <w:gridSpan w:val="2"/>
            <w:tcBorders>
              <w:top w:val="nil"/>
              <w:left w:val="nil"/>
              <w:bottom w:val="nil"/>
              <w:right w:val="nil"/>
            </w:tcBorders>
          </w:tcPr>
          <w:p w:rsidR="0027405F" w:rsidRPr="00A10A37" w:rsidRDefault="0027405F" w:rsidP="00190A01">
            <w:pPr>
              <w:pStyle w:val="TableofFigures"/>
            </w:pPr>
            <w:r w:rsidRPr="00A10A37">
              <w:t>1 044.4</w:t>
            </w:r>
          </w:p>
        </w:tc>
        <w:tc>
          <w:tcPr>
            <w:tcW w:w="1157" w:type="dxa"/>
            <w:tcBorders>
              <w:top w:val="nil"/>
              <w:left w:val="nil"/>
              <w:bottom w:val="nil"/>
              <w:right w:val="nil"/>
            </w:tcBorders>
          </w:tcPr>
          <w:p w:rsidR="0027405F" w:rsidRPr="00A10A37" w:rsidRDefault="0027405F" w:rsidP="00190A01">
            <w:pPr>
              <w:pStyle w:val="TableofFigures"/>
            </w:pPr>
            <w:r w:rsidRPr="00A10A37">
              <w:t>1 121.5</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Other receipts</w:t>
            </w:r>
          </w:p>
        </w:tc>
        <w:tc>
          <w:tcPr>
            <w:tcW w:w="803" w:type="dxa"/>
            <w:tcBorders>
              <w:top w:val="nil"/>
              <w:left w:val="nil"/>
              <w:bottom w:val="single" w:sz="6" w:space="0" w:color="auto"/>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1 796.6</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1 717.9</w:t>
            </w:r>
          </w:p>
        </w:tc>
        <w:tc>
          <w:tcPr>
            <w:tcW w:w="1160" w:type="dxa"/>
            <w:gridSpan w:val="2"/>
            <w:tcBorders>
              <w:top w:val="nil"/>
              <w:left w:val="nil"/>
              <w:bottom w:val="single" w:sz="6" w:space="0" w:color="auto"/>
              <w:right w:val="nil"/>
            </w:tcBorders>
          </w:tcPr>
          <w:p w:rsidR="0027405F" w:rsidRPr="00A10A37" w:rsidRDefault="0027405F" w:rsidP="00190A01">
            <w:pPr>
              <w:pStyle w:val="TableofFigures"/>
            </w:pPr>
            <w:r w:rsidRPr="00A10A37">
              <w:t>1 733.4</w:t>
            </w:r>
          </w:p>
        </w:tc>
        <w:tc>
          <w:tcPr>
            <w:tcW w:w="1157" w:type="dxa"/>
            <w:tcBorders>
              <w:top w:val="nil"/>
              <w:left w:val="nil"/>
              <w:bottom w:val="single" w:sz="6" w:space="0" w:color="auto"/>
              <w:right w:val="nil"/>
            </w:tcBorders>
          </w:tcPr>
          <w:p w:rsidR="0027405F" w:rsidRPr="00A10A37" w:rsidRDefault="0027405F" w:rsidP="00190A01">
            <w:pPr>
              <w:pStyle w:val="TableofFigures"/>
            </w:pPr>
            <w:r w:rsidRPr="00A10A37">
              <w:t>1 737.3</w:t>
            </w:r>
          </w:p>
        </w:tc>
      </w:tr>
      <w:tr w:rsidR="0027405F" w:rsidRPr="00A10A37" w:rsidTr="00190A01">
        <w:trPr>
          <w:gridAfter w:val="1"/>
          <w:wAfter w:w="10" w:type="dxa"/>
          <w:trHeight w:val="220"/>
        </w:trPr>
        <w:tc>
          <w:tcPr>
            <w:tcW w:w="4784" w:type="dxa"/>
            <w:tcBorders>
              <w:top w:val="single" w:sz="6" w:space="0" w:color="auto"/>
              <w:left w:val="nil"/>
              <w:bottom w:val="nil"/>
              <w:right w:val="nil"/>
            </w:tcBorders>
            <w:vAlign w:val="center"/>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Total receipts</w:t>
            </w:r>
          </w:p>
        </w:tc>
        <w:tc>
          <w:tcPr>
            <w:tcW w:w="803" w:type="dxa"/>
            <w:tcBorders>
              <w:top w:val="nil"/>
              <w:left w:val="nil"/>
              <w:bottom w:val="nil"/>
              <w:right w:val="nil"/>
            </w:tcBorders>
          </w:tcPr>
          <w:p w:rsidR="0027405F" w:rsidRPr="00A10A37" w:rsidRDefault="0027405F" w:rsidP="00190A01">
            <w:pPr>
              <w:pStyle w:val="TableTextCentred"/>
              <w:rPr>
                <w:b/>
              </w:rPr>
            </w:pPr>
            <w:r w:rsidRPr="00A10A37">
              <w:rPr>
                <w:b/>
              </w:rPr>
              <w:t xml:space="preserve">  </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53 185.4</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55 343.9</w:t>
            </w:r>
          </w:p>
        </w:tc>
        <w:tc>
          <w:tcPr>
            <w:tcW w:w="1160" w:type="dxa"/>
            <w:gridSpan w:val="2"/>
            <w:tcBorders>
              <w:top w:val="nil"/>
              <w:left w:val="nil"/>
              <w:bottom w:val="nil"/>
              <w:right w:val="nil"/>
            </w:tcBorders>
          </w:tcPr>
          <w:p w:rsidR="0027405F" w:rsidRPr="00A10A37" w:rsidRDefault="0027405F" w:rsidP="00190A01">
            <w:pPr>
              <w:pStyle w:val="TableofFigures"/>
              <w:rPr>
                <w:b/>
                <w:bCs/>
              </w:rPr>
            </w:pPr>
            <w:r w:rsidRPr="00A10A37">
              <w:rPr>
                <w:b/>
                <w:bCs/>
              </w:rPr>
              <w:t>56 997.0</w:t>
            </w:r>
          </w:p>
        </w:tc>
        <w:tc>
          <w:tcPr>
            <w:tcW w:w="1157" w:type="dxa"/>
            <w:tcBorders>
              <w:top w:val="nil"/>
              <w:left w:val="nil"/>
              <w:bottom w:val="nil"/>
              <w:right w:val="nil"/>
            </w:tcBorders>
          </w:tcPr>
          <w:p w:rsidR="0027405F" w:rsidRPr="00A10A37" w:rsidRDefault="0027405F" w:rsidP="00190A01">
            <w:pPr>
              <w:pStyle w:val="TableofFigures"/>
              <w:rPr>
                <w:b/>
                <w:bCs/>
              </w:rPr>
            </w:pPr>
            <w:r w:rsidRPr="00A10A37">
              <w:rPr>
                <w:b/>
                <w:bCs/>
              </w:rPr>
              <w:t>59 163.6</w:t>
            </w:r>
          </w:p>
        </w:tc>
      </w:tr>
      <w:tr w:rsidR="0027405F" w:rsidRPr="00A10A37" w:rsidTr="00190A01">
        <w:trPr>
          <w:gridAfter w:val="1"/>
          <w:wAfter w:w="10" w:type="dxa"/>
          <w:trHeight w:val="220"/>
        </w:trPr>
        <w:tc>
          <w:tcPr>
            <w:tcW w:w="4784" w:type="dxa"/>
            <w:tcBorders>
              <w:top w:val="nil"/>
              <w:left w:val="nil"/>
              <w:bottom w:val="nil"/>
              <w:right w:val="nil"/>
            </w:tcBorders>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Payments</w:t>
            </w:r>
          </w:p>
        </w:tc>
        <w:tc>
          <w:tcPr>
            <w:tcW w:w="803" w:type="dxa"/>
            <w:tcBorders>
              <w:top w:val="nil"/>
              <w:left w:val="nil"/>
              <w:bottom w:val="nil"/>
              <w:right w:val="nil"/>
            </w:tcBorders>
          </w:tcPr>
          <w:p w:rsidR="0027405F" w:rsidRPr="00A10A37" w:rsidRDefault="0027405F" w:rsidP="00190A01">
            <w:pPr>
              <w:pStyle w:val="TableTextCentred"/>
              <w:rPr>
                <w:b/>
              </w:rPr>
            </w:pPr>
            <w:r w:rsidRPr="00A10A37">
              <w:rPr>
                <w:b/>
              </w:rPr>
              <w:t xml:space="preserve">  </w:t>
            </w:r>
          </w:p>
        </w:tc>
        <w:tc>
          <w:tcPr>
            <w:tcW w:w="1158" w:type="dxa"/>
            <w:gridSpan w:val="2"/>
            <w:tcBorders>
              <w:top w:val="nil"/>
              <w:left w:val="nil"/>
              <w:bottom w:val="nil"/>
              <w:right w:val="nil"/>
            </w:tcBorders>
          </w:tcPr>
          <w:p w:rsidR="0027405F" w:rsidRPr="00A10A37" w:rsidRDefault="0027405F" w:rsidP="00190A01">
            <w:pPr>
              <w:pStyle w:val="TableofFigures"/>
              <w:rPr>
                <w:b/>
              </w:rPr>
            </w:pPr>
            <w:r w:rsidRPr="00A10A37">
              <w:rPr>
                <w:b/>
              </w:rPr>
              <w:t xml:space="preserve">  </w:t>
            </w:r>
          </w:p>
        </w:tc>
        <w:tc>
          <w:tcPr>
            <w:tcW w:w="1158" w:type="dxa"/>
            <w:gridSpan w:val="2"/>
            <w:tcBorders>
              <w:top w:val="nil"/>
              <w:left w:val="nil"/>
              <w:bottom w:val="nil"/>
              <w:right w:val="nil"/>
            </w:tcBorders>
          </w:tcPr>
          <w:p w:rsidR="0027405F" w:rsidRPr="00A10A37" w:rsidRDefault="0027405F" w:rsidP="00190A01">
            <w:pPr>
              <w:pStyle w:val="TableofFigures"/>
              <w:rPr>
                <w:b/>
              </w:rPr>
            </w:pPr>
            <w:r w:rsidRPr="00A10A37">
              <w:rPr>
                <w:b/>
              </w:rPr>
              <w:t xml:space="preserve">  </w:t>
            </w:r>
          </w:p>
        </w:tc>
        <w:tc>
          <w:tcPr>
            <w:tcW w:w="1160" w:type="dxa"/>
            <w:gridSpan w:val="2"/>
            <w:tcBorders>
              <w:top w:val="nil"/>
              <w:left w:val="nil"/>
              <w:bottom w:val="nil"/>
              <w:right w:val="nil"/>
            </w:tcBorders>
          </w:tcPr>
          <w:p w:rsidR="0027405F" w:rsidRPr="00A10A37" w:rsidRDefault="0027405F" w:rsidP="00190A01">
            <w:pPr>
              <w:pStyle w:val="TableofFigures"/>
              <w:rPr>
                <w:b/>
              </w:rPr>
            </w:pPr>
            <w:r w:rsidRPr="00A10A37">
              <w:rPr>
                <w:b/>
              </w:rPr>
              <w:t xml:space="preserve">  </w:t>
            </w:r>
          </w:p>
        </w:tc>
        <w:tc>
          <w:tcPr>
            <w:tcW w:w="1157" w:type="dxa"/>
            <w:tcBorders>
              <w:top w:val="nil"/>
              <w:left w:val="nil"/>
              <w:bottom w:val="nil"/>
              <w:right w:val="nil"/>
            </w:tcBorders>
          </w:tcPr>
          <w:p w:rsidR="0027405F" w:rsidRPr="00A10A37" w:rsidRDefault="0027405F" w:rsidP="00190A01">
            <w:pPr>
              <w:pStyle w:val="TableofFigures"/>
              <w:rPr>
                <w:b/>
              </w:rPr>
            </w:pPr>
            <w:r w:rsidRPr="00A10A37">
              <w:rPr>
                <w:b/>
              </w:rPr>
              <w:t xml:space="preserve">  </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Payments for employee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18 212.0)</w:t>
            </w:r>
          </w:p>
        </w:tc>
        <w:tc>
          <w:tcPr>
            <w:tcW w:w="1158" w:type="dxa"/>
            <w:gridSpan w:val="2"/>
            <w:tcBorders>
              <w:top w:val="nil"/>
              <w:left w:val="nil"/>
              <w:bottom w:val="nil"/>
              <w:right w:val="nil"/>
            </w:tcBorders>
          </w:tcPr>
          <w:p w:rsidR="0027405F" w:rsidRPr="00A10A37" w:rsidRDefault="0027405F" w:rsidP="00190A01">
            <w:pPr>
              <w:pStyle w:val="TableofFigures"/>
            </w:pPr>
            <w:r w:rsidRPr="00A10A37">
              <w:t>(19 171.8)</w:t>
            </w:r>
          </w:p>
        </w:tc>
        <w:tc>
          <w:tcPr>
            <w:tcW w:w="1160" w:type="dxa"/>
            <w:gridSpan w:val="2"/>
            <w:tcBorders>
              <w:top w:val="nil"/>
              <w:left w:val="nil"/>
              <w:bottom w:val="nil"/>
              <w:right w:val="nil"/>
            </w:tcBorders>
          </w:tcPr>
          <w:p w:rsidR="0027405F" w:rsidRPr="00A10A37" w:rsidRDefault="0027405F" w:rsidP="00190A01">
            <w:pPr>
              <w:pStyle w:val="TableofFigures"/>
            </w:pPr>
            <w:r w:rsidRPr="00A10A37">
              <w:t>(19 803.2)</w:t>
            </w:r>
          </w:p>
        </w:tc>
        <w:tc>
          <w:tcPr>
            <w:tcW w:w="1157" w:type="dxa"/>
            <w:tcBorders>
              <w:top w:val="nil"/>
              <w:left w:val="nil"/>
              <w:bottom w:val="nil"/>
              <w:right w:val="nil"/>
            </w:tcBorders>
          </w:tcPr>
          <w:p w:rsidR="0027405F" w:rsidRPr="00A10A37" w:rsidRDefault="0027405F" w:rsidP="00190A01">
            <w:pPr>
              <w:pStyle w:val="TableofFigures"/>
            </w:pPr>
            <w:r w:rsidRPr="00A10A37">
              <w:t>(20 617.4)</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Superannuation</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2 691.2)</w:t>
            </w:r>
          </w:p>
        </w:tc>
        <w:tc>
          <w:tcPr>
            <w:tcW w:w="1158" w:type="dxa"/>
            <w:gridSpan w:val="2"/>
            <w:tcBorders>
              <w:top w:val="nil"/>
              <w:left w:val="nil"/>
              <w:bottom w:val="nil"/>
              <w:right w:val="nil"/>
            </w:tcBorders>
          </w:tcPr>
          <w:p w:rsidR="0027405F" w:rsidRPr="00A10A37" w:rsidRDefault="0027405F" w:rsidP="00190A01">
            <w:pPr>
              <w:pStyle w:val="TableofFigures"/>
            </w:pPr>
            <w:r w:rsidRPr="00A10A37">
              <w:t>(2 727.0)</w:t>
            </w:r>
          </w:p>
        </w:tc>
        <w:tc>
          <w:tcPr>
            <w:tcW w:w="1160" w:type="dxa"/>
            <w:gridSpan w:val="2"/>
            <w:tcBorders>
              <w:top w:val="nil"/>
              <w:left w:val="nil"/>
              <w:bottom w:val="nil"/>
              <w:right w:val="nil"/>
            </w:tcBorders>
          </w:tcPr>
          <w:p w:rsidR="0027405F" w:rsidRPr="00A10A37" w:rsidRDefault="0027405F" w:rsidP="00190A01">
            <w:pPr>
              <w:pStyle w:val="TableofFigures"/>
            </w:pPr>
            <w:r w:rsidRPr="00A10A37">
              <w:t>(2 886.0)</w:t>
            </w:r>
          </w:p>
        </w:tc>
        <w:tc>
          <w:tcPr>
            <w:tcW w:w="1157" w:type="dxa"/>
            <w:tcBorders>
              <w:top w:val="nil"/>
              <w:left w:val="nil"/>
              <w:bottom w:val="nil"/>
              <w:right w:val="nil"/>
            </w:tcBorders>
          </w:tcPr>
          <w:p w:rsidR="0027405F" w:rsidRPr="00A10A37" w:rsidRDefault="0027405F" w:rsidP="00190A01">
            <w:pPr>
              <w:pStyle w:val="TableofFigures"/>
            </w:pPr>
            <w:r w:rsidRPr="00A10A37">
              <w:t>(2 910.0)</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Interest paid</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2 155.3)</w:t>
            </w:r>
          </w:p>
        </w:tc>
        <w:tc>
          <w:tcPr>
            <w:tcW w:w="1158" w:type="dxa"/>
            <w:gridSpan w:val="2"/>
            <w:tcBorders>
              <w:top w:val="nil"/>
              <w:left w:val="nil"/>
              <w:bottom w:val="nil"/>
              <w:right w:val="nil"/>
            </w:tcBorders>
          </w:tcPr>
          <w:p w:rsidR="0027405F" w:rsidRPr="00A10A37" w:rsidRDefault="0027405F" w:rsidP="00190A01">
            <w:pPr>
              <w:pStyle w:val="TableofFigures"/>
            </w:pPr>
            <w:r w:rsidRPr="00A10A37">
              <w:t>(2 048.7)</w:t>
            </w:r>
          </w:p>
        </w:tc>
        <w:tc>
          <w:tcPr>
            <w:tcW w:w="1160" w:type="dxa"/>
            <w:gridSpan w:val="2"/>
            <w:tcBorders>
              <w:top w:val="nil"/>
              <w:left w:val="nil"/>
              <w:bottom w:val="nil"/>
              <w:right w:val="nil"/>
            </w:tcBorders>
          </w:tcPr>
          <w:p w:rsidR="0027405F" w:rsidRPr="00A10A37" w:rsidRDefault="0027405F" w:rsidP="00190A01">
            <w:pPr>
              <w:pStyle w:val="TableofFigures"/>
            </w:pPr>
            <w:r w:rsidRPr="00A10A37">
              <w:t>(2 027.3)</w:t>
            </w:r>
          </w:p>
        </w:tc>
        <w:tc>
          <w:tcPr>
            <w:tcW w:w="1157" w:type="dxa"/>
            <w:tcBorders>
              <w:top w:val="nil"/>
              <w:left w:val="nil"/>
              <w:bottom w:val="nil"/>
              <w:right w:val="nil"/>
            </w:tcBorders>
          </w:tcPr>
          <w:p w:rsidR="0027405F" w:rsidRPr="00A10A37" w:rsidRDefault="0027405F" w:rsidP="00190A01">
            <w:pPr>
              <w:pStyle w:val="TableofFigures"/>
            </w:pPr>
            <w:r w:rsidRPr="00A10A37">
              <w:t>(2 087.4)</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Grants and subsidie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8 331.7)</w:t>
            </w:r>
          </w:p>
        </w:tc>
        <w:tc>
          <w:tcPr>
            <w:tcW w:w="1158" w:type="dxa"/>
            <w:gridSpan w:val="2"/>
            <w:tcBorders>
              <w:top w:val="nil"/>
              <w:left w:val="nil"/>
              <w:bottom w:val="nil"/>
              <w:right w:val="nil"/>
            </w:tcBorders>
          </w:tcPr>
          <w:p w:rsidR="0027405F" w:rsidRPr="00A10A37" w:rsidRDefault="0027405F" w:rsidP="00190A01">
            <w:pPr>
              <w:pStyle w:val="TableofFigures"/>
            </w:pPr>
            <w:r w:rsidRPr="00A10A37">
              <w:t>(8 575.4)</w:t>
            </w:r>
          </w:p>
        </w:tc>
        <w:tc>
          <w:tcPr>
            <w:tcW w:w="1160" w:type="dxa"/>
            <w:gridSpan w:val="2"/>
            <w:tcBorders>
              <w:top w:val="nil"/>
              <w:left w:val="nil"/>
              <w:bottom w:val="nil"/>
              <w:right w:val="nil"/>
            </w:tcBorders>
          </w:tcPr>
          <w:p w:rsidR="0027405F" w:rsidRPr="00A10A37" w:rsidRDefault="0027405F" w:rsidP="00190A01">
            <w:pPr>
              <w:pStyle w:val="TableofFigures"/>
            </w:pPr>
            <w:r w:rsidRPr="00A10A37">
              <w:t>(9 011.6)</w:t>
            </w:r>
          </w:p>
        </w:tc>
        <w:tc>
          <w:tcPr>
            <w:tcW w:w="1157" w:type="dxa"/>
            <w:tcBorders>
              <w:top w:val="nil"/>
              <w:left w:val="nil"/>
              <w:bottom w:val="nil"/>
              <w:right w:val="nil"/>
            </w:tcBorders>
          </w:tcPr>
          <w:p w:rsidR="0027405F" w:rsidRPr="00A10A37" w:rsidRDefault="0027405F" w:rsidP="00190A01">
            <w:pPr>
              <w:pStyle w:val="TableofFigures"/>
            </w:pPr>
            <w:r w:rsidRPr="00A10A37">
              <w:t>(9 133.7)</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Goods and services (a)</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17 285.6)</w:t>
            </w:r>
          </w:p>
        </w:tc>
        <w:tc>
          <w:tcPr>
            <w:tcW w:w="1158" w:type="dxa"/>
            <w:gridSpan w:val="2"/>
            <w:tcBorders>
              <w:top w:val="nil"/>
              <w:left w:val="nil"/>
              <w:bottom w:val="nil"/>
              <w:right w:val="nil"/>
            </w:tcBorders>
          </w:tcPr>
          <w:p w:rsidR="0027405F" w:rsidRPr="00A10A37" w:rsidRDefault="0027405F" w:rsidP="00190A01">
            <w:pPr>
              <w:pStyle w:val="TableofFigures"/>
            </w:pPr>
            <w:r w:rsidRPr="00A10A37">
              <w:t>(16 487.8)</w:t>
            </w:r>
          </w:p>
        </w:tc>
        <w:tc>
          <w:tcPr>
            <w:tcW w:w="1160" w:type="dxa"/>
            <w:gridSpan w:val="2"/>
            <w:tcBorders>
              <w:top w:val="nil"/>
              <w:left w:val="nil"/>
              <w:bottom w:val="nil"/>
              <w:right w:val="nil"/>
            </w:tcBorders>
          </w:tcPr>
          <w:p w:rsidR="0027405F" w:rsidRPr="00A10A37" w:rsidRDefault="0027405F" w:rsidP="00190A01">
            <w:pPr>
              <w:pStyle w:val="TableofFigures"/>
            </w:pPr>
            <w:r w:rsidRPr="00A10A37">
              <w:t>(16 863.9)</w:t>
            </w:r>
          </w:p>
        </w:tc>
        <w:tc>
          <w:tcPr>
            <w:tcW w:w="1157" w:type="dxa"/>
            <w:tcBorders>
              <w:top w:val="nil"/>
              <w:left w:val="nil"/>
              <w:bottom w:val="nil"/>
              <w:right w:val="nil"/>
            </w:tcBorders>
          </w:tcPr>
          <w:p w:rsidR="0027405F" w:rsidRPr="00A10A37" w:rsidRDefault="0027405F" w:rsidP="00190A01">
            <w:pPr>
              <w:pStyle w:val="TableofFigures"/>
            </w:pPr>
            <w:r w:rsidRPr="00A10A37">
              <w:t>(17 623.8)</w:t>
            </w:r>
          </w:p>
        </w:tc>
      </w:tr>
      <w:tr w:rsidR="0027405F" w:rsidRPr="00A10A37" w:rsidTr="00190A01">
        <w:trPr>
          <w:gridAfter w:val="1"/>
          <w:wAfter w:w="10" w:type="dxa"/>
          <w:trHeight w:val="220"/>
        </w:trPr>
        <w:tc>
          <w:tcPr>
            <w:tcW w:w="4784" w:type="dxa"/>
            <w:tcBorders>
              <w:top w:val="nil"/>
              <w:left w:val="nil"/>
              <w:bottom w:val="single" w:sz="6" w:space="0" w:color="auto"/>
              <w:right w:val="nil"/>
            </w:tcBorders>
            <w:vAlign w:val="center"/>
          </w:tcPr>
          <w:p w:rsidR="0027405F" w:rsidRPr="00A10A37" w:rsidRDefault="0027405F" w:rsidP="00190A01">
            <w:pPr>
              <w:pStyle w:val="Tabletext"/>
            </w:pPr>
            <w:r w:rsidRPr="00A10A37">
              <w:t>Other payments</w:t>
            </w:r>
          </w:p>
        </w:tc>
        <w:tc>
          <w:tcPr>
            <w:tcW w:w="803" w:type="dxa"/>
            <w:tcBorders>
              <w:top w:val="nil"/>
              <w:left w:val="nil"/>
              <w:bottom w:val="single" w:sz="6" w:space="0" w:color="auto"/>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670.1)</w:t>
            </w:r>
          </w:p>
        </w:tc>
        <w:tc>
          <w:tcPr>
            <w:tcW w:w="1158" w:type="dxa"/>
            <w:gridSpan w:val="2"/>
            <w:tcBorders>
              <w:top w:val="nil"/>
              <w:left w:val="nil"/>
              <w:bottom w:val="nil"/>
              <w:right w:val="nil"/>
            </w:tcBorders>
          </w:tcPr>
          <w:p w:rsidR="0027405F" w:rsidRPr="00A10A37" w:rsidRDefault="0027405F" w:rsidP="00190A01">
            <w:pPr>
              <w:pStyle w:val="TableofFigures"/>
            </w:pPr>
            <w:r w:rsidRPr="00A10A37">
              <w:t>(659.8)</w:t>
            </w:r>
          </w:p>
        </w:tc>
        <w:tc>
          <w:tcPr>
            <w:tcW w:w="1160" w:type="dxa"/>
            <w:gridSpan w:val="2"/>
            <w:tcBorders>
              <w:top w:val="nil"/>
              <w:left w:val="nil"/>
              <w:bottom w:val="nil"/>
              <w:right w:val="nil"/>
            </w:tcBorders>
          </w:tcPr>
          <w:p w:rsidR="0027405F" w:rsidRPr="00A10A37" w:rsidRDefault="0027405F" w:rsidP="00190A01">
            <w:pPr>
              <w:pStyle w:val="TableofFigures"/>
            </w:pPr>
            <w:r w:rsidRPr="00A10A37">
              <w:t>(694.6)</w:t>
            </w:r>
          </w:p>
        </w:tc>
        <w:tc>
          <w:tcPr>
            <w:tcW w:w="1157" w:type="dxa"/>
            <w:tcBorders>
              <w:top w:val="nil"/>
              <w:left w:val="nil"/>
              <w:bottom w:val="nil"/>
              <w:right w:val="nil"/>
            </w:tcBorders>
          </w:tcPr>
          <w:p w:rsidR="0027405F" w:rsidRPr="00A10A37" w:rsidRDefault="0027405F" w:rsidP="00190A01">
            <w:pPr>
              <w:pStyle w:val="TableofFigures"/>
            </w:pPr>
            <w:r w:rsidRPr="00A10A37">
              <w:t>(734.4)</w:t>
            </w:r>
          </w:p>
        </w:tc>
      </w:tr>
      <w:tr w:rsidR="0027405F" w:rsidRPr="00A10A37" w:rsidTr="00190A01">
        <w:trPr>
          <w:gridAfter w:val="1"/>
          <w:wAfter w:w="10" w:type="dxa"/>
          <w:trHeight w:val="220"/>
        </w:trPr>
        <w:tc>
          <w:tcPr>
            <w:tcW w:w="4784" w:type="dxa"/>
            <w:tcBorders>
              <w:top w:val="nil"/>
              <w:left w:val="nil"/>
              <w:bottom w:val="single" w:sz="6" w:space="0" w:color="auto"/>
              <w:right w:val="nil"/>
            </w:tcBorders>
            <w:vAlign w:val="center"/>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Total payments</w:t>
            </w:r>
          </w:p>
        </w:tc>
        <w:tc>
          <w:tcPr>
            <w:tcW w:w="803" w:type="dxa"/>
            <w:tcBorders>
              <w:top w:val="nil"/>
              <w:left w:val="nil"/>
              <w:bottom w:val="single" w:sz="6" w:space="0" w:color="auto"/>
              <w:right w:val="nil"/>
            </w:tcBorders>
          </w:tcPr>
          <w:p w:rsidR="0027405F" w:rsidRPr="00A10A37" w:rsidRDefault="0027405F" w:rsidP="00190A01">
            <w:pPr>
              <w:pStyle w:val="TableTextCentred"/>
              <w:rPr>
                <w:b/>
              </w:rPr>
            </w:pPr>
            <w:r w:rsidRPr="00A10A37">
              <w:rPr>
                <w:b/>
              </w:rPr>
              <w:t xml:space="preserve">  </w:t>
            </w:r>
          </w:p>
        </w:tc>
        <w:tc>
          <w:tcPr>
            <w:tcW w:w="1158" w:type="dxa"/>
            <w:gridSpan w:val="2"/>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49 345.9)</w:t>
            </w:r>
          </w:p>
        </w:tc>
        <w:tc>
          <w:tcPr>
            <w:tcW w:w="1158" w:type="dxa"/>
            <w:gridSpan w:val="2"/>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49 670.4)</w:t>
            </w:r>
          </w:p>
        </w:tc>
        <w:tc>
          <w:tcPr>
            <w:tcW w:w="1160" w:type="dxa"/>
            <w:gridSpan w:val="2"/>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51 286.5)</w:t>
            </w:r>
          </w:p>
        </w:tc>
        <w:tc>
          <w:tcPr>
            <w:tcW w:w="1157" w:type="dxa"/>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53 106.7)</w:t>
            </w:r>
          </w:p>
        </w:tc>
      </w:tr>
      <w:tr w:rsidR="0027405F" w:rsidRPr="00A10A37" w:rsidTr="00190A01">
        <w:trPr>
          <w:gridAfter w:val="1"/>
          <w:wAfter w:w="10" w:type="dxa"/>
          <w:trHeight w:val="220"/>
        </w:trPr>
        <w:tc>
          <w:tcPr>
            <w:tcW w:w="4784" w:type="dxa"/>
            <w:tcBorders>
              <w:top w:val="single" w:sz="6" w:space="0" w:color="auto"/>
              <w:left w:val="nil"/>
              <w:bottom w:val="nil"/>
              <w:right w:val="nil"/>
            </w:tcBorders>
            <w:vAlign w:val="center"/>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Net cash flows from operating activities</w:t>
            </w:r>
          </w:p>
        </w:tc>
        <w:tc>
          <w:tcPr>
            <w:tcW w:w="803" w:type="dxa"/>
            <w:tcBorders>
              <w:top w:val="nil"/>
              <w:left w:val="nil"/>
              <w:bottom w:val="nil"/>
              <w:right w:val="nil"/>
            </w:tcBorders>
          </w:tcPr>
          <w:p w:rsidR="0027405F" w:rsidRPr="00A10A37" w:rsidRDefault="0027405F" w:rsidP="00190A01">
            <w:pPr>
              <w:pStyle w:val="TableTextCentred"/>
              <w:rPr>
                <w:b/>
              </w:rPr>
            </w:pPr>
            <w:r w:rsidRPr="00A10A37">
              <w:rPr>
                <w:b/>
              </w:rPr>
              <w:t xml:space="preserve">  </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3 839.5</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5 673.5</w:t>
            </w:r>
          </w:p>
        </w:tc>
        <w:tc>
          <w:tcPr>
            <w:tcW w:w="1160" w:type="dxa"/>
            <w:gridSpan w:val="2"/>
            <w:tcBorders>
              <w:top w:val="nil"/>
              <w:left w:val="nil"/>
              <w:bottom w:val="nil"/>
              <w:right w:val="nil"/>
            </w:tcBorders>
          </w:tcPr>
          <w:p w:rsidR="0027405F" w:rsidRPr="00A10A37" w:rsidRDefault="0027405F" w:rsidP="00190A01">
            <w:pPr>
              <w:pStyle w:val="TableofFigures"/>
              <w:rPr>
                <w:b/>
                <w:bCs/>
              </w:rPr>
            </w:pPr>
            <w:r w:rsidRPr="00A10A37">
              <w:rPr>
                <w:b/>
                <w:bCs/>
              </w:rPr>
              <w:t>5 710.5</w:t>
            </w:r>
          </w:p>
        </w:tc>
        <w:tc>
          <w:tcPr>
            <w:tcW w:w="1157" w:type="dxa"/>
            <w:tcBorders>
              <w:top w:val="nil"/>
              <w:left w:val="nil"/>
              <w:bottom w:val="nil"/>
              <w:right w:val="nil"/>
            </w:tcBorders>
          </w:tcPr>
          <w:p w:rsidR="0027405F" w:rsidRPr="00A10A37" w:rsidRDefault="0027405F" w:rsidP="00190A01">
            <w:pPr>
              <w:pStyle w:val="TableofFigures"/>
              <w:rPr>
                <w:b/>
                <w:bCs/>
              </w:rPr>
            </w:pPr>
            <w:r w:rsidRPr="00A10A37">
              <w:rPr>
                <w:b/>
                <w:bCs/>
              </w:rPr>
              <w:t>6 057.0</w:t>
            </w:r>
          </w:p>
        </w:tc>
      </w:tr>
      <w:tr w:rsidR="0027405F" w:rsidRPr="00A10A37" w:rsidTr="00190A01">
        <w:trPr>
          <w:gridAfter w:val="1"/>
          <w:wAfter w:w="10" w:type="dxa"/>
          <w:trHeight w:val="220"/>
        </w:trPr>
        <w:tc>
          <w:tcPr>
            <w:tcW w:w="4784" w:type="dxa"/>
            <w:tcBorders>
              <w:top w:val="nil"/>
              <w:left w:val="nil"/>
              <w:bottom w:val="nil"/>
              <w:right w:val="nil"/>
            </w:tcBorders>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Cash flows from investing activitie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47" w:type="dxa"/>
            <w:tcBorders>
              <w:top w:val="nil"/>
              <w:left w:val="nil"/>
              <w:bottom w:val="nil"/>
              <w:right w:val="nil"/>
            </w:tcBorders>
          </w:tcPr>
          <w:p w:rsidR="0027405F" w:rsidRPr="00A10A37" w:rsidRDefault="0027405F" w:rsidP="00190A01">
            <w:pPr>
              <w:pStyle w:val="TableofFigures"/>
            </w:pPr>
            <w:r w:rsidRPr="00A10A37">
              <w:t xml:space="preserve">  </w:t>
            </w:r>
          </w:p>
        </w:tc>
        <w:tc>
          <w:tcPr>
            <w:tcW w:w="1147" w:type="dxa"/>
            <w:gridSpan w:val="2"/>
            <w:tcBorders>
              <w:top w:val="nil"/>
              <w:left w:val="nil"/>
              <w:bottom w:val="nil"/>
              <w:right w:val="nil"/>
            </w:tcBorders>
          </w:tcPr>
          <w:p w:rsidR="0027405F" w:rsidRPr="00A10A37" w:rsidRDefault="0027405F" w:rsidP="00190A01">
            <w:pPr>
              <w:pStyle w:val="TableofFigures"/>
            </w:pPr>
            <w:r w:rsidRPr="00A10A37">
              <w:t xml:space="preserve">  </w:t>
            </w:r>
          </w:p>
        </w:tc>
        <w:tc>
          <w:tcPr>
            <w:tcW w:w="1147" w:type="dxa"/>
            <w:gridSpan w:val="2"/>
            <w:tcBorders>
              <w:top w:val="nil"/>
              <w:left w:val="nil"/>
              <w:bottom w:val="nil"/>
              <w:right w:val="nil"/>
            </w:tcBorders>
          </w:tcPr>
          <w:p w:rsidR="0027405F" w:rsidRPr="00A10A37" w:rsidRDefault="0027405F" w:rsidP="00190A01">
            <w:pPr>
              <w:pStyle w:val="TableofFigures"/>
            </w:pPr>
            <w:r w:rsidRPr="00A10A37">
              <w:t xml:space="preserve">  </w:t>
            </w:r>
          </w:p>
        </w:tc>
        <w:tc>
          <w:tcPr>
            <w:tcW w:w="1192" w:type="dxa"/>
            <w:gridSpan w:val="2"/>
            <w:tcBorders>
              <w:top w:val="nil"/>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gridAfter w:val="1"/>
          <w:wAfter w:w="10" w:type="dxa"/>
          <w:trHeight w:val="220"/>
        </w:trPr>
        <w:tc>
          <w:tcPr>
            <w:tcW w:w="4784" w:type="dxa"/>
            <w:tcBorders>
              <w:top w:val="nil"/>
              <w:left w:val="nil"/>
              <w:bottom w:val="nil"/>
              <w:right w:val="nil"/>
            </w:tcBorders>
          </w:tcPr>
          <w:p w:rsidR="0027405F" w:rsidRPr="00A10A37" w:rsidRDefault="0027405F" w:rsidP="00190A01">
            <w:pPr>
              <w:pStyle w:val="Tabletext"/>
            </w:pPr>
            <w:r w:rsidRPr="00A10A37">
              <w:t>Purchases of non-financial assets</w:t>
            </w:r>
          </w:p>
        </w:tc>
        <w:tc>
          <w:tcPr>
            <w:tcW w:w="803" w:type="dxa"/>
            <w:tcBorders>
              <w:top w:val="nil"/>
              <w:left w:val="nil"/>
              <w:bottom w:val="nil"/>
              <w:right w:val="nil"/>
            </w:tcBorders>
          </w:tcPr>
          <w:p w:rsidR="0027405F" w:rsidRPr="00A10A37" w:rsidRDefault="0027405F" w:rsidP="00190A01">
            <w:pPr>
              <w:pStyle w:val="TableTextCentred"/>
              <w:rPr>
                <w:sz w:val="19"/>
              </w:rPr>
            </w:pPr>
            <w:r w:rsidRPr="00A10A37">
              <w:t>19a, b</w:t>
            </w:r>
          </w:p>
        </w:tc>
        <w:tc>
          <w:tcPr>
            <w:tcW w:w="1158" w:type="dxa"/>
            <w:gridSpan w:val="2"/>
            <w:tcBorders>
              <w:top w:val="nil"/>
              <w:left w:val="nil"/>
              <w:bottom w:val="nil"/>
              <w:right w:val="nil"/>
            </w:tcBorders>
          </w:tcPr>
          <w:p w:rsidR="0027405F" w:rsidRPr="00A10A37" w:rsidRDefault="0027405F" w:rsidP="00190A01">
            <w:pPr>
              <w:pStyle w:val="TableofFigures"/>
            </w:pPr>
            <w:r w:rsidRPr="00A10A37">
              <w:t>(5 312.4)</w:t>
            </w:r>
          </w:p>
        </w:tc>
        <w:tc>
          <w:tcPr>
            <w:tcW w:w="1158" w:type="dxa"/>
            <w:gridSpan w:val="2"/>
            <w:tcBorders>
              <w:top w:val="nil"/>
              <w:left w:val="nil"/>
              <w:bottom w:val="nil"/>
              <w:right w:val="nil"/>
            </w:tcBorders>
          </w:tcPr>
          <w:p w:rsidR="0027405F" w:rsidRPr="00A10A37" w:rsidRDefault="0027405F" w:rsidP="00190A01">
            <w:pPr>
              <w:pStyle w:val="TableofFigures"/>
            </w:pPr>
            <w:r w:rsidRPr="00A10A37">
              <w:t>(5 027.5)</w:t>
            </w:r>
          </w:p>
        </w:tc>
        <w:tc>
          <w:tcPr>
            <w:tcW w:w="1160" w:type="dxa"/>
            <w:gridSpan w:val="2"/>
            <w:tcBorders>
              <w:top w:val="nil"/>
              <w:left w:val="nil"/>
              <w:bottom w:val="nil"/>
              <w:right w:val="nil"/>
            </w:tcBorders>
          </w:tcPr>
          <w:p w:rsidR="0027405F" w:rsidRPr="00A10A37" w:rsidRDefault="0027405F" w:rsidP="00190A01">
            <w:pPr>
              <w:pStyle w:val="TableofFigures"/>
            </w:pPr>
            <w:r w:rsidRPr="00A10A37">
              <w:t>(6 105.6)</w:t>
            </w:r>
          </w:p>
        </w:tc>
        <w:tc>
          <w:tcPr>
            <w:tcW w:w="1157" w:type="dxa"/>
            <w:tcBorders>
              <w:top w:val="nil"/>
              <w:left w:val="nil"/>
              <w:bottom w:val="nil"/>
              <w:right w:val="nil"/>
            </w:tcBorders>
          </w:tcPr>
          <w:p w:rsidR="0027405F" w:rsidRPr="00A10A37" w:rsidRDefault="0027405F" w:rsidP="00190A01">
            <w:pPr>
              <w:pStyle w:val="TableofFigures"/>
            </w:pPr>
            <w:r w:rsidRPr="00A10A37">
              <w:t>(5 849.8)</w:t>
            </w:r>
          </w:p>
        </w:tc>
      </w:tr>
      <w:tr w:rsidR="0027405F" w:rsidRPr="00A10A37" w:rsidTr="00190A01">
        <w:trPr>
          <w:gridAfter w:val="1"/>
          <w:wAfter w:w="10" w:type="dxa"/>
          <w:trHeight w:val="122"/>
        </w:trPr>
        <w:tc>
          <w:tcPr>
            <w:tcW w:w="4784" w:type="dxa"/>
            <w:tcBorders>
              <w:top w:val="nil"/>
              <w:left w:val="nil"/>
              <w:bottom w:val="nil"/>
              <w:right w:val="nil"/>
            </w:tcBorders>
          </w:tcPr>
          <w:p w:rsidR="0027405F" w:rsidRPr="00A10A37" w:rsidRDefault="0027405F" w:rsidP="00190A01">
            <w:pPr>
              <w:pStyle w:val="Tabletext"/>
            </w:pPr>
            <w:r w:rsidRPr="00A10A37">
              <w:t>Sales of non-financial asset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 xml:space="preserve"> 384.9</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 xml:space="preserve"> 363.8</w:t>
            </w:r>
          </w:p>
        </w:tc>
        <w:tc>
          <w:tcPr>
            <w:tcW w:w="1160" w:type="dxa"/>
            <w:gridSpan w:val="2"/>
            <w:tcBorders>
              <w:top w:val="nil"/>
              <w:left w:val="nil"/>
              <w:bottom w:val="single" w:sz="6" w:space="0" w:color="auto"/>
              <w:right w:val="nil"/>
            </w:tcBorders>
          </w:tcPr>
          <w:p w:rsidR="0027405F" w:rsidRPr="00A10A37" w:rsidRDefault="0027405F" w:rsidP="00190A01">
            <w:pPr>
              <w:pStyle w:val="TableofFigures"/>
            </w:pPr>
            <w:r w:rsidRPr="00A10A37">
              <w:t xml:space="preserve"> 467.8</w:t>
            </w:r>
          </w:p>
        </w:tc>
        <w:tc>
          <w:tcPr>
            <w:tcW w:w="1157" w:type="dxa"/>
            <w:tcBorders>
              <w:top w:val="nil"/>
              <w:left w:val="nil"/>
              <w:bottom w:val="single" w:sz="6" w:space="0" w:color="auto"/>
              <w:right w:val="nil"/>
            </w:tcBorders>
          </w:tcPr>
          <w:p w:rsidR="0027405F" w:rsidRPr="00A10A37" w:rsidRDefault="0027405F" w:rsidP="00190A01">
            <w:pPr>
              <w:pStyle w:val="TableofFigures"/>
            </w:pPr>
            <w:r w:rsidRPr="00A10A37">
              <w:t xml:space="preserve"> 399.9</w:t>
            </w:r>
          </w:p>
        </w:tc>
      </w:tr>
      <w:tr w:rsidR="0027405F" w:rsidRPr="00A10A37" w:rsidTr="00190A01">
        <w:trPr>
          <w:gridAfter w:val="1"/>
          <w:wAfter w:w="10" w:type="dxa"/>
          <w:trHeight w:val="220"/>
        </w:trPr>
        <w:tc>
          <w:tcPr>
            <w:tcW w:w="4784" w:type="dxa"/>
            <w:tcBorders>
              <w:top w:val="single" w:sz="6" w:space="0" w:color="auto"/>
              <w:left w:val="nil"/>
              <w:bottom w:val="nil"/>
              <w:right w:val="nil"/>
            </w:tcBorders>
          </w:tcPr>
          <w:p w:rsidR="0027405F" w:rsidRPr="00A10A37" w:rsidRDefault="0027405F" w:rsidP="00190A01">
            <w:pPr>
              <w:pStyle w:val="Tabletext"/>
            </w:pPr>
            <w:r w:rsidRPr="00A10A37">
              <w:t>Cash flows from investments in non</w:t>
            </w:r>
            <w:r w:rsidRPr="00A10A37">
              <w:noBreakHyphen/>
              <w:t>financial assets</w:t>
            </w:r>
          </w:p>
        </w:tc>
        <w:tc>
          <w:tcPr>
            <w:tcW w:w="803" w:type="dxa"/>
            <w:tcBorders>
              <w:top w:val="single" w:sz="6" w:space="0" w:color="auto"/>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4 927.5)</w:t>
            </w:r>
          </w:p>
        </w:tc>
        <w:tc>
          <w:tcPr>
            <w:tcW w:w="1158" w:type="dxa"/>
            <w:gridSpan w:val="2"/>
            <w:tcBorders>
              <w:top w:val="nil"/>
              <w:left w:val="nil"/>
              <w:bottom w:val="nil"/>
              <w:right w:val="nil"/>
            </w:tcBorders>
          </w:tcPr>
          <w:p w:rsidR="0027405F" w:rsidRPr="00A10A37" w:rsidRDefault="0027405F" w:rsidP="00190A01">
            <w:pPr>
              <w:pStyle w:val="TableofFigures"/>
            </w:pPr>
            <w:r w:rsidRPr="00A10A37">
              <w:t>(4 663.7)</w:t>
            </w:r>
          </w:p>
        </w:tc>
        <w:tc>
          <w:tcPr>
            <w:tcW w:w="1160" w:type="dxa"/>
            <w:gridSpan w:val="2"/>
            <w:tcBorders>
              <w:top w:val="nil"/>
              <w:left w:val="nil"/>
              <w:bottom w:val="nil"/>
              <w:right w:val="nil"/>
            </w:tcBorders>
          </w:tcPr>
          <w:p w:rsidR="0027405F" w:rsidRPr="00A10A37" w:rsidRDefault="0027405F" w:rsidP="00190A01">
            <w:pPr>
              <w:pStyle w:val="TableofFigures"/>
            </w:pPr>
            <w:r w:rsidRPr="00A10A37">
              <w:t>(5 637.9)</w:t>
            </w:r>
          </w:p>
        </w:tc>
        <w:tc>
          <w:tcPr>
            <w:tcW w:w="1157" w:type="dxa"/>
            <w:tcBorders>
              <w:top w:val="nil"/>
              <w:left w:val="nil"/>
              <w:bottom w:val="nil"/>
              <w:right w:val="nil"/>
            </w:tcBorders>
          </w:tcPr>
          <w:p w:rsidR="0027405F" w:rsidRPr="00A10A37" w:rsidRDefault="0027405F" w:rsidP="00190A01">
            <w:pPr>
              <w:pStyle w:val="TableofFigures"/>
            </w:pPr>
            <w:r w:rsidRPr="00A10A37">
              <w:t>(5 449.9)</w:t>
            </w:r>
          </w:p>
        </w:tc>
      </w:tr>
      <w:tr w:rsidR="0027405F" w:rsidRPr="00A10A37" w:rsidTr="00190A01">
        <w:trPr>
          <w:gridAfter w:val="1"/>
          <w:wAfter w:w="10" w:type="dxa"/>
          <w:trHeight w:val="220"/>
        </w:trPr>
        <w:tc>
          <w:tcPr>
            <w:tcW w:w="4784" w:type="dxa"/>
            <w:tcBorders>
              <w:top w:val="nil"/>
              <w:left w:val="nil"/>
              <w:bottom w:val="single" w:sz="6" w:space="0" w:color="auto"/>
              <w:right w:val="nil"/>
            </w:tcBorders>
          </w:tcPr>
          <w:p w:rsidR="0027405F" w:rsidRPr="00A10A37" w:rsidRDefault="0027405F" w:rsidP="00190A01">
            <w:pPr>
              <w:pStyle w:val="Tabletext"/>
            </w:pPr>
            <w:r w:rsidRPr="00A10A37">
              <w:t>Net cash flows from investments in financial assets for policy purposes</w:t>
            </w:r>
          </w:p>
        </w:tc>
        <w:tc>
          <w:tcPr>
            <w:tcW w:w="803" w:type="dxa"/>
            <w:tcBorders>
              <w:top w:val="nil"/>
              <w:left w:val="nil"/>
              <w:bottom w:val="single" w:sz="6" w:space="0" w:color="auto"/>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676.8)</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5 003.8</w:t>
            </w:r>
          </w:p>
        </w:tc>
        <w:tc>
          <w:tcPr>
            <w:tcW w:w="1160" w:type="dxa"/>
            <w:gridSpan w:val="2"/>
            <w:tcBorders>
              <w:top w:val="nil"/>
              <w:left w:val="nil"/>
              <w:bottom w:val="single" w:sz="6" w:space="0" w:color="auto"/>
              <w:right w:val="nil"/>
            </w:tcBorders>
          </w:tcPr>
          <w:p w:rsidR="0027405F" w:rsidRPr="00A10A37" w:rsidRDefault="0027405F" w:rsidP="00190A01">
            <w:pPr>
              <w:pStyle w:val="TableofFigures"/>
            </w:pPr>
            <w:r w:rsidRPr="00A10A37">
              <w:t xml:space="preserve"> 190.3</w:t>
            </w:r>
          </w:p>
        </w:tc>
        <w:tc>
          <w:tcPr>
            <w:tcW w:w="1157" w:type="dxa"/>
            <w:tcBorders>
              <w:top w:val="nil"/>
              <w:left w:val="nil"/>
              <w:bottom w:val="single" w:sz="6" w:space="0" w:color="auto"/>
              <w:right w:val="nil"/>
            </w:tcBorders>
          </w:tcPr>
          <w:p w:rsidR="0027405F" w:rsidRPr="00A10A37" w:rsidRDefault="0027405F" w:rsidP="00190A01">
            <w:pPr>
              <w:pStyle w:val="TableofFigures"/>
            </w:pPr>
            <w:r w:rsidRPr="00A10A37">
              <w:t>(183.2)</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rPr>
                <w:rFonts w:eastAsiaTheme="minorEastAsia" w:cs="Calibri"/>
                <w:b/>
                <w:bCs/>
                <w:sz w:val="19"/>
                <w:szCs w:val="19"/>
                <w:vertAlign w:val="superscript"/>
              </w:rPr>
            </w:pPr>
            <w:r w:rsidRPr="00A10A37">
              <w:rPr>
                <w:rFonts w:eastAsiaTheme="minorEastAsia" w:cs="Calibri"/>
                <w:b/>
                <w:bCs/>
                <w:sz w:val="19"/>
                <w:szCs w:val="19"/>
              </w:rPr>
              <w:t>Subtotal</w:t>
            </w:r>
            <w:r w:rsidRPr="00A10A37">
              <w:rPr>
                <w:rFonts w:eastAsiaTheme="minorEastAsia" w:cs="Calibri"/>
                <w:b/>
                <w:bCs/>
                <w:sz w:val="19"/>
                <w:szCs w:val="19"/>
                <w:vertAlign w:val="superscript"/>
              </w:rPr>
              <w:t xml:space="preserve"> (b)</w:t>
            </w:r>
          </w:p>
        </w:tc>
        <w:tc>
          <w:tcPr>
            <w:tcW w:w="803" w:type="dxa"/>
            <w:tcBorders>
              <w:top w:val="nil"/>
              <w:left w:val="nil"/>
              <w:bottom w:val="nil"/>
              <w:right w:val="nil"/>
            </w:tcBorders>
          </w:tcPr>
          <w:p w:rsidR="0027405F" w:rsidRPr="00A10A37" w:rsidRDefault="0027405F" w:rsidP="00190A01">
            <w:pPr>
              <w:pStyle w:val="TableTextCentred"/>
              <w:rPr>
                <w:b/>
              </w:rPr>
            </w:pPr>
            <w:r w:rsidRPr="00A10A37">
              <w:rPr>
                <w:b/>
              </w:rPr>
              <w:t xml:space="preserve">  </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5 604.3)</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 xml:space="preserve"> 340.0</w:t>
            </w:r>
          </w:p>
        </w:tc>
        <w:tc>
          <w:tcPr>
            <w:tcW w:w="1160" w:type="dxa"/>
            <w:gridSpan w:val="2"/>
            <w:tcBorders>
              <w:top w:val="nil"/>
              <w:left w:val="nil"/>
              <w:bottom w:val="nil"/>
              <w:right w:val="nil"/>
            </w:tcBorders>
          </w:tcPr>
          <w:p w:rsidR="0027405F" w:rsidRPr="00A10A37" w:rsidRDefault="0027405F" w:rsidP="00190A01">
            <w:pPr>
              <w:pStyle w:val="TableofFigures"/>
              <w:rPr>
                <w:b/>
                <w:bCs/>
              </w:rPr>
            </w:pPr>
            <w:r w:rsidRPr="00A10A37">
              <w:rPr>
                <w:b/>
                <w:bCs/>
              </w:rPr>
              <w:t>(5 447.6)</w:t>
            </w:r>
          </w:p>
        </w:tc>
        <w:tc>
          <w:tcPr>
            <w:tcW w:w="1157" w:type="dxa"/>
            <w:tcBorders>
              <w:top w:val="nil"/>
              <w:left w:val="nil"/>
              <w:bottom w:val="nil"/>
              <w:right w:val="nil"/>
            </w:tcBorders>
          </w:tcPr>
          <w:p w:rsidR="0027405F" w:rsidRPr="00A10A37" w:rsidRDefault="0027405F" w:rsidP="00190A01">
            <w:pPr>
              <w:pStyle w:val="TableofFigures"/>
              <w:rPr>
                <w:b/>
                <w:bCs/>
              </w:rPr>
            </w:pPr>
            <w:r w:rsidRPr="00A10A37">
              <w:rPr>
                <w:b/>
                <w:bCs/>
              </w:rPr>
              <w:t>(5 633.1)</w:t>
            </w:r>
          </w:p>
        </w:tc>
      </w:tr>
      <w:tr w:rsidR="0027405F" w:rsidRPr="00A10A37" w:rsidTr="00190A01">
        <w:trPr>
          <w:gridAfter w:val="1"/>
          <w:wAfter w:w="10" w:type="dxa"/>
          <w:trHeight w:val="220"/>
        </w:trPr>
        <w:tc>
          <w:tcPr>
            <w:tcW w:w="4784" w:type="dxa"/>
            <w:tcBorders>
              <w:top w:val="nil"/>
              <w:left w:val="nil"/>
              <w:bottom w:val="nil"/>
              <w:right w:val="nil"/>
            </w:tcBorders>
          </w:tcPr>
          <w:p w:rsidR="0027405F" w:rsidRPr="00A10A37" w:rsidRDefault="0027405F" w:rsidP="00190A01">
            <w:pPr>
              <w:pStyle w:val="Tabletext"/>
            </w:pPr>
            <w:r w:rsidRPr="00A10A37">
              <w:t>Net cash flows from investments in financial assets for liquidity management purpose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17.7)</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92.1)</w:t>
            </w:r>
          </w:p>
        </w:tc>
        <w:tc>
          <w:tcPr>
            <w:tcW w:w="1160" w:type="dxa"/>
            <w:gridSpan w:val="2"/>
            <w:tcBorders>
              <w:top w:val="nil"/>
              <w:left w:val="nil"/>
              <w:bottom w:val="single" w:sz="6" w:space="0" w:color="auto"/>
              <w:right w:val="nil"/>
            </w:tcBorders>
          </w:tcPr>
          <w:p w:rsidR="0027405F" w:rsidRPr="00A10A37" w:rsidRDefault="0027405F" w:rsidP="00190A01">
            <w:pPr>
              <w:pStyle w:val="TableofFigures"/>
            </w:pPr>
            <w:r w:rsidRPr="00A10A37">
              <w:t>(92.0)</w:t>
            </w:r>
          </w:p>
        </w:tc>
        <w:tc>
          <w:tcPr>
            <w:tcW w:w="1157" w:type="dxa"/>
            <w:tcBorders>
              <w:top w:val="nil"/>
              <w:left w:val="nil"/>
              <w:bottom w:val="single" w:sz="6" w:space="0" w:color="auto"/>
              <w:right w:val="nil"/>
            </w:tcBorders>
          </w:tcPr>
          <w:p w:rsidR="0027405F" w:rsidRPr="00A10A37" w:rsidRDefault="0027405F" w:rsidP="00190A01">
            <w:pPr>
              <w:pStyle w:val="TableofFigures"/>
            </w:pPr>
            <w:r w:rsidRPr="00A10A37">
              <w:t>(103.6)</w:t>
            </w:r>
          </w:p>
        </w:tc>
      </w:tr>
      <w:tr w:rsidR="0027405F" w:rsidRPr="00A10A37" w:rsidTr="00190A01">
        <w:trPr>
          <w:gridAfter w:val="1"/>
          <w:wAfter w:w="10" w:type="dxa"/>
          <w:trHeight w:val="220"/>
        </w:trPr>
        <w:tc>
          <w:tcPr>
            <w:tcW w:w="4784" w:type="dxa"/>
            <w:tcBorders>
              <w:top w:val="single" w:sz="6" w:space="0" w:color="auto"/>
              <w:left w:val="nil"/>
              <w:bottom w:val="nil"/>
              <w:right w:val="nil"/>
            </w:tcBorders>
            <w:vAlign w:val="center"/>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Net cash flows from investing activities</w:t>
            </w:r>
          </w:p>
        </w:tc>
        <w:tc>
          <w:tcPr>
            <w:tcW w:w="803" w:type="dxa"/>
            <w:tcBorders>
              <w:top w:val="single" w:sz="6" w:space="0" w:color="auto"/>
              <w:left w:val="nil"/>
              <w:bottom w:val="nil"/>
              <w:right w:val="nil"/>
            </w:tcBorders>
          </w:tcPr>
          <w:p w:rsidR="0027405F" w:rsidRPr="00A10A37" w:rsidRDefault="0027405F" w:rsidP="00190A01">
            <w:pPr>
              <w:pStyle w:val="TableTextCentred"/>
              <w:rPr>
                <w:b/>
              </w:rPr>
            </w:pPr>
            <w:r w:rsidRPr="00A10A37">
              <w:rPr>
                <w:b/>
              </w:rPr>
              <w:t xml:space="preserve">  </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5 622.0)</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 xml:space="preserve"> 248.0</w:t>
            </w:r>
          </w:p>
        </w:tc>
        <w:tc>
          <w:tcPr>
            <w:tcW w:w="1160" w:type="dxa"/>
            <w:gridSpan w:val="2"/>
            <w:tcBorders>
              <w:top w:val="nil"/>
              <w:left w:val="nil"/>
              <w:bottom w:val="nil"/>
              <w:right w:val="nil"/>
            </w:tcBorders>
          </w:tcPr>
          <w:p w:rsidR="0027405F" w:rsidRPr="00A10A37" w:rsidRDefault="0027405F" w:rsidP="00190A01">
            <w:pPr>
              <w:pStyle w:val="TableofFigures"/>
              <w:rPr>
                <w:b/>
                <w:bCs/>
              </w:rPr>
            </w:pPr>
            <w:r w:rsidRPr="00A10A37">
              <w:rPr>
                <w:b/>
                <w:bCs/>
              </w:rPr>
              <w:t>(5 539.6)</w:t>
            </w:r>
          </w:p>
        </w:tc>
        <w:tc>
          <w:tcPr>
            <w:tcW w:w="1157" w:type="dxa"/>
            <w:tcBorders>
              <w:top w:val="nil"/>
              <w:left w:val="nil"/>
              <w:bottom w:val="nil"/>
              <w:right w:val="nil"/>
            </w:tcBorders>
          </w:tcPr>
          <w:p w:rsidR="0027405F" w:rsidRPr="00A10A37" w:rsidRDefault="0027405F" w:rsidP="00190A01">
            <w:pPr>
              <w:pStyle w:val="TableofFigures"/>
              <w:rPr>
                <w:b/>
                <w:bCs/>
              </w:rPr>
            </w:pPr>
            <w:r w:rsidRPr="00A10A37">
              <w:rPr>
                <w:b/>
                <w:bCs/>
              </w:rPr>
              <w:t>(5 736.7)</w:t>
            </w:r>
          </w:p>
        </w:tc>
      </w:tr>
      <w:tr w:rsidR="0027405F" w:rsidRPr="00A10A37" w:rsidTr="00190A01">
        <w:trPr>
          <w:trHeight w:val="220"/>
        </w:trPr>
        <w:tc>
          <w:tcPr>
            <w:tcW w:w="4784" w:type="dxa"/>
            <w:tcBorders>
              <w:top w:val="nil"/>
              <w:left w:val="nil"/>
              <w:bottom w:val="nil"/>
              <w:right w:val="nil"/>
            </w:tcBorders>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Cash flows from financing activities</w:t>
            </w:r>
          </w:p>
        </w:tc>
        <w:tc>
          <w:tcPr>
            <w:tcW w:w="803" w:type="dxa"/>
            <w:tcBorders>
              <w:top w:val="nil"/>
              <w:left w:val="nil"/>
              <w:bottom w:val="nil"/>
              <w:right w:val="nil"/>
            </w:tcBorders>
          </w:tcPr>
          <w:p w:rsidR="0027405F" w:rsidRPr="00A10A37" w:rsidRDefault="0027405F" w:rsidP="00190A01">
            <w:pPr>
              <w:pStyle w:val="TableTextCentred"/>
              <w:rPr>
                <w:b/>
              </w:rPr>
            </w:pPr>
            <w:r w:rsidRPr="00A10A37">
              <w:rPr>
                <w:b/>
              </w:rPr>
              <w:t xml:space="preserve">  </w:t>
            </w:r>
          </w:p>
        </w:tc>
        <w:tc>
          <w:tcPr>
            <w:tcW w:w="1158" w:type="dxa"/>
            <w:gridSpan w:val="2"/>
            <w:tcBorders>
              <w:top w:val="nil"/>
              <w:left w:val="nil"/>
              <w:bottom w:val="nil"/>
              <w:right w:val="nil"/>
            </w:tcBorders>
          </w:tcPr>
          <w:p w:rsidR="0027405F" w:rsidRPr="00A10A37" w:rsidRDefault="0027405F" w:rsidP="00190A01">
            <w:pPr>
              <w:pStyle w:val="TableTextCentred"/>
              <w:rPr>
                <w:b/>
              </w:rPr>
            </w:pPr>
          </w:p>
        </w:tc>
        <w:tc>
          <w:tcPr>
            <w:tcW w:w="1158" w:type="dxa"/>
            <w:gridSpan w:val="2"/>
            <w:tcBorders>
              <w:top w:val="nil"/>
              <w:left w:val="nil"/>
              <w:bottom w:val="nil"/>
              <w:right w:val="nil"/>
            </w:tcBorders>
          </w:tcPr>
          <w:p w:rsidR="0027405F" w:rsidRPr="00A10A37" w:rsidRDefault="0027405F" w:rsidP="00190A01">
            <w:pPr>
              <w:pStyle w:val="TableofFigures"/>
              <w:rPr>
                <w:b/>
              </w:rPr>
            </w:pPr>
          </w:p>
        </w:tc>
        <w:tc>
          <w:tcPr>
            <w:tcW w:w="1160" w:type="dxa"/>
            <w:gridSpan w:val="2"/>
            <w:tcBorders>
              <w:top w:val="nil"/>
              <w:left w:val="nil"/>
              <w:bottom w:val="nil"/>
              <w:right w:val="nil"/>
            </w:tcBorders>
          </w:tcPr>
          <w:p w:rsidR="0027405F" w:rsidRPr="00A10A37" w:rsidRDefault="0027405F" w:rsidP="00190A01">
            <w:pPr>
              <w:pStyle w:val="TableTextCentred"/>
              <w:rPr>
                <w:b/>
              </w:rPr>
            </w:pPr>
          </w:p>
        </w:tc>
        <w:tc>
          <w:tcPr>
            <w:tcW w:w="1167" w:type="dxa"/>
            <w:gridSpan w:val="2"/>
            <w:tcBorders>
              <w:top w:val="nil"/>
              <w:left w:val="nil"/>
              <w:bottom w:val="nil"/>
              <w:right w:val="nil"/>
            </w:tcBorders>
          </w:tcPr>
          <w:p w:rsidR="0027405F" w:rsidRPr="00A10A37" w:rsidRDefault="0027405F" w:rsidP="00190A01">
            <w:pPr>
              <w:pStyle w:val="TableofFigures"/>
              <w:rPr>
                <w:b/>
              </w:rPr>
            </w:pPr>
            <w:r w:rsidRPr="00A10A37">
              <w:rPr>
                <w:b/>
              </w:rPr>
              <w:t xml:space="preserve">  </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Net borrowing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1 935.8</w:t>
            </w:r>
          </w:p>
        </w:tc>
        <w:tc>
          <w:tcPr>
            <w:tcW w:w="1158" w:type="dxa"/>
            <w:gridSpan w:val="2"/>
            <w:tcBorders>
              <w:top w:val="nil"/>
              <w:left w:val="nil"/>
              <w:bottom w:val="nil"/>
              <w:right w:val="nil"/>
            </w:tcBorders>
          </w:tcPr>
          <w:p w:rsidR="0027405F" w:rsidRPr="00A10A37" w:rsidRDefault="0027405F" w:rsidP="00190A01">
            <w:pPr>
              <w:pStyle w:val="TableofFigures"/>
            </w:pPr>
            <w:r w:rsidRPr="00A10A37">
              <w:t>(5 627.5)</w:t>
            </w:r>
          </w:p>
        </w:tc>
        <w:tc>
          <w:tcPr>
            <w:tcW w:w="1160" w:type="dxa"/>
            <w:gridSpan w:val="2"/>
            <w:tcBorders>
              <w:top w:val="nil"/>
              <w:left w:val="nil"/>
              <w:bottom w:val="nil"/>
              <w:right w:val="nil"/>
            </w:tcBorders>
          </w:tcPr>
          <w:p w:rsidR="0027405F" w:rsidRPr="00A10A37" w:rsidRDefault="0027405F" w:rsidP="00190A01">
            <w:pPr>
              <w:pStyle w:val="TableofFigures"/>
            </w:pPr>
            <w:r w:rsidRPr="00A10A37">
              <w:t xml:space="preserve"> 169.1</w:t>
            </w:r>
          </w:p>
        </w:tc>
        <w:tc>
          <w:tcPr>
            <w:tcW w:w="1157" w:type="dxa"/>
            <w:tcBorders>
              <w:top w:val="nil"/>
              <w:left w:val="nil"/>
              <w:bottom w:val="nil"/>
              <w:right w:val="nil"/>
            </w:tcBorders>
          </w:tcPr>
          <w:p w:rsidR="0027405F" w:rsidRPr="00A10A37" w:rsidRDefault="0027405F" w:rsidP="00190A01">
            <w:pPr>
              <w:pStyle w:val="TableofFigures"/>
            </w:pPr>
            <w:r w:rsidRPr="00A10A37">
              <w:t xml:space="preserve"> 12.2</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Deposits received (net)</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0.1)</w:t>
            </w:r>
          </w:p>
        </w:tc>
        <w:tc>
          <w:tcPr>
            <w:tcW w:w="1158" w:type="dxa"/>
            <w:gridSpan w:val="2"/>
            <w:tcBorders>
              <w:top w:val="nil"/>
              <w:left w:val="nil"/>
              <w:bottom w:val="nil"/>
              <w:right w:val="nil"/>
            </w:tcBorders>
          </w:tcPr>
          <w:p w:rsidR="0027405F" w:rsidRPr="00A10A37" w:rsidRDefault="0027405F" w:rsidP="00190A01">
            <w:pPr>
              <w:pStyle w:val="TableofFigures"/>
            </w:pPr>
            <w:r w:rsidRPr="00A10A37">
              <w:t>(0.1)</w:t>
            </w:r>
          </w:p>
        </w:tc>
        <w:tc>
          <w:tcPr>
            <w:tcW w:w="1160" w:type="dxa"/>
            <w:gridSpan w:val="2"/>
            <w:tcBorders>
              <w:top w:val="nil"/>
              <w:left w:val="nil"/>
              <w:bottom w:val="nil"/>
              <w:right w:val="nil"/>
            </w:tcBorders>
          </w:tcPr>
          <w:p w:rsidR="0027405F" w:rsidRPr="00A10A37" w:rsidRDefault="0027405F" w:rsidP="00190A01">
            <w:pPr>
              <w:pStyle w:val="TableofFigures"/>
            </w:pPr>
            <w:r w:rsidRPr="00A10A37">
              <w:t>(0.1)</w:t>
            </w:r>
          </w:p>
        </w:tc>
        <w:tc>
          <w:tcPr>
            <w:tcW w:w="1157" w:type="dxa"/>
            <w:tcBorders>
              <w:top w:val="nil"/>
              <w:left w:val="nil"/>
              <w:bottom w:val="nil"/>
              <w:right w:val="nil"/>
            </w:tcBorders>
          </w:tcPr>
          <w:p w:rsidR="0027405F" w:rsidRPr="00A10A37" w:rsidRDefault="0027405F" w:rsidP="00190A01">
            <w:pPr>
              <w:pStyle w:val="TableofFigures"/>
            </w:pPr>
            <w:r w:rsidRPr="00A10A37">
              <w:t>(0.1)</w:t>
            </w:r>
          </w:p>
        </w:tc>
      </w:tr>
      <w:tr w:rsidR="0027405F" w:rsidRPr="00A10A37" w:rsidTr="00190A01">
        <w:trPr>
          <w:gridAfter w:val="1"/>
          <w:wAfter w:w="10" w:type="dxa"/>
          <w:trHeight w:val="220"/>
        </w:trPr>
        <w:tc>
          <w:tcPr>
            <w:tcW w:w="4784" w:type="dxa"/>
            <w:tcBorders>
              <w:top w:val="single" w:sz="6" w:space="0" w:color="auto"/>
              <w:left w:val="nil"/>
              <w:bottom w:val="single" w:sz="6" w:space="0" w:color="auto"/>
              <w:right w:val="nil"/>
            </w:tcBorders>
            <w:vAlign w:val="center"/>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Net cash flows from financing activities</w:t>
            </w:r>
          </w:p>
        </w:tc>
        <w:tc>
          <w:tcPr>
            <w:tcW w:w="803" w:type="dxa"/>
            <w:tcBorders>
              <w:top w:val="single" w:sz="6" w:space="0" w:color="auto"/>
              <w:left w:val="nil"/>
              <w:bottom w:val="single" w:sz="6" w:space="0" w:color="auto"/>
              <w:right w:val="nil"/>
            </w:tcBorders>
            <w:vAlign w:val="center"/>
          </w:tcPr>
          <w:p w:rsidR="0027405F" w:rsidRPr="00A10A37" w:rsidRDefault="0027405F" w:rsidP="00190A01">
            <w:pPr>
              <w:pStyle w:val="TableTextCentred"/>
            </w:pPr>
            <w:r w:rsidRPr="00A10A37">
              <w:t xml:space="preserve">  </w:t>
            </w:r>
          </w:p>
        </w:tc>
        <w:tc>
          <w:tcPr>
            <w:tcW w:w="1158" w:type="dxa"/>
            <w:gridSpan w:val="2"/>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1 935.7</w:t>
            </w:r>
          </w:p>
        </w:tc>
        <w:tc>
          <w:tcPr>
            <w:tcW w:w="1158" w:type="dxa"/>
            <w:gridSpan w:val="2"/>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5 627.7)</w:t>
            </w:r>
          </w:p>
        </w:tc>
        <w:tc>
          <w:tcPr>
            <w:tcW w:w="1160" w:type="dxa"/>
            <w:gridSpan w:val="2"/>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 xml:space="preserve"> 169.0</w:t>
            </w:r>
          </w:p>
        </w:tc>
        <w:tc>
          <w:tcPr>
            <w:tcW w:w="1157" w:type="dxa"/>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 xml:space="preserve"> 12.1</w:t>
            </w:r>
          </w:p>
        </w:tc>
      </w:tr>
      <w:tr w:rsidR="0027405F" w:rsidRPr="00A10A37" w:rsidTr="00190A01">
        <w:trPr>
          <w:gridAfter w:val="1"/>
          <w:wAfter w:w="10" w:type="dxa"/>
          <w:trHeight w:val="220"/>
        </w:trPr>
        <w:tc>
          <w:tcPr>
            <w:tcW w:w="4784" w:type="dxa"/>
            <w:tcBorders>
              <w:top w:val="nil"/>
              <w:left w:val="nil"/>
              <w:bottom w:val="nil"/>
              <w:right w:val="nil"/>
            </w:tcBorders>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Net increase/(decrease) in cash and cash equivalents</w:t>
            </w:r>
          </w:p>
        </w:tc>
        <w:tc>
          <w:tcPr>
            <w:tcW w:w="803" w:type="dxa"/>
            <w:tcBorders>
              <w:top w:val="single" w:sz="6" w:space="0" w:color="auto"/>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 xml:space="preserve"> 153.2</w:t>
            </w:r>
          </w:p>
        </w:tc>
        <w:tc>
          <w:tcPr>
            <w:tcW w:w="1158" w:type="dxa"/>
            <w:gridSpan w:val="2"/>
            <w:tcBorders>
              <w:top w:val="nil"/>
              <w:left w:val="nil"/>
              <w:bottom w:val="nil"/>
              <w:right w:val="nil"/>
            </w:tcBorders>
          </w:tcPr>
          <w:p w:rsidR="0027405F" w:rsidRPr="00A10A37" w:rsidRDefault="0027405F" w:rsidP="00190A01">
            <w:pPr>
              <w:pStyle w:val="TableofFigures"/>
              <w:rPr>
                <w:b/>
                <w:bCs/>
              </w:rPr>
            </w:pPr>
            <w:r w:rsidRPr="00A10A37">
              <w:rPr>
                <w:b/>
                <w:bCs/>
              </w:rPr>
              <w:t xml:space="preserve"> 293.8</w:t>
            </w:r>
          </w:p>
        </w:tc>
        <w:tc>
          <w:tcPr>
            <w:tcW w:w="1160" w:type="dxa"/>
            <w:gridSpan w:val="2"/>
            <w:tcBorders>
              <w:top w:val="nil"/>
              <w:left w:val="nil"/>
              <w:bottom w:val="nil"/>
              <w:right w:val="nil"/>
            </w:tcBorders>
          </w:tcPr>
          <w:p w:rsidR="0027405F" w:rsidRPr="00A10A37" w:rsidRDefault="0027405F" w:rsidP="00190A01">
            <w:pPr>
              <w:pStyle w:val="TableofFigures"/>
              <w:rPr>
                <w:b/>
                <w:bCs/>
              </w:rPr>
            </w:pPr>
            <w:r w:rsidRPr="00A10A37">
              <w:rPr>
                <w:b/>
                <w:bCs/>
              </w:rPr>
              <w:t xml:space="preserve"> 339.9</w:t>
            </w:r>
          </w:p>
        </w:tc>
        <w:tc>
          <w:tcPr>
            <w:tcW w:w="1157" w:type="dxa"/>
            <w:tcBorders>
              <w:top w:val="nil"/>
              <w:left w:val="nil"/>
              <w:bottom w:val="nil"/>
              <w:right w:val="nil"/>
            </w:tcBorders>
          </w:tcPr>
          <w:p w:rsidR="0027405F" w:rsidRPr="00A10A37" w:rsidRDefault="0027405F" w:rsidP="00190A01">
            <w:pPr>
              <w:pStyle w:val="TableofFigures"/>
              <w:rPr>
                <w:b/>
                <w:bCs/>
              </w:rPr>
            </w:pPr>
            <w:r w:rsidRPr="00A10A37">
              <w:rPr>
                <w:b/>
                <w:bCs/>
              </w:rPr>
              <w:t xml:space="preserve"> 332.4</w:t>
            </w:r>
          </w:p>
        </w:tc>
      </w:tr>
      <w:tr w:rsidR="0027405F" w:rsidRPr="00A10A37" w:rsidTr="00190A01">
        <w:trPr>
          <w:gridAfter w:val="1"/>
          <w:wAfter w:w="10" w:type="dxa"/>
          <w:trHeight w:val="220"/>
        </w:trPr>
        <w:tc>
          <w:tcPr>
            <w:tcW w:w="4784" w:type="dxa"/>
            <w:tcBorders>
              <w:top w:val="nil"/>
              <w:left w:val="nil"/>
              <w:bottom w:val="nil"/>
              <w:right w:val="nil"/>
            </w:tcBorders>
          </w:tcPr>
          <w:p w:rsidR="0027405F" w:rsidRPr="00A10A37" w:rsidRDefault="0027405F" w:rsidP="00190A01">
            <w:pPr>
              <w:pStyle w:val="Tabletext"/>
            </w:pPr>
            <w:r w:rsidRPr="00A10A37">
              <w:t>Cash and cash equivalents at beginning of reporting period</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4 100.8</w:t>
            </w:r>
          </w:p>
        </w:tc>
        <w:tc>
          <w:tcPr>
            <w:tcW w:w="1158" w:type="dxa"/>
            <w:gridSpan w:val="2"/>
            <w:tcBorders>
              <w:top w:val="nil"/>
              <w:left w:val="nil"/>
              <w:bottom w:val="nil"/>
              <w:right w:val="nil"/>
            </w:tcBorders>
          </w:tcPr>
          <w:p w:rsidR="0027405F" w:rsidRPr="00A10A37" w:rsidRDefault="0027405F" w:rsidP="00190A01">
            <w:pPr>
              <w:pStyle w:val="TableofFigures"/>
            </w:pPr>
            <w:r w:rsidRPr="00A10A37">
              <w:t>4 254.0</w:t>
            </w:r>
          </w:p>
        </w:tc>
        <w:tc>
          <w:tcPr>
            <w:tcW w:w="1160" w:type="dxa"/>
            <w:gridSpan w:val="2"/>
            <w:tcBorders>
              <w:top w:val="nil"/>
              <w:left w:val="nil"/>
              <w:bottom w:val="nil"/>
              <w:right w:val="nil"/>
            </w:tcBorders>
          </w:tcPr>
          <w:p w:rsidR="0027405F" w:rsidRPr="00A10A37" w:rsidRDefault="0027405F" w:rsidP="00190A01">
            <w:pPr>
              <w:pStyle w:val="TableofFigures"/>
            </w:pPr>
            <w:r w:rsidRPr="00A10A37">
              <w:t>4 547.8</w:t>
            </w:r>
          </w:p>
        </w:tc>
        <w:tc>
          <w:tcPr>
            <w:tcW w:w="1157" w:type="dxa"/>
            <w:tcBorders>
              <w:top w:val="nil"/>
              <w:left w:val="nil"/>
              <w:bottom w:val="nil"/>
              <w:right w:val="nil"/>
            </w:tcBorders>
          </w:tcPr>
          <w:p w:rsidR="0027405F" w:rsidRPr="00A10A37" w:rsidRDefault="0027405F" w:rsidP="00190A01">
            <w:pPr>
              <w:pStyle w:val="TableofFigures"/>
            </w:pPr>
            <w:r w:rsidRPr="00A10A37">
              <w:t>4 887.7</w:t>
            </w:r>
          </w:p>
        </w:tc>
      </w:tr>
      <w:tr w:rsidR="0027405F" w:rsidRPr="00A10A37" w:rsidTr="00190A01">
        <w:trPr>
          <w:gridAfter w:val="1"/>
          <w:wAfter w:w="10" w:type="dxa"/>
          <w:trHeight w:val="220"/>
        </w:trPr>
        <w:tc>
          <w:tcPr>
            <w:tcW w:w="4784" w:type="dxa"/>
            <w:tcBorders>
              <w:top w:val="single" w:sz="6" w:space="0" w:color="auto"/>
              <w:left w:val="nil"/>
              <w:bottom w:val="single" w:sz="12" w:space="0" w:color="auto"/>
              <w:right w:val="nil"/>
            </w:tcBorders>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Cash and cash equivalents at end of reporting period</w:t>
            </w:r>
          </w:p>
        </w:tc>
        <w:tc>
          <w:tcPr>
            <w:tcW w:w="803" w:type="dxa"/>
            <w:tcBorders>
              <w:top w:val="single" w:sz="6" w:space="0" w:color="auto"/>
              <w:left w:val="nil"/>
              <w:bottom w:val="single" w:sz="12" w:space="0" w:color="auto"/>
              <w:right w:val="nil"/>
            </w:tcBorders>
          </w:tcPr>
          <w:p w:rsidR="0027405F" w:rsidRPr="00A10A37" w:rsidRDefault="0027405F" w:rsidP="00190A01">
            <w:pPr>
              <w:pStyle w:val="TableTextCentred"/>
            </w:pPr>
            <w:r w:rsidRPr="00A10A37">
              <w:t xml:space="preserve">  </w:t>
            </w:r>
          </w:p>
        </w:tc>
        <w:tc>
          <w:tcPr>
            <w:tcW w:w="1158" w:type="dxa"/>
            <w:gridSpan w:val="2"/>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4 254.0</w:t>
            </w:r>
          </w:p>
        </w:tc>
        <w:tc>
          <w:tcPr>
            <w:tcW w:w="1158" w:type="dxa"/>
            <w:gridSpan w:val="2"/>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4 547.8</w:t>
            </w:r>
          </w:p>
        </w:tc>
        <w:tc>
          <w:tcPr>
            <w:tcW w:w="1160" w:type="dxa"/>
            <w:gridSpan w:val="2"/>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4 887.7</w:t>
            </w:r>
          </w:p>
        </w:tc>
        <w:tc>
          <w:tcPr>
            <w:tcW w:w="1157" w:type="dxa"/>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5 220.0</w:t>
            </w:r>
          </w:p>
        </w:tc>
      </w:tr>
      <w:tr w:rsidR="0027405F" w:rsidRPr="00A10A37" w:rsidTr="00190A01">
        <w:trPr>
          <w:gridAfter w:val="1"/>
          <w:wAfter w:w="10" w:type="dxa"/>
          <w:trHeight w:val="220"/>
        </w:trPr>
        <w:tc>
          <w:tcPr>
            <w:tcW w:w="4784" w:type="dxa"/>
            <w:tcBorders>
              <w:top w:val="nil"/>
              <w:left w:val="nil"/>
              <w:bottom w:val="nil"/>
              <w:right w:val="nil"/>
            </w:tcBorders>
          </w:tcPr>
          <w:p w:rsidR="0027405F" w:rsidRPr="00A10A37" w:rsidRDefault="0027405F" w:rsidP="00190A01">
            <w:pPr>
              <w:pStyle w:val="Tabletext"/>
              <w:rPr>
                <w:rFonts w:eastAsiaTheme="minorEastAsia" w:cs="Calibri"/>
                <w:b/>
                <w:bCs/>
                <w:sz w:val="19"/>
                <w:szCs w:val="19"/>
              </w:rPr>
            </w:pPr>
            <w:r w:rsidRPr="00A10A37">
              <w:rPr>
                <w:rFonts w:eastAsiaTheme="minorEastAsia" w:cs="Calibri"/>
                <w:b/>
                <w:bCs/>
                <w:sz w:val="19"/>
                <w:szCs w:val="19"/>
              </w:rPr>
              <w:t>FISCAL AGGREGATE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rPr>
                <w:b/>
              </w:rPr>
            </w:pPr>
            <w:r w:rsidRPr="00A10A37">
              <w:rPr>
                <w:b/>
              </w:rPr>
              <w:t xml:space="preserve">  </w:t>
            </w:r>
          </w:p>
        </w:tc>
        <w:tc>
          <w:tcPr>
            <w:tcW w:w="1158" w:type="dxa"/>
            <w:gridSpan w:val="2"/>
            <w:tcBorders>
              <w:top w:val="nil"/>
              <w:left w:val="nil"/>
              <w:bottom w:val="nil"/>
              <w:right w:val="nil"/>
            </w:tcBorders>
          </w:tcPr>
          <w:p w:rsidR="0027405F" w:rsidRPr="00A10A37" w:rsidRDefault="0027405F" w:rsidP="00190A01">
            <w:pPr>
              <w:pStyle w:val="TableofFigures"/>
              <w:rPr>
                <w:b/>
              </w:rPr>
            </w:pPr>
            <w:r w:rsidRPr="00A10A37">
              <w:rPr>
                <w:b/>
              </w:rPr>
              <w:t xml:space="preserve">  </w:t>
            </w:r>
          </w:p>
        </w:tc>
        <w:tc>
          <w:tcPr>
            <w:tcW w:w="1160" w:type="dxa"/>
            <w:gridSpan w:val="2"/>
            <w:tcBorders>
              <w:top w:val="nil"/>
              <w:left w:val="nil"/>
              <w:bottom w:val="nil"/>
              <w:right w:val="nil"/>
            </w:tcBorders>
          </w:tcPr>
          <w:p w:rsidR="0027405F" w:rsidRPr="00A10A37" w:rsidRDefault="0027405F" w:rsidP="00190A01">
            <w:pPr>
              <w:pStyle w:val="TableofFigures"/>
              <w:rPr>
                <w:b/>
              </w:rPr>
            </w:pPr>
            <w:r w:rsidRPr="00A10A37">
              <w:rPr>
                <w:b/>
              </w:rPr>
              <w:t xml:space="preserve">  </w:t>
            </w:r>
          </w:p>
        </w:tc>
        <w:tc>
          <w:tcPr>
            <w:tcW w:w="1157" w:type="dxa"/>
            <w:tcBorders>
              <w:top w:val="nil"/>
              <w:left w:val="nil"/>
              <w:bottom w:val="nil"/>
              <w:right w:val="nil"/>
            </w:tcBorders>
          </w:tcPr>
          <w:p w:rsidR="0027405F" w:rsidRPr="00A10A37" w:rsidRDefault="0027405F" w:rsidP="00190A01">
            <w:pPr>
              <w:pStyle w:val="TableofFigures"/>
              <w:rPr>
                <w:b/>
              </w:rPr>
            </w:pPr>
            <w:r w:rsidRPr="00A10A37">
              <w:rPr>
                <w:b/>
              </w:rPr>
              <w:t xml:space="preserve">  </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Net cash flows from operating activitie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nil"/>
              <w:right w:val="nil"/>
            </w:tcBorders>
          </w:tcPr>
          <w:p w:rsidR="0027405F" w:rsidRPr="00A10A37" w:rsidRDefault="0027405F" w:rsidP="00190A01">
            <w:pPr>
              <w:pStyle w:val="TableofFigures"/>
            </w:pPr>
            <w:r w:rsidRPr="00A10A37">
              <w:t>3 839.5</w:t>
            </w:r>
          </w:p>
        </w:tc>
        <w:tc>
          <w:tcPr>
            <w:tcW w:w="1158" w:type="dxa"/>
            <w:gridSpan w:val="2"/>
            <w:tcBorders>
              <w:top w:val="nil"/>
              <w:left w:val="nil"/>
              <w:bottom w:val="nil"/>
              <w:right w:val="nil"/>
            </w:tcBorders>
          </w:tcPr>
          <w:p w:rsidR="0027405F" w:rsidRPr="00A10A37" w:rsidRDefault="0027405F" w:rsidP="00190A01">
            <w:pPr>
              <w:pStyle w:val="TableofFigures"/>
            </w:pPr>
            <w:r w:rsidRPr="00A10A37">
              <w:t>5 673.5</w:t>
            </w:r>
          </w:p>
        </w:tc>
        <w:tc>
          <w:tcPr>
            <w:tcW w:w="1160" w:type="dxa"/>
            <w:gridSpan w:val="2"/>
            <w:tcBorders>
              <w:top w:val="nil"/>
              <w:left w:val="nil"/>
              <w:bottom w:val="nil"/>
              <w:right w:val="nil"/>
            </w:tcBorders>
          </w:tcPr>
          <w:p w:rsidR="0027405F" w:rsidRPr="00A10A37" w:rsidRDefault="0027405F" w:rsidP="00190A01">
            <w:pPr>
              <w:pStyle w:val="TableofFigures"/>
            </w:pPr>
            <w:r w:rsidRPr="00A10A37">
              <w:t>5 710.5</w:t>
            </w:r>
          </w:p>
        </w:tc>
        <w:tc>
          <w:tcPr>
            <w:tcW w:w="1157" w:type="dxa"/>
            <w:tcBorders>
              <w:top w:val="nil"/>
              <w:left w:val="nil"/>
              <w:bottom w:val="nil"/>
              <w:right w:val="nil"/>
            </w:tcBorders>
          </w:tcPr>
          <w:p w:rsidR="0027405F" w:rsidRPr="00A10A37" w:rsidRDefault="0027405F" w:rsidP="00190A01">
            <w:pPr>
              <w:pStyle w:val="TableofFigures"/>
            </w:pPr>
            <w:r w:rsidRPr="00A10A37">
              <w:t>6 057.0</w:t>
            </w:r>
          </w:p>
        </w:tc>
      </w:tr>
      <w:tr w:rsidR="0027405F" w:rsidRPr="00A10A37" w:rsidTr="00190A01">
        <w:trPr>
          <w:gridAfter w:val="1"/>
          <w:wAfter w:w="10" w:type="dxa"/>
          <w:trHeight w:val="220"/>
        </w:trPr>
        <w:tc>
          <w:tcPr>
            <w:tcW w:w="4784" w:type="dxa"/>
            <w:tcBorders>
              <w:top w:val="nil"/>
              <w:left w:val="nil"/>
              <w:bottom w:val="nil"/>
              <w:right w:val="nil"/>
            </w:tcBorders>
            <w:vAlign w:val="center"/>
          </w:tcPr>
          <w:p w:rsidR="0027405F" w:rsidRPr="00A10A37" w:rsidRDefault="0027405F" w:rsidP="00190A01">
            <w:pPr>
              <w:pStyle w:val="Tabletext"/>
            </w:pPr>
            <w:r w:rsidRPr="00A10A37">
              <w:t>Net cash flows from investments in non-financial assets</w:t>
            </w:r>
          </w:p>
        </w:tc>
        <w:tc>
          <w:tcPr>
            <w:tcW w:w="803"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4 927.5)</w:t>
            </w:r>
          </w:p>
        </w:tc>
        <w:tc>
          <w:tcPr>
            <w:tcW w:w="1158" w:type="dxa"/>
            <w:gridSpan w:val="2"/>
            <w:tcBorders>
              <w:top w:val="nil"/>
              <w:left w:val="nil"/>
              <w:bottom w:val="single" w:sz="6" w:space="0" w:color="auto"/>
              <w:right w:val="nil"/>
            </w:tcBorders>
          </w:tcPr>
          <w:p w:rsidR="0027405F" w:rsidRPr="00A10A37" w:rsidRDefault="0027405F" w:rsidP="00190A01">
            <w:pPr>
              <w:pStyle w:val="TableofFigures"/>
            </w:pPr>
            <w:r w:rsidRPr="00A10A37">
              <w:t>(4 663.7)</w:t>
            </w:r>
          </w:p>
        </w:tc>
        <w:tc>
          <w:tcPr>
            <w:tcW w:w="1160" w:type="dxa"/>
            <w:gridSpan w:val="2"/>
            <w:tcBorders>
              <w:top w:val="nil"/>
              <w:left w:val="nil"/>
              <w:bottom w:val="single" w:sz="6" w:space="0" w:color="auto"/>
              <w:right w:val="nil"/>
            </w:tcBorders>
          </w:tcPr>
          <w:p w:rsidR="0027405F" w:rsidRPr="00A10A37" w:rsidRDefault="0027405F" w:rsidP="00190A01">
            <w:pPr>
              <w:pStyle w:val="TableofFigures"/>
            </w:pPr>
            <w:r w:rsidRPr="00A10A37">
              <w:t>(5 637.9)</w:t>
            </w:r>
          </w:p>
        </w:tc>
        <w:tc>
          <w:tcPr>
            <w:tcW w:w="1157" w:type="dxa"/>
            <w:tcBorders>
              <w:top w:val="nil"/>
              <w:left w:val="nil"/>
              <w:bottom w:val="single" w:sz="6" w:space="0" w:color="auto"/>
              <w:right w:val="nil"/>
            </w:tcBorders>
          </w:tcPr>
          <w:p w:rsidR="0027405F" w:rsidRPr="00A10A37" w:rsidRDefault="0027405F" w:rsidP="00190A01">
            <w:pPr>
              <w:pStyle w:val="TableofFigures"/>
            </w:pPr>
            <w:r w:rsidRPr="00A10A37">
              <w:t>(5 449.9)</w:t>
            </w:r>
          </w:p>
        </w:tc>
      </w:tr>
      <w:tr w:rsidR="0027405F" w:rsidRPr="00A10A37" w:rsidTr="00190A01">
        <w:trPr>
          <w:gridAfter w:val="1"/>
          <w:wAfter w:w="10" w:type="dxa"/>
          <w:trHeight w:val="220"/>
        </w:trPr>
        <w:tc>
          <w:tcPr>
            <w:tcW w:w="4784" w:type="dxa"/>
            <w:tcBorders>
              <w:top w:val="single" w:sz="6" w:space="0" w:color="auto"/>
              <w:left w:val="nil"/>
              <w:bottom w:val="single" w:sz="12" w:space="0" w:color="auto"/>
              <w:right w:val="nil"/>
            </w:tcBorders>
            <w:vAlign w:val="center"/>
          </w:tcPr>
          <w:p w:rsidR="0027405F" w:rsidRPr="00A10A37" w:rsidRDefault="0027405F" w:rsidP="00190A01">
            <w:pPr>
              <w:pStyle w:val="Tabletext"/>
              <w:rPr>
                <w:rFonts w:eastAsiaTheme="minorEastAsia" w:cs="Calibri"/>
                <w:b/>
                <w:bCs/>
                <w:sz w:val="19"/>
                <w:szCs w:val="19"/>
                <w:vertAlign w:val="superscript"/>
              </w:rPr>
            </w:pPr>
            <w:r w:rsidRPr="00A10A37">
              <w:rPr>
                <w:rFonts w:eastAsiaTheme="minorEastAsia" w:cs="Calibri"/>
                <w:b/>
                <w:bCs/>
                <w:sz w:val="19"/>
                <w:szCs w:val="19"/>
              </w:rPr>
              <w:t xml:space="preserve">Cash surplus/(deficit) </w:t>
            </w:r>
            <w:r w:rsidRPr="00A10A37">
              <w:rPr>
                <w:rFonts w:eastAsiaTheme="minorEastAsia" w:cs="Calibri"/>
                <w:b/>
                <w:bCs/>
                <w:sz w:val="19"/>
                <w:szCs w:val="19"/>
                <w:vertAlign w:val="superscript"/>
              </w:rPr>
              <w:t>(b)</w:t>
            </w:r>
          </w:p>
        </w:tc>
        <w:tc>
          <w:tcPr>
            <w:tcW w:w="803" w:type="dxa"/>
            <w:tcBorders>
              <w:top w:val="single" w:sz="6" w:space="0" w:color="auto"/>
              <w:left w:val="nil"/>
              <w:bottom w:val="single" w:sz="12" w:space="0" w:color="auto"/>
              <w:right w:val="nil"/>
            </w:tcBorders>
          </w:tcPr>
          <w:p w:rsidR="0027405F" w:rsidRPr="00A10A37" w:rsidRDefault="0027405F" w:rsidP="00190A01">
            <w:pPr>
              <w:pStyle w:val="TableTextCentred"/>
            </w:pPr>
            <w:r w:rsidRPr="00A10A37">
              <w:t xml:space="preserve">  </w:t>
            </w:r>
          </w:p>
        </w:tc>
        <w:tc>
          <w:tcPr>
            <w:tcW w:w="1158" w:type="dxa"/>
            <w:gridSpan w:val="2"/>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1 088.0)</w:t>
            </w:r>
          </w:p>
        </w:tc>
        <w:tc>
          <w:tcPr>
            <w:tcW w:w="1158" w:type="dxa"/>
            <w:gridSpan w:val="2"/>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1 009.7</w:t>
            </w:r>
          </w:p>
        </w:tc>
        <w:tc>
          <w:tcPr>
            <w:tcW w:w="1160" w:type="dxa"/>
            <w:gridSpan w:val="2"/>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 xml:space="preserve"> 72.6</w:t>
            </w:r>
          </w:p>
        </w:tc>
        <w:tc>
          <w:tcPr>
            <w:tcW w:w="1157" w:type="dxa"/>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 xml:space="preserve"> 607.1</w:t>
            </w:r>
          </w:p>
        </w:tc>
      </w:tr>
    </w:tbl>
    <w:p w:rsidR="0027405F" w:rsidRPr="00A10A37" w:rsidRDefault="0027405F" w:rsidP="0027405F">
      <w:pPr>
        <w:pStyle w:val="Source"/>
      </w:pPr>
      <w:r w:rsidRPr="00A10A37">
        <w:t>Source: Department of Treasury and Finance</w:t>
      </w:r>
    </w:p>
    <w:p w:rsidR="0027405F" w:rsidRPr="00A10A37" w:rsidRDefault="0027405F" w:rsidP="0027405F">
      <w:pPr>
        <w:pStyle w:val="Source"/>
        <w:rPr>
          <w:sz w:val="15"/>
          <w:szCs w:val="20"/>
          <w:lang w:eastAsia="en-US"/>
        </w:rPr>
      </w:pPr>
      <w:r w:rsidRPr="00A10A37">
        <w:t>The accompanying notes form part of these estimated financial statements.</w:t>
      </w:r>
    </w:p>
    <w:p w:rsidR="0027405F" w:rsidRPr="00A10A37" w:rsidRDefault="0027405F" w:rsidP="0027405F">
      <w:pPr>
        <w:pStyle w:val="Notes"/>
      </w:pPr>
      <w:r w:rsidRPr="00A10A37">
        <w:t>Notes:</w:t>
      </w:r>
    </w:p>
    <w:p w:rsidR="0027405F" w:rsidRPr="00A10A37" w:rsidRDefault="0027405F" w:rsidP="0027405F">
      <w:pPr>
        <w:pStyle w:val="Notes"/>
      </w:pPr>
      <w:r w:rsidRPr="00A10A37">
        <w:t>(a)</w:t>
      </w:r>
      <w:r w:rsidRPr="00A10A37">
        <w:tab/>
        <w:t>Inclusive of goods and services tax.</w:t>
      </w:r>
    </w:p>
    <w:p w:rsidR="0027405F" w:rsidRPr="00A10A37" w:rsidRDefault="0027405F" w:rsidP="0027405F">
      <w:pPr>
        <w:pStyle w:val="Notes"/>
      </w:pPr>
      <w:r w:rsidRPr="00A10A37">
        <w:t>(b)</w:t>
      </w:r>
      <w:r w:rsidRPr="00A10A37">
        <w:tab/>
        <w:t>From 2015-16, infrastructure investment included in cash flows from investments in non-financial assets and net capital contributions to other sectors is fully funded from net cash flows from operations. See Budget Paper No. 2.</w:t>
      </w:r>
    </w:p>
    <w:p w:rsidR="0027405F" w:rsidRPr="00A10A37" w:rsidRDefault="0027405F" w:rsidP="0027405F">
      <w:pPr>
        <w:pStyle w:val="Tableheading"/>
      </w:pPr>
      <w:r w:rsidRPr="00A10A37">
        <w:br w:type="page"/>
      </w:r>
      <w:bookmarkStart w:id="658" w:name="_Toc225564587"/>
      <w:r w:rsidRPr="00A10A37">
        <w:t xml:space="preserve">Table 1.4: </w:t>
      </w:r>
      <w:r w:rsidRPr="00A10A37">
        <w:tab/>
        <w:t>Estimated statement of changes in equity for the financial year ending 30 June</w:t>
      </w:r>
    </w:p>
    <w:p w:rsidR="0027405F" w:rsidRPr="00A10A37" w:rsidRDefault="0027405F" w:rsidP="0027405F">
      <w:pPr>
        <w:pStyle w:val="million"/>
      </w:pPr>
      <w:r w:rsidRPr="00A10A37">
        <w:t>($ million)</w:t>
      </w:r>
    </w:p>
    <w:tbl>
      <w:tblPr>
        <w:tblW w:w="10160" w:type="dxa"/>
        <w:jc w:val="center"/>
        <w:tblLayout w:type="fixed"/>
        <w:tblCellMar>
          <w:left w:w="43" w:type="dxa"/>
          <w:right w:w="43" w:type="dxa"/>
        </w:tblCellMar>
        <w:tblLook w:val="0000" w:firstRow="0" w:lastRow="0" w:firstColumn="0" w:lastColumn="0" w:noHBand="0" w:noVBand="0"/>
      </w:tblPr>
      <w:tblGrid>
        <w:gridCol w:w="3275"/>
        <w:gridCol w:w="1275"/>
        <w:gridCol w:w="904"/>
        <w:gridCol w:w="1575"/>
        <w:gridCol w:w="1602"/>
        <w:gridCol w:w="693"/>
        <w:gridCol w:w="836"/>
      </w:tblGrid>
      <w:tr w:rsidR="0027405F" w:rsidRPr="00A10A37" w:rsidTr="00190A01">
        <w:trPr>
          <w:trHeight w:val="220"/>
          <w:jc w:val="center"/>
        </w:trPr>
        <w:tc>
          <w:tcPr>
            <w:tcW w:w="3275" w:type="dxa"/>
            <w:tcBorders>
              <w:top w:val="single" w:sz="4" w:space="0" w:color="auto"/>
              <w:left w:val="single" w:sz="4" w:space="0" w:color="auto"/>
              <w:bottom w:val="single" w:sz="4" w:space="0" w:color="auto"/>
              <w:right w:val="nil"/>
            </w:tcBorders>
            <w:shd w:val="clear" w:color="auto" w:fill="000000"/>
          </w:tcPr>
          <w:p w:rsidR="0027405F" w:rsidRPr="00A10A37" w:rsidRDefault="0027405F" w:rsidP="00190A01">
            <w:pPr>
              <w:pStyle w:val="Tabletextheadingleft0"/>
              <w:rPr>
                <w:rFonts w:eastAsiaTheme="minorEastAsia"/>
              </w:rPr>
            </w:pPr>
            <w:r w:rsidRPr="00A10A37">
              <w:rPr>
                <w:rFonts w:eastAsiaTheme="minorEastAsia"/>
              </w:rPr>
              <w:br/>
            </w:r>
            <w:r w:rsidRPr="00A10A37">
              <w:rPr>
                <w:rFonts w:eastAsiaTheme="minorEastAsia"/>
              </w:rPr>
              <w:br/>
            </w:r>
            <w:r w:rsidRPr="00A10A37">
              <w:rPr>
                <w:rFonts w:eastAsiaTheme="minorEastAsia"/>
              </w:rPr>
              <w:br/>
            </w:r>
          </w:p>
        </w:tc>
        <w:tc>
          <w:tcPr>
            <w:tcW w:w="1275" w:type="dxa"/>
            <w:tcBorders>
              <w:top w:val="single" w:sz="4" w:space="0" w:color="auto"/>
              <w:left w:val="nil"/>
              <w:bottom w:val="single" w:sz="4" w:space="0" w:color="auto"/>
              <w:right w:val="nil"/>
            </w:tcBorders>
            <w:shd w:val="clear" w:color="auto" w:fill="000000"/>
          </w:tcPr>
          <w:p w:rsidR="0027405F" w:rsidRPr="00A10A37" w:rsidRDefault="0027405F" w:rsidP="00190A01">
            <w:pPr>
              <w:pStyle w:val="Tabletextheading"/>
            </w:pPr>
            <w:r w:rsidRPr="00A10A37">
              <w:br/>
            </w:r>
            <w:r w:rsidRPr="00A10A37">
              <w:br/>
              <w:t>Accumulated surplus/(deficit)</w:t>
            </w:r>
          </w:p>
        </w:tc>
        <w:tc>
          <w:tcPr>
            <w:tcW w:w="904" w:type="dxa"/>
            <w:tcBorders>
              <w:top w:val="single" w:sz="4" w:space="0" w:color="auto"/>
              <w:left w:val="nil"/>
              <w:bottom w:val="single" w:sz="4" w:space="0" w:color="auto"/>
              <w:right w:val="single" w:sz="4" w:space="0" w:color="auto"/>
            </w:tcBorders>
            <w:shd w:val="clear" w:color="auto" w:fill="000000"/>
          </w:tcPr>
          <w:p w:rsidR="0027405F" w:rsidRPr="00A10A37" w:rsidRDefault="0027405F" w:rsidP="00190A01">
            <w:pPr>
              <w:pStyle w:val="Tabletextheading"/>
            </w:pPr>
            <w:r w:rsidRPr="00A10A37">
              <w:br/>
              <w:t>Non</w:t>
            </w:r>
            <w:r w:rsidRPr="00A10A37">
              <w:noBreakHyphen/>
            </w:r>
            <w:r w:rsidRPr="00A10A37">
              <w:br/>
              <w:t>controlling interest</w:t>
            </w:r>
          </w:p>
        </w:tc>
        <w:tc>
          <w:tcPr>
            <w:tcW w:w="1575" w:type="dxa"/>
            <w:tcBorders>
              <w:top w:val="single" w:sz="4" w:space="0" w:color="auto"/>
              <w:left w:val="nil"/>
              <w:bottom w:val="single" w:sz="4" w:space="0" w:color="auto"/>
              <w:right w:val="single" w:sz="4" w:space="0" w:color="auto"/>
            </w:tcBorders>
            <w:shd w:val="clear" w:color="auto" w:fill="000000"/>
            <w:vAlign w:val="bottom"/>
          </w:tcPr>
          <w:p w:rsidR="0027405F" w:rsidRPr="00A10A37" w:rsidRDefault="0027405F" w:rsidP="00190A01">
            <w:pPr>
              <w:pStyle w:val="Tabletextheading"/>
            </w:pPr>
            <w:r w:rsidRPr="00A10A37">
              <w:t>Property, plant and  equipment revaluation surplus</w:t>
            </w:r>
          </w:p>
        </w:tc>
        <w:tc>
          <w:tcPr>
            <w:tcW w:w="1602" w:type="dxa"/>
            <w:tcBorders>
              <w:top w:val="single" w:sz="4" w:space="0" w:color="auto"/>
              <w:left w:val="nil"/>
              <w:bottom w:val="single" w:sz="4" w:space="0" w:color="auto"/>
              <w:right w:val="single" w:sz="4" w:space="0" w:color="auto"/>
            </w:tcBorders>
            <w:shd w:val="clear" w:color="auto" w:fill="000000"/>
          </w:tcPr>
          <w:p w:rsidR="0027405F" w:rsidRPr="00A10A37" w:rsidRDefault="0027405F" w:rsidP="00190A01">
            <w:pPr>
              <w:pStyle w:val="Tabletextheading"/>
            </w:pPr>
            <w:r w:rsidRPr="00A10A37">
              <w:br/>
              <w:t>Investment in other sector entities revaluation surplus</w:t>
            </w:r>
          </w:p>
        </w:tc>
        <w:tc>
          <w:tcPr>
            <w:tcW w:w="693" w:type="dxa"/>
            <w:tcBorders>
              <w:top w:val="single" w:sz="4" w:space="0" w:color="auto"/>
              <w:left w:val="nil"/>
              <w:bottom w:val="single" w:sz="4" w:space="0" w:color="auto"/>
              <w:right w:val="nil"/>
            </w:tcBorders>
            <w:shd w:val="clear" w:color="auto" w:fill="000000"/>
          </w:tcPr>
          <w:p w:rsidR="0027405F" w:rsidRPr="00A10A37" w:rsidRDefault="0027405F" w:rsidP="00190A01">
            <w:pPr>
              <w:pStyle w:val="Tabletextheading"/>
            </w:pPr>
            <w:r w:rsidRPr="00A10A37">
              <w:br/>
            </w:r>
            <w:r w:rsidRPr="00A10A37">
              <w:br/>
              <w:t xml:space="preserve">Other </w:t>
            </w:r>
          </w:p>
          <w:p w:rsidR="0027405F" w:rsidRPr="00A10A37" w:rsidRDefault="0027405F" w:rsidP="00190A01">
            <w:pPr>
              <w:pStyle w:val="Tabletextheading"/>
            </w:pPr>
            <w:r w:rsidRPr="00A10A37">
              <w:t>reserves</w:t>
            </w:r>
          </w:p>
        </w:tc>
        <w:tc>
          <w:tcPr>
            <w:tcW w:w="836" w:type="dxa"/>
            <w:tcBorders>
              <w:top w:val="single" w:sz="4" w:space="0" w:color="auto"/>
              <w:left w:val="nil"/>
              <w:bottom w:val="single" w:sz="4" w:space="0" w:color="auto"/>
              <w:right w:val="single" w:sz="4" w:space="0" w:color="auto"/>
            </w:tcBorders>
            <w:shd w:val="clear" w:color="auto" w:fill="000000"/>
          </w:tcPr>
          <w:p w:rsidR="0027405F" w:rsidRPr="00A10A37" w:rsidRDefault="0027405F" w:rsidP="00190A01">
            <w:pPr>
              <w:pStyle w:val="Tabletextheading"/>
            </w:pPr>
            <w:r w:rsidRPr="00A10A37">
              <w:br/>
            </w:r>
            <w:r w:rsidRPr="00A10A37">
              <w:br/>
            </w:r>
            <w:r w:rsidRPr="00A10A37">
              <w:br/>
              <w:t>Total</w:t>
            </w:r>
          </w:p>
        </w:tc>
      </w:tr>
      <w:tr w:rsidR="0027405F" w:rsidRPr="00A10A37" w:rsidTr="00190A01">
        <w:trPr>
          <w:trHeight w:val="220"/>
          <w:jc w:val="center"/>
        </w:trPr>
        <w:tc>
          <w:tcPr>
            <w:tcW w:w="3275" w:type="dxa"/>
            <w:tcBorders>
              <w:top w:val="single" w:sz="4" w:space="0" w:color="auto"/>
              <w:left w:val="nil"/>
              <w:bottom w:val="nil"/>
              <w:right w:val="nil"/>
            </w:tcBorders>
          </w:tcPr>
          <w:p w:rsidR="0027405F" w:rsidRPr="00A10A37" w:rsidRDefault="0027405F" w:rsidP="00190A01">
            <w:pPr>
              <w:pStyle w:val="Tabletext"/>
              <w:rPr>
                <w:b/>
                <w:vertAlign w:val="superscript"/>
              </w:rPr>
            </w:pPr>
            <w:r w:rsidRPr="00A10A37">
              <w:rPr>
                <w:b/>
              </w:rPr>
              <w:t>2014</w:t>
            </w:r>
            <w:r w:rsidRPr="00A10A37">
              <w:rPr>
                <w:b/>
              </w:rPr>
              <w:noBreakHyphen/>
              <w:t xml:space="preserve">15 </w:t>
            </w:r>
          </w:p>
        </w:tc>
        <w:tc>
          <w:tcPr>
            <w:tcW w:w="1275"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904"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1575" w:type="dxa"/>
            <w:tcBorders>
              <w:top w:val="single" w:sz="4" w:space="0" w:color="auto"/>
              <w:left w:val="nil"/>
              <w:bottom w:val="nil"/>
              <w:right w:val="nil"/>
            </w:tcBorders>
          </w:tcPr>
          <w:p w:rsidR="0027405F" w:rsidRPr="00A10A37" w:rsidRDefault="0027405F" w:rsidP="00190A01">
            <w:pPr>
              <w:pStyle w:val="TableofFigures"/>
            </w:pPr>
          </w:p>
        </w:tc>
        <w:tc>
          <w:tcPr>
            <w:tcW w:w="1602" w:type="dxa"/>
            <w:tcBorders>
              <w:top w:val="single" w:sz="4" w:space="0" w:color="auto"/>
              <w:left w:val="nil"/>
              <w:bottom w:val="nil"/>
              <w:right w:val="nil"/>
            </w:tcBorders>
          </w:tcPr>
          <w:p w:rsidR="0027405F" w:rsidRPr="00A10A37" w:rsidRDefault="0027405F" w:rsidP="00190A01">
            <w:pPr>
              <w:pStyle w:val="TableofFigures"/>
            </w:pPr>
          </w:p>
        </w:tc>
        <w:tc>
          <w:tcPr>
            <w:tcW w:w="693" w:type="dxa"/>
            <w:tcBorders>
              <w:top w:val="single" w:sz="4" w:space="0" w:color="auto"/>
              <w:left w:val="nil"/>
              <w:bottom w:val="nil"/>
              <w:right w:val="nil"/>
            </w:tcBorders>
          </w:tcPr>
          <w:p w:rsidR="0027405F" w:rsidRPr="00A10A37" w:rsidRDefault="0027405F" w:rsidP="00190A01">
            <w:pPr>
              <w:pStyle w:val="TableofFigures"/>
            </w:pPr>
          </w:p>
        </w:tc>
        <w:tc>
          <w:tcPr>
            <w:tcW w:w="836" w:type="dxa"/>
            <w:tcBorders>
              <w:top w:val="single" w:sz="4" w:space="0" w:color="auto"/>
              <w:left w:val="nil"/>
              <w:bottom w:val="nil"/>
              <w:right w:val="nil"/>
            </w:tcBorders>
          </w:tcPr>
          <w:p w:rsidR="0027405F" w:rsidRPr="00A10A37" w:rsidRDefault="0027405F" w:rsidP="00190A01">
            <w:pPr>
              <w:pStyle w:val="TableofFigures"/>
            </w:pP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Balance at 1 July 2014</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5 631.8</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color w:val="000000"/>
              </w:rPr>
              <w:t xml:space="preserve"> 50.0</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37 970.3</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0 753.2</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954.0</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25 359.4</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Net result for the year</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152.2</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color w:val="000000"/>
              </w:rPr>
              <w:t>..</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152.2</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Other comprehensive income for the year</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504.3</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color w:val="000000"/>
              </w:rPr>
              <w:t>..</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3 906.5</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884.3</w:t>
            </w:r>
          </w:p>
        </w:tc>
        <w:tc>
          <w:tcPr>
            <w:tcW w:w="693" w:type="dxa"/>
            <w:tcBorders>
              <w:top w:val="nil"/>
              <w:left w:val="nil"/>
              <w:bottom w:val="nil"/>
              <w:right w:val="nil"/>
            </w:tcBorders>
          </w:tcPr>
          <w:p w:rsidR="0027405F" w:rsidRPr="00A10A37" w:rsidRDefault="0027405F" w:rsidP="00190A01">
            <w:pPr>
              <w:pStyle w:val="TableofFigures"/>
              <w:rPr>
                <w:rFonts w:eastAsiaTheme="minorEastAsia" w:cs="Calibri"/>
              </w:rPr>
            </w:pPr>
            <w:r w:rsidRPr="00A10A37">
              <w:rPr>
                <w:rFonts w:eastAsiaTheme="minorEastAsia"/>
              </w:rPr>
              <w:t>(3.9)</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7 291.2</w:t>
            </w:r>
          </w:p>
        </w:tc>
      </w:tr>
      <w:tr w:rsidR="0027405F" w:rsidRPr="00A10A37" w:rsidTr="00190A01">
        <w:trPr>
          <w:trHeight w:val="220"/>
          <w:jc w:val="center"/>
        </w:trPr>
        <w:tc>
          <w:tcPr>
            <w:tcW w:w="3275"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Balance as at 30 June 2015</w:t>
            </w:r>
          </w:p>
        </w:tc>
        <w:tc>
          <w:tcPr>
            <w:tcW w:w="1275"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7 288.4</w:t>
            </w:r>
          </w:p>
        </w:tc>
        <w:tc>
          <w:tcPr>
            <w:tcW w:w="904" w:type="dxa"/>
            <w:tcBorders>
              <w:top w:val="single" w:sz="6" w:space="0" w:color="auto"/>
              <w:left w:val="nil"/>
              <w:bottom w:val="single" w:sz="12" w:space="0" w:color="auto"/>
              <w:right w:val="nil"/>
            </w:tcBorders>
          </w:tcPr>
          <w:p w:rsidR="0027405F" w:rsidRPr="00A10A37" w:rsidRDefault="0027405F" w:rsidP="00190A01">
            <w:pPr>
              <w:pStyle w:val="TableofFigures"/>
              <w:rPr>
                <w:rFonts w:asciiTheme="minorHAnsi" w:hAnsiTheme="minorHAnsi" w:cstheme="minorHAnsi"/>
                <w:b/>
                <w:color w:val="000000"/>
              </w:rPr>
            </w:pPr>
            <w:r w:rsidRPr="00A10A37">
              <w:rPr>
                <w:rFonts w:asciiTheme="minorHAnsi" w:hAnsiTheme="minorHAnsi" w:cstheme="minorHAnsi"/>
                <w:b/>
                <w:color w:val="000000"/>
              </w:rPr>
              <w:t xml:space="preserve"> 50.0</w:t>
            </w:r>
          </w:p>
        </w:tc>
        <w:tc>
          <w:tcPr>
            <w:tcW w:w="1575"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1 876.8</w:t>
            </w:r>
          </w:p>
        </w:tc>
        <w:tc>
          <w:tcPr>
            <w:tcW w:w="1602"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3 637.5</w:t>
            </w:r>
          </w:p>
        </w:tc>
        <w:tc>
          <w:tcPr>
            <w:tcW w:w="693"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950.1</w:t>
            </w:r>
          </w:p>
        </w:tc>
        <w:tc>
          <w:tcPr>
            <w:tcW w:w="836"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33 802.8</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rPr>
                <w:b/>
              </w:rPr>
            </w:pPr>
            <w:r w:rsidRPr="00A10A37">
              <w:rPr>
                <w:b/>
              </w:rPr>
              <w:t>2015</w:t>
            </w:r>
            <w:r w:rsidRPr="00A10A37">
              <w:rPr>
                <w:b/>
              </w:rPr>
              <w:noBreakHyphen/>
              <w:t xml:space="preserve">16 </w:t>
            </w:r>
          </w:p>
        </w:tc>
        <w:tc>
          <w:tcPr>
            <w:tcW w:w="1275"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rPr>
              <w:t xml:space="preserve">  </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rPr>
              <w:t xml:space="preserve">  </w:t>
            </w:r>
          </w:p>
        </w:tc>
        <w:tc>
          <w:tcPr>
            <w:tcW w:w="1575"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1602"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693"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36"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Balance at 1 July 2015</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7 288.4</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color w:val="000000"/>
              </w:rPr>
              <w:t xml:space="preserve"> 50.0</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1 876.8</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3 637.5</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950.1</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33 802.8</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Net result for the year</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7 296.6</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color w:val="000000"/>
              </w:rPr>
              <w:t>..</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7 296.6</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Other comprehensive income for the year</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497.2</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color w:val="000000"/>
              </w:rPr>
              <w:t>..</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616.5</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438.8</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5.5</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558.1</w:t>
            </w:r>
          </w:p>
        </w:tc>
      </w:tr>
      <w:tr w:rsidR="0027405F" w:rsidRPr="00A10A37" w:rsidTr="00190A01">
        <w:trPr>
          <w:trHeight w:val="220"/>
          <w:jc w:val="center"/>
        </w:trPr>
        <w:tc>
          <w:tcPr>
            <w:tcW w:w="3275"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Balance as at 30 June 2016</w:t>
            </w:r>
          </w:p>
        </w:tc>
        <w:tc>
          <w:tcPr>
            <w:tcW w:w="1275"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55 082.2</w:t>
            </w:r>
          </w:p>
        </w:tc>
        <w:tc>
          <w:tcPr>
            <w:tcW w:w="904" w:type="dxa"/>
            <w:tcBorders>
              <w:top w:val="single" w:sz="6" w:space="0" w:color="auto"/>
              <w:left w:val="nil"/>
              <w:bottom w:val="single" w:sz="12" w:space="0" w:color="auto"/>
              <w:right w:val="nil"/>
            </w:tcBorders>
          </w:tcPr>
          <w:p w:rsidR="0027405F" w:rsidRPr="00A10A37" w:rsidRDefault="0027405F" w:rsidP="00190A01">
            <w:pPr>
              <w:pStyle w:val="TableofFigures"/>
              <w:rPr>
                <w:rFonts w:asciiTheme="minorHAnsi" w:hAnsiTheme="minorHAnsi" w:cstheme="minorHAnsi"/>
                <w:b/>
                <w:color w:val="000000"/>
              </w:rPr>
            </w:pPr>
            <w:r w:rsidRPr="00A10A37">
              <w:rPr>
                <w:rFonts w:asciiTheme="minorHAnsi" w:hAnsiTheme="minorHAnsi" w:cstheme="minorHAnsi"/>
                <w:b/>
                <w:color w:val="000000"/>
              </w:rPr>
              <w:t xml:space="preserve"> 50.0</w:t>
            </w:r>
          </w:p>
        </w:tc>
        <w:tc>
          <w:tcPr>
            <w:tcW w:w="1575"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2 493.4</w:t>
            </w:r>
          </w:p>
        </w:tc>
        <w:tc>
          <w:tcPr>
            <w:tcW w:w="1602"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4 076.3</w:t>
            </w:r>
          </w:p>
        </w:tc>
        <w:tc>
          <w:tcPr>
            <w:tcW w:w="693"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955.7</w:t>
            </w:r>
          </w:p>
        </w:tc>
        <w:tc>
          <w:tcPr>
            <w:tcW w:w="836"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42 657.6</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rPr>
                <w:b/>
              </w:rPr>
            </w:pPr>
            <w:r w:rsidRPr="00A10A37">
              <w:rPr>
                <w:b/>
              </w:rPr>
              <w:t>2016</w:t>
            </w:r>
            <w:r w:rsidRPr="00A10A37">
              <w:rPr>
                <w:b/>
              </w:rPr>
              <w:noBreakHyphen/>
              <w:t xml:space="preserve">17 </w:t>
            </w:r>
          </w:p>
        </w:tc>
        <w:tc>
          <w:tcPr>
            <w:tcW w:w="1275"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rPr>
              <w:t xml:space="preserve">  </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rPr>
              <w:t xml:space="preserve">  </w:t>
            </w:r>
          </w:p>
        </w:tc>
        <w:tc>
          <w:tcPr>
            <w:tcW w:w="1575"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1602"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693"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36"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Balance at 1 July 2016</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55 082.2</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color w:val="000000"/>
              </w:rPr>
              <w:t xml:space="preserve"> 50.0</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2 493.4</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4 076.3</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955.7</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42 657.6</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Net result for the year</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951.0</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color w:val="000000"/>
              </w:rPr>
              <w:t>..</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951.0</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Other comprehensive income for the year</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500.7</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color w:val="000000"/>
              </w:rPr>
              <w:t>..</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638.1</w:t>
            </w:r>
          </w:p>
        </w:tc>
        <w:tc>
          <w:tcPr>
            <w:tcW w:w="1602" w:type="dxa"/>
            <w:tcBorders>
              <w:top w:val="nil"/>
              <w:left w:val="nil"/>
              <w:bottom w:val="nil"/>
              <w:right w:val="nil"/>
            </w:tcBorders>
          </w:tcPr>
          <w:p w:rsidR="0027405F" w:rsidRPr="00A10A37" w:rsidRDefault="0027405F" w:rsidP="00190A01">
            <w:pPr>
              <w:pStyle w:val="TableofFigures"/>
              <w:rPr>
                <w:rFonts w:eastAsiaTheme="minorEastAsia" w:cs="Calibri"/>
              </w:rPr>
            </w:pPr>
            <w:r w:rsidRPr="00A10A37">
              <w:rPr>
                <w:rFonts w:eastAsiaTheme="minorEastAsia"/>
              </w:rPr>
              <w:t>(137.4)</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10.5</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011.9</w:t>
            </w:r>
          </w:p>
        </w:tc>
      </w:tr>
      <w:tr w:rsidR="0027405F" w:rsidRPr="00A10A37" w:rsidTr="00190A01">
        <w:trPr>
          <w:trHeight w:val="220"/>
          <w:jc w:val="center"/>
        </w:trPr>
        <w:tc>
          <w:tcPr>
            <w:tcW w:w="3275"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Balance as at 30 June 2017</w:t>
            </w:r>
          </w:p>
        </w:tc>
        <w:tc>
          <w:tcPr>
            <w:tcW w:w="1275"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58 533.9</w:t>
            </w:r>
          </w:p>
        </w:tc>
        <w:tc>
          <w:tcPr>
            <w:tcW w:w="904" w:type="dxa"/>
            <w:tcBorders>
              <w:top w:val="single" w:sz="6" w:space="0" w:color="auto"/>
              <w:left w:val="nil"/>
              <w:bottom w:val="single" w:sz="12" w:space="0" w:color="auto"/>
              <w:right w:val="nil"/>
            </w:tcBorders>
          </w:tcPr>
          <w:p w:rsidR="0027405F" w:rsidRPr="00A10A37" w:rsidRDefault="0027405F" w:rsidP="00190A01">
            <w:pPr>
              <w:pStyle w:val="TableofFigures"/>
              <w:rPr>
                <w:rFonts w:asciiTheme="minorHAnsi" w:hAnsiTheme="minorHAnsi" w:cstheme="minorHAnsi"/>
                <w:b/>
                <w:color w:val="000000"/>
              </w:rPr>
            </w:pPr>
            <w:r w:rsidRPr="00A10A37">
              <w:rPr>
                <w:rFonts w:asciiTheme="minorHAnsi" w:hAnsiTheme="minorHAnsi" w:cstheme="minorHAnsi"/>
                <w:b/>
                <w:color w:val="000000"/>
              </w:rPr>
              <w:t xml:space="preserve"> 50.0</w:t>
            </w:r>
          </w:p>
        </w:tc>
        <w:tc>
          <w:tcPr>
            <w:tcW w:w="1575"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4 131.5</w:t>
            </w:r>
          </w:p>
        </w:tc>
        <w:tc>
          <w:tcPr>
            <w:tcW w:w="1602"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3 939.0</w:t>
            </w:r>
          </w:p>
        </w:tc>
        <w:tc>
          <w:tcPr>
            <w:tcW w:w="693"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966.1</w:t>
            </w:r>
          </w:p>
        </w:tc>
        <w:tc>
          <w:tcPr>
            <w:tcW w:w="836"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47 620.5</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rPr>
                <w:b/>
              </w:rPr>
            </w:pPr>
            <w:r w:rsidRPr="00A10A37">
              <w:rPr>
                <w:b/>
              </w:rPr>
              <w:t>2017</w:t>
            </w:r>
            <w:r w:rsidRPr="00A10A37">
              <w:rPr>
                <w:b/>
              </w:rPr>
              <w:noBreakHyphen/>
              <w:t xml:space="preserve">18 </w:t>
            </w:r>
          </w:p>
        </w:tc>
        <w:tc>
          <w:tcPr>
            <w:tcW w:w="1275"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rPr>
              <w:t xml:space="preserve">  </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rPr>
              <w:t xml:space="preserve">  </w:t>
            </w:r>
          </w:p>
        </w:tc>
        <w:tc>
          <w:tcPr>
            <w:tcW w:w="1575"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1602"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693"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36"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Balance at 1 July 2017</w:t>
            </w:r>
          </w:p>
        </w:tc>
        <w:tc>
          <w:tcPr>
            <w:tcW w:w="1275" w:type="dxa"/>
            <w:tcBorders>
              <w:top w:val="nil"/>
              <w:left w:val="nil"/>
              <w:bottom w:val="nil"/>
              <w:right w:val="nil"/>
            </w:tcBorders>
            <w:shd w:val="solid" w:color="FFFFFF" w:fill="auto"/>
          </w:tcPr>
          <w:p w:rsidR="0027405F" w:rsidRPr="00A10A37" w:rsidRDefault="0027405F" w:rsidP="00190A01">
            <w:pPr>
              <w:pStyle w:val="TableofFigures"/>
              <w:rPr>
                <w:rFonts w:eastAsiaTheme="minorEastAsia"/>
              </w:rPr>
            </w:pPr>
            <w:r w:rsidRPr="00A10A37">
              <w:rPr>
                <w:rFonts w:eastAsiaTheme="minorEastAsia"/>
              </w:rPr>
              <w:t>58 533.9</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color w:val="000000"/>
              </w:rPr>
              <w:t xml:space="preserve"> 50.0</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4 131.5</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3 939.0</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966.1</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47 620.5</w:t>
            </w:r>
          </w:p>
        </w:tc>
      </w:tr>
      <w:tr w:rsidR="0027405F" w:rsidRPr="00A10A37" w:rsidTr="00190A01">
        <w:trPr>
          <w:trHeight w:val="220"/>
          <w:jc w:val="center"/>
        </w:trPr>
        <w:tc>
          <w:tcPr>
            <w:tcW w:w="3275" w:type="dxa"/>
            <w:tcBorders>
              <w:top w:val="nil"/>
              <w:left w:val="nil"/>
              <w:bottom w:val="nil"/>
              <w:right w:val="nil"/>
            </w:tcBorders>
          </w:tcPr>
          <w:p w:rsidR="0027405F" w:rsidRPr="00A10A37" w:rsidRDefault="0027405F" w:rsidP="00190A01">
            <w:pPr>
              <w:pStyle w:val="Tabletext"/>
            </w:pPr>
            <w:r w:rsidRPr="00A10A37">
              <w:t>Net result for the year</w:t>
            </w:r>
          </w:p>
        </w:tc>
        <w:tc>
          <w:tcPr>
            <w:tcW w:w="12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3 106.3</w:t>
            </w:r>
          </w:p>
        </w:tc>
        <w:tc>
          <w:tcPr>
            <w:tcW w:w="904" w:type="dxa"/>
            <w:tcBorders>
              <w:top w:val="nil"/>
              <w:left w:val="nil"/>
              <w:bottom w:val="nil"/>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color w:val="000000"/>
              </w:rPr>
              <w:t>..</w:t>
            </w:r>
          </w:p>
        </w:tc>
        <w:tc>
          <w:tcPr>
            <w:tcW w:w="157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602"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69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83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3 106.3</w:t>
            </w:r>
          </w:p>
        </w:tc>
      </w:tr>
      <w:tr w:rsidR="0027405F" w:rsidRPr="00A10A37" w:rsidTr="00190A01">
        <w:trPr>
          <w:trHeight w:val="220"/>
          <w:jc w:val="center"/>
        </w:trPr>
        <w:tc>
          <w:tcPr>
            <w:tcW w:w="3275" w:type="dxa"/>
            <w:tcBorders>
              <w:top w:val="nil"/>
              <w:left w:val="nil"/>
              <w:bottom w:val="single" w:sz="6" w:space="0" w:color="auto"/>
              <w:right w:val="nil"/>
            </w:tcBorders>
          </w:tcPr>
          <w:p w:rsidR="0027405F" w:rsidRPr="00A10A37" w:rsidRDefault="0027405F" w:rsidP="00190A01">
            <w:pPr>
              <w:pStyle w:val="Tabletext"/>
            </w:pPr>
            <w:r w:rsidRPr="00A10A37">
              <w:t>Other comprehensive income for the year</w:t>
            </w:r>
          </w:p>
        </w:tc>
        <w:tc>
          <w:tcPr>
            <w:tcW w:w="1275"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510.9</w:t>
            </w:r>
          </w:p>
        </w:tc>
        <w:tc>
          <w:tcPr>
            <w:tcW w:w="904" w:type="dxa"/>
            <w:tcBorders>
              <w:top w:val="nil"/>
              <w:left w:val="nil"/>
              <w:bottom w:val="single" w:sz="6" w:space="0" w:color="auto"/>
              <w:right w:val="nil"/>
            </w:tcBorders>
          </w:tcPr>
          <w:p w:rsidR="0027405F" w:rsidRPr="00A10A37" w:rsidRDefault="0027405F" w:rsidP="00190A01">
            <w:pPr>
              <w:pStyle w:val="TableofFigures"/>
              <w:rPr>
                <w:rFonts w:asciiTheme="minorHAnsi" w:hAnsiTheme="minorHAnsi" w:cstheme="minorHAnsi"/>
                <w:color w:val="000000"/>
              </w:rPr>
            </w:pPr>
            <w:r w:rsidRPr="00A10A37">
              <w:rPr>
                <w:rFonts w:asciiTheme="minorHAnsi" w:hAnsiTheme="minorHAnsi" w:cstheme="minorHAnsi"/>
                <w:color w:val="000000"/>
              </w:rPr>
              <w:t>..</w:t>
            </w:r>
          </w:p>
        </w:tc>
        <w:tc>
          <w:tcPr>
            <w:tcW w:w="1575"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454.8</w:t>
            </w:r>
          </w:p>
        </w:tc>
        <w:tc>
          <w:tcPr>
            <w:tcW w:w="1602" w:type="dxa"/>
            <w:tcBorders>
              <w:top w:val="nil"/>
              <w:left w:val="nil"/>
              <w:bottom w:val="single" w:sz="6" w:space="0" w:color="auto"/>
              <w:right w:val="nil"/>
            </w:tcBorders>
          </w:tcPr>
          <w:p w:rsidR="0027405F" w:rsidRPr="00A10A37" w:rsidRDefault="0027405F" w:rsidP="00190A01">
            <w:pPr>
              <w:pStyle w:val="TableofFigures"/>
              <w:rPr>
                <w:rFonts w:eastAsiaTheme="minorEastAsia" w:cs="Calibri"/>
              </w:rPr>
            </w:pPr>
            <w:r w:rsidRPr="00A10A37">
              <w:rPr>
                <w:rFonts w:eastAsiaTheme="minorEastAsia"/>
              </w:rPr>
              <w:t>(93.5)</w:t>
            </w:r>
          </w:p>
        </w:tc>
        <w:tc>
          <w:tcPr>
            <w:tcW w:w="693"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11.7</w:t>
            </w:r>
          </w:p>
        </w:tc>
        <w:tc>
          <w:tcPr>
            <w:tcW w:w="836"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 xml:space="preserve"> 883.9</w:t>
            </w:r>
          </w:p>
        </w:tc>
      </w:tr>
      <w:tr w:rsidR="0027405F" w:rsidRPr="00A10A37" w:rsidTr="00190A01">
        <w:trPr>
          <w:trHeight w:val="220"/>
          <w:jc w:val="center"/>
        </w:trPr>
        <w:tc>
          <w:tcPr>
            <w:tcW w:w="3275"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Balance as at 30 June 2018</w:t>
            </w:r>
          </w:p>
        </w:tc>
        <w:tc>
          <w:tcPr>
            <w:tcW w:w="1275"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62 151.1</w:t>
            </w:r>
          </w:p>
        </w:tc>
        <w:tc>
          <w:tcPr>
            <w:tcW w:w="904" w:type="dxa"/>
            <w:tcBorders>
              <w:top w:val="single" w:sz="6" w:space="0" w:color="auto"/>
              <w:left w:val="nil"/>
              <w:bottom w:val="single" w:sz="12" w:space="0" w:color="auto"/>
              <w:right w:val="nil"/>
            </w:tcBorders>
          </w:tcPr>
          <w:p w:rsidR="0027405F" w:rsidRPr="00A10A37" w:rsidRDefault="0027405F" w:rsidP="00190A01">
            <w:pPr>
              <w:pStyle w:val="TableofFigures"/>
              <w:rPr>
                <w:rFonts w:asciiTheme="minorHAnsi" w:hAnsiTheme="minorHAnsi" w:cstheme="minorHAnsi"/>
                <w:b/>
                <w:color w:val="000000"/>
              </w:rPr>
            </w:pPr>
            <w:r w:rsidRPr="00A10A37">
              <w:rPr>
                <w:rFonts w:asciiTheme="minorHAnsi" w:hAnsiTheme="minorHAnsi" w:cstheme="minorHAnsi"/>
                <w:b/>
                <w:color w:val="000000"/>
              </w:rPr>
              <w:t xml:space="preserve"> 50.0</w:t>
            </w:r>
          </w:p>
        </w:tc>
        <w:tc>
          <w:tcPr>
            <w:tcW w:w="1575"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4 586.2</w:t>
            </w:r>
          </w:p>
        </w:tc>
        <w:tc>
          <w:tcPr>
            <w:tcW w:w="1602"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3 845.5</w:t>
            </w:r>
          </w:p>
        </w:tc>
        <w:tc>
          <w:tcPr>
            <w:tcW w:w="693"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977.8</w:t>
            </w:r>
          </w:p>
        </w:tc>
        <w:tc>
          <w:tcPr>
            <w:tcW w:w="836"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51 610.6</w:t>
            </w:r>
          </w:p>
        </w:tc>
      </w:tr>
    </w:tbl>
    <w:p w:rsidR="0027405F" w:rsidRPr="00A10A37" w:rsidRDefault="0027405F" w:rsidP="0027405F">
      <w:pPr>
        <w:pStyle w:val="Source"/>
      </w:pPr>
      <w:r w:rsidRPr="00A10A37">
        <w:t>Source: Department of Treasury and Finance</w:t>
      </w:r>
    </w:p>
    <w:p w:rsidR="0027405F" w:rsidRPr="00A10A37" w:rsidRDefault="0027405F" w:rsidP="0027405F">
      <w:pPr>
        <w:pStyle w:val="Notes"/>
      </w:pPr>
    </w:p>
    <w:p w:rsidR="0027405F" w:rsidRPr="00A10A37" w:rsidRDefault="0027405F" w:rsidP="0027405F">
      <w:pPr>
        <w:pStyle w:val="Notes"/>
      </w:pPr>
    </w:p>
    <w:p w:rsidR="0027405F" w:rsidRPr="00A10A37" w:rsidRDefault="0027405F" w:rsidP="0027405F">
      <w:pPr>
        <w:pStyle w:val="Heading1"/>
        <w:ind w:right="-172"/>
      </w:pPr>
      <w:r w:rsidRPr="00A10A37">
        <w:br w:type="page"/>
      </w:r>
      <w:bookmarkStart w:id="659" w:name="_Toc324234840"/>
      <w:bookmarkStart w:id="660" w:name="_Toc330906646"/>
      <w:bookmarkStart w:id="661" w:name="_Toc332019435"/>
      <w:bookmarkStart w:id="662" w:name="_Toc350413726"/>
      <w:bookmarkStart w:id="663" w:name="_Toc388277751"/>
      <w:r w:rsidRPr="00A10A37">
        <w:t>Appendix 1(b) – Extract of financial statements from the 2014</w:t>
      </w:r>
      <w:r w:rsidRPr="00A10A37">
        <w:noBreakHyphen/>
        <w:t>15</w:t>
      </w:r>
      <w:r w:rsidRPr="00A10A37">
        <w:rPr>
          <w:i/>
        </w:rPr>
        <w:t xml:space="preserve"> Quarterly Financial Report No. 1</w:t>
      </w:r>
      <w:bookmarkEnd w:id="658"/>
      <w:bookmarkEnd w:id="659"/>
      <w:bookmarkEnd w:id="660"/>
      <w:bookmarkEnd w:id="661"/>
      <w:bookmarkEnd w:id="662"/>
      <w:bookmarkEnd w:id="663"/>
    </w:p>
    <w:p w:rsidR="0027405F" w:rsidRPr="00A10A37" w:rsidRDefault="0027405F" w:rsidP="0027405F">
      <w:pPr>
        <w:pStyle w:val="Heading2"/>
        <w:spacing w:after="120"/>
      </w:pPr>
      <w:bookmarkStart w:id="664" w:name="_Toc213813353"/>
      <w:r w:rsidRPr="00A10A37">
        <w:t>Financial statements for the general government sector</w:t>
      </w:r>
      <w:bookmarkEnd w:id="664"/>
    </w:p>
    <w:p w:rsidR="0027405F" w:rsidRPr="00A10A37" w:rsidRDefault="0027405F" w:rsidP="0027405F">
      <w:pPr>
        <w:pStyle w:val="Heading3"/>
        <w:spacing w:before="0"/>
      </w:pPr>
      <w:bookmarkStart w:id="665" w:name="_Toc308523272"/>
      <w:bookmarkStart w:id="666" w:name="_Toc213813354"/>
      <w:r w:rsidRPr="00A10A37">
        <w:t>Consolidated comprehensive operating statement for the period ended 30 September</w:t>
      </w:r>
      <w:bookmarkEnd w:id="665"/>
    </w:p>
    <w:p w:rsidR="0027405F" w:rsidRPr="00A10A37" w:rsidRDefault="0027405F" w:rsidP="0027405F">
      <w:pPr>
        <w:pStyle w:val="million"/>
        <w:spacing w:before="0"/>
      </w:pPr>
      <w:r w:rsidRPr="00A10A37">
        <w:t>($ million)</w:t>
      </w:r>
    </w:p>
    <w:tbl>
      <w:tblPr>
        <w:tblW w:w="10161" w:type="dxa"/>
        <w:tblInd w:w="29" w:type="dxa"/>
        <w:tblLayout w:type="fixed"/>
        <w:tblCellMar>
          <w:left w:w="43" w:type="dxa"/>
          <w:right w:w="43" w:type="dxa"/>
        </w:tblCellMar>
        <w:tblLook w:val="0000" w:firstRow="0" w:lastRow="0" w:firstColumn="0" w:lastColumn="0" w:noHBand="0" w:noVBand="0"/>
      </w:tblPr>
      <w:tblGrid>
        <w:gridCol w:w="1074"/>
        <w:gridCol w:w="185"/>
        <w:gridCol w:w="5588"/>
        <w:gridCol w:w="7"/>
        <w:gridCol w:w="866"/>
        <w:gridCol w:w="1249"/>
        <w:gridCol w:w="1192"/>
      </w:tblGrid>
      <w:tr w:rsidR="0027405F" w:rsidRPr="00A10A37" w:rsidTr="00190A01">
        <w:trPr>
          <w:trHeight w:val="220"/>
          <w:tblHeader/>
        </w:trPr>
        <w:tc>
          <w:tcPr>
            <w:tcW w:w="1074" w:type="dxa"/>
            <w:tcBorders>
              <w:left w:val="single" w:sz="6" w:space="0" w:color="auto"/>
              <w:bottom w:val="single" w:sz="6" w:space="0" w:color="auto"/>
              <w:right w:val="nil"/>
            </w:tcBorders>
            <w:shd w:val="solid" w:color="000000" w:fill="auto"/>
          </w:tcPr>
          <w:p w:rsidR="0027405F" w:rsidRPr="00A10A37" w:rsidRDefault="0027405F" w:rsidP="00190A01">
            <w:pPr>
              <w:pStyle w:val="Tabletextheading"/>
              <w:rPr>
                <w:rFonts w:eastAsiaTheme="minorEastAsia"/>
                <w:sz w:val="19"/>
              </w:rPr>
            </w:pPr>
            <w:bookmarkStart w:id="667" w:name="_Toc213813355"/>
            <w:bookmarkEnd w:id="666"/>
            <w:r w:rsidRPr="00A10A37">
              <w:rPr>
                <w:rFonts w:eastAsiaTheme="minorEastAsia"/>
                <w:sz w:val="19"/>
              </w:rPr>
              <w:t>Actual</w:t>
            </w:r>
          </w:p>
          <w:p w:rsidR="0027405F" w:rsidRPr="00A10A37" w:rsidRDefault="0027405F" w:rsidP="00C540DF">
            <w:pPr>
              <w:pStyle w:val="Tabletextheading"/>
              <w:rPr>
                <w:rFonts w:eastAsiaTheme="minorEastAsia" w:cs="Calibri"/>
                <w:iCs w:val="0"/>
                <w:color w:val="FFFFFF"/>
                <w:szCs w:val="22"/>
                <w:vertAlign w:val="superscript"/>
              </w:rPr>
            </w:pPr>
            <w:r w:rsidRPr="00A10A37">
              <w:rPr>
                <w:rFonts w:eastAsiaTheme="minorEastAsia"/>
                <w:sz w:val="19"/>
              </w:rPr>
              <w:t xml:space="preserve">to Sep </w:t>
            </w:r>
            <w:r w:rsidRPr="00A10A37">
              <w:rPr>
                <w:rFonts w:eastAsiaTheme="minorEastAsia" w:cs="Calibri"/>
                <w:color w:val="FFFFFF"/>
                <w:szCs w:val="22"/>
                <w:vertAlign w:val="superscript"/>
              </w:rPr>
              <w:t>(a)</w:t>
            </w:r>
          </w:p>
        </w:tc>
        <w:tc>
          <w:tcPr>
            <w:tcW w:w="185" w:type="dxa"/>
            <w:tcBorders>
              <w:left w:val="nil"/>
              <w:bottom w:val="single" w:sz="6" w:space="0" w:color="auto"/>
              <w:right w:val="nil"/>
            </w:tcBorders>
            <w:shd w:val="solid" w:color="000000" w:fill="auto"/>
          </w:tcPr>
          <w:p w:rsidR="0027405F" w:rsidRPr="00A10A37" w:rsidRDefault="0027405F" w:rsidP="00190A01">
            <w:pPr>
              <w:pStyle w:val="Tabletextheading"/>
              <w:rPr>
                <w:rFonts w:eastAsiaTheme="minorEastAsia"/>
                <w:sz w:val="19"/>
              </w:rPr>
            </w:pPr>
            <w:r w:rsidRPr="00A10A37">
              <w:rPr>
                <w:rFonts w:eastAsiaTheme="minorEastAsia"/>
                <w:sz w:val="19"/>
              </w:rPr>
              <w:t xml:space="preserve"> </w:t>
            </w:r>
          </w:p>
        </w:tc>
        <w:tc>
          <w:tcPr>
            <w:tcW w:w="5588" w:type="dxa"/>
            <w:tcBorders>
              <w:left w:val="nil"/>
              <w:bottom w:val="single" w:sz="6" w:space="0" w:color="auto"/>
              <w:right w:val="nil"/>
            </w:tcBorders>
            <w:shd w:val="solid" w:color="000000" w:fill="auto"/>
          </w:tcPr>
          <w:p w:rsidR="0027405F" w:rsidRPr="00A10A37" w:rsidRDefault="0027405F" w:rsidP="00190A01">
            <w:pPr>
              <w:pStyle w:val="Tabletextheading"/>
              <w:rPr>
                <w:rFonts w:eastAsiaTheme="minorEastAsia"/>
                <w:sz w:val="19"/>
              </w:rPr>
            </w:pPr>
            <w:r w:rsidRPr="00A10A37">
              <w:rPr>
                <w:rFonts w:eastAsiaTheme="minorEastAsia"/>
                <w:sz w:val="19"/>
              </w:rPr>
              <w:t xml:space="preserve">    </w:t>
            </w:r>
          </w:p>
        </w:tc>
        <w:tc>
          <w:tcPr>
            <w:tcW w:w="873" w:type="dxa"/>
            <w:gridSpan w:val="2"/>
            <w:tcBorders>
              <w:left w:val="nil"/>
              <w:bottom w:val="single" w:sz="6" w:space="0" w:color="auto"/>
              <w:right w:val="nil"/>
            </w:tcBorders>
            <w:shd w:val="solid" w:color="000000" w:fill="auto"/>
          </w:tcPr>
          <w:p w:rsidR="0027405F" w:rsidRPr="00A10A37" w:rsidRDefault="0027405F" w:rsidP="00190A01">
            <w:pPr>
              <w:pStyle w:val="Tabletextheading"/>
              <w:rPr>
                <w:rFonts w:eastAsiaTheme="minorEastAsia"/>
                <w:sz w:val="19"/>
              </w:rPr>
            </w:pPr>
          </w:p>
          <w:p w:rsidR="0027405F" w:rsidRPr="00A10A37" w:rsidRDefault="0027405F" w:rsidP="00190A01">
            <w:pPr>
              <w:pStyle w:val="Tabletextheadingcentred0"/>
              <w:rPr>
                <w:rFonts w:eastAsiaTheme="minorEastAsia"/>
                <w:sz w:val="19"/>
                <w:lang w:eastAsia="en-AU"/>
              </w:rPr>
            </w:pPr>
            <w:r w:rsidRPr="00A10A37">
              <w:rPr>
                <w:rFonts w:eastAsiaTheme="minorEastAsia"/>
                <w:sz w:val="19"/>
                <w:lang w:eastAsia="en-AU"/>
              </w:rPr>
              <w:t>Notes</w:t>
            </w:r>
          </w:p>
        </w:tc>
        <w:tc>
          <w:tcPr>
            <w:tcW w:w="1249" w:type="dxa"/>
            <w:tcBorders>
              <w:left w:val="nil"/>
              <w:bottom w:val="single" w:sz="6" w:space="0" w:color="auto"/>
              <w:right w:val="nil"/>
            </w:tcBorders>
            <w:shd w:val="solid" w:color="000000" w:fill="auto"/>
          </w:tcPr>
          <w:p w:rsidR="0027405F" w:rsidRPr="00A10A37" w:rsidRDefault="0027405F" w:rsidP="00190A01">
            <w:pPr>
              <w:pStyle w:val="Tabletextheading"/>
              <w:rPr>
                <w:rFonts w:eastAsiaTheme="minorEastAsia"/>
                <w:sz w:val="19"/>
              </w:rPr>
            </w:pPr>
            <w:r w:rsidRPr="00A10A37">
              <w:rPr>
                <w:rFonts w:eastAsiaTheme="minorEastAsia"/>
                <w:sz w:val="19"/>
              </w:rPr>
              <w:t>Actual</w:t>
            </w:r>
          </w:p>
          <w:p w:rsidR="0027405F" w:rsidRPr="00A10A37" w:rsidRDefault="0027405F" w:rsidP="00C540DF">
            <w:pPr>
              <w:pStyle w:val="Tabletextheading"/>
              <w:rPr>
                <w:rFonts w:eastAsiaTheme="minorEastAsia"/>
                <w:sz w:val="19"/>
              </w:rPr>
            </w:pPr>
            <w:r w:rsidRPr="00A10A37">
              <w:rPr>
                <w:rFonts w:eastAsiaTheme="minorEastAsia"/>
                <w:sz w:val="19"/>
              </w:rPr>
              <w:t>to Sep</w:t>
            </w:r>
          </w:p>
        </w:tc>
        <w:tc>
          <w:tcPr>
            <w:tcW w:w="1192" w:type="dxa"/>
            <w:tcBorders>
              <w:left w:val="nil"/>
              <w:bottom w:val="single" w:sz="6" w:space="0" w:color="auto"/>
              <w:right w:val="single" w:sz="6" w:space="0" w:color="auto"/>
            </w:tcBorders>
            <w:shd w:val="solid" w:color="000000" w:fill="auto"/>
          </w:tcPr>
          <w:p w:rsidR="0027405F" w:rsidRPr="00A10A37" w:rsidRDefault="0027405F" w:rsidP="00190A01">
            <w:pPr>
              <w:pStyle w:val="Tabletextheading"/>
              <w:rPr>
                <w:rFonts w:eastAsiaTheme="minorEastAsia"/>
                <w:sz w:val="19"/>
              </w:rPr>
            </w:pPr>
            <w:r w:rsidRPr="00A10A37">
              <w:rPr>
                <w:rFonts w:eastAsiaTheme="minorEastAsia"/>
                <w:sz w:val="19"/>
              </w:rPr>
              <w:t>Revised budget</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Revenue from transactions</w:t>
            </w:r>
          </w:p>
        </w:tc>
        <w:tc>
          <w:tcPr>
            <w:tcW w:w="873"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249"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1192"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color w:val="000000"/>
                <w:sz w:val="19"/>
              </w:rPr>
            </w:pPr>
            <w:r w:rsidRPr="00A10A37">
              <w:rPr>
                <w:rFonts w:eastAsiaTheme="minorEastAsia"/>
                <w:color w:val="000000"/>
                <w:sz w:val="19"/>
              </w:rPr>
              <w:t>4 300.5</w:t>
            </w:r>
          </w:p>
        </w:tc>
        <w:tc>
          <w:tcPr>
            <w:tcW w:w="185"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Taxation revenue</w:t>
            </w:r>
          </w:p>
        </w:tc>
        <w:tc>
          <w:tcPr>
            <w:tcW w:w="873" w:type="dxa"/>
            <w:gridSpan w:val="2"/>
            <w:tcBorders>
              <w:top w:val="nil"/>
              <w:left w:val="nil"/>
              <w:bottom w:val="nil"/>
              <w:right w:val="nil"/>
            </w:tcBorders>
          </w:tcPr>
          <w:p w:rsidR="0027405F" w:rsidRPr="00A10A37" w:rsidRDefault="0027405F" w:rsidP="00190A01">
            <w:pPr>
              <w:pStyle w:val="TableTextCentred"/>
            </w:pPr>
            <w:r w:rsidRPr="00A10A37">
              <w:t>2</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4 710.7</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17 912.5</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color w:val="000000"/>
                <w:sz w:val="19"/>
              </w:rPr>
            </w:pPr>
            <w:r w:rsidRPr="00A10A37">
              <w:rPr>
                <w:rFonts w:eastAsiaTheme="minorEastAsia"/>
                <w:color w:val="000000"/>
                <w:sz w:val="19"/>
              </w:rPr>
              <w:t xml:space="preserve"> 204.3</w:t>
            </w:r>
          </w:p>
        </w:tc>
        <w:tc>
          <w:tcPr>
            <w:tcW w:w="185"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Interest revenue</w:t>
            </w:r>
          </w:p>
        </w:tc>
        <w:tc>
          <w:tcPr>
            <w:tcW w:w="873"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205.1</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 xml:space="preserve"> 834.4</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color w:val="000000"/>
                <w:sz w:val="19"/>
              </w:rPr>
            </w:pPr>
            <w:r w:rsidRPr="00A10A37">
              <w:rPr>
                <w:rFonts w:eastAsiaTheme="minorEastAsia"/>
                <w:color w:val="000000"/>
                <w:sz w:val="19"/>
              </w:rPr>
              <w:t xml:space="preserve"> 64.5</w:t>
            </w:r>
          </w:p>
        </w:tc>
        <w:tc>
          <w:tcPr>
            <w:tcW w:w="185"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Dividends and income tax equivalent and rate equivalent revenue</w:t>
            </w:r>
          </w:p>
        </w:tc>
        <w:tc>
          <w:tcPr>
            <w:tcW w:w="873" w:type="dxa"/>
            <w:gridSpan w:val="2"/>
            <w:tcBorders>
              <w:top w:val="nil"/>
              <w:left w:val="nil"/>
              <w:bottom w:val="nil"/>
              <w:right w:val="nil"/>
            </w:tcBorders>
          </w:tcPr>
          <w:p w:rsidR="0027405F" w:rsidRPr="00A10A37" w:rsidRDefault="0027405F" w:rsidP="00190A01">
            <w:pPr>
              <w:pStyle w:val="TableTextCentred"/>
            </w:pPr>
            <w:r w:rsidRPr="00A10A37">
              <w:t>3</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51.0</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1 091.5</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color w:val="000000"/>
                <w:sz w:val="19"/>
              </w:rPr>
            </w:pPr>
            <w:r w:rsidRPr="00A10A37">
              <w:rPr>
                <w:rFonts w:eastAsiaTheme="minorEastAsia"/>
                <w:color w:val="000000"/>
                <w:sz w:val="19"/>
              </w:rPr>
              <w:t>1 727.2</w:t>
            </w:r>
          </w:p>
        </w:tc>
        <w:tc>
          <w:tcPr>
            <w:tcW w:w="185"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Sales of goods and services</w:t>
            </w:r>
          </w:p>
        </w:tc>
        <w:tc>
          <w:tcPr>
            <w:tcW w:w="873" w:type="dxa"/>
            <w:gridSpan w:val="2"/>
            <w:tcBorders>
              <w:top w:val="nil"/>
              <w:left w:val="nil"/>
              <w:bottom w:val="nil"/>
              <w:right w:val="nil"/>
            </w:tcBorders>
          </w:tcPr>
          <w:p w:rsidR="0027405F" w:rsidRPr="00A10A37" w:rsidRDefault="0027405F" w:rsidP="00190A01">
            <w:pPr>
              <w:pStyle w:val="TableTextCentred"/>
            </w:pPr>
            <w:r w:rsidRPr="00A10A37">
              <w:t>4</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1 656.6</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6 558.5</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color w:val="000000"/>
                <w:sz w:val="19"/>
              </w:rPr>
            </w:pPr>
            <w:r w:rsidRPr="00A10A37">
              <w:rPr>
                <w:rFonts w:eastAsiaTheme="minorEastAsia"/>
                <w:color w:val="000000"/>
                <w:sz w:val="19"/>
              </w:rPr>
              <w:t>5 453.1</w:t>
            </w:r>
          </w:p>
        </w:tc>
        <w:tc>
          <w:tcPr>
            <w:tcW w:w="185"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Grants</w:t>
            </w:r>
          </w:p>
        </w:tc>
        <w:tc>
          <w:tcPr>
            <w:tcW w:w="873" w:type="dxa"/>
            <w:gridSpan w:val="2"/>
            <w:tcBorders>
              <w:top w:val="nil"/>
              <w:left w:val="nil"/>
              <w:bottom w:val="nil"/>
              <w:right w:val="nil"/>
            </w:tcBorders>
          </w:tcPr>
          <w:p w:rsidR="0027405F" w:rsidRPr="00A10A37" w:rsidRDefault="0027405F" w:rsidP="00190A01">
            <w:pPr>
              <w:pStyle w:val="TableTextCentred"/>
            </w:pPr>
            <w:r w:rsidRPr="00A10A37">
              <w:t>5</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5 665.0</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24 664.9</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color w:val="000000"/>
                <w:sz w:val="19"/>
              </w:rPr>
            </w:pPr>
            <w:r w:rsidRPr="00A10A37">
              <w:rPr>
                <w:rFonts w:eastAsiaTheme="minorEastAsia"/>
                <w:color w:val="000000"/>
                <w:sz w:val="19"/>
              </w:rPr>
              <w:t xml:space="preserve"> 521.5</w:t>
            </w:r>
          </w:p>
        </w:tc>
        <w:tc>
          <w:tcPr>
            <w:tcW w:w="185" w:type="dxa"/>
            <w:tcBorders>
              <w:top w:val="nil"/>
              <w:left w:val="nil"/>
              <w:bottom w:val="nil"/>
              <w:right w:val="nil"/>
            </w:tcBorders>
          </w:tcPr>
          <w:p w:rsidR="0027405F" w:rsidRPr="00A10A37" w:rsidRDefault="0027405F" w:rsidP="00190A01">
            <w:pPr>
              <w:pStyle w:val="TableofFigures"/>
              <w:spacing w:before="100" w:beforeAutospacing="1"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Other revenue</w:t>
            </w:r>
          </w:p>
        </w:tc>
        <w:tc>
          <w:tcPr>
            <w:tcW w:w="873" w:type="dxa"/>
            <w:gridSpan w:val="2"/>
            <w:tcBorders>
              <w:top w:val="nil"/>
              <w:left w:val="nil"/>
              <w:bottom w:val="nil"/>
              <w:right w:val="nil"/>
            </w:tcBorders>
          </w:tcPr>
          <w:p w:rsidR="0027405F" w:rsidRPr="00A10A37" w:rsidRDefault="0027405F" w:rsidP="00190A01">
            <w:pPr>
              <w:pStyle w:val="TableTextCentred"/>
            </w:pPr>
            <w:r w:rsidRPr="00A10A37">
              <w:t>6</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566.4</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2 141.7</w:t>
            </w:r>
          </w:p>
        </w:tc>
      </w:tr>
      <w:tr w:rsidR="0027405F" w:rsidRPr="00A10A37" w:rsidTr="00190A01">
        <w:trPr>
          <w:trHeight w:val="220"/>
        </w:trPr>
        <w:tc>
          <w:tcPr>
            <w:tcW w:w="1074" w:type="dxa"/>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b/>
                <w:bCs/>
                <w:color w:val="000000"/>
                <w:sz w:val="19"/>
              </w:rPr>
            </w:pPr>
            <w:r w:rsidRPr="00A10A37">
              <w:rPr>
                <w:rFonts w:eastAsiaTheme="minorEastAsia"/>
                <w:b/>
                <w:bCs/>
                <w:color w:val="000000"/>
                <w:sz w:val="19"/>
              </w:rPr>
              <w:t>12 271.0</w:t>
            </w:r>
          </w:p>
        </w:tc>
        <w:tc>
          <w:tcPr>
            <w:tcW w:w="185" w:type="dxa"/>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single" w:sz="6" w:space="0" w:color="auto"/>
              <w:left w:val="nil"/>
              <w:bottom w:val="nil"/>
              <w:right w:val="nil"/>
            </w:tcBorders>
          </w:tcPr>
          <w:p w:rsidR="0027405F" w:rsidRPr="00A10A37" w:rsidRDefault="0027405F" w:rsidP="00190A01">
            <w:pPr>
              <w:pStyle w:val="Tabletext"/>
              <w:rPr>
                <w:b/>
              </w:rPr>
            </w:pPr>
            <w:r w:rsidRPr="00A10A37">
              <w:rPr>
                <w:b/>
              </w:rPr>
              <w:t>Total revenue from transactions</w:t>
            </w:r>
          </w:p>
        </w:tc>
        <w:tc>
          <w:tcPr>
            <w:tcW w:w="873" w:type="dxa"/>
            <w:gridSpan w:val="2"/>
            <w:tcBorders>
              <w:top w:val="single" w:sz="6" w:space="0" w:color="auto"/>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single" w:sz="6" w:space="0" w:color="auto"/>
              <w:left w:val="nil"/>
              <w:bottom w:val="nil"/>
              <w:right w:val="nil"/>
            </w:tcBorders>
          </w:tcPr>
          <w:p w:rsidR="0027405F" w:rsidRPr="00A10A37" w:rsidRDefault="0027405F" w:rsidP="00190A01">
            <w:pPr>
              <w:pStyle w:val="TableofFigures"/>
              <w:rPr>
                <w:b/>
                <w:bCs/>
                <w:noProof/>
              </w:rPr>
            </w:pPr>
            <w:r w:rsidRPr="00A10A37">
              <w:rPr>
                <w:b/>
                <w:bCs/>
              </w:rPr>
              <w:t>12 854.7</w:t>
            </w:r>
          </w:p>
        </w:tc>
        <w:tc>
          <w:tcPr>
            <w:tcW w:w="1192" w:type="dxa"/>
            <w:tcBorders>
              <w:top w:val="single" w:sz="6" w:space="0" w:color="auto"/>
              <w:left w:val="nil"/>
              <w:bottom w:val="nil"/>
              <w:right w:val="nil"/>
            </w:tcBorders>
          </w:tcPr>
          <w:p w:rsidR="0027405F" w:rsidRPr="00A10A37" w:rsidRDefault="0027405F" w:rsidP="00190A01">
            <w:pPr>
              <w:pStyle w:val="TableofFigures"/>
              <w:rPr>
                <w:b/>
                <w:bCs/>
                <w:noProof/>
              </w:rPr>
            </w:pPr>
            <w:r w:rsidRPr="00A10A37">
              <w:rPr>
                <w:b/>
                <w:bCs/>
              </w:rPr>
              <w:t>53 203.5</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Expenses from transactions</w:t>
            </w:r>
          </w:p>
        </w:tc>
        <w:tc>
          <w:tcPr>
            <w:tcW w:w="873" w:type="dxa"/>
            <w:gridSpan w:val="2"/>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 xml:space="preserve">   </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4 388.4</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Employee expenses</w:t>
            </w:r>
          </w:p>
        </w:tc>
        <w:tc>
          <w:tcPr>
            <w:tcW w:w="873" w:type="dxa"/>
            <w:gridSpan w:val="2"/>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4 510.1</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18 504.1</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266.7</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Net superannuation interest expense</w:t>
            </w:r>
          </w:p>
        </w:tc>
        <w:tc>
          <w:tcPr>
            <w:tcW w:w="873" w:type="dxa"/>
            <w:gridSpan w:val="2"/>
            <w:tcBorders>
              <w:top w:val="nil"/>
              <w:left w:val="nil"/>
              <w:bottom w:val="nil"/>
              <w:right w:val="nil"/>
            </w:tcBorders>
          </w:tcPr>
          <w:p w:rsidR="0027405F" w:rsidRPr="00A10A37" w:rsidRDefault="0027405F" w:rsidP="00190A01">
            <w:pPr>
              <w:pStyle w:val="TableTextCentred"/>
            </w:pPr>
            <w:r w:rsidRPr="00A10A37">
              <w:t>7</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258.1</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1 014.8</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478.7</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Other superannuation expenses</w:t>
            </w:r>
          </w:p>
        </w:tc>
        <w:tc>
          <w:tcPr>
            <w:tcW w:w="873" w:type="dxa"/>
            <w:gridSpan w:val="2"/>
            <w:tcBorders>
              <w:top w:val="nil"/>
              <w:left w:val="nil"/>
              <w:bottom w:val="nil"/>
              <w:right w:val="nil"/>
            </w:tcBorders>
          </w:tcPr>
          <w:p w:rsidR="0027405F" w:rsidRPr="00A10A37" w:rsidRDefault="0027405F" w:rsidP="00190A01">
            <w:pPr>
              <w:pStyle w:val="TableTextCentred"/>
            </w:pPr>
            <w:r w:rsidRPr="00A10A37">
              <w:t>7</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483.9</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1 937.7</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611.6</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Depreciation</w:t>
            </w:r>
          </w:p>
        </w:tc>
        <w:tc>
          <w:tcPr>
            <w:tcW w:w="873" w:type="dxa"/>
            <w:gridSpan w:val="2"/>
            <w:tcBorders>
              <w:top w:val="nil"/>
              <w:left w:val="nil"/>
              <w:bottom w:val="nil"/>
              <w:right w:val="nil"/>
            </w:tcBorders>
          </w:tcPr>
          <w:p w:rsidR="0027405F" w:rsidRPr="00A10A37" w:rsidRDefault="0027405F" w:rsidP="00190A01">
            <w:pPr>
              <w:pStyle w:val="TableTextCentred"/>
            </w:pPr>
            <w:r w:rsidRPr="00A10A37">
              <w:t>8</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586.2</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2 455.0</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525.9</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Interest expense</w:t>
            </w:r>
          </w:p>
        </w:tc>
        <w:tc>
          <w:tcPr>
            <w:tcW w:w="873" w:type="dxa"/>
            <w:gridSpan w:val="2"/>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523.4</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2 115.2</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2 060.2</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Grants and other transfers</w:t>
            </w:r>
          </w:p>
        </w:tc>
        <w:tc>
          <w:tcPr>
            <w:tcW w:w="873" w:type="dxa"/>
            <w:gridSpan w:val="2"/>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2 002.6</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8 027.5</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4 189.1</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pPr>
            <w:r w:rsidRPr="00A10A37">
              <w:t>Other operating expenses</w:t>
            </w:r>
          </w:p>
        </w:tc>
        <w:tc>
          <w:tcPr>
            <w:tcW w:w="873" w:type="dxa"/>
            <w:gridSpan w:val="2"/>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4 063.3</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18 007.3</w:t>
            </w:r>
          </w:p>
        </w:tc>
      </w:tr>
      <w:tr w:rsidR="0027405F" w:rsidRPr="00A10A37" w:rsidTr="00190A01">
        <w:trPr>
          <w:trHeight w:val="220"/>
        </w:trPr>
        <w:tc>
          <w:tcPr>
            <w:tcW w:w="1074"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color w:val="000000"/>
                <w:sz w:val="19"/>
              </w:rPr>
            </w:pPr>
            <w:r w:rsidRPr="00A10A37">
              <w:rPr>
                <w:rFonts w:eastAsiaTheme="minorEastAsia"/>
                <w:b/>
                <w:bCs/>
                <w:color w:val="000000"/>
                <w:sz w:val="19"/>
              </w:rPr>
              <w:t>12 520.6</w:t>
            </w:r>
          </w:p>
        </w:tc>
        <w:tc>
          <w:tcPr>
            <w:tcW w:w="185"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single" w:sz="6" w:space="0" w:color="auto"/>
              <w:left w:val="nil"/>
              <w:bottom w:val="single" w:sz="6" w:space="0" w:color="auto"/>
              <w:right w:val="nil"/>
            </w:tcBorders>
          </w:tcPr>
          <w:p w:rsidR="0027405F" w:rsidRPr="00A10A37" w:rsidRDefault="0027405F" w:rsidP="00190A01">
            <w:pPr>
              <w:pStyle w:val="Tabletext"/>
              <w:rPr>
                <w:b/>
              </w:rPr>
            </w:pPr>
            <w:r w:rsidRPr="00A10A37">
              <w:rPr>
                <w:b/>
              </w:rPr>
              <w:t>Total expenses from transactions</w:t>
            </w:r>
          </w:p>
        </w:tc>
        <w:tc>
          <w:tcPr>
            <w:tcW w:w="873" w:type="dxa"/>
            <w:gridSpan w:val="2"/>
            <w:tcBorders>
              <w:top w:val="single" w:sz="6" w:space="0" w:color="auto"/>
              <w:left w:val="nil"/>
              <w:bottom w:val="single" w:sz="6" w:space="0" w:color="auto"/>
              <w:right w:val="nil"/>
            </w:tcBorders>
          </w:tcPr>
          <w:p w:rsidR="0027405F" w:rsidRPr="00A10A37" w:rsidRDefault="0027405F" w:rsidP="00190A01">
            <w:pPr>
              <w:pStyle w:val="TableTextCentred"/>
            </w:pPr>
            <w:r w:rsidRPr="00A10A37">
              <w:t>9</w:t>
            </w:r>
          </w:p>
        </w:tc>
        <w:tc>
          <w:tcPr>
            <w:tcW w:w="1249" w:type="dxa"/>
            <w:tcBorders>
              <w:top w:val="single" w:sz="6" w:space="0" w:color="auto"/>
              <w:left w:val="nil"/>
              <w:bottom w:val="single" w:sz="6" w:space="0" w:color="auto"/>
              <w:right w:val="nil"/>
            </w:tcBorders>
          </w:tcPr>
          <w:p w:rsidR="0027405F" w:rsidRPr="00A10A37" w:rsidRDefault="0027405F" w:rsidP="00190A01">
            <w:pPr>
              <w:pStyle w:val="TableofFigures"/>
              <w:rPr>
                <w:b/>
                <w:bCs/>
                <w:noProof/>
              </w:rPr>
            </w:pPr>
            <w:r w:rsidRPr="00A10A37">
              <w:rPr>
                <w:b/>
                <w:bCs/>
              </w:rPr>
              <w:t>12 427.5</w:t>
            </w:r>
          </w:p>
        </w:tc>
        <w:tc>
          <w:tcPr>
            <w:tcW w:w="1192" w:type="dxa"/>
            <w:tcBorders>
              <w:top w:val="single" w:sz="6" w:space="0" w:color="auto"/>
              <w:left w:val="nil"/>
              <w:bottom w:val="single" w:sz="6" w:space="0" w:color="auto"/>
              <w:right w:val="nil"/>
            </w:tcBorders>
          </w:tcPr>
          <w:p w:rsidR="0027405F" w:rsidRPr="00A10A37" w:rsidRDefault="0027405F" w:rsidP="00190A01">
            <w:pPr>
              <w:pStyle w:val="TableofFigures"/>
              <w:rPr>
                <w:b/>
                <w:bCs/>
                <w:noProof/>
              </w:rPr>
            </w:pPr>
            <w:r w:rsidRPr="00A10A37">
              <w:rPr>
                <w:b/>
                <w:bCs/>
              </w:rPr>
              <w:t>52 061.7</w:t>
            </w:r>
          </w:p>
        </w:tc>
      </w:tr>
      <w:tr w:rsidR="0027405F" w:rsidRPr="00A10A37" w:rsidTr="00190A01">
        <w:trPr>
          <w:trHeight w:val="220"/>
        </w:trPr>
        <w:tc>
          <w:tcPr>
            <w:tcW w:w="1074"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cs="Calibri"/>
                <w:b/>
                <w:bCs/>
                <w:color w:val="000000"/>
                <w:szCs w:val="22"/>
              </w:rPr>
            </w:pPr>
            <w:r w:rsidRPr="00A10A37">
              <w:rPr>
                <w:rFonts w:eastAsiaTheme="minorEastAsia"/>
                <w:b/>
                <w:bCs/>
                <w:color w:val="000000"/>
                <w:sz w:val="19"/>
              </w:rPr>
              <w:t>(249.6)</w:t>
            </w:r>
          </w:p>
        </w:tc>
        <w:tc>
          <w:tcPr>
            <w:tcW w:w="185" w:type="dxa"/>
            <w:tcBorders>
              <w:top w:val="nil"/>
              <w:left w:val="nil"/>
              <w:bottom w:val="single" w:sz="12" w:space="0" w:color="auto"/>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Net result from transactions – net operating balance</w:t>
            </w:r>
          </w:p>
        </w:tc>
        <w:tc>
          <w:tcPr>
            <w:tcW w:w="873" w:type="dxa"/>
            <w:gridSpan w:val="2"/>
            <w:tcBorders>
              <w:top w:val="nil"/>
              <w:left w:val="nil"/>
              <w:bottom w:val="single" w:sz="12" w:space="0" w:color="auto"/>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single" w:sz="6" w:space="0" w:color="auto"/>
              <w:left w:val="nil"/>
              <w:bottom w:val="single" w:sz="12" w:space="0" w:color="auto"/>
              <w:right w:val="nil"/>
            </w:tcBorders>
          </w:tcPr>
          <w:p w:rsidR="0027405F" w:rsidRPr="00A10A37" w:rsidRDefault="0027405F" w:rsidP="00190A01">
            <w:pPr>
              <w:pStyle w:val="TableofFigures"/>
              <w:rPr>
                <w:b/>
                <w:bCs/>
                <w:noProof/>
              </w:rPr>
            </w:pPr>
            <w:r w:rsidRPr="00A10A37">
              <w:rPr>
                <w:b/>
                <w:bCs/>
              </w:rPr>
              <w:t xml:space="preserve"> 427.2</w:t>
            </w:r>
          </w:p>
        </w:tc>
        <w:tc>
          <w:tcPr>
            <w:tcW w:w="1192" w:type="dxa"/>
            <w:tcBorders>
              <w:top w:val="single" w:sz="6" w:space="0" w:color="auto"/>
              <w:left w:val="nil"/>
              <w:bottom w:val="single" w:sz="12" w:space="0" w:color="auto"/>
              <w:right w:val="nil"/>
            </w:tcBorders>
          </w:tcPr>
          <w:p w:rsidR="0027405F" w:rsidRPr="00A10A37" w:rsidRDefault="0027405F" w:rsidP="00190A01">
            <w:pPr>
              <w:pStyle w:val="TableofFigures"/>
              <w:rPr>
                <w:b/>
                <w:bCs/>
                <w:noProof/>
              </w:rPr>
            </w:pPr>
            <w:r w:rsidRPr="00A10A37">
              <w:rPr>
                <w:b/>
                <w:bCs/>
              </w:rPr>
              <w:t>1 141.8</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Other economic flows included in net result</w:t>
            </w:r>
          </w:p>
        </w:tc>
        <w:tc>
          <w:tcPr>
            <w:tcW w:w="873" w:type="dxa"/>
            <w:gridSpan w:val="2"/>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 xml:space="preserve">    </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s="Calibri"/>
                <w:color w:val="000000"/>
                <w:szCs w:val="22"/>
              </w:rPr>
            </w:pPr>
            <w:r w:rsidRPr="00A10A37">
              <w:rPr>
                <w:rFonts w:eastAsiaTheme="minorEastAsia"/>
                <w:color w:val="000000"/>
                <w:sz w:val="19"/>
              </w:rPr>
              <w:t>(4.4)</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0"/>
              <w:rPr>
                <w:rFonts w:eastAsiaTheme="minorEastAsia"/>
                <w:color w:val="000000"/>
                <w:sz w:val="19"/>
              </w:rPr>
            </w:pPr>
            <w:r w:rsidRPr="00A10A37">
              <w:rPr>
                <w:rFonts w:eastAsiaTheme="minorEastAsia"/>
                <w:color w:val="000000"/>
                <w:sz w:val="19"/>
              </w:rPr>
              <w:t>Net gain/(loss) on disposal of non</w:t>
            </w:r>
            <w:r w:rsidRPr="00A10A37">
              <w:rPr>
                <w:rFonts w:eastAsiaTheme="minorEastAsia"/>
                <w:color w:val="000000"/>
                <w:sz w:val="19"/>
              </w:rPr>
              <w:noBreakHyphen/>
              <w:t>financial assets</w:t>
            </w:r>
          </w:p>
        </w:tc>
        <w:tc>
          <w:tcPr>
            <w:tcW w:w="873" w:type="dxa"/>
            <w:gridSpan w:val="2"/>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5.1</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 xml:space="preserve"> 65.1</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22.2</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0"/>
              <w:rPr>
                <w:rFonts w:eastAsiaTheme="minorEastAsia"/>
                <w:color w:val="000000"/>
                <w:sz w:val="19"/>
              </w:rPr>
            </w:pPr>
            <w:r w:rsidRPr="00A10A37">
              <w:rPr>
                <w:rFonts w:eastAsiaTheme="minorEastAsia"/>
                <w:color w:val="000000"/>
                <w:sz w:val="19"/>
              </w:rPr>
              <w:t>Net gain on financial assets or liabilities at fair value</w:t>
            </w:r>
          </w:p>
        </w:tc>
        <w:tc>
          <w:tcPr>
            <w:tcW w:w="873" w:type="dxa"/>
            <w:gridSpan w:val="2"/>
            <w:tcBorders>
              <w:top w:val="nil"/>
              <w:left w:val="nil"/>
              <w:bottom w:val="nil"/>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19.3</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 xml:space="preserve"> 3.3</w:t>
            </w:r>
          </w:p>
        </w:tc>
      </w:tr>
      <w:tr w:rsidR="0027405F" w:rsidRPr="00A10A37" w:rsidTr="00190A01">
        <w:trPr>
          <w:trHeight w:val="220"/>
        </w:trPr>
        <w:tc>
          <w:tcPr>
            <w:tcW w:w="1074" w:type="dxa"/>
            <w:tcBorders>
              <w:top w:val="nil"/>
              <w:left w:val="nil"/>
              <w:bottom w:val="single" w:sz="6" w:space="0" w:color="auto"/>
              <w:right w:val="nil"/>
            </w:tcBorders>
          </w:tcPr>
          <w:p w:rsidR="0027405F" w:rsidRPr="00A10A37" w:rsidRDefault="0027405F" w:rsidP="00190A01">
            <w:pPr>
              <w:pStyle w:val="TableofFigures"/>
              <w:spacing w:before="0" w:after="0"/>
              <w:rPr>
                <w:rFonts w:eastAsiaTheme="minorEastAsia" w:cs="Calibri"/>
                <w:color w:val="000000"/>
                <w:szCs w:val="22"/>
              </w:rPr>
            </w:pPr>
            <w:r w:rsidRPr="00A10A37">
              <w:rPr>
                <w:rFonts w:eastAsiaTheme="minorEastAsia"/>
                <w:color w:val="000000"/>
                <w:sz w:val="19"/>
              </w:rPr>
              <w:t>(96.5)</w:t>
            </w:r>
          </w:p>
        </w:tc>
        <w:tc>
          <w:tcPr>
            <w:tcW w:w="185" w:type="dxa"/>
            <w:tcBorders>
              <w:top w:val="nil"/>
              <w:left w:val="nil"/>
              <w:bottom w:val="single" w:sz="6" w:space="0" w:color="auto"/>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single" w:sz="6" w:space="0" w:color="auto"/>
              <w:right w:val="nil"/>
            </w:tcBorders>
          </w:tcPr>
          <w:p w:rsidR="0027405F" w:rsidRPr="00A10A37" w:rsidRDefault="0027405F" w:rsidP="00190A01">
            <w:pPr>
              <w:pStyle w:val="Tabletext"/>
              <w:spacing w:before="0" w:after="0"/>
              <w:rPr>
                <w:rFonts w:eastAsiaTheme="minorEastAsia"/>
                <w:color w:val="000000"/>
                <w:sz w:val="19"/>
              </w:rPr>
            </w:pPr>
            <w:r w:rsidRPr="00A10A37">
              <w:rPr>
                <w:rFonts w:eastAsiaTheme="minorEastAsia"/>
                <w:color w:val="000000"/>
                <w:sz w:val="19"/>
              </w:rPr>
              <w:t>Other (losses) from other economic flows</w:t>
            </w:r>
          </w:p>
        </w:tc>
        <w:tc>
          <w:tcPr>
            <w:tcW w:w="873" w:type="dxa"/>
            <w:gridSpan w:val="2"/>
            <w:tcBorders>
              <w:top w:val="nil"/>
              <w:left w:val="nil"/>
              <w:bottom w:val="single" w:sz="6" w:space="0" w:color="auto"/>
              <w:right w:val="nil"/>
            </w:tcBorders>
          </w:tcPr>
          <w:p w:rsidR="0027405F" w:rsidRPr="00A10A37" w:rsidRDefault="0027405F" w:rsidP="00190A01">
            <w:pPr>
              <w:pStyle w:val="TableTextCentred"/>
            </w:pPr>
            <w:r w:rsidRPr="00A10A37">
              <w:t>10</w:t>
            </w:r>
          </w:p>
        </w:tc>
        <w:tc>
          <w:tcPr>
            <w:tcW w:w="1249" w:type="dxa"/>
            <w:tcBorders>
              <w:top w:val="nil"/>
              <w:left w:val="nil"/>
              <w:bottom w:val="single" w:sz="6" w:space="0" w:color="auto"/>
              <w:right w:val="nil"/>
            </w:tcBorders>
          </w:tcPr>
          <w:p w:rsidR="0027405F" w:rsidRPr="00A10A37" w:rsidRDefault="0027405F" w:rsidP="00190A01">
            <w:pPr>
              <w:pStyle w:val="TableofFigures"/>
              <w:rPr>
                <w:rFonts w:cs="Calibri"/>
                <w:noProof/>
                <w:szCs w:val="22"/>
              </w:rPr>
            </w:pPr>
            <w:r w:rsidRPr="00A10A37">
              <w:t>(90.1)</w:t>
            </w:r>
          </w:p>
        </w:tc>
        <w:tc>
          <w:tcPr>
            <w:tcW w:w="1192" w:type="dxa"/>
            <w:tcBorders>
              <w:top w:val="nil"/>
              <w:left w:val="nil"/>
              <w:bottom w:val="single" w:sz="6" w:space="0" w:color="auto"/>
              <w:right w:val="nil"/>
            </w:tcBorders>
          </w:tcPr>
          <w:p w:rsidR="0027405F" w:rsidRPr="00A10A37" w:rsidRDefault="0027405F" w:rsidP="00190A01">
            <w:pPr>
              <w:pStyle w:val="TableofFigures"/>
              <w:rPr>
                <w:rFonts w:cs="Calibri"/>
                <w:noProof/>
                <w:szCs w:val="22"/>
              </w:rPr>
            </w:pPr>
            <w:r w:rsidRPr="00A10A37">
              <w:t>(286.2)</w:t>
            </w:r>
          </w:p>
        </w:tc>
      </w:tr>
      <w:tr w:rsidR="0027405F" w:rsidRPr="00A10A37" w:rsidTr="00190A01">
        <w:trPr>
          <w:trHeight w:val="220"/>
        </w:trPr>
        <w:tc>
          <w:tcPr>
            <w:tcW w:w="1074"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cs="Calibri"/>
                <w:b/>
                <w:bCs/>
                <w:color w:val="000000"/>
                <w:szCs w:val="22"/>
              </w:rPr>
            </w:pPr>
            <w:r w:rsidRPr="00A10A37">
              <w:rPr>
                <w:rFonts w:eastAsiaTheme="minorEastAsia"/>
                <w:b/>
                <w:bCs/>
                <w:color w:val="000000"/>
                <w:sz w:val="19"/>
              </w:rPr>
              <w:t>(78.7)</w:t>
            </w:r>
          </w:p>
        </w:tc>
        <w:tc>
          <w:tcPr>
            <w:tcW w:w="185"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single" w:sz="6" w:space="0" w:color="auto"/>
              <w:left w:val="nil"/>
              <w:bottom w:val="single" w:sz="6" w:space="0" w:color="auto"/>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Total other economic flows included in net result</w:t>
            </w:r>
          </w:p>
        </w:tc>
        <w:tc>
          <w:tcPr>
            <w:tcW w:w="873" w:type="dxa"/>
            <w:gridSpan w:val="2"/>
            <w:tcBorders>
              <w:top w:val="single" w:sz="6" w:space="0" w:color="auto"/>
              <w:left w:val="nil"/>
              <w:bottom w:val="single" w:sz="6" w:space="0" w:color="auto"/>
              <w:right w:val="nil"/>
            </w:tcBorders>
          </w:tcPr>
          <w:p w:rsidR="0027405F" w:rsidRPr="00A10A37" w:rsidRDefault="0027405F" w:rsidP="00190A01">
            <w:pPr>
              <w:pStyle w:val="TableTextCentred"/>
              <w:rPr>
                <w:b/>
                <w:bCs/>
              </w:rPr>
            </w:pPr>
            <w:r w:rsidRPr="00A10A37">
              <w:rPr>
                <w:b/>
                <w:bCs/>
              </w:rPr>
              <w:t xml:space="preserve"> </w:t>
            </w:r>
          </w:p>
        </w:tc>
        <w:tc>
          <w:tcPr>
            <w:tcW w:w="1249" w:type="dxa"/>
            <w:tcBorders>
              <w:top w:val="single" w:sz="6" w:space="0" w:color="auto"/>
              <w:left w:val="nil"/>
              <w:bottom w:val="single" w:sz="6" w:space="0" w:color="auto"/>
              <w:right w:val="nil"/>
            </w:tcBorders>
          </w:tcPr>
          <w:p w:rsidR="0027405F" w:rsidRPr="00A10A37" w:rsidRDefault="0027405F" w:rsidP="00190A01">
            <w:pPr>
              <w:pStyle w:val="TableofFigures"/>
              <w:rPr>
                <w:rFonts w:cs="Calibri"/>
                <w:b/>
                <w:bCs/>
                <w:noProof/>
                <w:szCs w:val="22"/>
              </w:rPr>
            </w:pPr>
            <w:r w:rsidRPr="00A10A37">
              <w:rPr>
                <w:b/>
                <w:bCs/>
              </w:rPr>
              <w:t>(65.8)</w:t>
            </w:r>
          </w:p>
        </w:tc>
        <w:tc>
          <w:tcPr>
            <w:tcW w:w="1192" w:type="dxa"/>
            <w:tcBorders>
              <w:top w:val="single" w:sz="6" w:space="0" w:color="auto"/>
              <w:left w:val="nil"/>
              <w:bottom w:val="single" w:sz="6" w:space="0" w:color="auto"/>
              <w:right w:val="nil"/>
            </w:tcBorders>
          </w:tcPr>
          <w:p w:rsidR="0027405F" w:rsidRPr="00A10A37" w:rsidRDefault="0027405F" w:rsidP="00190A01">
            <w:pPr>
              <w:pStyle w:val="TableofFigures"/>
              <w:rPr>
                <w:rFonts w:cs="Calibri"/>
                <w:b/>
                <w:bCs/>
                <w:noProof/>
                <w:szCs w:val="22"/>
              </w:rPr>
            </w:pPr>
            <w:r w:rsidRPr="00A10A37">
              <w:rPr>
                <w:b/>
                <w:bCs/>
              </w:rPr>
              <w:t>(217.8)</w:t>
            </w:r>
          </w:p>
        </w:tc>
      </w:tr>
      <w:tr w:rsidR="0027405F" w:rsidRPr="00A10A37" w:rsidTr="00190A01">
        <w:trPr>
          <w:trHeight w:val="220"/>
        </w:trPr>
        <w:tc>
          <w:tcPr>
            <w:tcW w:w="1074"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cs="Calibri"/>
                <w:b/>
                <w:bCs/>
                <w:color w:val="000000"/>
                <w:szCs w:val="22"/>
              </w:rPr>
            </w:pPr>
            <w:r w:rsidRPr="00A10A37">
              <w:rPr>
                <w:rFonts w:eastAsiaTheme="minorEastAsia"/>
                <w:b/>
                <w:bCs/>
                <w:color w:val="000000"/>
                <w:sz w:val="19"/>
              </w:rPr>
              <w:t>(328.4)</w:t>
            </w:r>
          </w:p>
        </w:tc>
        <w:tc>
          <w:tcPr>
            <w:tcW w:w="185"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single" w:sz="6" w:space="0" w:color="auto"/>
              <w:left w:val="nil"/>
              <w:bottom w:val="single" w:sz="6" w:space="0" w:color="auto"/>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Net result</w:t>
            </w:r>
          </w:p>
        </w:tc>
        <w:tc>
          <w:tcPr>
            <w:tcW w:w="873" w:type="dxa"/>
            <w:gridSpan w:val="2"/>
            <w:tcBorders>
              <w:top w:val="single" w:sz="6" w:space="0" w:color="auto"/>
              <w:left w:val="nil"/>
              <w:bottom w:val="single" w:sz="6" w:space="0" w:color="auto"/>
              <w:right w:val="nil"/>
            </w:tcBorders>
          </w:tcPr>
          <w:p w:rsidR="0027405F" w:rsidRPr="00A10A37" w:rsidRDefault="0027405F" w:rsidP="00190A01">
            <w:pPr>
              <w:pStyle w:val="TableTextCentred"/>
            </w:pPr>
            <w:r w:rsidRPr="00A10A37">
              <w:t xml:space="preserve"> </w:t>
            </w:r>
          </w:p>
        </w:tc>
        <w:tc>
          <w:tcPr>
            <w:tcW w:w="1249" w:type="dxa"/>
            <w:tcBorders>
              <w:top w:val="single" w:sz="6" w:space="0" w:color="auto"/>
              <w:left w:val="nil"/>
              <w:bottom w:val="single" w:sz="6" w:space="0" w:color="auto"/>
              <w:right w:val="nil"/>
            </w:tcBorders>
          </w:tcPr>
          <w:p w:rsidR="0027405F" w:rsidRPr="00A10A37" w:rsidRDefault="0027405F" w:rsidP="00190A01">
            <w:pPr>
              <w:pStyle w:val="TableofFigures"/>
              <w:rPr>
                <w:b/>
                <w:bCs/>
                <w:noProof/>
              </w:rPr>
            </w:pPr>
            <w:r w:rsidRPr="00A10A37">
              <w:rPr>
                <w:b/>
                <w:bCs/>
              </w:rPr>
              <w:t xml:space="preserve"> 361.4</w:t>
            </w:r>
          </w:p>
        </w:tc>
        <w:tc>
          <w:tcPr>
            <w:tcW w:w="1192" w:type="dxa"/>
            <w:tcBorders>
              <w:top w:val="single" w:sz="6" w:space="0" w:color="auto"/>
              <w:left w:val="nil"/>
              <w:bottom w:val="single" w:sz="6" w:space="0" w:color="auto"/>
              <w:right w:val="nil"/>
            </w:tcBorders>
          </w:tcPr>
          <w:p w:rsidR="0027405F" w:rsidRPr="00A10A37" w:rsidRDefault="0027405F" w:rsidP="00190A01">
            <w:pPr>
              <w:pStyle w:val="TableofFigures"/>
              <w:rPr>
                <w:b/>
                <w:bCs/>
                <w:noProof/>
              </w:rPr>
            </w:pPr>
            <w:r w:rsidRPr="00A10A37">
              <w:rPr>
                <w:b/>
                <w:bCs/>
              </w:rPr>
              <w:t xml:space="preserve"> 924.0</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keepNext/>
              <w:spacing w:before="0" w:after="0"/>
              <w:rPr>
                <w:rFonts w:eastAsiaTheme="minorEastAsia"/>
                <w:b/>
                <w:bCs/>
                <w:color w:val="000000"/>
                <w:sz w:val="19"/>
              </w:rPr>
            </w:pPr>
            <w:r w:rsidRPr="00A10A37">
              <w:rPr>
                <w:rFonts w:eastAsiaTheme="minorEastAsia"/>
                <w:b/>
                <w:bCs/>
                <w:color w:val="000000"/>
                <w:sz w:val="19"/>
              </w:rPr>
              <w:t xml:space="preserve"> </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95" w:type="dxa"/>
            <w:gridSpan w:val="2"/>
            <w:tcBorders>
              <w:top w:val="nil"/>
              <w:left w:val="nil"/>
              <w:bottom w:val="nil"/>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 xml:space="preserve">Other economic flows – other comprehensive income </w:t>
            </w:r>
          </w:p>
        </w:tc>
        <w:tc>
          <w:tcPr>
            <w:tcW w:w="866" w:type="dxa"/>
            <w:tcBorders>
              <w:top w:val="nil"/>
              <w:left w:val="nil"/>
              <w:bottom w:val="nil"/>
              <w:right w:val="nil"/>
            </w:tcBorders>
          </w:tcPr>
          <w:p w:rsidR="0027405F" w:rsidRPr="00A10A37" w:rsidRDefault="0027405F" w:rsidP="00190A01">
            <w:pPr>
              <w:pStyle w:val="Tabletextcentred0"/>
              <w:rPr>
                <w:rFonts w:eastAsiaTheme="minorEastAsia"/>
                <w:sz w:val="19"/>
                <w:lang w:eastAsia="en-AU"/>
              </w:rPr>
            </w:pPr>
            <w:r w:rsidRPr="00A10A37">
              <w:rPr>
                <w:rFonts w:eastAsiaTheme="minorEastAsia"/>
                <w:sz w:val="19"/>
                <w:lang w:eastAsia="en-AU"/>
              </w:rPr>
              <w:t xml:space="preserve"> </w:t>
            </w:r>
          </w:p>
        </w:tc>
        <w:tc>
          <w:tcPr>
            <w:tcW w:w="1249" w:type="dxa"/>
            <w:tcBorders>
              <w:top w:val="nil"/>
              <w:left w:val="nil"/>
              <w:bottom w:val="nil"/>
              <w:right w:val="nil"/>
            </w:tcBorders>
          </w:tcPr>
          <w:p w:rsidR="0027405F" w:rsidRPr="00A10A37" w:rsidRDefault="0027405F" w:rsidP="00190A01">
            <w:pPr>
              <w:pStyle w:val="TableofFigures"/>
              <w:rPr>
                <w:b/>
                <w:bCs/>
              </w:rPr>
            </w:pPr>
          </w:p>
        </w:tc>
        <w:tc>
          <w:tcPr>
            <w:tcW w:w="1192" w:type="dxa"/>
            <w:tcBorders>
              <w:top w:val="nil"/>
              <w:left w:val="nil"/>
              <w:bottom w:val="nil"/>
              <w:right w:val="nil"/>
            </w:tcBorders>
          </w:tcPr>
          <w:p w:rsidR="0027405F" w:rsidRPr="00A10A37" w:rsidRDefault="0027405F" w:rsidP="00190A01">
            <w:pPr>
              <w:pStyle w:val="TableofFigures"/>
              <w:rPr>
                <w:b/>
                <w:bCs/>
              </w:rPr>
            </w:pP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w:t>
            </w:r>
          </w:p>
        </w:tc>
        <w:tc>
          <w:tcPr>
            <w:tcW w:w="18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Items that will not be reclassified to net result</w:t>
            </w:r>
          </w:p>
        </w:tc>
        <w:tc>
          <w:tcPr>
            <w:tcW w:w="873"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249" w:type="dxa"/>
            <w:tcBorders>
              <w:top w:val="nil"/>
              <w:left w:val="nil"/>
              <w:bottom w:val="nil"/>
              <w:right w:val="nil"/>
            </w:tcBorders>
          </w:tcPr>
          <w:p w:rsidR="0027405F" w:rsidRPr="00A10A37" w:rsidRDefault="0027405F" w:rsidP="00190A01">
            <w:pPr>
              <w:pStyle w:val="TableofFigures"/>
            </w:pPr>
          </w:p>
        </w:tc>
        <w:tc>
          <w:tcPr>
            <w:tcW w:w="1192" w:type="dxa"/>
            <w:tcBorders>
              <w:top w:val="nil"/>
              <w:left w:val="nil"/>
              <w:bottom w:val="nil"/>
              <w:right w:val="nil"/>
            </w:tcBorders>
          </w:tcPr>
          <w:p w:rsidR="0027405F" w:rsidRPr="00A10A37" w:rsidRDefault="0027405F" w:rsidP="00190A01">
            <w:pPr>
              <w:pStyle w:val="TableofFigures"/>
            </w:pP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cs="Calibri"/>
                <w:color w:val="000000"/>
                <w:szCs w:val="22"/>
              </w:rPr>
            </w:pPr>
            <w:r w:rsidRPr="00A10A37">
              <w:rPr>
                <w:rFonts w:eastAsiaTheme="minorEastAsia"/>
                <w:color w:val="000000"/>
                <w:sz w:val="19"/>
              </w:rPr>
              <w:t>(73.0)</w:t>
            </w:r>
          </w:p>
        </w:tc>
        <w:tc>
          <w:tcPr>
            <w:tcW w:w="185"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100" w:afterAutospacing="1"/>
              <w:rPr>
                <w:rFonts w:eastAsiaTheme="minorEastAsia"/>
                <w:color w:val="000000"/>
                <w:sz w:val="19"/>
              </w:rPr>
            </w:pPr>
            <w:r w:rsidRPr="00A10A37">
              <w:rPr>
                <w:rFonts w:eastAsiaTheme="minorEastAsia"/>
                <w:color w:val="000000"/>
                <w:sz w:val="19"/>
              </w:rPr>
              <w:t>Changes in non</w:t>
            </w:r>
            <w:r w:rsidRPr="00A10A37">
              <w:rPr>
                <w:rFonts w:eastAsiaTheme="minorEastAsia"/>
                <w:color w:val="000000"/>
                <w:sz w:val="19"/>
              </w:rPr>
              <w:noBreakHyphen/>
              <w:t>financial assets revaluation surplus</w:t>
            </w:r>
          </w:p>
        </w:tc>
        <w:tc>
          <w:tcPr>
            <w:tcW w:w="873"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249" w:type="dxa"/>
            <w:tcBorders>
              <w:top w:val="nil"/>
              <w:left w:val="nil"/>
              <w:bottom w:val="nil"/>
              <w:right w:val="nil"/>
            </w:tcBorders>
          </w:tcPr>
          <w:p w:rsidR="0027405F" w:rsidRPr="00A10A37" w:rsidRDefault="0027405F" w:rsidP="00190A01">
            <w:pPr>
              <w:pStyle w:val="TableofFigures"/>
              <w:rPr>
                <w:rFonts w:cs="Calibri"/>
                <w:noProof/>
                <w:szCs w:val="22"/>
              </w:rPr>
            </w:pPr>
            <w:r w:rsidRPr="00A10A37">
              <w:t>(369.9)</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3 871.6</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color w:val="000000"/>
                <w:sz w:val="19"/>
              </w:rPr>
            </w:pPr>
            <w:r w:rsidRPr="00A10A37">
              <w:rPr>
                <w:rFonts w:eastAsiaTheme="minorEastAsia"/>
                <w:color w:val="000000"/>
                <w:sz w:val="19"/>
              </w:rPr>
              <w:t>1 428.4</w:t>
            </w:r>
          </w:p>
        </w:tc>
        <w:tc>
          <w:tcPr>
            <w:tcW w:w="185"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100" w:afterAutospacing="1"/>
              <w:rPr>
                <w:rFonts w:eastAsiaTheme="minorEastAsia"/>
                <w:color w:val="000000"/>
                <w:sz w:val="19"/>
              </w:rPr>
            </w:pPr>
            <w:r w:rsidRPr="00A10A37">
              <w:rPr>
                <w:rFonts w:eastAsiaTheme="minorEastAsia"/>
                <w:color w:val="000000"/>
                <w:sz w:val="19"/>
              </w:rPr>
              <w:t>Remeasurement of superannuation defined benefit plans</w:t>
            </w:r>
          </w:p>
        </w:tc>
        <w:tc>
          <w:tcPr>
            <w:tcW w:w="873"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121.2</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 xml:space="preserve"> 626.3</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color w:val="000000"/>
                <w:sz w:val="19"/>
              </w:rPr>
            </w:pPr>
            <w:r w:rsidRPr="00A10A37">
              <w:rPr>
                <w:rFonts w:eastAsiaTheme="minorEastAsia"/>
                <w:color w:val="000000"/>
                <w:sz w:val="19"/>
              </w:rPr>
              <w:t>..</w:t>
            </w:r>
          </w:p>
        </w:tc>
        <w:tc>
          <w:tcPr>
            <w:tcW w:w="185"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100" w:afterAutospacing="1"/>
              <w:rPr>
                <w:rFonts w:eastAsiaTheme="minorEastAsia" w:cs="Calibri"/>
                <w:color w:val="000000"/>
                <w:szCs w:val="22"/>
              </w:rPr>
            </w:pPr>
            <w:r w:rsidRPr="00A10A37">
              <w:rPr>
                <w:rFonts w:eastAsiaTheme="minorEastAsia"/>
                <w:color w:val="000000"/>
                <w:sz w:val="19"/>
              </w:rPr>
              <w:t xml:space="preserve">Net gain/(loss) on equity investments in other sector entities at proportional share of the carrying amount of </w:t>
            </w:r>
            <w:r w:rsidRPr="00A10A37">
              <w:rPr>
                <w:rFonts w:eastAsiaTheme="minorEastAsia" w:cs="Calibri"/>
                <w:color w:val="000000"/>
                <w:szCs w:val="22"/>
              </w:rPr>
              <w:t>net assets</w:t>
            </w:r>
          </w:p>
        </w:tc>
        <w:tc>
          <w:tcPr>
            <w:tcW w:w="873"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2 113.4</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color w:val="000000"/>
                <w:sz w:val="19"/>
              </w:rPr>
            </w:pPr>
            <w:r w:rsidRPr="00A10A37">
              <w:rPr>
                <w:rFonts w:eastAsiaTheme="minorEastAsia"/>
                <w:color w:val="000000"/>
                <w:sz w:val="19"/>
              </w:rPr>
              <w:t xml:space="preserve"> 103.4</w:t>
            </w:r>
          </w:p>
        </w:tc>
        <w:tc>
          <w:tcPr>
            <w:tcW w:w="185"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100" w:afterAutospacing="1"/>
              <w:rPr>
                <w:rFonts w:eastAsiaTheme="minorEastAsia"/>
                <w:color w:val="000000"/>
                <w:sz w:val="19"/>
              </w:rPr>
            </w:pPr>
            <w:r w:rsidRPr="00A10A37">
              <w:rPr>
                <w:rFonts w:eastAsiaTheme="minorEastAsia"/>
                <w:color w:val="000000"/>
                <w:sz w:val="19"/>
              </w:rPr>
              <w:t>Other movements in equity</w:t>
            </w:r>
          </w:p>
        </w:tc>
        <w:tc>
          <w:tcPr>
            <w:tcW w:w="873"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249" w:type="dxa"/>
            <w:tcBorders>
              <w:top w:val="nil"/>
              <w:left w:val="nil"/>
              <w:bottom w:val="nil"/>
              <w:right w:val="nil"/>
            </w:tcBorders>
          </w:tcPr>
          <w:p w:rsidR="0027405F" w:rsidRPr="00A10A37" w:rsidRDefault="0027405F" w:rsidP="00190A01">
            <w:pPr>
              <w:pStyle w:val="TableofFigures"/>
              <w:rPr>
                <w:noProof/>
              </w:rPr>
            </w:pPr>
            <w:r w:rsidRPr="00A10A37">
              <w:t xml:space="preserve"> 405.8</w:t>
            </w:r>
          </w:p>
        </w:tc>
        <w:tc>
          <w:tcPr>
            <w:tcW w:w="1192" w:type="dxa"/>
            <w:tcBorders>
              <w:top w:val="nil"/>
              <w:left w:val="nil"/>
              <w:bottom w:val="nil"/>
              <w:right w:val="nil"/>
            </w:tcBorders>
          </w:tcPr>
          <w:p w:rsidR="0027405F" w:rsidRPr="00A10A37" w:rsidRDefault="0027405F" w:rsidP="00190A01">
            <w:pPr>
              <w:pStyle w:val="TableofFigures"/>
              <w:rPr>
                <w:rFonts w:cs="Calibri"/>
                <w:noProof/>
                <w:szCs w:val="22"/>
              </w:rPr>
            </w:pPr>
            <w:r w:rsidRPr="00A10A37">
              <w:t>(0.8)</w:t>
            </w: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color w:val="000000"/>
                <w:sz w:val="19"/>
              </w:rPr>
            </w:pPr>
            <w:r w:rsidRPr="00A10A37">
              <w:rPr>
                <w:rFonts w:eastAsiaTheme="minorEastAsia"/>
                <w:color w:val="000000"/>
                <w:sz w:val="19"/>
              </w:rPr>
              <w:t xml:space="preserve"> </w:t>
            </w:r>
          </w:p>
        </w:tc>
        <w:tc>
          <w:tcPr>
            <w:tcW w:w="185"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100" w:afterAutospacing="1"/>
              <w:rPr>
                <w:rFonts w:eastAsiaTheme="minorEastAsia"/>
                <w:b/>
                <w:bCs/>
                <w:color w:val="000000"/>
                <w:sz w:val="19"/>
              </w:rPr>
            </w:pPr>
            <w:r w:rsidRPr="00A10A37">
              <w:rPr>
                <w:rFonts w:eastAsiaTheme="minorEastAsia"/>
                <w:b/>
                <w:bCs/>
                <w:color w:val="000000"/>
                <w:sz w:val="19"/>
              </w:rPr>
              <w:t>Items that may be reclassified subsequently to net result</w:t>
            </w:r>
          </w:p>
        </w:tc>
        <w:tc>
          <w:tcPr>
            <w:tcW w:w="873"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249" w:type="dxa"/>
            <w:tcBorders>
              <w:top w:val="nil"/>
              <w:left w:val="nil"/>
              <w:bottom w:val="nil"/>
              <w:right w:val="nil"/>
            </w:tcBorders>
          </w:tcPr>
          <w:p w:rsidR="0027405F" w:rsidRPr="00A10A37" w:rsidRDefault="0027405F" w:rsidP="00190A01">
            <w:pPr>
              <w:pStyle w:val="TableofFigures"/>
            </w:pPr>
          </w:p>
        </w:tc>
        <w:tc>
          <w:tcPr>
            <w:tcW w:w="1192" w:type="dxa"/>
            <w:tcBorders>
              <w:top w:val="nil"/>
              <w:left w:val="nil"/>
              <w:bottom w:val="nil"/>
              <w:right w:val="nil"/>
            </w:tcBorders>
          </w:tcPr>
          <w:p w:rsidR="0027405F" w:rsidRPr="00A10A37" w:rsidRDefault="0027405F" w:rsidP="00190A01">
            <w:pPr>
              <w:pStyle w:val="TableofFigures"/>
            </w:pPr>
          </w:p>
        </w:tc>
      </w:tr>
      <w:tr w:rsidR="0027405F" w:rsidRPr="00A10A37" w:rsidTr="00190A01">
        <w:trPr>
          <w:trHeight w:val="220"/>
        </w:trPr>
        <w:tc>
          <w:tcPr>
            <w:tcW w:w="1074"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color w:val="000000"/>
                <w:sz w:val="19"/>
              </w:rPr>
            </w:pPr>
            <w:r w:rsidRPr="00A10A37">
              <w:rPr>
                <w:rFonts w:eastAsiaTheme="minorEastAsia"/>
                <w:color w:val="000000"/>
                <w:sz w:val="19"/>
              </w:rPr>
              <w:t xml:space="preserve"> 3.5</w:t>
            </w:r>
          </w:p>
        </w:tc>
        <w:tc>
          <w:tcPr>
            <w:tcW w:w="185" w:type="dxa"/>
            <w:tcBorders>
              <w:top w:val="nil"/>
              <w:left w:val="nil"/>
              <w:bottom w:val="nil"/>
              <w:right w:val="nil"/>
            </w:tcBorders>
          </w:tcPr>
          <w:p w:rsidR="0027405F" w:rsidRPr="00A10A37" w:rsidRDefault="0027405F" w:rsidP="00190A01">
            <w:pPr>
              <w:pStyle w:val="TableofFigures"/>
              <w:spacing w:before="0" w:after="100" w:afterAutospacing="1"/>
              <w:rPr>
                <w:rFonts w:eastAsiaTheme="minorEastAsia"/>
                <w:noProof/>
                <w:color w:val="000000"/>
                <w:sz w:val="19"/>
              </w:rPr>
            </w:pPr>
            <w:r w:rsidRPr="00A10A37">
              <w:rPr>
                <w:rFonts w:eastAsiaTheme="minorEastAsia"/>
                <w:color w:val="000000"/>
                <w:sz w:val="19"/>
              </w:rPr>
              <w:t xml:space="preserve"> </w:t>
            </w:r>
          </w:p>
        </w:tc>
        <w:tc>
          <w:tcPr>
            <w:tcW w:w="5588" w:type="dxa"/>
            <w:tcBorders>
              <w:top w:val="nil"/>
              <w:left w:val="nil"/>
              <w:bottom w:val="nil"/>
              <w:right w:val="nil"/>
            </w:tcBorders>
          </w:tcPr>
          <w:p w:rsidR="0027405F" w:rsidRPr="00A10A37" w:rsidRDefault="0027405F" w:rsidP="00190A01">
            <w:pPr>
              <w:pStyle w:val="Tabletext"/>
              <w:spacing w:before="0" w:after="100" w:afterAutospacing="1"/>
              <w:rPr>
                <w:rFonts w:eastAsiaTheme="minorEastAsia"/>
                <w:color w:val="000000"/>
                <w:sz w:val="19"/>
              </w:rPr>
            </w:pPr>
            <w:r w:rsidRPr="00A10A37">
              <w:rPr>
                <w:rFonts w:eastAsiaTheme="minorEastAsia"/>
                <w:color w:val="000000"/>
                <w:sz w:val="19"/>
              </w:rPr>
              <w:t>Net gain/(loss) on financial assets at fair value</w:t>
            </w:r>
          </w:p>
        </w:tc>
        <w:tc>
          <w:tcPr>
            <w:tcW w:w="873"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249" w:type="dxa"/>
            <w:tcBorders>
              <w:top w:val="nil"/>
              <w:left w:val="nil"/>
              <w:bottom w:val="nil"/>
              <w:right w:val="nil"/>
            </w:tcBorders>
          </w:tcPr>
          <w:p w:rsidR="0027405F" w:rsidRPr="00A10A37" w:rsidRDefault="0027405F" w:rsidP="00190A01">
            <w:pPr>
              <w:pStyle w:val="TableofFigures"/>
              <w:rPr>
                <w:rFonts w:cs="Calibri"/>
                <w:noProof/>
                <w:szCs w:val="22"/>
              </w:rPr>
            </w:pPr>
            <w:r w:rsidRPr="00A10A37">
              <w:t>(2.2)</w:t>
            </w:r>
          </w:p>
        </w:tc>
        <w:tc>
          <w:tcPr>
            <w:tcW w:w="1192" w:type="dxa"/>
            <w:tcBorders>
              <w:top w:val="nil"/>
              <w:left w:val="nil"/>
              <w:bottom w:val="nil"/>
              <w:right w:val="nil"/>
            </w:tcBorders>
          </w:tcPr>
          <w:p w:rsidR="0027405F" w:rsidRPr="00A10A37" w:rsidRDefault="0027405F" w:rsidP="00190A01">
            <w:pPr>
              <w:pStyle w:val="TableofFigures"/>
              <w:rPr>
                <w:noProof/>
              </w:rPr>
            </w:pPr>
            <w:r w:rsidRPr="00A10A37">
              <w:t xml:space="preserve"> 1.1</w:t>
            </w:r>
          </w:p>
        </w:tc>
      </w:tr>
      <w:tr w:rsidR="0027405F" w:rsidRPr="00A10A37" w:rsidTr="00190A01">
        <w:trPr>
          <w:trHeight w:val="220"/>
        </w:trPr>
        <w:tc>
          <w:tcPr>
            <w:tcW w:w="1074"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color w:val="000000"/>
                <w:sz w:val="19"/>
              </w:rPr>
            </w:pPr>
            <w:r w:rsidRPr="00A10A37">
              <w:rPr>
                <w:rFonts w:eastAsiaTheme="minorEastAsia"/>
                <w:b/>
                <w:bCs/>
                <w:color w:val="000000"/>
                <w:sz w:val="19"/>
              </w:rPr>
              <w:t>1 462.4</w:t>
            </w:r>
          </w:p>
        </w:tc>
        <w:tc>
          <w:tcPr>
            <w:tcW w:w="185"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single" w:sz="6" w:space="0" w:color="auto"/>
              <w:left w:val="nil"/>
              <w:bottom w:val="single" w:sz="6" w:space="0" w:color="auto"/>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Total other economic flows – other comprehensive income</w:t>
            </w:r>
          </w:p>
        </w:tc>
        <w:tc>
          <w:tcPr>
            <w:tcW w:w="873" w:type="dxa"/>
            <w:gridSpan w:val="2"/>
            <w:tcBorders>
              <w:top w:val="single" w:sz="6" w:space="0" w:color="auto"/>
              <w:left w:val="nil"/>
              <w:bottom w:val="single" w:sz="6" w:space="0" w:color="auto"/>
              <w:right w:val="nil"/>
            </w:tcBorders>
          </w:tcPr>
          <w:p w:rsidR="0027405F" w:rsidRPr="00A10A37" w:rsidRDefault="0027405F" w:rsidP="00190A01">
            <w:pPr>
              <w:pStyle w:val="TableTextCentred"/>
            </w:pPr>
            <w:r w:rsidRPr="00A10A37">
              <w:t xml:space="preserve"> </w:t>
            </w:r>
          </w:p>
        </w:tc>
        <w:tc>
          <w:tcPr>
            <w:tcW w:w="1249" w:type="dxa"/>
            <w:tcBorders>
              <w:top w:val="single" w:sz="6" w:space="0" w:color="auto"/>
              <w:left w:val="nil"/>
              <w:bottom w:val="single" w:sz="6" w:space="0" w:color="auto"/>
              <w:right w:val="nil"/>
            </w:tcBorders>
          </w:tcPr>
          <w:p w:rsidR="0027405F" w:rsidRPr="00A10A37" w:rsidRDefault="0027405F" w:rsidP="00190A01">
            <w:pPr>
              <w:pStyle w:val="TableofFigures"/>
              <w:rPr>
                <w:b/>
                <w:bCs/>
                <w:noProof/>
              </w:rPr>
            </w:pPr>
            <w:r w:rsidRPr="00A10A37">
              <w:rPr>
                <w:b/>
                <w:bCs/>
              </w:rPr>
              <w:t xml:space="preserve"> 154.9</w:t>
            </w:r>
          </w:p>
        </w:tc>
        <w:tc>
          <w:tcPr>
            <w:tcW w:w="1192" w:type="dxa"/>
            <w:tcBorders>
              <w:top w:val="single" w:sz="6" w:space="0" w:color="auto"/>
              <w:left w:val="nil"/>
              <w:bottom w:val="single" w:sz="6" w:space="0" w:color="auto"/>
              <w:right w:val="nil"/>
            </w:tcBorders>
          </w:tcPr>
          <w:p w:rsidR="0027405F" w:rsidRPr="00A10A37" w:rsidRDefault="0027405F" w:rsidP="00190A01">
            <w:pPr>
              <w:pStyle w:val="TableofFigures"/>
              <w:rPr>
                <w:b/>
                <w:bCs/>
                <w:noProof/>
              </w:rPr>
            </w:pPr>
            <w:r w:rsidRPr="00A10A37">
              <w:rPr>
                <w:b/>
                <w:bCs/>
              </w:rPr>
              <w:t>6 611.7</w:t>
            </w:r>
          </w:p>
        </w:tc>
      </w:tr>
      <w:tr w:rsidR="0027405F" w:rsidRPr="00A10A37" w:rsidTr="00190A01">
        <w:trPr>
          <w:trHeight w:val="220"/>
        </w:trPr>
        <w:tc>
          <w:tcPr>
            <w:tcW w:w="1074"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cs="Calibri"/>
                <w:b/>
                <w:bCs/>
                <w:color w:val="000000"/>
                <w:szCs w:val="22"/>
              </w:rPr>
            </w:pPr>
            <w:r w:rsidRPr="00A10A37">
              <w:rPr>
                <w:rFonts w:eastAsiaTheme="minorEastAsia"/>
                <w:b/>
                <w:bCs/>
                <w:color w:val="000000"/>
                <w:sz w:val="19"/>
              </w:rPr>
              <w:t>1 134.0</w:t>
            </w:r>
          </w:p>
        </w:tc>
        <w:tc>
          <w:tcPr>
            <w:tcW w:w="185"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noProof/>
                <w:color w:val="000000"/>
                <w:sz w:val="19"/>
              </w:rPr>
            </w:pPr>
            <w:r w:rsidRPr="00A10A37">
              <w:rPr>
                <w:rFonts w:eastAsiaTheme="minorEastAsia"/>
                <w:color w:val="000000"/>
                <w:sz w:val="19"/>
              </w:rPr>
              <w:t xml:space="preserve"> </w:t>
            </w:r>
          </w:p>
        </w:tc>
        <w:tc>
          <w:tcPr>
            <w:tcW w:w="5588" w:type="dxa"/>
            <w:tcBorders>
              <w:top w:val="single" w:sz="6" w:space="0" w:color="auto"/>
              <w:left w:val="nil"/>
              <w:bottom w:val="single" w:sz="12" w:space="0" w:color="auto"/>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Comprehensive result – total change in net worth</w:t>
            </w:r>
          </w:p>
        </w:tc>
        <w:tc>
          <w:tcPr>
            <w:tcW w:w="873" w:type="dxa"/>
            <w:gridSpan w:val="2"/>
            <w:tcBorders>
              <w:top w:val="single" w:sz="6" w:space="0" w:color="auto"/>
              <w:left w:val="nil"/>
              <w:bottom w:val="single" w:sz="12" w:space="0" w:color="auto"/>
              <w:right w:val="nil"/>
            </w:tcBorders>
          </w:tcPr>
          <w:p w:rsidR="0027405F" w:rsidRPr="00A10A37" w:rsidRDefault="0027405F" w:rsidP="00190A01">
            <w:pPr>
              <w:pStyle w:val="TableTextCentred"/>
            </w:pPr>
            <w:r w:rsidRPr="00A10A37">
              <w:t xml:space="preserve"> </w:t>
            </w:r>
          </w:p>
        </w:tc>
        <w:tc>
          <w:tcPr>
            <w:tcW w:w="1249" w:type="dxa"/>
            <w:tcBorders>
              <w:top w:val="single" w:sz="6" w:space="0" w:color="auto"/>
              <w:left w:val="nil"/>
              <w:bottom w:val="single" w:sz="12" w:space="0" w:color="auto"/>
              <w:right w:val="nil"/>
            </w:tcBorders>
          </w:tcPr>
          <w:p w:rsidR="0027405F" w:rsidRPr="00A10A37" w:rsidRDefault="0027405F" w:rsidP="00190A01">
            <w:pPr>
              <w:pStyle w:val="TableofFigures"/>
              <w:rPr>
                <w:b/>
                <w:bCs/>
                <w:noProof/>
              </w:rPr>
            </w:pPr>
            <w:r w:rsidRPr="00A10A37">
              <w:rPr>
                <w:b/>
                <w:bCs/>
              </w:rPr>
              <w:t xml:space="preserve"> 516.3</w:t>
            </w:r>
          </w:p>
        </w:tc>
        <w:tc>
          <w:tcPr>
            <w:tcW w:w="1192" w:type="dxa"/>
            <w:tcBorders>
              <w:top w:val="single" w:sz="6" w:space="0" w:color="auto"/>
              <w:left w:val="nil"/>
              <w:bottom w:val="single" w:sz="12" w:space="0" w:color="auto"/>
              <w:right w:val="nil"/>
            </w:tcBorders>
          </w:tcPr>
          <w:p w:rsidR="0027405F" w:rsidRPr="00A10A37" w:rsidRDefault="0027405F" w:rsidP="00190A01">
            <w:pPr>
              <w:pStyle w:val="TableofFigures"/>
              <w:rPr>
                <w:b/>
                <w:bCs/>
                <w:noProof/>
              </w:rPr>
            </w:pPr>
            <w:r w:rsidRPr="00A10A37">
              <w:rPr>
                <w:b/>
                <w:bCs/>
              </w:rPr>
              <w:t>7 535.6</w:t>
            </w:r>
          </w:p>
        </w:tc>
      </w:tr>
      <w:tr w:rsidR="0027405F" w:rsidRPr="00A10A37" w:rsidTr="00190A01">
        <w:trPr>
          <w:trHeight w:val="220"/>
        </w:trPr>
        <w:tc>
          <w:tcPr>
            <w:tcW w:w="1074"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color w:val="000000"/>
                <w:sz w:val="19"/>
              </w:rPr>
            </w:pPr>
            <w:r w:rsidRPr="00A10A37">
              <w:rPr>
                <w:rFonts w:eastAsiaTheme="minorEastAsia"/>
                <w:b/>
                <w:bCs/>
                <w:color w:val="0000FF"/>
                <w:sz w:val="19"/>
              </w:rPr>
              <w:t xml:space="preserve"> </w:t>
            </w:r>
          </w:p>
        </w:tc>
        <w:tc>
          <w:tcPr>
            <w:tcW w:w="185"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w:t>
            </w:r>
          </w:p>
        </w:tc>
        <w:tc>
          <w:tcPr>
            <w:tcW w:w="5588" w:type="dxa"/>
            <w:tcBorders>
              <w:top w:val="single" w:sz="6" w:space="0" w:color="auto"/>
              <w:left w:val="nil"/>
              <w:bottom w:val="single" w:sz="12" w:space="0" w:color="auto"/>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FISCAL AGGREGATES</w:t>
            </w:r>
          </w:p>
        </w:tc>
        <w:tc>
          <w:tcPr>
            <w:tcW w:w="873" w:type="dxa"/>
            <w:gridSpan w:val="2"/>
            <w:tcBorders>
              <w:top w:val="single" w:sz="6" w:space="0" w:color="auto"/>
              <w:left w:val="nil"/>
              <w:bottom w:val="single" w:sz="12" w:space="0" w:color="auto"/>
              <w:right w:val="nil"/>
            </w:tcBorders>
          </w:tcPr>
          <w:p w:rsidR="0027405F" w:rsidRPr="00A10A37" w:rsidRDefault="0027405F" w:rsidP="00190A01">
            <w:pPr>
              <w:pStyle w:val="TableTextCentred"/>
            </w:pPr>
            <w:r w:rsidRPr="00A10A37">
              <w:t xml:space="preserve"> </w:t>
            </w:r>
          </w:p>
        </w:tc>
        <w:tc>
          <w:tcPr>
            <w:tcW w:w="1249" w:type="dxa"/>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color w:val="0000FF"/>
              </w:rPr>
              <w:t xml:space="preserve">    </w:t>
            </w:r>
          </w:p>
        </w:tc>
        <w:tc>
          <w:tcPr>
            <w:tcW w:w="1192" w:type="dxa"/>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color w:val="0000FF"/>
              </w:rPr>
              <w:t xml:space="preserve">    </w:t>
            </w:r>
          </w:p>
        </w:tc>
      </w:tr>
      <w:tr w:rsidR="0027405F" w:rsidRPr="00A10A37" w:rsidTr="00190A01">
        <w:trPr>
          <w:trHeight w:val="220"/>
        </w:trPr>
        <w:tc>
          <w:tcPr>
            <w:tcW w:w="1074"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color w:val="000000"/>
                <w:sz w:val="19"/>
              </w:rPr>
            </w:pPr>
            <w:r w:rsidRPr="00A10A37">
              <w:rPr>
                <w:rFonts w:eastAsiaTheme="minorEastAsia"/>
                <w:b/>
                <w:bCs/>
                <w:color w:val="000000"/>
                <w:sz w:val="19"/>
              </w:rPr>
              <w:t>(249.6)</w:t>
            </w:r>
          </w:p>
        </w:tc>
        <w:tc>
          <w:tcPr>
            <w:tcW w:w="185"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color w:val="000000"/>
                <w:sz w:val="19"/>
              </w:rPr>
              <w:t xml:space="preserve"> </w:t>
            </w:r>
          </w:p>
        </w:tc>
        <w:tc>
          <w:tcPr>
            <w:tcW w:w="5588" w:type="dxa"/>
            <w:tcBorders>
              <w:top w:val="single" w:sz="6" w:space="0" w:color="auto"/>
              <w:left w:val="nil"/>
              <w:bottom w:val="single" w:sz="12" w:space="0" w:color="auto"/>
              <w:right w:val="nil"/>
            </w:tcBorders>
          </w:tcPr>
          <w:p w:rsidR="0027405F" w:rsidRPr="00A10A37" w:rsidRDefault="0027405F" w:rsidP="00190A01">
            <w:pPr>
              <w:pStyle w:val="Tabletext"/>
              <w:spacing w:before="0" w:after="0"/>
              <w:rPr>
                <w:rFonts w:eastAsiaTheme="minorEastAsia"/>
                <w:b/>
                <w:bCs/>
                <w:color w:val="000000"/>
                <w:sz w:val="19"/>
              </w:rPr>
            </w:pPr>
            <w:r w:rsidRPr="00A10A37">
              <w:rPr>
                <w:rFonts w:eastAsiaTheme="minorEastAsia"/>
                <w:b/>
                <w:bCs/>
                <w:color w:val="000000"/>
                <w:sz w:val="19"/>
              </w:rPr>
              <w:t>Net operating balance</w:t>
            </w:r>
          </w:p>
        </w:tc>
        <w:tc>
          <w:tcPr>
            <w:tcW w:w="873" w:type="dxa"/>
            <w:gridSpan w:val="2"/>
            <w:tcBorders>
              <w:top w:val="single" w:sz="6" w:space="0" w:color="auto"/>
              <w:left w:val="nil"/>
              <w:bottom w:val="single" w:sz="12" w:space="0" w:color="auto"/>
              <w:right w:val="nil"/>
            </w:tcBorders>
          </w:tcPr>
          <w:p w:rsidR="0027405F" w:rsidRPr="00A10A37" w:rsidRDefault="0027405F" w:rsidP="00190A01">
            <w:pPr>
              <w:pStyle w:val="TableTextCentred"/>
            </w:pPr>
            <w:r w:rsidRPr="00A10A37">
              <w:t xml:space="preserve"> </w:t>
            </w:r>
          </w:p>
        </w:tc>
        <w:tc>
          <w:tcPr>
            <w:tcW w:w="1249" w:type="dxa"/>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 xml:space="preserve"> 427.2</w:t>
            </w:r>
          </w:p>
        </w:tc>
        <w:tc>
          <w:tcPr>
            <w:tcW w:w="1192" w:type="dxa"/>
            <w:tcBorders>
              <w:top w:val="single" w:sz="6" w:space="0" w:color="auto"/>
              <w:left w:val="nil"/>
              <w:bottom w:val="single" w:sz="12" w:space="0" w:color="auto"/>
              <w:right w:val="nil"/>
            </w:tcBorders>
          </w:tcPr>
          <w:p w:rsidR="0027405F" w:rsidRPr="00A10A37" w:rsidRDefault="0027405F" w:rsidP="00190A01">
            <w:pPr>
              <w:pStyle w:val="TableofFigures"/>
              <w:rPr>
                <w:b/>
                <w:bCs/>
              </w:rPr>
            </w:pPr>
            <w:r w:rsidRPr="00A10A37">
              <w:rPr>
                <w:b/>
                <w:bCs/>
              </w:rPr>
              <w:t>1 141.8</w:t>
            </w:r>
          </w:p>
        </w:tc>
      </w:tr>
      <w:tr w:rsidR="0027405F" w:rsidRPr="00A10A37" w:rsidTr="00190A01">
        <w:trPr>
          <w:trHeight w:val="220"/>
        </w:trPr>
        <w:tc>
          <w:tcPr>
            <w:tcW w:w="1074" w:type="dxa"/>
            <w:tcBorders>
              <w:top w:val="single" w:sz="12" w:space="0" w:color="auto"/>
              <w:left w:val="nil"/>
              <w:bottom w:val="single" w:sz="4" w:space="0" w:color="auto"/>
              <w:right w:val="nil"/>
            </w:tcBorders>
          </w:tcPr>
          <w:p w:rsidR="0027405F" w:rsidRPr="00A10A37" w:rsidRDefault="0027405F" w:rsidP="00190A01">
            <w:pPr>
              <w:pStyle w:val="TableofFigures"/>
              <w:spacing w:before="0" w:after="0"/>
              <w:rPr>
                <w:rFonts w:eastAsiaTheme="minorEastAsia"/>
                <w:b/>
                <w:bCs/>
                <w:color w:val="0000FF"/>
                <w:sz w:val="19"/>
              </w:rPr>
            </w:pPr>
            <w:r w:rsidRPr="00A10A37">
              <w:rPr>
                <w:rFonts w:eastAsiaTheme="minorEastAsia"/>
                <w:color w:val="000000"/>
                <w:sz w:val="19"/>
              </w:rPr>
              <w:t>(769.0)</w:t>
            </w:r>
          </w:p>
        </w:tc>
        <w:tc>
          <w:tcPr>
            <w:tcW w:w="185" w:type="dxa"/>
            <w:tcBorders>
              <w:top w:val="single" w:sz="12" w:space="0" w:color="auto"/>
              <w:left w:val="nil"/>
              <w:bottom w:val="single" w:sz="4" w:space="0" w:color="auto"/>
              <w:right w:val="nil"/>
            </w:tcBorders>
          </w:tcPr>
          <w:p w:rsidR="0027405F" w:rsidRPr="00A10A37" w:rsidRDefault="0027405F" w:rsidP="00190A01">
            <w:pPr>
              <w:pStyle w:val="TableofFigures"/>
              <w:spacing w:before="0" w:after="0"/>
              <w:rPr>
                <w:rFonts w:eastAsiaTheme="minorEastAsia"/>
                <w:b/>
                <w:bCs/>
                <w:noProof/>
                <w:color w:val="0000FF"/>
                <w:sz w:val="19"/>
              </w:rPr>
            </w:pPr>
            <w:r w:rsidRPr="00A10A37">
              <w:rPr>
                <w:rFonts w:eastAsiaTheme="minorEastAsia"/>
                <w:color w:val="000000"/>
                <w:sz w:val="19"/>
              </w:rPr>
              <w:t xml:space="preserve"> </w:t>
            </w:r>
          </w:p>
        </w:tc>
        <w:tc>
          <w:tcPr>
            <w:tcW w:w="5588" w:type="dxa"/>
            <w:tcBorders>
              <w:top w:val="single" w:sz="12" w:space="0" w:color="auto"/>
              <w:left w:val="nil"/>
              <w:bottom w:val="single" w:sz="4" w:space="0" w:color="auto"/>
              <w:right w:val="nil"/>
            </w:tcBorders>
          </w:tcPr>
          <w:p w:rsidR="0027405F" w:rsidRPr="00A10A37" w:rsidRDefault="0027405F" w:rsidP="00190A01">
            <w:pPr>
              <w:pStyle w:val="Tabletext"/>
              <w:spacing w:before="0" w:after="0"/>
              <w:rPr>
                <w:rFonts w:eastAsiaTheme="minorEastAsia" w:cs="Calibri"/>
                <w:b/>
                <w:bCs/>
                <w:szCs w:val="22"/>
              </w:rPr>
            </w:pPr>
            <w:r w:rsidRPr="00A10A37">
              <w:rPr>
                <w:rFonts w:eastAsiaTheme="minorEastAsia"/>
                <w:sz w:val="19"/>
              </w:rPr>
              <w:t>Less: Net acquisition of non</w:t>
            </w:r>
            <w:r w:rsidRPr="00A10A37">
              <w:rPr>
                <w:rFonts w:eastAsiaTheme="minorEastAsia"/>
                <w:sz w:val="19"/>
              </w:rPr>
              <w:noBreakHyphen/>
              <w:t>financial assets from transactions</w:t>
            </w:r>
          </w:p>
        </w:tc>
        <w:tc>
          <w:tcPr>
            <w:tcW w:w="873" w:type="dxa"/>
            <w:gridSpan w:val="2"/>
            <w:tcBorders>
              <w:top w:val="single" w:sz="12" w:space="0" w:color="auto"/>
              <w:left w:val="nil"/>
              <w:bottom w:val="single" w:sz="4" w:space="0" w:color="auto"/>
              <w:right w:val="nil"/>
            </w:tcBorders>
          </w:tcPr>
          <w:p w:rsidR="0027405F" w:rsidRPr="00A10A37" w:rsidRDefault="0027405F" w:rsidP="00190A01">
            <w:pPr>
              <w:pStyle w:val="TableTextCentred"/>
            </w:pPr>
            <w:r w:rsidRPr="00A10A37">
              <w:t>12</w:t>
            </w:r>
          </w:p>
        </w:tc>
        <w:tc>
          <w:tcPr>
            <w:tcW w:w="1249" w:type="dxa"/>
            <w:tcBorders>
              <w:top w:val="single" w:sz="12" w:space="0" w:color="auto"/>
              <w:left w:val="nil"/>
              <w:bottom w:val="single" w:sz="4" w:space="0" w:color="auto"/>
              <w:right w:val="nil"/>
            </w:tcBorders>
          </w:tcPr>
          <w:p w:rsidR="0027405F" w:rsidRPr="00A10A37" w:rsidRDefault="0027405F" w:rsidP="00190A01">
            <w:pPr>
              <w:pStyle w:val="TableofFigures"/>
              <w:rPr>
                <w:b/>
                <w:bCs/>
                <w:noProof/>
                <w:color w:val="0000FF"/>
              </w:rPr>
            </w:pPr>
            <w:r w:rsidRPr="00A10A37">
              <w:t xml:space="preserve"> 96.3</w:t>
            </w:r>
          </w:p>
        </w:tc>
        <w:tc>
          <w:tcPr>
            <w:tcW w:w="1192" w:type="dxa"/>
            <w:tcBorders>
              <w:top w:val="single" w:sz="12" w:space="0" w:color="auto"/>
              <w:left w:val="nil"/>
              <w:bottom w:val="single" w:sz="4" w:space="0" w:color="auto"/>
              <w:right w:val="nil"/>
            </w:tcBorders>
          </w:tcPr>
          <w:p w:rsidR="0027405F" w:rsidRPr="00A10A37" w:rsidRDefault="0027405F" w:rsidP="00190A01">
            <w:pPr>
              <w:pStyle w:val="TableofFigures"/>
              <w:rPr>
                <w:b/>
                <w:bCs/>
                <w:noProof/>
                <w:color w:val="0000FF"/>
              </w:rPr>
            </w:pPr>
            <w:r w:rsidRPr="00A10A37">
              <w:t xml:space="preserve"> 552.1</w:t>
            </w:r>
          </w:p>
        </w:tc>
      </w:tr>
      <w:tr w:rsidR="0027405F" w:rsidRPr="00A10A37" w:rsidTr="00190A01">
        <w:trPr>
          <w:trHeight w:val="220"/>
        </w:trPr>
        <w:tc>
          <w:tcPr>
            <w:tcW w:w="1074" w:type="dxa"/>
            <w:tcBorders>
              <w:top w:val="single" w:sz="4"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b/>
                <w:bCs/>
                <w:color w:val="000000"/>
                <w:sz w:val="19"/>
              </w:rPr>
              <w:t xml:space="preserve"> 519.3</w:t>
            </w:r>
          </w:p>
        </w:tc>
        <w:tc>
          <w:tcPr>
            <w:tcW w:w="185" w:type="dxa"/>
            <w:tcBorders>
              <w:top w:val="single" w:sz="4"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color w:val="000000"/>
                <w:sz w:val="19"/>
              </w:rPr>
            </w:pPr>
            <w:r w:rsidRPr="00A10A37">
              <w:rPr>
                <w:rFonts w:eastAsiaTheme="minorEastAsia"/>
                <w:b/>
                <w:bCs/>
                <w:color w:val="000000"/>
                <w:sz w:val="19"/>
              </w:rPr>
              <w:t xml:space="preserve"> </w:t>
            </w:r>
          </w:p>
        </w:tc>
        <w:tc>
          <w:tcPr>
            <w:tcW w:w="5588" w:type="dxa"/>
            <w:tcBorders>
              <w:top w:val="single" w:sz="4" w:space="0" w:color="auto"/>
              <w:left w:val="nil"/>
              <w:bottom w:val="single" w:sz="12" w:space="0" w:color="auto"/>
              <w:right w:val="nil"/>
            </w:tcBorders>
          </w:tcPr>
          <w:p w:rsidR="0027405F" w:rsidRPr="00A10A37" w:rsidRDefault="0027405F" w:rsidP="00190A01">
            <w:pPr>
              <w:pStyle w:val="Tabletext"/>
              <w:spacing w:before="0" w:after="0"/>
              <w:rPr>
                <w:rFonts w:eastAsiaTheme="minorEastAsia"/>
                <w:color w:val="000000"/>
                <w:sz w:val="19"/>
              </w:rPr>
            </w:pPr>
            <w:r w:rsidRPr="00A10A37">
              <w:rPr>
                <w:rFonts w:eastAsiaTheme="minorEastAsia"/>
                <w:b/>
                <w:bCs/>
                <w:color w:val="000000"/>
                <w:sz w:val="19"/>
              </w:rPr>
              <w:t>Net lending/(borrowing)</w:t>
            </w:r>
          </w:p>
        </w:tc>
        <w:tc>
          <w:tcPr>
            <w:tcW w:w="873" w:type="dxa"/>
            <w:gridSpan w:val="2"/>
            <w:tcBorders>
              <w:top w:val="single" w:sz="4" w:space="0" w:color="auto"/>
              <w:left w:val="nil"/>
              <w:bottom w:val="single" w:sz="12" w:space="0" w:color="auto"/>
              <w:right w:val="nil"/>
            </w:tcBorders>
          </w:tcPr>
          <w:p w:rsidR="0027405F" w:rsidRPr="00A10A37" w:rsidRDefault="0027405F" w:rsidP="00190A01">
            <w:pPr>
              <w:pStyle w:val="TableTextCentred"/>
            </w:pPr>
            <w:r w:rsidRPr="00A10A37">
              <w:t xml:space="preserve"> </w:t>
            </w:r>
          </w:p>
        </w:tc>
        <w:tc>
          <w:tcPr>
            <w:tcW w:w="1249" w:type="dxa"/>
            <w:tcBorders>
              <w:top w:val="single" w:sz="4" w:space="0" w:color="auto"/>
              <w:left w:val="nil"/>
              <w:bottom w:val="single" w:sz="12" w:space="0" w:color="auto"/>
              <w:right w:val="nil"/>
            </w:tcBorders>
          </w:tcPr>
          <w:p w:rsidR="0027405F" w:rsidRPr="00A10A37" w:rsidRDefault="0027405F" w:rsidP="00190A01">
            <w:pPr>
              <w:pStyle w:val="TableofFigures"/>
            </w:pPr>
            <w:r w:rsidRPr="00A10A37">
              <w:rPr>
                <w:b/>
                <w:bCs/>
              </w:rPr>
              <w:t xml:space="preserve"> 330.9</w:t>
            </w:r>
          </w:p>
        </w:tc>
        <w:tc>
          <w:tcPr>
            <w:tcW w:w="1192" w:type="dxa"/>
            <w:tcBorders>
              <w:top w:val="single" w:sz="4" w:space="0" w:color="auto"/>
              <w:left w:val="nil"/>
              <w:bottom w:val="single" w:sz="12" w:space="0" w:color="auto"/>
              <w:right w:val="nil"/>
            </w:tcBorders>
          </w:tcPr>
          <w:p w:rsidR="0027405F" w:rsidRPr="00A10A37" w:rsidRDefault="0027405F" w:rsidP="00190A01">
            <w:pPr>
              <w:pStyle w:val="TableofFigures"/>
            </w:pPr>
            <w:r w:rsidRPr="00A10A37">
              <w:rPr>
                <w:b/>
                <w:bCs/>
              </w:rPr>
              <w:t xml:space="preserve"> 589.7</w:t>
            </w:r>
          </w:p>
        </w:tc>
      </w:tr>
    </w:tbl>
    <w:p w:rsidR="0027405F" w:rsidRPr="00A10A37" w:rsidRDefault="0027405F" w:rsidP="0027405F">
      <w:pPr>
        <w:pStyle w:val="Source"/>
      </w:pPr>
      <w:r w:rsidRPr="00A10A37">
        <w:t>The accompanying notes form part of these financial statements.</w:t>
      </w:r>
    </w:p>
    <w:p w:rsidR="0027405F" w:rsidRPr="00A10A37" w:rsidRDefault="0027405F" w:rsidP="0027405F">
      <w:pPr>
        <w:pStyle w:val="Notes"/>
      </w:pPr>
      <w:r w:rsidRPr="00A10A37">
        <w:t>Note:</w:t>
      </w:r>
    </w:p>
    <w:p w:rsidR="0027405F" w:rsidRPr="00A10A37" w:rsidRDefault="0027405F" w:rsidP="0027405F">
      <w:pPr>
        <w:pStyle w:val="Notes"/>
      </w:pPr>
      <w:r w:rsidRPr="00A10A37">
        <w:t>(a)</w:t>
      </w:r>
      <w:r w:rsidRPr="00A10A37">
        <w:tab/>
        <w:t>September 2013</w:t>
      </w:r>
      <w:r w:rsidRPr="00A10A37">
        <w:noBreakHyphen/>
        <w:t>14 comparative figures have been restated reflecting updates disclosed in the 2013</w:t>
      </w:r>
      <w:r w:rsidRPr="00A10A37">
        <w:noBreakHyphen/>
        <w:t>14 Financial Report.</w:t>
      </w:r>
    </w:p>
    <w:p w:rsidR="0027405F" w:rsidRPr="00A10A37" w:rsidRDefault="0027405F" w:rsidP="0027405F">
      <w:pPr>
        <w:pStyle w:val="Heading3"/>
      </w:pPr>
      <w:r w:rsidRPr="00A10A37">
        <w:t>Consolidated balance sheet as at 30 September</w:t>
      </w:r>
      <w:r w:rsidRPr="00A10A37" w:rsidDel="00E2120C">
        <w:t xml:space="preserve"> </w:t>
      </w:r>
    </w:p>
    <w:p w:rsidR="0027405F" w:rsidRPr="00A10A37" w:rsidRDefault="0027405F" w:rsidP="0027405F">
      <w:pPr>
        <w:pStyle w:val="million"/>
      </w:pPr>
      <w:r w:rsidRPr="00A10A37">
        <w:t>($ million)</w:t>
      </w:r>
    </w:p>
    <w:tbl>
      <w:tblPr>
        <w:tblW w:w="10184" w:type="dxa"/>
        <w:tblInd w:w="29" w:type="dxa"/>
        <w:tblLayout w:type="fixed"/>
        <w:tblCellMar>
          <w:left w:w="43" w:type="dxa"/>
          <w:right w:w="43" w:type="dxa"/>
        </w:tblCellMar>
        <w:tblLook w:val="0000" w:firstRow="0" w:lastRow="0" w:firstColumn="0" w:lastColumn="0" w:noHBand="0" w:noVBand="0"/>
      </w:tblPr>
      <w:tblGrid>
        <w:gridCol w:w="1004"/>
        <w:gridCol w:w="108"/>
        <w:gridCol w:w="4770"/>
        <w:gridCol w:w="1075"/>
        <w:gridCol w:w="1076"/>
        <w:gridCol w:w="1075"/>
        <w:gridCol w:w="1076"/>
      </w:tblGrid>
      <w:tr w:rsidR="0027405F" w:rsidRPr="00A10A37" w:rsidTr="00190A01">
        <w:tc>
          <w:tcPr>
            <w:tcW w:w="1004" w:type="dxa"/>
            <w:tcBorders>
              <w:left w:val="single" w:sz="6" w:space="0" w:color="auto"/>
              <w:bottom w:val="single" w:sz="6" w:space="0" w:color="auto"/>
              <w:right w:val="nil"/>
            </w:tcBorders>
            <w:shd w:val="solid" w:color="000000" w:fill="auto"/>
          </w:tcPr>
          <w:bookmarkEnd w:id="667"/>
          <w:p w:rsidR="0027405F" w:rsidRPr="00A10A37" w:rsidRDefault="0027405F" w:rsidP="00190A01">
            <w:pPr>
              <w:pStyle w:val="Tabletextheading"/>
              <w:rPr>
                <w:rFonts w:eastAsiaTheme="minorEastAsia" w:cs="Calibri"/>
                <w:color w:val="FFFFFF"/>
                <w:szCs w:val="22"/>
              </w:rPr>
            </w:pPr>
            <w:r w:rsidRPr="00A10A37">
              <w:t>2013</w:t>
            </w:r>
            <w:r w:rsidRPr="00A10A37">
              <w:noBreakHyphen/>
              <w:t>14</w:t>
            </w:r>
          </w:p>
          <w:p w:rsidR="0027405F" w:rsidRPr="00A10A37" w:rsidRDefault="0027405F" w:rsidP="00190A01">
            <w:pPr>
              <w:pStyle w:val="Tabletextheading"/>
              <w:rPr>
                <w:rFonts w:eastAsiaTheme="minorEastAsia" w:cs="Calibri"/>
                <w:iCs w:val="0"/>
                <w:color w:val="FFFFFF"/>
                <w:szCs w:val="22"/>
              </w:rPr>
            </w:pPr>
            <w:r w:rsidRPr="00A10A37">
              <w:t xml:space="preserve">Actual </w:t>
            </w:r>
          </w:p>
          <w:p w:rsidR="0027405F" w:rsidRPr="00A10A37" w:rsidRDefault="0027405F" w:rsidP="00C540DF">
            <w:pPr>
              <w:pStyle w:val="Tabletextheading"/>
              <w:rPr>
                <w:rFonts w:eastAsiaTheme="minorEastAsia" w:cs="Calibri"/>
                <w:iCs w:val="0"/>
                <w:color w:val="FFFFFF"/>
                <w:szCs w:val="22"/>
                <w:vertAlign w:val="superscript"/>
              </w:rPr>
            </w:pPr>
            <w:r w:rsidRPr="00A10A37">
              <w:t>30 Sep</w:t>
            </w:r>
            <w:r w:rsidRPr="00A10A37">
              <w:rPr>
                <w:rFonts w:eastAsiaTheme="minorEastAsia" w:cs="Calibri"/>
                <w:color w:val="FFFFFF"/>
                <w:szCs w:val="22"/>
              </w:rPr>
              <w:t xml:space="preserve"> </w:t>
            </w:r>
            <w:r w:rsidRPr="00A10A37">
              <w:rPr>
                <w:rFonts w:eastAsiaTheme="minorEastAsia" w:cs="Calibri"/>
                <w:color w:val="FFFFFF"/>
                <w:szCs w:val="22"/>
                <w:vertAlign w:val="superscript"/>
              </w:rPr>
              <w:t>(a)</w:t>
            </w:r>
          </w:p>
        </w:tc>
        <w:tc>
          <w:tcPr>
            <w:tcW w:w="108" w:type="dxa"/>
            <w:tcBorders>
              <w:left w:val="nil"/>
              <w:bottom w:val="single" w:sz="6" w:space="0" w:color="auto"/>
              <w:right w:val="nil"/>
            </w:tcBorders>
            <w:shd w:val="solid" w:color="000000" w:fill="auto"/>
          </w:tcPr>
          <w:p w:rsidR="0027405F" w:rsidRPr="00A10A37" w:rsidRDefault="0027405F" w:rsidP="00190A01">
            <w:pPr>
              <w:pStyle w:val="Tabletextheading"/>
              <w:rPr>
                <w:rFonts w:eastAsiaTheme="minorEastAsia"/>
                <w:sz w:val="19"/>
                <w:szCs w:val="19"/>
              </w:rPr>
            </w:pPr>
            <w:r w:rsidRPr="00A10A37">
              <w:rPr>
                <w:rFonts w:eastAsiaTheme="minorEastAsia"/>
                <w:sz w:val="19"/>
                <w:szCs w:val="19"/>
              </w:rPr>
              <w:t xml:space="preserve"> </w:t>
            </w:r>
          </w:p>
        </w:tc>
        <w:tc>
          <w:tcPr>
            <w:tcW w:w="4770" w:type="dxa"/>
            <w:tcBorders>
              <w:left w:val="nil"/>
              <w:bottom w:val="single" w:sz="6" w:space="0" w:color="auto"/>
              <w:right w:val="nil"/>
            </w:tcBorders>
            <w:shd w:val="solid" w:color="000000" w:fill="auto"/>
          </w:tcPr>
          <w:p w:rsidR="0027405F" w:rsidRPr="00A10A37" w:rsidRDefault="0027405F" w:rsidP="00190A01">
            <w:pPr>
              <w:pStyle w:val="Tabletextheading"/>
              <w:rPr>
                <w:rFonts w:eastAsiaTheme="minorEastAsia"/>
                <w:sz w:val="19"/>
                <w:szCs w:val="19"/>
              </w:rPr>
            </w:pPr>
            <w:r w:rsidRPr="00A10A37">
              <w:rPr>
                <w:rFonts w:eastAsiaTheme="minorEastAsia"/>
                <w:sz w:val="19"/>
                <w:szCs w:val="19"/>
              </w:rPr>
              <w:t xml:space="preserve"> </w:t>
            </w:r>
          </w:p>
        </w:tc>
        <w:tc>
          <w:tcPr>
            <w:tcW w:w="1075" w:type="dxa"/>
            <w:tcBorders>
              <w:left w:val="nil"/>
              <w:bottom w:val="single" w:sz="6" w:space="0" w:color="auto"/>
              <w:right w:val="nil"/>
            </w:tcBorders>
            <w:shd w:val="solid" w:color="000000" w:fill="auto"/>
          </w:tcPr>
          <w:p w:rsidR="0027405F" w:rsidRPr="00A10A37" w:rsidRDefault="0027405F" w:rsidP="00190A01">
            <w:pPr>
              <w:pStyle w:val="TabletextheadingCentred"/>
            </w:pPr>
            <w:r w:rsidRPr="00A10A37">
              <w:br/>
            </w:r>
          </w:p>
          <w:p w:rsidR="0027405F" w:rsidRPr="00A10A37" w:rsidRDefault="0027405F" w:rsidP="00190A01">
            <w:pPr>
              <w:pStyle w:val="TabletextheadingCentred"/>
              <w:rPr>
                <w:color w:val="FFFFFF"/>
                <w:szCs w:val="22"/>
              </w:rPr>
            </w:pPr>
            <w:r w:rsidRPr="00A10A37">
              <w:rPr>
                <w:noProof/>
              </w:rPr>
              <w:t>Notes</w:t>
            </w:r>
          </w:p>
        </w:tc>
        <w:tc>
          <w:tcPr>
            <w:tcW w:w="1076" w:type="dxa"/>
            <w:tcBorders>
              <w:left w:val="nil"/>
              <w:bottom w:val="single" w:sz="6" w:space="0" w:color="auto"/>
              <w:right w:val="nil"/>
            </w:tcBorders>
            <w:shd w:val="solid" w:color="000000" w:fill="auto"/>
          </w:tcPr>
          <w:p w:rsidR="0027405F" w:rsidRPr="00A10A37" w:rsidRDefault="0027405F" w:rsidP="00190A01">
            <w:pPr>
              <w:pStyle w:val="Tabletextheading"/>
            </w:pPr>
            <w:r w:rsidRPr="00A10A37">
              <w:br/>
              <w:t>Opening</w:t>
            </w:r>
          </w:p>
          <w:p w:rsidR="0027405F" w:rsidRPr="00A10A37" w:rsidRDefault="0027405F" w:rsidP="00190A01">
            <w:pPr>
              <w:pStyle w:val="Tabletextheading"/>
            </w:pPr>
            <w:r w:rsidRPr="00A10A37">
              <w:t>1 Jul</w:t>
            </w:r>
          </w:p>
        </w:tc>
        <w:tc>
          <w:tcPr>
            <w:tcW w:w="1075" w:type="dxa"/>
            <w:tcBorders>
              <w:left w:val="nil"/>
              <w:bottom w:val="single" w:sz="6" w:space="0" w:color="auto"/>
              <w:right w:val="nil"/>
            </w:tcBorders>
            <w:shd w:val="solid" w:color="000000" w:fill="auto"/>
          </w:tcPr>
          <w:p w:rsidR="0027405F" w:rsidRPr="00A10A37" w:rsidRDefault="0027405F" w:rsidP="00190A01">
            <w:pPr>
              <w:pStyle w:val="Tabletextheading"/>
            </w:pPr>
            <w:r w:rsidRPr="00A10A37">
              <w:t>2014</w:t>
            </w:r>
            <w:r w:rsidRPr="00A10A37">
              <w:noBreakHyphen/>
              <w:t>15</w:t>
            </w:r>
            <w:r w:rsidRPr="00A10A37">
              <w:br/>
              <w:t xml:space="preserve">Actual </w:t>
            </w:r>
          </w:p>
          <w:p w:rsidR="0027405F" w:rsidRPr="00A10A37" w:rsidRDefault="0027405F" w:rsidP="00C540DF">
            <w:pPr>
              <w:pStyle w:val="Tabletextheading"/>
            </w:pPr>
            <w:r w:rsidRPr="00A10A37">
              <w:t>30 Sep</w:t>
            </w:r>
          </w:p>
        </w:tc>
        <w:tc>
          <w:tcPr>
            <w:tcW w:w="1076" w:type="dxa"/>
            <w:tcBorders>
              <w:left w:val="nil"/>
              <w:bottom w:val="single" w:sz="6" w:space="0" w:color="auto"/>
              <w:right w:val="single" w:sz="6" w:space="0" w:color="auto"/>
            </w:tcBorders>
            <w:shd w:val="solid" w:color="000000" w:fill="auto"/>
          </w:tcPr>
          <w:p w:rsidR="0027405F" w:rsidRPr="00A10A37" w:rsidRDefault="0027405F" w:rsidP="00190A01">
            <w:pPr>
              <w:pStyle w:val="Tabletextheading"/>
            </w:pPr>
            <w:r w:rsidRPr="00A10A37">
              <w:t>Revised budget</w:t>
            </w:r>
          </w:p>
          <w:p w:rsidR="0027405F" w:rsidRPr="00A10A37" w:rsidRDefault="0027405F" w:rsidP="00190A01">
            <w:pPr>
              <w:pStyle w:val="Tabletextheading"/>
            </w:pPr>
            <w:r w:rsidRPr="00A10A37">
              <w:t xml:space="preserve">30 Jun </w:t>
            </w:r>
            <w:r w:rsidRPr="00A10A37">
              <w:rPr>
                <w:vertAlign w:val="superscript"/>
              </w:rPr>
              <w:t>(b)</w:t>
            </w:r>
          </w:p>
        </w:tc>
      </w:tr>
      <w:tr w:rsidR="0027405F" w:rsidRPr="00A10A37" w:rsidTr="00190A01">
        <w:tc>
          <w:tcPr>
            <w:tcW w:w="1004" w:type="dxa"/>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w:t>
            </w:r>
          </w:p>
        </w:tc>
        <w:tc>
          <w:tcPr>
            <w:tcW w:w="108" w:type="dxa"/>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single" w:sz="6" w:space="0" w:color="auto"/>
              <w:left w:val="nil"/>
              <w:bottom w:val="nil"/>
              <w:right w:val="nil"/>
            </w:tcBorders>
          </w:tcPr>
          <w:p w:rsidR="0027405F" w:rsidRPr="00A10A37" w:rsidRDefault="0027405F" w:rsidP="00190A01">
            <w:pPr>
              <w:pStyle w:val="Tabletext"/>
              <w:spacing w:before="0" w:after="0"/>
              <w:rPr>
                <w:rFonts w:eastAsiaTheme="minorEastAsia"/>
                <w:b/>
                <w:bCs/>
                <w:sz w:val="19"/>
                <w:szCs w:val="19"/>
              </w:rPr>
            </w:pPr>
            <w:r w:rsidRPr="00A10A37">
              <w:rPr>
                <w:rFonts w:eastAsiaTheme="minorEastAsia"/>
                <w:b/>
                <w:bCs/>
                <w:sz w:val="19"/>
                <w:szCs w:val="19"/>
              </w:rPr>
              <w:t>Assets</w:t>
            </w:r>
          </w:p>
        </w:tc>
        <w:tc>
          <w:tcPr>
            <w:tcW w:w="1075" w:type="dxa"/>
            <w:tcBorders>
              <w:top w:val="single" w:sz="6" w:space="0" w:color="auto"/>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1075" w:type="dxa"/>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w:t>
            </w:r>
          </w:p>
        </w:tc>
        <w:tc>
          <w:tcPr>
            <w:tcW w:w="1076" w:type="dxa"/>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b/>
                <w:bCs/>
                <w:sz w:val="19"/>
                <w:szCs w:val="19"/>
              </w:rPr>
            </w:pPr>
            <w:r w:rsidRPr="00A10A37">
              <w:rPr>
                <w:rFonts w:eastAsiaTheme="minorEastAsia"/>
                <w:b/>
                <w:bCs/>
                <w:sz w:val="19"/>
                <w:szCs w:val="19"/>
              </w:rPr>
              <w:t>Financial asset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3 286.6</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Cash and deposit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4 500.9</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4 095.4</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4 662.6</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4 644.1</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Advances paid</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4 586.9</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4 575.9</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4 563.8</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4 954.7</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Receivable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11</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4 940.6</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5 168.6</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5 055.3</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3 672.7</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Investments, loans and placement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3 117.6</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3 158.2</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3 102.1</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49.4</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 xml:space="preserve">Investments accounted for using equity method </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44.1</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44.1</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44.1</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70 277.0</w:t>
            </w:r>
          </w:p>
        </w:tc>
        <w:tc>
          <w:tcPr>
            <w:tcW w:w="108" w:type="dxa"/>
            <w:tcBorders>
              <w:top w:val="nil"/>
              <w:left w:val="nil"/>
              <w:bottom w:val="single" w:sz="6"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single" w:sz="6" w:space="0" w:color="auto"/>
              <w:right w:val="nil"/>
            </w:tcBorders>
          </w:tcPr>
          <w:p w:rsidR="0027405F" w:rsidRPr="00A10A37" w:rsidRDefault="0027405F" w:rsidP="00190A01">
            <w:pPr>
              <w:pStyle w:val="Tabletext"/>
              <w:spacing w:before="0" w:after="0"/>
              <w:rPr>
                <w:rFonts w:eastAsiaTheme="minorEastAsia" w:cs="Calibri"/>
                <w:color w:val="000000"/>
                <w:sz w:val="19"/>
                <w:szCs w:val="22"/>
                <w:vertAlign w:val="superscript"/>
              </w:rPr>
            </w:pPr>
            <w:r w:rsidRPr="00A10A37">
              <w:rPr>
                <w:rFonts w:eastAsiaTheme="minorEastAsia"/>
                <w:sz w:val="19"/>
                <w:szCs w:val="19"/>
              </w:rPr>
              <w:t>Investments in other sector entities</w:t>
            </w:r>
          </w:p>
        </w:tc>
        <w:tc>
          <w:tcPr>
            <w:tcW w:w="1075" w:type="dxa"/>
            <w:tcBorders>
              <w:top w:val="nil"/>
              <w:left w:val="nil"/>
              <w:bottom w:val="single" w:sz="6"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75 869.2</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75 875.3</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79 516.6</w:t>
            </w:r>
          </w:p>
        </w:tc>
      </w:tr>
      <w:tr w:rsidR="0027405F" w:rsidRPr="00A10A37" w:rsidTr="00190A01">
        <w:tc>
          <w:tcPr>
            <w:tcW w:w="1004"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color w:val="000000"/>
                <w:sz w:val="19"/>
                <w:szCs w:val="19"/>
              </w:rPr>
            </w:pPr>
            <w:r w:rsidRPr="00A10A37">
              <w:rPr>
                <w:rFonts w:eastAsiaTheme="minorEastAsia"/>
                <w:b/>
                <w:bCs/>
                <w:color w:val="000000"/>
                <w:sz w:val="19"/>
                <w:szCs w:val="19"/>
              </w:rPr>
              <w:t>86 884.5</w:t>
            </w:r>
          </w:p>
        </w:tc>
        <w:tc>
          <w:tcPr>
            <w:tcW w:w="108"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single" w:sz="6" w:space="0" w:color="auto"/>
              <w:left w:val="nil"/>
              <w:bottom w:val="single" w:sz="6" w:space="0" w:color="auto"/>
              <w:right w:val="nil"/>
            </w:tcBorders>
          </w:tcPr>
          <w:p w:rsidR="0027405F" w:rsidRPr="00A10A37" w:rsidRDefault="0027405F" w:rsidP="00190A01">
            <w:pPr>
              <w:pStyle w:val="Tabletext"/>
              <w:spacing w:before="0" w:after="0"/>
              <w:rPr>
                <w:rFonts w:eastAsiaTheme="minorEastAsia"/>
                <w:b/>
                <w:bCs/>
                <w:sz w:val="19"/>
                <w:szCs w:val="19"/>
              </w:rPr>
            </w:pPr>
            <w:r w:rsidRPr="00A10A37">
              <w:rPr>
                <w:rFonts w:eastAsiaTheme="minorEastAsia"/>
                <w:b/>
                <w:bCs/>
                <w:sz w:val="19"/>
                <w:szCs w:val="19"/>
              </w:rPr>
              <w:t>Total financial assets</w:t>
            </w:r>
          </w:p>
        </w:tc>
        <w:tc>
          <w:tcPr>
            <w:tcW w:w="1075" w:type="dxa"/>
            <w:tcBorders>
              <w:top w:val="single" w:sz="6" w:space="0" w:color="auto"/>
              <w:left w:val="nil"/>
              <w:bottom w:val="single" w:sz="6"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93 059.4</w:t>
            </w:r>
          </w:p>
        </w:tc>
        <w:tc>
          <w:tcPr>
            <w:tcW w:w="1075"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color w:val="000000"/>
                <w:sz w:val="19"/>
                <w:szCs w:val="19"/>
              </w:rPr>
            </w:pPr>
            <w:r w:rsidRPr="00A10A37">
              <w:rPr>
                <w:rFonts w:eastAsiaTheme="minorEastAsia"/>
                <w:b/>
                <w:bCs/>
                <w:color w:val="000000"/>
                <w:sz w:val="19"/>
                <w:szCs w:val="19"/>
              </w:rPr>
              <w:t>92 917.6</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96 944.5</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b/>
                <w:bCs/>
                <w:sz w:val="19"/>
                <w:szCs w:val="19"/>
              </w:rPr>
            </w:pPr>
            <w:r w:rsidRPr="00A10A37">
              <w:rPr>
                <w:rFonts w:eastAsiaTheme="minorEastAsia"/>
                <w:b/>
                <w:bCs/>
                <w:sz w:val="19"/>
                <w:szCs w:val="19"/>
              </w:rPr>
              <w:t>Non</w:t>
            </w:r>
            <w:r w:rsidRPr="00A10A37">
              <w:rPr>
                <w:rFonts w:eastAsiaTheme="minorEastAsia"/>
                <w:b/>
                <w:bCs/>
                <w:sz w:val="19"/>
                <w:szCs w:val="19"/>
              </w:rPr>
              <w:noBreakHyphen/>
              <w:t>financial asset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sz w:val="19"/>
                <w:szCs w:val="19"/>
              </w:rPr>
            </w:pP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212.6</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Inventorie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176.6</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153.7</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170.6</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72.2</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Non</w:t>
            </w:r>
            <w:r w:rsidRPr="00A10A37">
              <w:rPr>
                <w:rFonts w:eastAsiaTheme="minorEastAsia"/>
                <w:sz w:val="19"/>
                <w:szCs w:val="19"/>
              </w:rPr>
              <w:noBreakHyphen/>
              <w:t>financial assets held for sale</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142.5</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168.1</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139.2</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101 082.5</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Land, buildings, infrastructure, plant and equipment</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13</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103 644.2</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103 692.6</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107 835.3</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1 196.4</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Other non</w:t>
            </w:r>
            <w:r w:rsidRPr="00A10A37">
              <w:rPr>
                <w:rFonts w:eastAsiaTheme="minorEastAsia"/>
                <w:sz w:val="19"/>
                <w:szCs w:val="19"/>
              </w:rPr>
              <w:noBreakHyphen/>
              <w:t>financial asset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14</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1 204.8</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1 383.6</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1 172.8</w:t>
            </w:r>
          </w:p>
        </w:tc>
      </w:tr>
      <w:tr w:rsidR="0027405F" w:rsidRPr="00A10A37" w:rsidTr="00190A01">
        <w:tc>
          <w:tcPr>
            <w:tcW w:w="1004"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color w:val="000000"/>
                <w:sz w:val="19"/>
                <w:szCs w:val="19"/>
              </w:rPr>
            </w:pPr>
            <w:r w:rsidRPr="00A10A37">
              <w:rPr>
                <w:rFonts w:eastAsiaTheme="minorEastAsia"/>
                <w:b/>
                <w:bCs/>
                <w:color w:val="000000"/>
                <w:sz w:val="19"/>
                <w:szCs w:val="19"/>
              </w:rPr>
              <w:t>102 563.7</w:t>
            </w:r>
          </w:p>
        </w:tc>
        <w:tc>
          <w:tcPr>
            <w:tcW w:w="108"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single" w:sz="6" w:space="0" w:color="auto"/>
              <w:left w:val="nil"/>
              <w:bottom w:val="single" w:sz="6" w:space="0" w:color="auto"/>
              <w:right w:val="nil"/>
            </w:tcBorders>
          </w:tcPr>
          <w:p w:rsidR="0027405F" w:rsidRPr="00A10A37" w:rsidRDefault="0027405F" w:rsidP="00190A01">
            <w:pPr>
              <w:pStyle w:val="Tabletext"/>
              <w:spacing w:before="0" w:after="0"/>
              <w:rPr>
                <w:rFonts w:eastAsiaTheme="minorEastAsia"/>
                <w:b/>
                <w:bCs/>
                <w:sz w:val="19"/>
                <w:szCs w:val="19"/>
              </w:rPr>
            </w:pPr>
            <w:r w:rsidRPr="00A10A37">
              <w:rPr>
                <w:rFonts w:eastAsiaTheme="minorEastAsia"/>
                <w:b/>
                <w:bCs/>
                <w:sz w:val="19"/>
                <w:szCs w:val="19"/>
              </w:rPr>
              <w:t>Total non</w:t>
            </w:r>
            <w:r w:rsidRPr="00A10A37">
              <w:rPr>
                <w:rFonts w:eastAsiaTheme="minorEastAsia"/>
                <w:b/>
                <w:bCs/>
                <w:sz w:val="19"/>
                <w:szCs w:val="19"/>
              </w:rPr>
              <w:noBreakHyphen/>
              <w:t>financial assets</w:t>
            </w:r>
          </w:p>
        </w:tc>
        <w:tc>
          <w:tcPr>
            <w:tcW w:w="1075" w:type="dxa"/>
            <w:tcBorders>
              <w:top w:val="single" w:sz="6" w:space="0" w:color="auto"/>
              <w:left w:val="nil"/>
              <w:bottom w:val="single" w:sz="6"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105 168.0</w:t>
            </w:r>
          </w:p>
        </w:tc>
        <w:tc>
          <w:tcPr>
            <w:tcW w:w="1075"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color w:val="000000"/>
                <w:sz w:val="19"/>
                <w:szCs w:val="19"/>
              </w:rPr>
            </w:pPr>
            <w:r w:rsidRPr="00A10A37">
              <w:rPr>
                <w:rFonts w:eastAsiaTheme="minorEastAsia"/>
                <w:b/>
                <w:bCs/>
                <w:color w:val="000000"/>
                <w:sz w:val="19"/>
                <w:szCs w:val="19"/>
              </w:rPr>
              <w:t>105 398.0</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109 317.9</w:t>
            </w:r>
          </w:p>
        </w:tc>
      </w:tr>
      <w:tr w:rsidR="0027405F" w:rsidRPr="00A10A37" w:rsidTr="00190A01">
        <w:tc>
          <w:tcPr>
            <w:tcW w:w="1004"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color w:val="000000"/>
                <w:sz w:val="19"/>
                <w:szCs w:val="19"/>
              </w:rPr>
            </w:pPr>
            <w:r w:rsidRPr="00A10A37">
              <w:rPr>
                <w:rFonts w:eastAsiaTheme="minorEastAsia"/>
                <w:b/>
                <w:bCs/>
                <w:color w:val="000000"/>
                <w:sz w:val="19"/>
                <w:szCs w:val="19"/>
              </w:rPr>
              <w:t>189 448.2</w:t>
            </w:r>
          </w:p>
        </w:tc>
        <w:tc>
          <w:tcPr>
            <w:tcW w:w="108"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single" w:sz="6" w:space="0" w:color="auto"/>
              <w:left w:val="nil"/>
              <w:bottom w:val="single" w:sz="6" w:space="0" w:color="auto"/>
              <w:right w:val="nil"/>
            </w:tcBorders>
          </w:tcPr>
          <w:p w:rsidR="0027405F" w:rsidRPr="00A10A37" w:rsidRDefault="0027405F" w:rsidP="00190A01">
            <w:pPr>
              <w:pStyle w:val="Tabletext"/>
              <w:spacing w:before="0" w:after="0"/>
              <w:rPr>
                <w:rFonts w:eastAsiaTheme="minorEastAsia"/>
                <w:b/>
                <w:bCs/>
                <w:sz w:val="19"/>
                <w:szCs w:val="19"/>
              </w:rPr>
            </w:pPr>
            <w:r w:rsidRPr="00A10A37">
              <w:rPr>
                <w:rFonts w:eastAsiaTheme="minorEastAsia"/>
                <w:b/>
                <w:bCs/>
                <w:sz w:val="19"/>
                <w:szCs w:val="19"/>
              </w:rPr>
              <w:t>Total assets</w:t>
            </w:r>
          </w:p>
        </w:tc>
        <w:tc>
          <w:tcPr>
            <w:tcW w:w="1075" w:type="dxa"/>
            <w:tcBorders>
              <w:top w:val="single" w:sz="6" w:space="0" w:color="auto"/>
              <w:left w:val="nil"/>
              <w:bottom w:val="single" w:sz="6"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198 227.4</w:t>
            </w:r>
          </w:p>
        </w:tc>
        <w:tc>
          <w:tcPr>
            <w:tcW w:w="1075"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color w:val="000000"/>
                <w:sz w:val="19"/>
                <w:szCs w:val="19"/>
              </w:rPr>
            </w:pPr>
            <w:r w:rsidRPr="00A10A37">
              <w:rPr>
                <w:rFonts w:eastAsiaTheme="minorEastAsia"/>
                <w:b/>
                <w:bCs/>
                <w:color w:val="000000"/>
                <w:sz w:val="19"/>
                <w:szCs w:val="19"/>
              </w:rPr>
              <w:t>198 315.6</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206 262.4</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b/>
                <w:bCs/>
                <w:sz w:val="19"/>
                <w:szCs w:val="19"/>
              </w:rPr>
            </w:pPr>
            <w:r w:rsidRPr="00A10A37">
              <w:rPr>
                <w:rFonts w:eastAsiaTheme="minorEastAsia"/>
                <w:b/>
                <w:bCs/>
                <w:sz w:val="19"/>
                <w:szCs w:val="19"/>
              </w:rPr>
              <w:t>Liabilitie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sz w:val="19"/>
                <w:szCs w:val="19"/>
              </w:rPr>
            </w:pP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422.6</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cs="Calibri"/>
                <w:color w:val="000000"/>
                <w:szCs w:val="22"/>
              </w:rPr>
            </w:pPr>
            <w:r w:rsidRPr="00A10A37">
              <w:rPr>
                <w:rFonts w:eastAsiaTheme="minorEastAsia"/>
                <w:sz w:val="19"/>
                <w:szCs w:val="19"/>
              </w:rPr>
              <w:t xml:space="preserve">Deposits held </w:t>
            </w:r>
            <w:r w:rsidRPr="00A10A37">
              <w:rPr>
                <w:rFonts w:eastAsiaTheme="minorEastAsia" w:cs="Calibri"/>
                <w:color w:val="000000"/>
                <w:szCs w:val="22"/>
              </w:rPr>
              <w:t>and advances received</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426.5</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454.2</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426.4</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5 357.8</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Payable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sz w:val="19"/>
                <w:szCs w:val="19"/>
              </w:rPr>
              <w:t>5 746.5</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color w:val="000000"/>
                <w:sz w:val="19"/>
                <w:szCs w:val="19"/>
              </w:rPr>
              <w:t>5 303.2</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sz w:val="19"/>
                <w:szCs w:val="19"/>
              </w:rPr>
              <w:t>5 742.9</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s="Calibri"/>
                <w:color w:val="000000"/>
                <w:szCs w:val="22"/>
              </w:rPr>
            </w:pPr>
            <w:r w:rsidRPr="00A10A37">
              <w:rPr>
                <w:rFonts w:eastAsiaTheme="minorEastAsia"/>
                <w:color w:val="000000"/>
                <w:sz w:val="19"/>
                <w:szCs w:val="19"/>
              </w:rPr>
              <w:t>32 688.2</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Borrowing</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sz w:val="19"/>
                <w:szCs w:val="19"/>
              </w:rPr>
              <w:t>32 953.6</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color w:val="000000"/>
                <w:sz w:val="19"/>
                <w:szCs w:val="19"/>
              </w:rPr>
              <w:t>32 846.6</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sz w:val="19"/>
                <w:szCs w:val="19"/>
              </w:rPr>
              <w:t>33 589.3</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5 273.7</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cs="Calibri"/>
                <w:color w:val="000000"/>
                <w:szCs w:val="22"/>
              </w:rPr>
            </w:pPr>
            <w:r w:rsidRPr="00A10A37">
              <w:rPr>
                <w:rFonts w:eastAsiaTheme="minorEastAsia"/>
                <w:sz w:val="19"/>
                <w:szCs w:val="19"/>
              </w:rPr>
              <w:t xml:space="preserve">Employee </w:t>
            </w:r>
            <w:r w:rsidRPr="00A10A37">
              <w:rPr>
                <w:rFonts w:eastAsiaTheme="minorEastAsia" w:cs="Calibri"/>
                <w:color w:val="000000"/>
                <w:szCs w:val="22"/>
              </w:rPr>
              <w:t>benefit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15</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5 302.7</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5 500.0</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5 527.8</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23 782.8</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Superannuation</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25 680.7</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25 609.2</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25 304.0</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606.6</w:t>
            </w:r>
          </w:p>
        </w:tc>
        <w:tc>
          <w:tcPr>
            <w:tcW w:w="108" w:type="dxa"/>
            <w:tcBorders>
              <w:top w:val="nil"/>
              <w:left w:val="nil"/>
              <w:bottom w:val="single" w:sz="6"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single" w:sz="6" w:space="0" w:color="auto"/>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Other provisions</w:t>
            </w:r>
          </w:p>
        </w:tc>
        <w:tc>
          <w:tcPr>
            <w:tcW w:w="1075" w:type="dxa"/>
            <w:tcBorders>
              <w:top w:val="nil"/>
              <w:left w:val="nil"/>
              <w:bottom w:val="single" w:sz="6"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630.6</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599.2</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649.6</w:t>
            </w:r>
          </w:p>
        </w:tc>
      </w:tr>
      <w:tr w:rsidR="0027405F" w:rsidRPr="00A10A37" w:rsidTr="00190A01">
        <w:tc>
          <w:tcPr>
            <w:tcW w:w="1004"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color w:val="000000"/>
                <w:sz w:val="19"/>
                <w:szCs w:val="19"/>
              </w:rPr>
            </w:pPr>
            <w:r w:rsidRPr="00A10A37">
              <w:rPr>
                <w:rFonts w:eastAsiaTheme="minorEastAsia"/>
                <w:b/>
                <w:bCs/>
                <w:color w:val="000000"/>
                <w:sz w:val="19"/>
                <w:szCs w:val="19"/>
              </w:rPr>
              <w:t>68 131.9</w:t>
            </w:r>
          </w:p>
        </w:tc>
        <w:tc>
          <w:tcPr>
            <w:tcW w:w="108"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single" w:sz="6" w:space="0" w:color="auto"/>
              <w:left w:val="nil"/>
              <w:bottom w:val="single" w:sz="6" w:space="0" w:color="auto"/>
              <w:right w:val="nil"/>
            </w:tcBorders>
          </w:tcPr>
          <w:p w:rsidR="0027405F" w:rsidRPr="00A10A37" w:rsidRDefault="0027405F" w:rsidP="00190A01">
            <w:pPr>
              <w:pStyle w:val="Tabletext"/>
              <w:spacing w:before="0" w:after="0"/>
              <w:rPr>
                <w:rFonts w:eastAsiaTheme="minorEastAsia" w:cs="Calibri"/>
                <w:b/>
                <w:bCs/>
                <w:color w:val="000000"/>
                <w:szCs w:val="22"/>
              </w:rPr>
            </w:pPr>
            <w:r w:rsidRPr="00A10A37">
              <w:rPr>
                <w:rFonts w:eastAsiaTheme="minorEastAsia"/>
                <w:b/>
                <w:bCs/>
                <w:sz w:val="19"/>
                <w:szCs w:val="19"/>
              </w:rPr>
              <w:t xml:space="preserve">Total </w:t>
            </w:r>
            <w:r w:rsidRPr="00A10A37">
              <w:rPr>
                <w:rFonts w:eastAsiaTheme="minorEastAsia" w:cs="Calibri"/>
                <w:b/>
                <w:bCs/>
                <w:color w:val="000000"/>
                <w:szCs w:val="22"/>
              </w:rPr>
              <w:t>liabilities</w:t>
            </w:r>
          </w:p>
        </w:tc>
        <w:tc>
          <w:tcPr>
            <w:tcW w:w="1075" w:type="dxa"/>
            <w:tcBorders>
              <w:top w:val="single" w:sz="6" w:space="0" w:color="auto"/>
              <w:left w:val="nil"/>
              <w:bottom w:val="single" w:sz="6"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70 740.6</w:t>
            </w:r>
          </w:p>
        </w:tc>
        <w:tc>
          <w:tcPr>
            <w:tcW w:w="1075"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color w:val="000000"/>
                <w:sz w:val="19"/>
                <w:szCs w:val="19"/>
              </w:rPr>
            </w:pPr>
            <w:r w:rsidRPr="00A10A37">
              <w:rPr>
                <w:rFonts w:eastAsiaTheme="minorEastAsia"/>
                <w:b/>
                <w:bCs/>
                <w:color w:val="000000"/>
                <w:sz w:val="19"/>
                <w:szCs w:val="19"/>
              </w:rPr>
              <w:t>70 312.4</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71 240.0</w:t>
            </w:r>
          </w:p>
        </w:tc>
      </w:tr>
      <w:tr w:rsidR="0027405F" w:rsidRPr="00A10A37" w:rsidTr="00190A01">
        <w:tc>
          <w:tcPr>
            <w:tcW w:w="1004"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cs="Calibri"/>
                <w:b/>
                <w:bCs/>
                <w:color w:val="000000"/>
                <w:szCs w:val="22"/>
              </w:rPr>
            </w:pPr>
            <w:r w:rsidRPr="00A10A37">
              <w:rPr>
                <w:rFonts w:eastAsiaTheme="minorEastAsia"/>
                <w:b/>
                <w:bCs/>
                <w:color w:val="000000"/>
                <w:sz w:val="19"/>
                <w:szCs w:val="19"/>
              </w:rPr>
              <w:t>121 316.4</w:t>
            </w:r>
          </w:p>
        </w:tc>
        <w:tc>
          <w:tcPr>
            <w:tcW w:w="108"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single" w:sz="6" w:space="0" w:color="auto"/>
              <w:left w:val="nil"/>
              <w:bottom w:val="single" w:sz="6" w:space="0" w:color="auto"/>
              <w:right w:val="nil"/>
            </w:tcBorders>
          </w:tcPr>
          <w:p w:rsidR="0027405F" w:rsidRPr="00A10A37" w:rsidRDefault="0027405F" w:rsidP="00190A01">
            <w:pPr>
              <w:pStyle w:val="Tabletext"/>
              <w:spacing w:before="0" w:after="0"/>
              <w:rPr>
                <w:rFonts w:eastAsiaTheme="minorEastAsia"/>
                <w:b/>
                <w:bCs/>
                <w:sz w:val="19"/>
                <w:szCs w:val="19"/>
                <w:vertAlign w:val="superscript"/>
              </w:rPr>
            </w:pPr>
            <w:r w:rsidRPr="00A10A37">
              <w:rPr>
                <w:rFonts w:eastAsiaTheme="minorEastAsia"/>
                <w:b/>
                <w:bCs/>
                <w:sz w:val="19"/>
                <w:szCs w:val="19"/>
              </w:rPr>
              <w:t>Net assets</w:t>
            </w:r>
          </w:p>
        </w:tc>
        <w:tc>
          <w:tcPr>
            <w:tcW w:w="1075" w:type="dxa"/>
            <w:tcBorders>
              <w:top w:val="single" w:sz="6" w:space="0" w:color="auto"/>
              <w:left w:val="nil"/>
              <w:bottom w:val="single" w:sz="6"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cs="Calibri"/>
                <w:b/>
                <w:bCs/>
                <w:noProof/>
                <w:color w:val="000000"/>
                <w:szCs w:val="22"/>
              </w:rPr>
            </w:pPr>
            <w:r w:rsidRPr="00A10A37">
              <w:rPr>
                <w:rFonts w:eastAsiaTheme="minorEastAsia"/>
                <w:b/>
                <w:bCs/>
                <w:sz w:val="19"/>
                <w:szCs w:val="19"/>
              </w:rPr>
              <w:t>127 486.9</w:t>
            </w:r>
          </w:p>
        </w:tc>
        <w:tc>
          <w:tcPr>
            <w:tcW w:w="1075"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cs="Calibri"/>
                <w:b/>
                <w:bCs/>
                <w:noProof/>
                <w:color w:val="000000"/>
                <w:szCs w:val="22"/>
              </w:rPr>
            </w:pPr>
            <w:r w:rsidRPr="00A10A37">
              <w:rPr>
                <w:rFonts w:eastAsiaTheme="minorEastAsia"/>
                <w:b/>
                <w:bCs/>
                <w:color w:val="000000"/>
                <w:sz w:val="19"/>
                <w:szCs w:val="19"/>
              </w:rPr>
              <w:t>128 003.2</w:t>
            </w:r>
          </w:p>
        </w:tc>
        <w:tc>
          <w:tcPr>
            <w:tcW w:w="1076"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cs="Calibri"/>
                <w:b/>
                <w:bCs/>
                <w:noProof/>
                <w:color w:val="000000"/>
                <w:szCs w:val="22"/>
              </w:rPr>
            </w:pPr>
            <w:r w:rsidRPr="00A10A37">
              <w:rPr>
                <w:rFonts w:eastAsiaTheme="minorEastAsia"/>
                <w:b/>
                <w:bCs/>
                <w:sz w:val="19"/>
                <w:szCs w:val="19"/>
              </w:rPr>
              <w:t>135 022.5</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44 646.1</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cs="Calibri"/>
                <w:color w:val="000000"/>
                <w:szCs w:val="22"/>
              </w:rPr>
            </w:pPr>
            <w:r w:rsidRPr="00A10A37">
              <w:rPr>
                <w:rFonts w:eastAsiaTheme="minorEastAsia"/>
                <w:sz w:val="19"/>
                <w:szCs w:val="19"/>
              </w:rPr>
              <w:t>Accumulated surplus/</w:t>
            </w:r>
            <w:r w:rsidRPr="00A10A37">
              <w:rPr>
                <w:rFonts w:eastAsiaTheme="minorEastAsia" w:cs="Calibri"/>
                <w:color w:val="000000"/>
                <w:szCs w:val="22"/>
              </w:rPr>
              <w:t>(deficit)</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44 410.0</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45 290.9</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45 963.7</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76 620.2</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Reserve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83 026.9</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82 662.3</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89 008.7</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50.0</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single" w:sz="6" w:space="0" w:color="auto"/>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Non</w:t>
            </w:r>
            <w:r w:rsidRPr="00A10A37">
              <w:rPr>
                <w:rFonts w:eastAsiaTheme="minorEastAsia"/>
                <w:sz w:val="19"/>
                <w:szCs w:val="19"/>
              </w:rPr>
              <w:noBreakHyphen/>
              <w:t>controlling interest</w:t>
            </w:r>
          </w:p>
        </w:tc>
        <w:tc>
          <w:tcPr>
            <w:tcW w:w="1075" w:type="dxa"/>
            <w:tcBorders>
              <w:top w:val="nil"/>
              <w:left w:val="nil"/>
              <w:bottom w:val="single" w:sz="6"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50.0</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50.0</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50.0</w:t>
            </w:r>
          </w:p>
        </w:tc>
      </w:tr>
      <w:tr w:rsidR="0027405F" w:rsidRPr="00A10A37" w:rsidTr="00190A01">
        <w:tc>
          <w:tcPr>
            <w:tcW w:w="1004"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color w:val="000000"/>
                <w:sz w:val="19"/>
                <w:szCs w:val="19"/>
              </w:rPr>
            </w:pPr>
            <w:r w:rsidRPr="00A10A37">
              <w:rPr>
                <w:rFonts w:eastAsiaTheme="minorEastAsia"/>
                <w:b/>
                <w:bCs/>
                <w:color w:val="000000"/>
                <w:sz w:val="19"/>
                <w:szCs w:val="19"/>
              </w:rPr>
              <w:t>121 316.4</w:t>
            </w:r>
          </w:p>
        </w:tc>
        <w:tc>
          <w:tcPr>
            <w:tcW w:w="108"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single" w:sz="6" w:space="0" w:color="auto"/>
              <w:left w:val="nil"/>
              <w:bottom w:val="single" w:sz="12" w:space="0" w:color="auto"/>
              <w:right w:val="nil"/>
            </w:tcBorders>
          </w:tcPr>
          <w:p w:rsidR="0027405F" w:rsidRPr="00A10A37" w:rsidRDefault="0027405F" w:rsidP="00190A01">
            <w:pPr>
              <w:pStyle w:val="Tabletext"/>
              <w:spacing w:before="0" w:after="0"/>
              <w:rPr>
                <w:rFonts w:eastAsiaTheme="minorEastAsia" w:cs="Calibri"/>
                <w:b/>
                <w:bCs/>
                <w:color w:val="000000"/>
                <w:szCs w:val="22"/>
              </w:rPr>
            </w:pPr>
            <w:r w:rsidRPr="00A10A37">
              <w:rPr>
                <w:rFonts w:eastAsiaTheme="minorEastAsia"/>
                <w:b/>
                <w:bCs/>
                <w:sz w:val="19"/>
                <w:szCs w:val="19"/>
              </w:rPr>
              <w:t xml:space="preserve">Net </w:t>
            </w:r>
            <w:r w:rsidRPr="00A10A37">
              <w:rPr>
                <w:rFonts w:eastAsiaTheme="minorEastAsia" w:cs="Calibri"/>
                <w:b/>
                <w:bCs/>
                <w:color w:val="000000"/>
                <w:szCs w:val="22"/>
              </w:rPr>
              <w:t>worth</w:t>
            </w:r>
          </w:p>
        </w:tc>
        <w:tc>
          <w:tcPr>
            <w:tcW w:w="1075" w:type="dxa"/>
            <w:tcBorders>
              <w:top w:val="single" w:sz="6" w:space="0" w:color="auto"/>
              <w:left w:val="nil"/>
              <w:bottom w:val="single" w:sz="12"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127 486.9</w:t>
            </w:r>
          </w:p>
        </w:tc>
        <w:tc>
          <w:tcPr>
            <w:tcW w:w="1075"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noProof/>
                <w:color w:val="000000"/>
                <w:sz w:val="19"/>
                <w:szCs w:val="19"/>
              </w:rPr>
            </w:pPr>
            <w:r w:rsidRPr="00A10A37">
              <w:rPr>
                <w:rFonts w:eastAsiaTheme="minorEastAsia"/>
                <w:b/>
                <w:bCs/>
                <w:color w:val="000000"/>
                <w:sz w:val="19"/>
                <w:szCs w:val="19"/>
              </w:rPr>
              <w:t>128 003.2</w:t>
            </w:r>
          </w:p>
        </w:tc>
        <w:tc>
          <w:tcPr>
            <w:tcW w:w="1076"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noProof/>
                <w:sz w:val="19"/>
                <w:szCs w:val="19"/>
              </w:rPr>
            </w:pPr>
            <w:r w:rsidRPr="00A10A37">
              <w:rPr>
                <w:rFonts w:eastAsiaTheme="minorEastAsia"/>
                <w:b/>
                <w:bCs/>
                <w:sz w:val="19"/>
                <w:szCs w:val="19"/>
              </w:rPr>
              <w:t>135 022.5</w:t>
            </w:r>
          </w:p>
        </w:tc>
      </w:tr>
      <w:tr w:rsidR="0027405F" w:rsidRPr="00A10A37" w:rsidTr="00190A01">
        <w:trPr>
          <w:trHeight w:hRule="exact" w:val="120"/>
        </w:trPr>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 xml:space="preserve"> </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 xml:space="preserve"> </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b/>
                <w:bCs/>
                <w:sz w:val="19"/>
                <w:szCs w:val="19"/>
              </w:rPr>
            </w:pPr>
            <w:r w:rsidRPr="00A10A37">
              <w:rPr>
                <w:rFonts w:eastAsiaTheme="minorEastAsia"/>
                <w:b/>
                <w:bCs/>
                <w:sz w:val="19"/>
                <w:szCs w:val="19"/>
              </w:rPr>
              <w:t>FISCAL AGGREGATE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noProof/>
                <w:color w:val="FF0000"/>
                <w:sz w:val="19"/>
                <w:szCs w:val="19"/>
              </w:rPr>
            </w:pPr>
            <w:r w:rsidRPr="00A10A37">
              <w:rPr>
                <w:rFonts w:eastAsiaTheme="minorEastAsia"/>
                <w:color w:val="FF0000"/>
                <w:sz w:val="19"/>
                <w:szCs w:val="19"/>
              </w:rPr>
              <w:t xml:space="preserve"> </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s="Calibri"/>
                <w:color w:val="000000"/>
                <w:szCs w:val="22"/>
              </w:rPr>
            </w:pPr>
            <w:r w:rsidRPr="00A10A37">
              <w:rPr>
                <w:rFonts w:eastAsiaTheme="minorEastAsia"/>
                <w:color w:val="000000"/>
                <w:sz w:val="19"/>
                <w:szCs w:val="19"/>
              </w:rPr>
              <w:t xml:space="preserve">18 </w:t>
            </w:r>
            <w:r w:rsidRPr="00A10A37">
              <w:rPr>
                <w:rFonts w:eastAsiaTheme="minorEastAsia" w:cs="Calibri"/>
                <w:color w:val="000000"/>
                <w:szCs w:val="22"/>
              </w:rPr>
              <w:t>752.7</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cs="Calibri"/>
                <w:color w:val="000000"/>
                <w:szCs w:val="22"/>
              </w:rPr>
            </w:pPr>
            <w:r w:rsidRPr="00A10A37">
              <w:rPr>
                <w:rFonts w:eastAsiaTheme="minorEastAsia"/>
                <w:sz w:val="19"/>
                <w:szCs w:val="19"/>
              </w:rPr>
              <w:t xml:space="preserve">Net </w:t>
            </w:r>
            <w:r w:rsidRPr="00A10A37">
              <w:rPr>
                <w:rFonts w:eastAsiaTheme="minorEastAsia" w:cs="Calibri"/>
                <w:color w:val="000000"/>
                <w:szCs w:val="22"/>
              </w:rPr>
              <w:t>financial worth</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sz w:val="19"/>
                <w:szCs w:val="19"/>
              </w:rPr>
              <w:t xml:space="preserve">22 </w:t>
            </w:r>
            <w:r w:rsidRPr="00A10A37">
              <w:rPr>
                <w:rFonts w:eastAsiaTheme="minorEastAsia" w:cs="Calibri"/>
                <w:color w:val="000000"/>
                <w:szCs w:val="22"/>
              </w:rPr>
              <w:t>318.8</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color w:val="000000"/>
                <w:sz w:val="19"/>
                <w:szCs w:val="19"/>
              </w:rPr>
              <w:t xml:space="preserve">22 </w:t>
            </w:r>
            <w:r w:rsidRPr="00A10A37">
              <w:rPr>
                <w:rFonts w:eastAsiaTheme="minorEastAsia" w:cs="Calibri"/>
                <w:color w:val="000000"/>
                <w:szCs w:val="22"/>
              </w:rPr>
              <w:t>605.2</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sz w:val="19"/>
                <w:szCs w:val="19"/>
              </w:rPr>
              <w:t xml:space="preserve">25 </w:t>
            </w:r>
            <w:r w:rsidRPr="00A10A37">
              <w:rPr>
                <w:rFonts w:eastAsiaTheme="minorEastAsia" w:cs="Calibri"/>
                <w:color w:val="000000"/>
                <w:szCs w:val="22"/>
              </w:rPr>
              <w:t>704.5</w:t>
            </w:r>
          </w:p>
        </w:tc>
      </w:tr>
      <w:tr w:rsidR="0027405F" w:rsidRPr="00A10A37" w:rsidTr="00190A01">
        <w:tc>
          <w:tcPr>
            <w:tcW w:w="1004" w:type="dxa"/>
            <w:tcBorders>
              <w:top w:val="nil"/>
              <w:left w:val="nil"/>
              <w:bottom w:val="nil"/>
              <w:right w:val="nil"/>
            </w:tcBorders>
          </w:tcPr>
          <w:p w:rsidR="0027405F" w:rsidRPr="00A10A37" w:rsidRDefault="0027405F" w:rsidP="00190A01">
            <w:pPr>
              <w:pStyle w:val="TableofFigures"/>
              <w:spacing w:before="0" w:after="0"/>
              <w:rPr>
                <w:rFonts w:eastAsiaTheme="minorEastAsia" w:cs="Calibri"/>
                <w:color w:val="000000"/>
                <w:szCs w:val="22"/>
              </w:rPr>
            </w:pPr>
            <w:r w:rsidRPr="00A10A37">
              <w:rPr>
                <w:rFonts w:eastAsiaTheme="minorEastAsia"/>
                <w:color w:val="000000"/>
                <w:sz w:val="19"/>
                <w:szCs w:val="19"/>
              </w:rPr>
              <w:t xml:space="preserve">51 </w:t>
            </w:r>
            <w:r w:rsidRPr="00A10A37">
              <w:rPr>
                <w:rFonts w:eastAsiaTheme="minorEastAsia" w:cs="Calibri"/>
                <w:color w:val="000000"/>
                <w:szCs w:val="22"/>
              </w:rPr>
              <w:t>524.3</w:t>
            </w:r>
          </w:p>
        </w:tc>
        <w:tc>
          <w:tcPr>
            <w:tcW w:w="108" w:type="dxa"/>
            <w:tcBorders>
              <w:top w:val="nil"/>
              <w:left w:val="nil"/>
              <w:bottom w:val="nil"/>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nil"/>
              <w:right w:val="nil"/>
            </w:tcBorders>
          </w:tcPr>
          <w:p w:rsidR="0027405F" w:rsidRPr="00A10A37" w:rsidRDefault="0027405F" w:rsidP="00190A01">
            <w:pPr>
              <w:pStyle w:val="Tabletext"/>
              <w:spacing w:before="0" w:after="0"/>
              <w:rPr>
                <w:rFonts w:eastAsiaTheme="minorEastAsia" w:cs="Calibri"/>
                <w:color w:val="000000"/>
                <w:szCs w:val="22"/>
              </w:rPr>
            </w:pPr>
            <w:r w:rsidRPr="00A10A37">
              <w:rPr>
                <w:rFonts w:eastAsiaTheme="minorEastAsia"/>
                <w:sz w:val="19"/>
                <w:szCs w:val="19"/>
              </w:rPr>
              <w:t xml:space="preserve">Net financial </w:t>
            </w:r>
            <w:r w:rsidRPr="00A10A37">
              <w:rPr>
                <w:rFonts w:eastAsiaTheme="minorEastAsia" w:cs="Calibri"/>
                <w:color w:val="000000"/>
                <w:szCs w:val="22"/>
              </w:rPr>
              <w:t>liabilities</w:t>
            </w:r>
          </w:p>
        </w:tc>
        <w:tc>
          <w:tcPr>
            <w:tcW w:w="1075" w:type="dxa"/>
            <w:tcBorders>
              <w:top w:val="nil"/>
              <w:left w:val="nil"/>
              <w:bottom w:val="nil"/>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sz w:val="19"/>
                <w:szCs w:val="19"/>
              </w:rPr>
              <w:t xml:space="preserve">53 </w:t>
            </w:r>
            <w:r w:rsidRPr="00A10A37">
              <w:rPr>
                <w:rFonts w:eastAsiaTheme="minorEastAsia" w:cs="Calibri"/>
                <w:color w:val="000000"/>
                <w:szCs w:val="22"/>
              </w:rPr>
              <w:t>550.4</w:t>
            </w:r>
          </w:p>
        </w:tc>
        <w:tc>
          <w:tcPr>
            <w:tcW w:w="1075"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color w:val="000000"/>
                <w:sz w:val="19"/>
                <w:szCs w:val="19"/>
              </w:rPr>
              <w:t xml:space="preserve">53 </w:t>
            </w:r>
            <w:r w:rsidRPr="00A10A37">
              <w:rPr>
                <w:rFonts w:eastAsiaTheme="minorEastAsia" w:cs="Calibri"/>
                <w:color w:val="000000"/>
                <w:szCs w:val="22"/>
              </w:rPr>
              <w:t>270.2</w:t>
            </w:r>
          </w:p>
        </w:tc>
        <w:tc>
          <w:tcPr>
            <w:tcW w:w="1076" w:type="dxa"/>
            <w:tcBorders>
              <w:top w:val="nil"/>
              <w:left w:val="nil"/>
              <w:bottom w:val="nil"/>
              <w:right w:val="nil"/>
            </w:tcBorders>
          </w:tcPr>
          <w:p w:rsidR="0027405F" w:rsidRPr="00A10A37" w:rsidRDefault="0027405F" w:rsidP="00190A01">
            <w:pPr>
              <w:pStyle w:val="TableofFigures"/>
              <w:spacing w:before="0" w:after="0"/>
              <w:rPr>
                <w:rFonts w:eastAsiaTheme="minorEastAsia" w:cs="Calibri"/>
                <w:noProof/>
                <w:color w:val="000000"/>
                <w:szCs w:val="22"/>
              </w:rPr>
            </w:pPr>
            <w:r w:rsidRPr="00A10A37">
              <w:rPr>
                <w:rFonts w:eastAsiaTheme="minorEastAsia"/>
                <w:sz w:val="19"/>
                <w:szCs w:val="19"/>
              </w:rPr>
              <w:t xml:space="preserve">53 </w:t>
            </w:r>
            <w:r w:rsidRPr="00A10A37">
              <w:rPr>
                <w:rFonts w:eastAsiaTheme="minorEastAsia" w:cs="Calibri"/>
                <w:color w:val="000000"/>
                <w:szCs w:val="22"/>
              </w:rPr>
              <w:t>812.1</w:t>
            </w:r>
          </w:p>
        </w:tc>
      </w:tr>
      <w:tr w:rsidR="0027405F" w:rsidRPr="00A10A37" w:rsidTr="00190A01">
        <w:tc>
          <w:tcPr>
            <w:tcW w:w="1004" w:type="dxa"/>
            <w:tcBorders>
              <w:top w:val="nil"/>
              <w:left w:val="nil"/>
              <w:bottom w:val="single" w:sz="12" w:space="0" w:color="auto"/>
              <w:right w:val="nil"/>
            </w:tcBorders>
          </w:tcPr>
          <w:p w:rsidR="0027405F" w:rsidRPr="00A10A37" w:rsidRDefault="0027405F" w:rsidP="00190A01">
            <w:pPr>
              <w:pStyle w:val="TableofFigures"/>
              <w:spacing w:before="0" w:after="0"/>
              <w:rPr>
                <w:rFonts w:eastAsiaTheme="minorEastAsia"/>
                <w:color w:val="000000"/>
                <w:sz w:val="19"/>
                <w:szCs w:val="19"/>
              </w:rPr>
            </w:pPr>
            <w:r w:rsidRPr="00A10A37">
              <w:rPr>
                <w:rFonts w:eastAsiaTheme="minorEastAsia"/>
                <w:color w:val="000000"/>
                <w:sz w:val="19"/>
                <w:szCs w:val="19"/>
              </w:rPr>
              <w:t>21 507.4</w:t>
            </w:r>
          </w:p>
        </w:tc>
        <w:tc>
          <w:tcPr>
            <w:tcW w:w="108" w:type="dxa"/>
            <w:tcBorders>
              <w:top w:val="nil"/>
              <w:left w:val="nil"/>
              <w:bottom w:val="single" w:sz="12"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 xml:space="preserve"> </w:t>
            </w:r>
          </w:p>
        </w:tc>
        <w:tc>
          <w:tcPr>
            <w:tcW w:w="4770" w:type="dxa"/>
            <w:tcBorders>
              <w:top w:val="nil"/>
              <w:left w:val="nil"/>
              <w:bottom w:val="single" w:sz="12" w:space="0" w:color="auto"/>
              <w:right w:val="nil"/>
            </w:tcBorders>
          </w:tcPr>
          <w:p w:rsidR="0027405F" w:rsidRPr="00A10A37" w:rsidRDefault="0027405F" w:rsidP="00190A01">
            <w:pPr>
              <w:pStyle w:val="Tabletext"/>
              <w:spacing w:before="0" w:after="0"/>
              <w:rPr>
                <w:rFonts w:eastAsiaTheme="minorEastAsia"/>
                <w:sz w:val="19"/>
                <w:szCs w:val="19"/>
              </w:rPr>
            </w:pPr>
            <w:r w:rsidRPr="00A10A37">
              <w:rPr>
                <w:rFonts w:eastAsiaTheme="minorEastAsia"/>
                <w:sz w:val="19"/>
                <w:szCs w:val="19"/>
              </w:rPr>
              <w:t>Net debt</w:t>
            </w:r>
          </w:p>
        </w:tc>
        <w:tc>
          <w:tcPr>
            <w:tcW w:w="1075" w:type="dxa"/>
            <w:tcBorders>
              <w:top w:val="nil"/>
              <w:left w:val="nil"/>
              <w:bottom w:val="single" w:sz="12" w:space="0" w:color="auto"/>
              <w:right w:val="nil"/>
            </w:tcBorders>
          </w:tcPr>
          <w:p w:rsidR="0027405F" w:rsidRPr="00A10A37" w:rsidRDefault="0027405F" w:rsidP="00190A01">
            <w:pPr>
              <w:pStyle w:val="Tabletextcentred0"/>
              <w:rPr>
                <w:rFonts w:eastAsiaTheme="minorEastAsia"/>
                <w:sz w:val="19"/>
                <w:szCs w:val="19"/>
                <w:lang w:eastAsia="en-AU"/>
              </w:rPr>
            </w:pPr>
            <w:r w:rsidRPr="00A10A37">
              <w:rPr>
                <w:rFonts w:eastAsiaTheme="minorEastAsia"/>
                <w:sz w:val="19"/>
                <w:szCs w:val="19"/>
                <w:lang w:eastAsia="en-AU"/>
              </w:rPr>
              <w:t xml:space="preserve"> </w:t>
            </w:r>
          </w:p>
        </w:tc>
        <w:tc>
          <w:tcPr>
            <w:tcW w:w="1076" w:type="dxa"/>
            <w:tcBorders>
              <w:top w:val="nil"/>
              <w:left w:val="nil"/>
              <w:bottom w:val="single" w:sz="12"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21 174.6</w:t>
            </w:r>
          </w:p>
        </w:tc>
        <w:tc>
          <w:tcPr>
            <w:tcW w:w="1075" w:type="dxa"/>
            <w:tcBorders>
              <w:top w:val="nil"/>
              <w:left w:val="nil"/>
              <w:bottom w:val="single" w:sz="12" w:space="0" w:color="auto"/>
              <w:right w:val="nil"/>
            </w:tcBorders>
          </w:tcPr>
          <w:p w:rsidR="0027405F" w:rsidRPr="00A10A37" w:rsidRDefault="0027405F" w:rsidP="00190A01">
            <w:pPr>
              <w:pStyle w:val="TableofFigures"/>
              <w:spacing w:before="0" w:after="0"/>
              <w:rPr>
                <w:rFonts w:eastAsiaTheme="minorEastAsia"/>
                <w:noProof/>
                <w:color w:val="000000"/>
                <w:sz w:val="19"/>
                <w:szCs w:val="19"/>
              </w:rPr>
            </w:pPr>
            <w:r w:rsidRPr="00A10A37">
              <w:rPr>
                <w:rFonts w:eastAsiaTheme="minorEastAsia"/>
                <w:color w:val="000000"/>
                <w:sz w:val="19"/>
                <w:szCs w:val="19"/>
              </w:rPr>
              <w:t>21 471.3</w:t>
            </w:r>
          </w:p>
        </w:tc>
        <w:tc>
          <w:tcPr>
            <w:tcW w:w="1076" w:type="dxa"/>
            <w:tcBorders>
              <w:top w:val="nil"/>
              <w:left w:val="nil"/>
              <w:bottom w:val="single" w:sz="12" w:space="0" w:color="auto"/>
              <w:right w:val="nil"/>
            </w:tcBorders>
          </w:tcPr>
          <w:p w:rsidR="0027405F" w:rsidRPr="00A10A37" w:rsidRDefault="0027405F" w:rsidP="00190A01">
            <w:pPr>
              <w:pStyle w:val="TableofFigures"/>
              <w:spacing w:before="0" w:after="0"/>
              <w:rPr>
                <w:rFonts w:eastAsiaTheme="minorEastAsia"/>
                <w:noProof/>
                <w:sz w:val="19"/>
                <w:szCs w:val="19"/>
              </w:rPr>
            </w:pPr>
            <w:r w:rsidRPr="00A10A37">
              <w:rPr>
                <w:rFonts w:eastAsiaTheme="minorEastAsia"/>
                <w:sz w:val="19"/>
                <w:szCs w:val="19"/>
              </w:rPr>
              <w:t>21 687.2</w:t>
            </w:r>
          </w:p>
        </w:tc>
      </w:tr>
    </w:tbl>
    <w:p w:rsidR="0027405F" w:rsidRPr="00A10A37" w:rsidRDefault="0027405F" w:rsidP="0027405F">
      <w:pPr>
        <w:pStyle w:val="SmallLine"/>
      </w:pPr>
    </w:p>
    <w:p w:rsidR="0027405F" w:rsidRPr="00A10A37" w:rsidRDefault="0027405F" w:rsidP="0027405F">
      <w:pPr>
        <w:pStyle w:val="Source"/>
      </w:pPr>
      <w:r w:rsidRPr="00A10A37">
        <w:t>The accompanying notes form part of these financial statements.</w:t>
      </w:r>
    </w:p>
    <w:p w:rsidR="0027405F" w:rsidRPr="00A10A37" w:rsidRDefault="0027405F" w:rsidP="0027405F">
      <w:pPr>
        <w:pStyle w:val="Notes"/>
      </w:pPr>
      <w:r w:rsidRPr="00A10A37">
        <w:t>Notes:</w:t>
      </w:r>
    </w:p>
    <w:p w:rsidR="0027405F" w:rsidRPr="00A10A37" w:rsidRDefault="0027405F" w:rsidP="0027405F">
      <w:pPr>
        <w:pStyle w:val="Notes"/>
      </w:pPr>
      <w:r w:rsidRPr="00A10A37">
        <w:t>(a)</w:t>
      </w:r>
      <w:r w:rsidRPr="00A10A37">
        <w:tab/>
        <w:t xml:space="preserve">Restated balances reflecting updates disclosed in the </w:t>
      </w:r>
      <w:r w:rsidRPr="00A10A37">
        <w:rPr>
          <w:i w:val="0"/>
        </w:rPr>
        <w:t>2013</w:t>
      </w:r>
      <w:r w:rsidRPr="00A10A37">
        <w:rPr>
          <w:i w:val="0"/>
        </w:rPr>
        <w:noBreakHyphen/>
        <w:t>14 Financial Report</w:t>
      </w:r>
      <w:r w:rsidRPr="00A10A37">
        <w:t>.</w:t>
      </w:r>
    </w:p>
    <w:p w:rsidR="0027405F" w:rsidRPr="00A10A37" w:rsidRDefault="0027405F" w:rsidP="0027405F">
      <w:pPr>
        <w:pStyle w:val="Notes"/>
      </w:pPr>
      <w:r w:rsidRPr="00A10A37">
        <w:t>(b)</w:t>
      </w:r>
      <w:r w:rsidRPr="00A10A37">
        <w:tab/>
        <w:t>Balances represent actual opening balances at 1 July 2014 plus 2014</w:t>
      </w:r>
      <w:r w:rsidRPr="00A10A37">
        <w:noBreakHyphen/>
        <w:t>15 budgeted movements.</w:t>
      </w:r>
    </w:p>
    <w:p w:rsidR="0027405F" w:rsidRPr="00A10A37" w:rsidRDefault="0027405F" w:rsidP="0027405F">
      <w:pPr>
        <w:pStyle w:val="Tableheading"/>
      </w:pPr>
      <w:r w:rsidRPr="00A10A37">
        <w:t xml:space="preserve"> </w:t>
      </w:r>
      <w:r w:rsidRPr="00A10A37">
        <w:br w:type="page"/>
      </w:r>
    </w:p>
    <w:p w:rsidR="0027405F" w:rsidRPr="00A10A37" w:rsidRDefault="0027405F" w:rsidP="0027405F">
      <w:pPr>
        <w:pStyle w:val="Heading3"/>
      </w:pPr>
      <w:bookmarkStart w:id="668" w:name="_Toc213813356"/>
      <w:r w:rsidRPr="00A10A37">
        <w:t>Consolidated cash flow statement for the period ended 30 September</w:t>
      </w:r>
      <w:bookmarkEnd w:id="668"/>
    </w:p>
    <w:p w:rsidR="0027405F" w:rsidRPr="00A10A37" w:rsidRDefault="0027405F" w:rsidP="0027405F">
      <w:pPr>
        <w:pStyle w:val="million"/>
      </w:pPr>
      <w:r w:rsidRPr="00A10A37">
        <w:t>($ million)</w:t>
      </w:r>
    </w:p>
    <w:tbl>
      <w:tblPr>
        <w:tblW w:w="9653" w:type="dxa"/>
        <w:tblInd w:w="29" w:type="dxa"/>
        <w:tblLayout w:type="fixed"/>
        <w:tblCellMar>
          <w:left w:w="43" w:type="dxa"/>
          <w:right w:w="43" w:type="dxa"/>
        </w:tblCellMar>
        <w:tblLook w:val="0000" w:firstRow="0" w:lastRow="0" w:firstColumn="0" w:lastColumn="0" w:noHBand="0" w:noVBand="0"/>
      </w:tblPr>
      <w:tblGrid>
        <w:gridCol w:w="1007"/>
        <w:gridCol w:w="141"/>
        <w:gridCol w:w="5409"/>
        <w:gridCol w:w="828"/>
        <w:gridCol w:w="1152"/>
        <w:gridCol w:w="549"/>
        <w:gridCol w:w="567"/>
      </w:tblGrid>
      <w:tr w:rsidR="0027405F" w:rsidRPr="00A10A37" w:rsidTr="00190A01">
        <w:trPr>
          <w:trHeight w:val="220"/>
          <w:tblHeader/>
        </w:trPr>
        <w:tc>
          <w:tcPr>
            <w:tcW w:w="1007" w:type="dxa"/>
            <w:tcBorders>
              <w:top w:val="single" w:sz="6" w:space="0" w:color="auto"/>
              <w:left w:val="single" w:sz="6" w:space="0" w:color="auto"/>
            </w:tcBorders>
            <w:shd w:val="clear" w:color="auto" w:fill="000000"/>
          </w:tcPr>
          <w:p w:rsidR="0027405F" w:rsidRPr="00A10A37" w:rsidRDefault="0027405F" w:rsidP="00190A01">
            <w:pPr>
              <w:pStyle w:val="Tabletextheading"/>
            </w:pPr>
            <w:r w:rsidRPr="00A10A37">
              <w:t>2013</w:t>
            </w:r>
            <w:r w:rsidRPr="00A10A37">
              <w:noBreakHyphen/>
              <w:t>14</w:t>
            </w:r>
          </w:p>
        </w:tc>
        <w:tc>
          <w:tcPr>
            <w:tcW w:w="141" w:type="dxa"/>
            <w:tcBorders>
              <w:top w:val="single" w:sz="6" w:space="0" w:color="auto"/>
            </w:tcBorders>
            <w:shd w:val="clear" w:color="auto" w:fill="000000"/>
          </w:tcPr>
          <w:p w:rsidR="0027405F" w:rsidRPr="00A10A37" w:rsidRDefault="0027405F" w:rsidP="00190A01">
            <w:pPr>
              <w:spacing w:before="0"/>
              <w:jc w:val="right"/>
              <w:rPr>
                <w:rFonts w:ascii="Calibri" w:eastAsiaTheme="minorEastAsia" w:hAnsi="Calibri" w:cs="Times New Roman"/>
                <w:i/>
                <w:sz w:val="20"/>
                <w:szCs w:val="20"/>
              </w:rPr>
            </w:pPr>
            <w:r w:rsidRPr="00A10A37">
              <w:rPr>
                <w:rFonts w:ascii="Calibri" w:eastAsiaTheme="minorEastAsia" w:hAnsi="Calibri" w:cs="Times New Roman"/>
                <w:i/>
                <w:sz w:val="20"/>
                <w:szCs w:val="20"/>
              </w:rPr>
              <w:t xml:space="preserve"> </w:t>
            </w:r>
          </w:p>
        </w:tc>
        <w:tc>
          <w:tcPr>
            <w:tcW w:w="5409" w:type="dxa"/>
            <w:tcBorders>
              <w:top w:val="single" w:sz="6" w:space="0" w:color="auto"/>
            </w:tcBorders>
            <w:shd w:val="clear" w:color="auto" w:fill="000000"/>
          </w:tcPr>
          <w:p w:rsidR="0027405F" w:rsidRPr="00A10A37" w:rsidRDefault="0027405F" w:rsidP="00190A01">
            <w:pPr>
              <w:pStyle w:val="TabletextheadingLeft"/>
            </w:pPr>
            <w:r w:rsidRPr="00A10A37">
              <w:t xml:space="preserve"> </w:t>
            </w:r>
          </w:p>
        </w:tc>
        <w:tc>
          <w:tcPr>
            <w:tcW w:w="828" w:type="dxa"/>
            <w:tcBorders>
              <w:top w:val="single" w:sz="6" w:space="0" w:color="auto"/>
            </w:tcBorders>
            <w:shd w:val="clear" w:color="auto" w:fill="000000"/>
          </w:tcPr>
          <w:p w:rsidR="0027405F" w:rsidRPr="00A10A37" w:rsidRDefault="0027405F" w:rsidP="00190A01">
            <w:pPr>
              <w:pStyle w:val="TabletextheadingCentred"/>
            </w:pPr>
            <w:r w:rsidRPr="00A10A37">
              <w:t xml:space="preserve"> </w:t>
            </w:r>
          </w:p>
        </w:tc>
        <w:tc>
          <w:tcPr>
            <w:tcW w:w="1701" w:type="dxa"/>
            <w:gridSpan w:val="2"/>
            <w:tcBorders>
              <w:top w:val="single" w:sz="6" w:space="0" w:color="auto"/>
            </w:tcBorders>
            <w:shd w:val="clear" w:color="auto" w:fill="000000"/>
          </w:tcPr>
          <w:p w:rsidR="0027405F" w:rsidRPr="00A10A37" w:rsidRDefault="0027405F" w:rsidP="00190A01">
            <w:pPr>
              <w:pStyle w:val="Tabletextheading"/>
            </w:pPr>
            <w:r w:rsidRPr="00A10A37">
              <w:t>2014</w:t>
            </w:r>
            <w:r w:rsidRPr="00A10A37">
              <w:noBreakHyphen/>
              <w:t>15</w:t>
            </w:r>
          </w:p>
        </w:tc>
        <w:tc>
          <w:tcPr>
            <w:tcW w:w="567" w:type="dxa"/>
            <w:tcBorders>
              <w:top w:val="single" w:sz="6" w:space="0" w:color="auto"/>
              <w:right w:val="single" w:sz="6" w:space="0" w:color="auto"/>
            </w:tcBorders>
            <w:shd w:val="solid" w:color="000000" w:fill="auto"/>
          </w:tcPr>
          <w:p w:rsidR="0027405F" w:rsidRPr="00A10A37" w:rsidRDefault="0027405F" w:rsidP="00190A01">
            <w:pPr>
              <w:pStyle w:val="Tabletextheading"/>
            </w:pPr>
          </w:p>
        </w:tc>
      </w:tr>
      <w:tr w:rsidR="0027405F" w:rsidRPr="00A10A37" w:rsidTr="00190A01">
        <w:trPr>
          <w:trHeight w:val="220"/>
          <w:tblHeader/>
        </w:trPr>
        <w:tc>
          <w:tcPr>
            <w:tcW w:w="1007" w:type="dxa"/>
            <w:tcBorders>
              <w:left w:val="single" w:sz="6" w:space="0" w:color="auto"/>
              <w:bottom w:val="single" w:sz="6" w:space="0" w:color="auto"/>
              <w:right w:val="nil"/>
            </w:tcBorders>
            <w:shd w:val="solid" w:color="000000" w:fill="auto"/>
          </w:tcPr>
          <w:p w:rsidR="0027405F" w:rsidRPr="00A10A37" w:rsidRDefault="0027405F" w:rsidP="00190A01">
            <w:pPr>
              <w:pStyle w:val="Tabletextheading"/>
            </w:pPr>
            <w:r w:rsidRPr="00A10A37">
              <w:t>Actual</w:t>
            </w:r>
          </w:p>
          <w:p w:rsidR="0027405F" w:rsidRPr="00A10A37" w:rsidRDefault="0027405F" w:rsidP="00C540DF">
            <w:pPr>
              <w:pStyle w:val="Tabletextheading"/>
              <w:rPr>
                <w:vertAlign w:val="superscript"/>
              </w:rPr>
            </w:pPr>
            <w:r w:rsidRPr="00A10A37">
              <w:t xml:space="preserve">to Sep </w:t>
            </w:r>
            <w:r w:rsidRPr="00A10A37">
              <w:rPr>
                <w:vertAlign w:val="superscript"/>
              </w:rPr>
              <w:t>(a)</w:t>
            </w:r>
          </w:p>
        </w:tc>
        <w:tc>
          <w:tcPr>
            <w:tcW w:w="141" w:type="dxa"/>
            <w:tcBorders>
              <w:left w:val="nil"/>
              <w:bottom w:val="single" w:sz="6" w:space="0" w:color="auto"/>
              <w:right w:val="nil"/>
            </w:tcBorders>
            <w:shd w:val="solid" w:color="000000" w:fill="auto"/>
          </w:tcPr>
          <w:p w:rsidR="0027405F" w:rsidRPr="00A10A37" w:rsidRDefault="0027405F" w:rsidP="00190A01">
            <w:pPr>
              <w:spacing w:before="0"/>
              <w:jc w:val="right"/>
              <w:rPr>
                <w:rFonts w:ascii="Calibri" w:eastAsiaTheme="minorEastAsia" w:hAnsi="Calibri" w:cs="Times New Roman"/>
                <w:i/>
                <w:sz w:val="20"/>
                <w:szCs w:val="20"/>
              </w:rPr>
            </w:pPr>
            <w:r w:rsidRPr="00A10A37">
              <w:rPr>
                <w:rFonts w:ascii="Calibri" w:eastAsiaTheme="minorEastAsia" w:hAnsi="Calibri" w:cs="Times New Roman"/>
                <w:i/>
                <w:sz w:val="20"/>
                <w:szCs w:val="20"/>
              </w:rPr>
              <w:t xml:space="preserve"> </w:t>
            </w:r>
          </w:p>
        </w:tc>
        <w:tc>
          <w:tcPr>
            <w:tcW w:w="5409" w:type="dxa"/>
            <w:tcBorders>
              <w:left w:val="nil"/>
              <w:bottom w:val="single" w:sz="6" w:space="0" w:color="auto"/>
              <w:right w:val="nil"/>
            </w:tcBorders>
            <w:shd w:val="solid" w:color="000000" w:fill="auto"/>
          </w:tcPr>
          <w:p w:rsidR="0027405F" w:rsidRPr="00A10A37" w:rsidRDefault="0027405F" w:rsidP="00190A01">
            <w:pPr>
              <w:pStyle w:val="TabletextheadingLeft"/>
            </w:pPr>
            <w:r w:rsidRPr="00A10A37">
              <w:t xml:space="preserve"> </w:t>
            </w:r>
          </w:p>
        </w:tc>
        <w:tc>
          <w:tcPr>
            <w:tcW w:w="828" w:type="dxa"/>
            <w:tcBorders>
              <w:left w:val="nil"/>
              <w:bottom w:val="single" w:sz="6" w:space="0" w:color="auto"/>
              <w:right w:val="nil"/>
            </w:tcBorders>
            <w:shd w:val="solid" w:color="000000" w:fill="auto"/>
          </w:tcPr>
          <w:p w:rsidR="0027405F" w:rsidRPr="00A10A37" w:rsidRDefault="0027405F" w:rsidP="00190A01">
            <w:pPr>
              <w:pStyle w:val="TabletextheadingCentred"/>
            </w:pPr>
          </w:p>
          <w:p w:rsidR="0027405F" w:rsidRPr="00A10A37" w:rsidRDefault="0027405F" w:rsidP="00190A01">
            <w:pPr>
              <w:pStyle w:val="TabletextheadingCentred"/>
            </w:pPr>
            <w:r w:rsidRPr="00A10A37">
              <w:t>Notes</w:t>
            </w:r>
          </w:p>
        </w:tc>
        <w:tc>
          <w:tcPr>
            <w:tcW w:w="1152" w:type="dxa"/>
            <w:tcBorders>
              <w:left w:val="nil"/>
              <w:bottom w:val="single" w:sz="6" w:space="0" w:color="auto"/>
              <w:right w:val="nil"/>
            </w:tcBorders>
            <w:shd w:val="solid" w:color="000000" w:fill="auto"/>
          </w:tcPr>
          <w:p w:rsidR="0027405F" w:rsidRPr="00A10A37" w:rsidRDefault="0027405F" w:rsidP="00190A01">
            <w:pPr>
              <w:pStyle w:val="Tabletextheading"/>
            </w:pPr>
            <w:r w:rsidRPr="00A10A37">
              <w:t>Actual</w:t>
            </w:r>
          </w:p>
          <w:p w:rsidR="0027405F" w:rsidRPr="00A10A37" w:rsidRDefault="0027405F" w:rsidP="00C540DF">
            <w:pPr>
              <w:pStyle w:val="Tabletextheading"/>
            </w:pPr>
            <w:r w:rsidRPr="00A10A37">
              <w:t>to Sep</w:t>
            </w:r>
          </w:p>
        </w:tc>
        <w:tc>
          <w:tcPr>
            <w:tcW w:w="1116" w:type="dxa"/>
            <w:gridSpan w:val="2"/>
            <w:tcBorders>
              <w:left w:val="nil"/>
              <w:bottom w:val="single" w:sz="6" w:space="0" w:color="auto"/>
              <w:right w:val="single" w:sz="6" w:space="0" w:color="auto"/>
            </w:tcBorders>
            <w:shd w:val="solid" w:color="000000" w:fill="auto"/>
          </w:tcPr>
          <w:p w:rsidR="0027405F" w:rsidRPr="00A10A37" w:rsidRDefault="0027405F" w:rsidP="00190A01">
            <w:pPr>
              <w:pStyle w:val="Tabletextheading"/>
            </w:pPr>
            <w:r w:rsidRPr="00A10A37">
              <w:t>Revised budget</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 xml:space="preserve"> </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r w:rsidRPr="00A10A37">
              <w:rPr>
                <w:rFonts w:ascii="Calibri" w:eastAsiaTheme="minorEastAsia" w:hAnsi="Calibri" w:cs="Times New Roman"/>
                <w:color w:val="000000"/>
                <w:sz w:val="20"/>
                <w:szCs w:val="20"/>
              </w:rPr>
              <w:t xml:space="preserve"> </w:t>
            </w:r>
          </w:p>
        </w:tc>
        <w:tc>
          <w:tcPr>
            <w:tcW w:w="5409" w:type="dxa"/>
            <w:tcBorders>
              <w:top w:val="nil"/>
              <w:left w:val="nil"/>
              <w:bottom w:val="nil"/>
              <w:right w:val="nil"/>
            </w:tcBorders>
          </w:tcPr>
          <w:p w:rsidR="0027405F" w:rsidRPr="00A10A37" w:rsidRDefault="0027405F" w:rsidP="00190A01">
            <w:pPr>
              <w:pStyle w:val="Tabletext"/>
              <w:rPr>
                <w:b/>
              </w:rPr>
            </w:pPr>
            <w:r w:rsidRPr="00A10A37">
              <w:rPr>
                <w:b/>
              </w:rPr>
              <w:t>Cash flows from operating activities</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 xml:space="preserve">   </w:t>
            </w:r>
          </w:p>
        </w:tc>
        <w:tc>
          <w:tcPr>
            <w:tcW w:w="1116" w:type="dxa"/>
            <w:gridSpan w:val="2"/>
            <w:tcBorders>
              <w:top w:val="nil"/>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 xml:space="preserve"> </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r w:rsidRPr="00A10A37">
              <w:rPr>
                <w:rFonts w:ascii="Calibri" w:eastAsiaTheme="minorEastAsia" w:hAnsi="Calibri" w:cs="Times New Roman"/>
                <w:color w:val="000000"/>
                <w:sz w:val="20"/>
                <w:szCs w:val="20"/>
              </w:rPr>
              <w:t xml:space="preserve"> </w:t>
            </w:r>
          </w:p>
        </w:tc>
        <w:tc>
          <w:tcPr>
            <w:tcW w:w="5409" w:type="dxa"/>
            <w:tcBorders>
              <w:top w:val="nil"/>
              <w:left w:val="nil"/>
              <w:bottom w:val="nil"/>
              <w:right w:val="nil"/>
            </w:tcBorders>
          </w:tcPr>
          <w:p w:rsidR="0027405F" w:rsidRPr="00A10A37" w:rsidRDefault="0027405F" w:rsidP="00190A01">
            <w:pPr>
              <w:pStyle w:val="Tabletext"/>
              <w:rPr>
                <w:b/>
              </w:rPr>
            </w:pPr>
            <w:r w:rsidRPr="00A10A37">
              <w:rPr>
                <w:b/>
              </w:rPr>
              <w:t>Receipts</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p>
        </w:tc>
        <w:tc>
          <w:tcPr>
            <w:tcW w:w="1116" w:type="dxa"/>
            <w:gridSpan w:val="2"/>
            <w:tcBorders>
              <w:top w:val="nil"/>
              <w:left w:val="nil"/>
              <w:bottom w:val="nil"/>
              <w:right w:val="nil"/>
            </w:tcBorders>
          </w:tcPr>
          <w:p w:rsidR="0027405F" w:rsidRPr="00A10A37" w:rsidRDefault="0027405F" w:rsidP="00190A01">
            <w:pPr>
              <w:pStyle w:val="TableofFigures"/>
            </w:pP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4 120.9</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Taxes received</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4 585.6</w:t>
            </w:r>
          </w:p>
        </w:tc>
        <w:tc>
          <w:tcPr>
            <w:tcW w:w="1116" w:type="dxa"/>
            <w:gridSpan w:val="2"/>
            <w:tcBorders>
              <w:top w:val="nil"/>
              <w:left w:val="nil"/>
              <w:bottom w:val="nil"/>
              <w:right w:val="nil"/>
            </w:tcBorders>
          </w:tcPr>
          <w:p w:rsidR="0027405F" w:rsidRPr="00A10A37" w:rsidRDefault="0027405F" w:rsidP="00190A01">
            <w:pPr>
              <w:pStyle w:val="TableofFigures"/>
            </w:pPr>
            <w:r w:rsidRPr="00A10A37">
              <w:t>18 118.6</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5 430.9</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Grants</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5 664.0</w:t>
            </w:r>
          </w:p>
        </w:tc>
        <w:tc>
          <w:tcPr>
            <w:tcW w:w="1116" w:type="dxa"/>
            <w:gridSpan w:val="2"/>
            <w:tcBorders>
              <w:top w:val="nil"/>
              <w:left w:val="nil"/>
              <w:bottom w:val="nil"/>
              <w:right w:val="nil"/>
            </w:tcBorders>
          </w:tcPr>
          <w:p w:rsidR="0027405F" w:rsidRPr="00A10A37" w:rsidRDefault="0027405F" w:rsidP="00190A01">
            <w:pPr>
              <w:pStyle w:val="TableofFigures"/>
            </w:pPr>
            <w:r w:rsidRPr="00A10A37">
              <w:t>24 626.6</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1 955.1</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rPr>
                <w:vertAlign w:val="superscript"/>
              </w:rPr>
            </w:pPr>
            <w:r w:rsidRPr="00A10A37">
              <w:t xml:space="preserve">Sales of </w:t>
            </w:r>
            <w:r w:rsidRPr="00A10A37">
              <w:rPr>
                <w:rFonts w:eastAsia="Times New Roman"/>
                <w:lang w:eastAsia="en-US"/>
              </w:rPr>
              <w:t>goods</w:t>
            </w:r>
            <w:r w:rsidRPr="00A10A37">
              <w:t xml:space="preserve"> and services </w:t>
            </w:r>
            <w:r w:rsidRPr="00A10A37">
              <w:rPr>
                <w:vertAlign w:val="superscript"/>
              </w:rPr>
              <w:t>(b)</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1 804.8</w:t>
            </w:r>
          </w:p>
        </w:tc>
        <w:tc>
          <w:tcPr>
            <w:tcW w:w="1116" w:type="dxa"/>
            <w:gridSpan w:val="2"/>
            <w:tcBorders>
              <w:top w:val="nil"/>
              <w:left w:val="nil"/>
              <w:bottom w:val="nil"/>
              <w:right w:val="nil"/>
            </w:tcBorders>
          </w:tcPr>
          <w:p w:rsidR="0027405F" w:rsidRPr="00A10A37" w:rsidRDefault="0027405F" w:rsidP="00190A01">
            <w:pPr>
              <w:pStyle w:val="TableofFigures"/>
            </w:pPr>
            <w:r w:rsidRPr="00A10A37">
              <w:t>7 232.9</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 xml:space="preserve"> 209.7</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Interest received</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 xml:space="preserve"> 194.4</w:t>
            </w:r>
          </w:p>
        </w:tc>
        <w:tc>
          <w:tcPr>
            <w:tcW w:w="1116" w:type="dxa"/>
            <w:gridSpan w:val="2"/>
            <w:tcBorders>
              <w:top w:val="nil"/>
              <w:left w:val="nil"/>
              <w:bottom w:val="nil"/>
              <w:right w:val="nil"/>
            </w:tcBorders>
          </w:tcPr>
          <w:p w:rsidR="0027405F" w:rsidRPr="00A10A37" w:rsidRDefault="0027405F" w:rsidP="00190A01">
            <w:pPr>
              <w:pStyle w:val="TableofFigures"/>
            </w:pPr>
            <w:r w:rsidRPr="00A10A37">
              <w:t xml:space="preserve"> 813.9</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 xml:space="preserve"> 209.0</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Dividends and income tax equivalent and rate equivalent receipts</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 xml:space="preserve"> 57.1</w:t>
            </w:r>
          </w:p>
        </w:tc>
        <w:tc>
          <w:tcPr>
            <w:tcW w:w="1116" w:type="dxa"/>
            <w:gridSpan w:val="2"/>
            <w:tcBorders>
              <w:top w:val="nil"/>
              <w:left w:val="nil"/>
              <w:bottom w:val="nil"/>
              <w:right w:val="nil"/>
            </w:tcBorders>
          </w:tcPr>
          <w:p w:rsidR="0027405F" w:rsidRPr="00A10A37" w:rsidRDefault="0027405F" w:rsidP="00190A01">
            <w:pPr>
              <w:pStyle w:val="TableofFigures"/>
            </w:pPr>
            <w:r w:rsidRPr="00A10A37">
              <w:t>1 087.9</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 xml:space="preserve"> 482.1</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rPr>
                <w:vertAlign w:val="superscript"/>
              </w:rPr>
            </w:pPr>
            <w:r w:rsidRPr="00A10A37">
              <w:t>Other receipts</w:t>
            </w:r>
            <w:r w:rsidRPr="00A10A37">
              <w:rPr>
                <w:vertAlign w:val="superscript"/>
              </w:rPr>
              <w:t xml:space="preserve"> </w:t>
            </w:r>
          </w:p>
        </w:tc>
        <w:tc>
          <w:tcPr>
            <w:tcW w:w="828" w:type="dxa"/>
            <w:tcBorders>
              <w:top w:val="nil"/>
              <w:left w:val="nil"/>
              <w:bottom w:val="single" w:sz="6" w:space="0" w:color="auto"/>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 xml:space="preserve"> 411.6</w:t>
            </w:r>
          </w:p>
        </w:tc>
        <w:tc>
          <w:tcPr>
            <w:tcW w:w="1116" w:type="dxa"/>
            <w:gridSpan w:val="2"/>
            <w:tcBorders>
              <w:top w:val="nil"/>
              <w:left w:val="nil"/>
              <w:bottom w:val="nil"/>
              <w:right w:val="nil"/>
            </w:tcBorders>
          </w:tcPr>
          <w:p w:rsidR="0027405F" w:rsidRPr="00A10A37" w:rsidRDefault="0027405F" w:rsidP="00190A01">
            <w:pPr>
              <w:pStyle w:val="TableofFigures"/>
            </w:pPr>
            <w:r w:rsidRPr="00A10A37">
              <w:t>1 895.9</w:t>
            </w:r>
          </w:p>
        </w:tc>
      </w:tr>
      <w:tr w:rsidR="0027405F" w:rsidRPr="00A10A37" w:rsidTr="00190A01">
        <w:trPr>
          <w:trHeight w:val="220"/>
        </w:trPr>
        <w:tc>
          <w:tcPr>
            <w:tcW w:w="1007" w:type="dxa"/>
            <w:tcBorders>
              <w:top w:val="single" w:sz="6" w:space="0" w:color="auto"/>
              <w:left w:val="nil"/>
              <w:bottom w:val="nil"/>
              <w:right w:val="nil"/>
            </w:tcBorders>
          </w:tcPr>
          <w:p w:rsidR="0027405F" w:rsidRPr="00A10A37" w:rsidRDefault="0027405F" w:rsidP="00190A01">
            <w:pPr>
              <w:pStyle w:val="TableofFigures"/>
              <w:rPr>
                <w:b/>
                <w:bCs/>
              </w:rPr>
            </w:pPr>
            <w:r w:rsidRPr="00A10A37">
              <w:rPr>
                <w:b/>
                <w:bCs/>
              </w:rPr>
              <w:t>12 407.6</w:t>
            </w:r>
          </w:p>
        </w:tc>
        <w:tc>
          <w:tcPr>
            <w:tcW w:w="141" w:type="dxa"/>
            <w:tcBorders>
              <w:top w:val="single" w:sz="6" w:space="0" w:color="auto"/>
              <w:left w:val="nil"/>
              <w:bottom w:val="nil"/>
              <w:right w:val="nil"/>
            </w:tcBorders>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single" w:sz="6" w:space="0" w:color="auto"/>
              <w:left w:val="nil"/>
              <w:bottom w:val="nil"/>
              <w:right w:val="nil"/>
            </w:tcBorders>
          </w:tcPr>
          <w:p w:rsidR="0027405F" w:rsidRPr="00A10A37" w:rsidRDefault="0027405F" w:rsidP="00190A01">
            <w:pPr>
              <w:pStyle w:val="Tabletext"/>
              <w:rPr>
                <w:b/>
              </w:rPr>
            </w:pPr>
            <w:r w:rsidRPr="00A10A37">
              <w:rPr>
                <w:b/>
              </w:rPr>
              <w:t xml:space="preserve">Total receipts </w:t>
            </w:r>
          </w:p>
        </w:tc>
        <w:tc>
          <w:tcPr>
            <w:tcW w:w="828" w:type="dxa"/>
            <w:tcBorders>
              <w:top w:val="nil"/>
              <w:left w:val="nil"/>
              <w:bottom w:val="nil"/>
              <w:right w:val="nil"/>
            </w:tcBorders>
          </w:tcPr>
          <w:p w:rsidR="0027405F" w:rsidRPr="00A10A37" w:rsidRDefault="0027405F" w:rsidP="00190A01">
            <w:pPr>
              <w:pStyle w:val="TableTextCentred"/>
              <w:rPr>
                <w:b/>
                <w:bCs/>
                <w:color w:val="0000FF"/>
              </w:rPr>
            </w:pPr>
            <w:r w:rsidRPr="00A10A37">
              <w:rPr>
                <w:b/>
                <w:bCs/>
                <w:color w:val="0000FF"/>
              </w:rPr>
              <w:t xml:space="preserve"> </w:t>
            </w:r>
          </w:p>
        </w:tc>
        <w:tc>
          <w:tcPr>
            <w:tcW w:w="1152" w:type="dxa"/>
            <w:tcBorders>
              <w:top w:val="single" w:sz="6" w:space="0" w:color="auto"/>
              <w:left w:val="nil"/>
              <w:bottom w:val="nil"/>
              <w:right w:val="nil"/>
            </w:tcBorders>
          </w:tcPr>
          <w:p w:rsidR="0027405F" w:rsidRPr="00A10A37" w:rsidRDefault="0027405F" w:rsidP="00190A01">
            <w:pPr>
              <w:pStyle w:val="TableofFigures"/>
              <w:rPr>
                <w:b/>
                <w:bCs/>
              </w:rPr>
            </w:pPr>
            <w:r w:rsidRPr="00A10A37">
              <w:rPr>
                <w:b/>
                <w:bCs/>
              </w:rPr>
              <w:t>12 717.6</w:t>
            </w:r>
          </w:p>
        </w:tc>
        <w:tc>
          <w:tcPr>
            <w:tcW w:w="1116" w:type="dxa"/>
            <w:gridSpan w:val="2"/>
            <w:tcBorders>
              <w:top w:val="single" w:sz="6" w:space="0" w:color="auto"/>
              <w:left w:val="nil"/>
              <w:bottom w:val="nil"/>
              <w:right w:val="nil"/>
            </w:tcBorders>
          </w:tcPr>
          <w:p w:rsidR="0027405F" w:rsidRPr="00A10A37" w:rsidRDefault="0027405F" w:rsidP="00190A01">
            <w:pPr>
              <w:pStyle w:val="TableofFigures"/>
              <w:rPr>
                <w:b/>
                <w:bCs/>
              </w:rPr>
            </w:pPr>
            <w:r w:rsidRPr="00A10A37">
              <w:rPr>
                <w:b/>
                <w:bCs/>
              </w:rPr>
              <w:t>53 775.8</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rPr>
                <w:b/>
              </w:rPr>
            </w:pPr>
            <w:r w:rsidRPr="00A10A37">
              <w:rPr>
                <w:b/>
              </w:rPr>
              <w:t>Payments</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p>
        </w:tc>
        <w:tc>
          <w:tcPr>
            <w:tcW w:w="1116" w:type="dxa"/>
            <w:gridSpan w:val="2"/>
            <w:tcBorders>
              <w:top w:val="nil"/>
              <w:left w:val="nil"/>
              <w:bottom w:val="nil"/>
              <w:right w:val="nil"/>
            </w:tcBorders>
          </w:tcPr>
          <w:p w:rsidR="0027405F" w:rsidRPr="00A10A37" w:rsidRDefault="0027405F" w:rsidP="00190A01">
            <w:pPr>
              <w:pStyle w:val="TableofFigures"/>
            </w:pP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4 313.6)</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Payments for employees</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4 312.8)</w:t>
            </w:r>
          </w:p>
        </w:tc>
        <w:tc>
          <w:tcPr>
            <w:tcW w:w="1116" w:type="dxa"/>
            <w:gridSpan w:val="2"/>
            <w:tcBorders>
              <w:top w:val="nil"/>
              <w:left w:val="nil"/>
              <w:bottom w:val="nil"/>
              <w:right w:val="nil"/>
            </w:tcBorders>
          </w:tcPr>
          <w:p w:rsidR="0027405F" w:rsidRPr="00A10A37" w:rsidRDefault="0027405F" w:rsidP="00190A01">
            <w:pPr>
              <w:pStyle w:val="TableofFigures"/>
            </w:pPr>
            <w:r w:rsidRPr="00A10A37">
              <w:t>(18 285.7)</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rFonts w:cs="Calibri"/>
              </w:rPr>
            </w:pPr>
            <w:r w:rsidRPr="00A10A37">
              <w:t>(676.6)</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Superannuation</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692.2)</w:t>
            </w:r>
          </w:p>
        </w:tc>
        <w:tc>
          <w:tcPr>
            <w:tcW w:w="1116" w:type="dxa"/>
            <w:gridSpan w:val="2"/>
            <w:tcBorders>
              <w:top w:val="nil"/>
              <w:left w:val="nil"/>
              <w:bottom w:val="nil"/>
              <w:right w:val="nil"/>
            </w:tcBorders>
          </w:tcPr>
          <w:p w:rsidR="0027405F" w:rsidRPr="00A10A37" w:rsidRDefault="0027405F" w:rsidP="00190A01">
            <w:pPr>
              <w:pStyle w:val="TableofFigures"/>
            </w:pPr>
            <w:r w:rsidRPr="00A10A37">
              <w:t>(2 703.0)</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rFonts w:cs="Calibri"/>
              </w:rPr>
            </w:pPr>
            <w:r w:rsidRPr="00A10A37">
              <w:t>(497.3)</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Interest paid</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510.0)</w:t>
            </w:r>
          </w:p>
        </w:tc>
        <w:tc>
          <w:tcPr>
            <w:tcW w:w="1116" w:type="dxa"/>
            <w:gridSpan w:val="2"/>
            <w:tcBorders>
              <w:top w:val="nil"/>
              <w:left w:val="nil"/>
              <w:bottom w:val="nil"/>
              <w:right w:val="nil"/>
            </w:tcBorders>
          </w:tcPr>
          <w:p w:rsidR="0027405F" w:rsidRPr="00A10A37" w:rsidRDefault="0027405F" w:rsidP="00190A01">
            <w:pPr>
              <w:pStyle w:val="TableofFigures"/>
            </w:pPr>
            <w:r w:rsidRPr="00A10A37">
              <w:t>(2 074.7)</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2 325.4)</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 xml:space="preserve">Grants and subsidies </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2 180.4)</w:t>
            </w:r>
          </w:p>
        </w:tc>
        <w:tc>
          <w:tcPr>
            <w:tcW w:w="1116" w:type="dxa"/>
            <w:gridSpan w:val="2"/>
            <w:tcBorders>
              <w:top w:val="nil"/>
              <w:left w:val="nil"/>
              <w:bottom w:val="nil"/>
              <w:right w:val="nil"/>
            </w:tcBorders>
          </w:tcPr>
          <w:p w:rsidR="0027405F" w:rsidRPr="00A10A37" w:rsidRDefault="0027405F" w:rsidP="00190A01">
            <w:pPr>
              <w:pStyle w:val="TableofFigures"/>
            </w:pPr>
            <w:r w:rsidRPr="00A10A37">
              <w:t>(8 067.5)</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4 915.6)</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rPr>
                <w:vertAlign w:val="superscript"/>
              </w:rPr>
            </w:pPr>
            <w:r w:rsidRPr="00A10A37">
              <w:t>Goods and services</w:t>
            </w:r>
            <w:r w:rsidRPr="00A10A37">
              <w:rPr>
                <w:vertAlign w:val="superscript"/>
              </w:rPr>
              <w:t xml:space="preserve"> (b)</w:t>
            </w:r>
          </w:p>
        </w:tc>
        <w:tc>
          <w:tcPr>
            <w:tcW w:w="828" w:type="dxa"/>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4 514.6)</w:t>
            </w:r>
          </w:p>
        </w:tc>
        <w:tc>
          <w:tcPr>
            <w:tcW w:w="1116" w:type="dxa"/>
            <w:gridSpan w:val="2"/>
            <w:tcBorders>
              <w:top w:val="nil"/>
              <w:left w:val="nil"/>
              <w:bottom w:val="nil"/>
              <w:right w:val="nil"/>
            </w:tcBorders>
          </w:tcPr>
          <w:p w:rsidR="0027405F" w:rsidRPr="00A10A37" w:rsidRDefault="0027405F" w:rsidP="00190A01">
            <w:pPr>
              <w:pStyle w:val="TableofFigures"/>
            </w:pPr>
            <w:r w:rsidRPr="00A10A37">
              <w:t>(17 957.4)</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rFonts w:cs="Calibri"/>
              </w:rPr>
            </w:pPr>
            <w:r w:rsidRPr="00A10A37">
              <w:t>(181.9)</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single" w:sz="6" w:space="0" w:color="auto"/>
              <w:right w:val="nil"/>
            </w:tcBorders>
          </w:tcPr>
          <w:p w:rsidR="0027405F" w:rsidRPr="00A10A37" w:rsidRDefault="0027405F" w:rsidP="00190A01">
            <w:pPr>
              <w:pStyle w:val="Tabletext"/>
            </w:pPr>
            <w:r w:rsidRPr="00A10A37">
              <w:t>Other payments</w:t>
            </w:r>
          </w:p>
        </w:tc>
        <w:tc>
          <w:tcPr>
            <w:tcW w:w="828" w:type="dxa"/>
            <w:tcBorders>
              <w:top w:val="nil"/>
              <w:left w:val="nil"/>
              <w:bottom w:val="single" w:sz="6" w:space="0" w:color="auto"/>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175.6)</w:t>
            </w:r>
          </w:p>
        </w:tc>
        <w:tc>
          <w:tcPr>
            <w:tcW w:w="1116" w:type="dxa"/>
            <w:gridSpan w:val="2"/>
            <w:tcBorders>
              <w:top w:val="nil"/>
              <w:left w:val="nil"/>
              <w:bottom w:val="nil"/>
              <w:right w:val="nil"/>
            </w:tcBorders>
          </w:tcPr>
          <w:p w:rsidR="0027405F" w:rsidRPr="00A10A37" w:rsidRDefault="0027405F" w:rsidP="00190A01">
            <w:pPr>
              <w:pStyle w:val="TableofFigures"/>
            </w:pPr>
            <w:r w:rsidRPr="00A10A37">
              <w:t>(671.5)</w:t>
            </w:r>
          </w:p>
        </w:tc>
      </w:tr>
      <w:tr w:rsidR="0027405F" w:rsidRPr="00A10A37" w:rsidTr="00190A01">
        <w:trPr>
          <w:trHeight w:val="220"/>
        </w:trPr>
        <w:tc>
          <w:tcPr>
            <w:tcW w:w="1007" w:type="dxa"/>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12 910.5)</w:t>
            </w:r>
          </w:p>
        </w:tc>
        <w:tc>
          <w:tcPr>
            <w:tcW w:w="141" w:type="dxa"/>
            <w:tcBorders>
              <w:top w:val="single" w:sz="6" w:space="0" w:color="auto"/>
              <w:left w:val="nil"/>
              <w:bottom w:val="single" w:sz="6" w:space="0" w:color="auto"/>
              <w:right w:val="nil"/>
            </w:tcBorders>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nil"/>
              <w:left w:val="nil"/>
              <w:bottom w:val="single" w:sz="6" w:space="0" w:color="auto"/>
              <w:right w:val="nil"/>
            </w:tcBorders>
          </w:tcPr>
          <w:p w:rsidR="0027405F" w:rsidRPr="00A10A37" w:rsidRDefault="0027405F" w:rsidP="00190A01">
            <w:pPr>
              <w:pStyle w:val="Tabletext"/>
              <w:rPr>
                <w:b/>
              </w:rPr>
            </w:pPr>
            <w:r w:rsidRPr="00A10A37">
              <w:rPr>
                <w:b/>
              </w:rPr>
              <w:t>Total payments</w:t>
            </w:r>
          </w:p>
        </w:tc>
        <w:tc>
          <w:tcPr>
            <w:tcW w:w="828" w:type="dxa"/>
            <w:tcBorders>
              <w:top w:val="nil"/>
              <w:left w:val="nil"/>
              <w:bottom w:val="single" w:sz="6" w:space="0" w:color="auto"/>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12 385.6)</w:t>
            </w:r>
          </w:p>
        </w:tc>
        <w:tc>
          <w:tcPr>
            <w:tcW w:w="1116" w:type="dxa"/>
            <w:gridSpan w:val="2"/>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49 759.9)</w:t>
            </w:r>
          </w:p>
        </w:tc>
      </w:tr>
      <w:tr w:rsidR="0027405F" w:rsidRPr="00A10A37" w:rsidTr="00190A01">
        <w:trPr>
          <w:trHeight w:val="220"/>
        </w:trPr>
        <w:tc>
          <w:tcPr>
            <w:tcW w:w="1007" w:type="dxa"/>
            <w:tcBorders>
              <w:top w:val="single" w:sz="6" w:space="0" w:color="auto"/>
              <w:left w:val="nil"/>
              <w:bottom w:val="nil"/>
              <w:right w:val="nil"/>
            </w:tcBorders>
          </w:tcPr>
          <w:p w:rsidR="0027405F" w:rsidRPr="00A10A37" w:rsidRDefault="0027405F" w:rsidP="00190A01">
            <w:pPr>
              <w:pStyle w:val="TableofFigures"/>
              <w:rPr>
                <w:rFonts w:cs="Calibri"/>
                <w:b/>
                <w:bCs/>
              </w:rPr>
            </w:pPr>
            <w:r w:rsidRPr="00A10A37">
              <w:rPr>
                <w:b/>
                <w:bCs/>
              </w:rPr>
              <w:t>(502.9)</w:t>
            </w:r>
          </w:p>
        </w:tc>
        <w:tc>
          <w:tcPr>
            <w:tcW w:w="141" w:type="dxa"/>
            <w:tcBorders>
              <w:top w:val="single" w:sz="6" w:space="0" w:color="auto"/>
              <w:left w:val="nil"/>
              <w:bottom w:val="nil"/>
              <w:right w:val="nil"/>
            </w:tcBorders>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single" w:sz="6" w:space="0" w:color="auto"/>
              <w:left w:val="nil"/>
              <w:bottom w:val="nil"/>
              <w:right w:val="nil"/>
            </w:tcBorders>
          </w:tcPr>
          <w:p w:rsidR="0027405F" w:rsidRPr="00A10A37" w:rsidRDefault="0027405F" w:rsidP="00190A01">
            <w:pPr>
              <w:pStyle w:val="Tabletext"/>
              <w:rPr>
                <w:b/>
              </w:rPr>
            </w:pPr>
            <w:r w:rsidRPr="00A10A37">
              <w:rPr>
                <w:b/>
              </w:rPr>
              <w:t xml:space="preserve">Net cash flows from operating activities </w:t>
            </w:r>
          </w:p>
        </w:tc>
        <w:tc>
          <w:tcPr>
            <w:tcW w:w="828" w:type="dxa"/>
            <w:tcBorders>
              <w:top w:val="nil"/>
              <w:left w:val="nil"/>
              <w:bottom w:val="nil"/>
              <w:right w:val="nil"/>
            </w:tcBorders>
            <w:shd w:val="solid" w:color="FFFFFF" w:fill="auto"/>
          </w:tcPr>
          <w:p w:rsidR="0027405F" w:rsidRPr="00A10A37" w:rsidRDefault="0027405F" w:rsidP="00190A01">
            <w:pPr>
              <w:pStyle w:val="TableTextCentred"/>
            </w:pPr>
            <w:r w:rsidRPr="00A10A37">
              <w:t>16b</w:t>
            </w:r>
          </w:p>
        </w:tc>
        <w:tc>
          <w:tcPr>
            <w:tcW w:w="1152" w:type="dxa"/>
            <w:tcBorders>
              <w:top w:val="single" w:sz="6" w:space="0" w:color="auto"/>
              <w:left w:val="nil"/>
              <w:bottom w:val="nil"/>
              <w:right w:val="nil"/>
            </w:tcBorders>
          </w:tcPr>
          <w:p w:rsidR="0027405F" w:rsidRPr="00A10A37" w:rsidRDefault="0027405F" w:rsidP="00190A01">
            <w:pPr>
              <w:pStyle w:val="TableofFigures"/>
              <w:rPr>
                <w:b/>
                <w:bCs/>
              </w:rPr>
            </w:pPr>
            <w:r w:rsidRPr="00A10A37">
              <w:rPr>
                <w:b/>
                <w:bCs/>
              </w:rPr>
              <w:t xml:space="preserve"> 332.0</w:t>
            </w:r>
          </w:p>
        </w:tc>
        <w:tc>
          <w:tcPr>
            <w:tcW w:w="1116" w:type="dxa"/>
            <w:gridSpan w:val="2"/>
            <w:tcBorders>
              <w:top w:val="single" w:sz="6" w:space="0" w:color="auto"/>
              <w:left w:val="nil"/>
              <w:bottom w:val="nil"/>
              <w:right w:val="nil"/>
            </w:tcBorders>
          </w:tcPr>
          <w:p w:rsidR="0027405F" w:rsidRPr="00A10A37" w:rsidRDefault="0027405F" w:rsidP="00190A01">
            <w:pPr>
              <w:pStyle w:val="TableofFigures"/>
              <w:rPr>
                <w:b/>
                <w:bCs/>
              </w:rPr>
            </w:pPr>
            <w:r w:rsidRPr="00A10A37">
              <w:rPr>
                <w:b/>
                <w:bCs/>
              </w:rPr>
              <w:t>4 015.9</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b/>
                <w:bCs/>
              </w:rPr>
            </w:pP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nil"/>
              <w:left w:val="nil"/>
              <w:bottom w:val="nil"/>
              <w:right w:val="nil"/>
            </w:tcBorders>
          </w:tcPr>
          <w:p w:rsidR="0027405F" w:rsidRPr="00A10A37" w:rsidRDefault="0027405F" w:rsidP="00190A01">
            <w:pPr>
              <w:pStyle w:val="Tabletext"/>
              <w:rPr>
                <w:b/>
              </w:rPr>
            </w:pPr>
            <w:r w:rsidRPr="00A10A37">
              <w:rPr>
                <w:b/>
              </w:rPr>
              <w:t>Cash flows from investing activities</w:t>
            </w:r>
          </w:p>
        </w:tc>
        <w:tc>
          <w:tcPr>
            <w:tcW w:w="828" w:type="dxa"/>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rPr>
                <w:b/>
                <w:bCs/>
              </w:rPr>
            </w:pPr>
          </w:p>
        </w:tc>
        <w:tc>
          <w:tcPr>
            <w:tcW w:w="1116" w:type="dxa"/>
            <w:gridSpan w:val="2"/>
            <w:tcBorders>
              <w:top w:val="nil"/>
              <w:left w:val="nil"/>
              <w:bottom w:val="nil"/>
              <w:right w:val="nil"/>
            </w:tcBorders>
          </w:tcPr>
          <w:p w:rsidR="0027405F" w:rsidRPr="00A10A37" w:rsidRDefault="0027405F" w:rsidP="00190A01">
            <w:pPr>
              <w:pStyle w:val="TableofFigures"/>
              <w:rPr>
                <w:b/>
                <w:bCs/>
              </w:rPr>
            </w:pP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rFonts w:cs="Calibri"/>
              </w:rPr>
            </w:pPr>
            <w:r w:rsidRPr="00A10A37">
              <w:t>(600.8)</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right w:val="nil"/>
            </w:tcBorders>
          </w:tcPr>
          <w:p w:rsidR="0027405F" w:rsidRPr="00A10A37" w:rsidRDefault="0027405F" w:rsidP="00190A01">
            <w:pPr>
              <w:pStyle w:val="Tabletext"/>
            </w:pPr>
            <w:r w:rsidRPr="00A10A37">
              <w:t>Purchases of non</w:t>
            </w:r>
            <w:r w:rsidRPr="00A10A37">
              <w:noBreakHyphen/>
              <w:t xml:space="preserve">financial assets </w:t>
            </w:r>
          </w:p>
        </w:tc>
        <w:tc>
          <w:tcPr>
            <w:tcW w:w="828" w:type="dxa"/>
            <w:tcBorders>
              <w:top w:val="nil"/>
              <w:left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rPr>
                <w:rFonts w:cs="Calibri"/>
              </w:rPr>
            </w:pPr>
            <w:r w:rsidRPr="00A10A37">
              <w:t>(887.0)</w:t>
            </w:r>
          </w:p>
        </w:tc>
        <w:tc>
          <w:tcPr>
            <w:tcW w:w="1116" w:type="dxa"/>
            <w:gridSpan w:val="2"/>
            <w:tcBorders>
              <w:top w:val="nil"/>
              <w:left w:val="nil"/>
              <w:bottom w:val="nil"/>
              <w:right w:val="nil"/>
            </w:tcBorders>
          </w:tcPr>
          <w:p w:rsidR="0027405F" w:rsidRPr="00A10A37" w:rsidRDefault="0027405F" w:rsidP="00190A01">
            <w:pPr>
              <w:pStyle w:val="TableofFigures"/>
            </w:pPr>
            <w:r w:rsidRPr="00A10A37">
              <w:t>(4 729.5)</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 xml:space="preserve"> 24.3</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single" w:sz="4" w:space="0" w:color="auto"/>
              <w:right w:val="nil"/>
            </w:tcBorders>
          </w:tcPr>
          <w:p w:rsidR="0027405F" w:rsidRPr="00A10A37" w:rsidRDefault="0027405F" w:rsidP="00190A01">
            <w:pPr>
              <w:pStyle w:val="Tabletext"/>
            </w:pPr>
            <w:r w:rsidRPr="00A10A37">
              <w:t>Sales of non</w:t>
            </w:r>
            <w:r w:rsidRPr="00A10A37">
              <w:noBreakHyphen/>
              <w:t>financial assets</w:t>
            </w:r>
          </w:p>
        </w:tc>
        <w:tc>
          <w:tcPr>
            <w:tcW w:w="828" w:type="dxa"/>
            <w:tcBorders>
              <w:top w:val="nil"/>
              <w:left w:val="nil"/>
              <w:bottom w:val="single" w:sz="4" w:space="0" w:color="auto"/>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 xml:space="preserve"> 36.1</w:t>
            </w:r>
          </w:p>
        </w:tc>
        <w:tc>
          <w:tcPr>
            <w:tcW w:w="1116" w:type="dxa"/>
            <w:gridSpan w:val="2"/>
            <w:tcBorders>
              <w:top w:val="nil"/>
              <w:left w:val="nil"/>
              <w:bottom w:val="nil"/>
              <w:right w:val="nil"/>
            </w:tcBorders>
          </w:tcPr>
          <w:p w:rsidR="0027405F" w:rsidRPr="00A10A37" w:rsidRDefault="0027405F" w:rsidP="00190A01">
            <w:pPr>
              <w:pStyle w:val="TableofFigures"/>
            </w:pPr>
            <w:r w:rsidRPr="00A10A37">
              <w:t xml:space="preserve"> 395.2</w:t>
            </w:r>
          </w:p>
        </w:tc>
      </w:tr>
      <w:tr w:rsidR="0027405F" w:rsidRPr="00A10A37" w:rsidTr="00190A01">
        <w:trPr>
          <w:trHeight w:val="220"/>
        </w:trPr>
        <w:tc>
          <w:tcPr>
            <w:tcW w:w="1007" w:type="dxa"/>
            <w:tcBorders>
              <w:top w:val="single" w:sz="6" w:space="0" w:color="auto"/>
              <w:left w:val="nil"/>
              <w:bottom w:val="nil"/>
              <w:right w:val="nil"/>
            </w:tcBorders>
          </w:tcPr>
          <w:p w:rsidR="0027405F" w:rsidRPr="00A10A37" w:rsidRDefault="0027405F" w:rsidP="00190A01">
            <w:pPr>
              <w:pStyle w:val="TableofFigures"/>
              <w:rPr>
                <w:rFonts w:cs="Calibri"/>
                <w:b/>
                <w:bCs/>
              </w:rPr>
            </w:pPr>
            <w:r w:rsidRPr="00A10A37">
              <w:rPr>
                <w:b/>
                <w:bCs/>
              </w:rPr>
              <w:t>(576.5)</w:t>
            </w:r>
          </w:p>
        </w:tc>
        <w:tc>
          <w:tcPr>
            <w:tcW w:w="141" w:type="dxa"/>
            <w:tcBorders>
              <w:top w:val="single" w:sz="6" w:space="0" w:color="auto"/>
              <w:left w:val="nil"/>
              <w:bottom w:val="nil"/>
              <w:right w:val="nil"/>
            </w:tcBorders>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single" w:sz="4" w:space="0" w:color="auto"/>
              <w:left w:val="nil"/>
              <w:bottom w:val="nil"/>
              <w:right w:val="nil"/>
            </w:tcBorders>
          </w:tcPr>
          <w:p w:rsidR="0027405F" w:rsidRPr="00A10A37" w:rsidRDefault="0027405F" w:rsidP="00190A01">
            <w:pPr>
              <w:pStyle w:val="Tabletext"/>
              <w:rPr>
                <w:b/>
              </w:rPr>
            </w:pPr>
            <w:r w:rsidRPr="00A10A37">
              <w:rPr>
                <w:b/>
              </w:rPr>
              <w:t>Cash flows from investments in non</w:t>
            </w:r>
            <w:r w:rsidRPr="00A10A37">
              <w:rPr>
                <w:b/>
              </w:rPr>
              <w:noBreakHyphen/>
              <w:t>financial assets</w:t>
            </w:r>
          </w:p>
        </w:tc>
        <w:tc>
          <w:tcPr>
            <w:tcW w:w="828" w:type="dxa"/>
            <w:tcBorders>
              <w:top w:val="single" w:sz="4" w:space="0" w:color="auto"/>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single" w:sz="6" w:space="0" w:color="auto"/>
              <w:left w:val="nil"/>
              <w:bottom w:val="nil"/>
              <w:right w:val="nil"/>
            </w:tcBorders>
          </w:tcPr>
          <w:p w:rsidR="0027405F" w:rsidRPr="00A10A37" w:rsidRDefault="0027405F" w:rsidP="00190A01">
            <w:pPr>
              <w:pStyle w:val="TableofFigures"/>
              <w:rPr>
                <w:rFonts w:cs="Calibri"/>
                <w:b/>
                <w:bCs/>
              </w:rPr>
            </w:pPr>
            <w:r w:rsidRPr="00A10A37">
              <w:rPr>
                <w:b/>
                <w:bCs/>
              </w:rPr>
              <w:t>(850.9)</w:t>
            </w:r>
          </w:p>
        </w:tc>
        <w:tc>
          <w:tcPr>
            <w:tcW w:w="1116" w:type="dxa"/>
            <w:gridSpan w:val="2"/>
            <w:tcBorders>
              <w:top w:val="single" w:sz="6" w:space="0" w:color="auto"/>
              <w:left w:val="nil"/>
              <w:bottom w:val="nil"/>
              <w:right w:val="nil"/>
            </w:tcBorders>
          </w:tcPr>
          <w:p w:rsidR="0027405F" w:rsidRPr="00A10A37" w:rsidRDefault="0027405F" w:rsidP="00190A01">
            <w:pPr>
              <w:pStyle w:val="TableofFigures"/>
              <w:rPr>
                <w:b/>
                <w:bCs/>
              </w:rPr>
            </w:pPr>
            <w:r w:rsidRPr="00A10A37">
              <w:rPr>
                <w:b/>
                <w:bCs/>
              </w:rPr>
              <w:t>(4 334.3)</w:t>
            </w:r>
          </w:p>
        </w:tc>
      </w:tr>
      <w:tr w:rsidR="0027405F" w:rsidRPr="00A10A37" w:rsidTr="00190A01">
        <w:trPr>
          <w:trHeight w:val="220"/>
        </w:trPr>
        <w:tc>
          <w:tcPr>
            <w:tcW w:w="1007" w:type="dxa"/>
            <w:tcBorders>
              <w:top w:val="nil"/>
              <w:left w:val="nil"/>
              <w:bottom w:val="single" w:sz="6" w:space="0" w:color="auto"/>
              <w:right w:val="nil"/>
            </w:tcBorders>
          </w:tcPr>
          <w:p w:rsidR="0027405F" w:rsidRPr="00A10A37" w:rsidRDefault="0027405F" w:rsidP="00190A01">
            <w:pPr>
              <w:pStyle w:val="TableofFigures"/>
              <w:rPr>
                <w:rFonts w:cs="Calibri"/>
              </w:rPr>
            </w:pPr>
            <w:r w:rsidRPr="00A10A37">
              <w:t>(586.7)</w:t>
            </w:r>
          </w:p>
        </w:tc>
        <w:tc>
          <w:tcPr>
            <w:tcW w:w="141" w:type="dxa"/>
            <w:tcBorders>
              <w:top w:val="nil"/>
              <w:left w:val="nil"/>
              <w:bottom w:val="single" w:sz="6" w:space="0" w:color="auto"/>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single" w:sz="6" w:space="0" w:color="auto"/>
              <w:right w:val="nil"/>
            </w:tcBorders>
            <w:shd w:val="solid" w:color="FFFFFF" w:fill="auto"/>
          </w:tcPr>
          <w:p w:rsidR="0027405F" w:rsidRPr="00A10A37" w:rsidRDefault="0027405F" w:rsidP="00190A01">
            <w:pPr>
              <w:pStyle w:val="Tabletext"/>
            </w:pPr>
            <w:r w:rsidRPr="00A10A37">
              <w:t xml:space="preserve">Net cash flows from investments in financial assets for policy purposes </w:t>
            </w:r>
          </w:p>
        </w:tc>
        <w:tc>
          <w:tcPr>
            <w:tcW w:w="828" w:type="dxa"/>
            <w:tcBorders>
              <w:top w:val="nil"/>
              <w:left w:val="nil"/>
              <w:bottom w:val="single" w:sz="6" w:space="0" w:color="auto"/>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single" w:sz="6" w:space="0" w:color="auto"/>
              <w:right w:val="nil"/>
            </w:tcBorders>
          </w:tcPr>
          <w:p w:rsidR="0027405F" w:rsidRPr="00A10A37" w:rsidRDefault="0027405F" w:rsidP="00190A01">
            <w:pPr>
              <w:pStyle w:val="TableofFigures"/>
            </w:pPr>
            <w:r w:rsidRPr="00A10A37">
              <w:t xml:space="preserve"> 208.1</w:t>
            </w:r>
          </w:p>
        </w:tc>
        <w:tc>
          <w:tcPr>
            <w:tcW w:w="1116" w:type="dxa"/>
            <w:gridSpan w:val="2"/>
            <w:tcBorders>
              <w:top w:val="nil"/>
              <w:left w:val="nil"/>
              <w:bottom w:val="single" w:sz="6" w:space="0" w:color="auto"/>
              <w:right w:val="nil"/>
            </w:tcBorders>
          </w:tcPr>
          <w:p w:rsidR="0027405F" w:rsidRPr="00A10A37" w:rsidRDefault="0027405F" w:rsidP="00190A01">
            <w:pPr>
              <w:pStyle w:val="TableofFigures"/>
              <w:rPr>
                <w:rFonts w:cs="Calibri"/>
              </w:rPr>
            </w:pPr>
            <w:r w:rsidRPr="00A10A37">
              <w:t>(125.4)</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b/>
                <w:bCs/>
              </w:rPr>
            </w:pPr>
            <w:r w:rsidRPr="00A10A37">
              <w:rPr>
                <w:b/>
                <w:bCs/>
              </w:rPr>
              <w:t>(1 163.2)</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nil"/>
              <w:left w:val="nil"/>
              <w:bottom w:val="nil"/>
              <w:right w:val="nil"/>
            </w:tcBorders>
            <w:shd w:val="solid" w:color="FFFFFF" w:fill="auto"/>
          </w:tcPr>
          <w:p w:rsidR="0027405F" w:rsidRPr="00A10A37" w:rsidRDefault="0027405F" w:rsidP="00190A01">
            <w:pPr>
              <w:pStyle w:val="Tabletext"/>
              <w:rPr>
                <w:b/>
              </w:rPr>
            </w:pPr>
            <w:r w:rsidRPr="00A10A37">
              <w:rPr>
                <w:b/>
              </w:rPr>
              <w:t>Sub</w:t>
            </w:r>
            <w:r w:rsidRPr="00A10A37">
              <w:rPr>
                <w:b/>
              </w:rPr>
              <w:noBreakHyphen/>
              <w:t xml:space="preserve">total </w:t>
            </w:r>
          </w:p>
        </w:tc>
        <w:tc>
          <w:tcPr>
            <w:tcW w:w="828" w:type="dxa"/>
            <w:tcBorders>
              <w:top w:val="nil"/>
              <w:left w:val="nil"/>
              <w:bottom w:val="nil"/>
              <w:right w:val="nil"/>
            </w:tcBorders>
            <w:shd w:val="solid" w:color="FFFFFF" w:fill="auto"/>
          </w:tcPr>
          <w:p w:rsidR="0027405F" w:rsidRPr="00A10A37" w:rsidRDefault="0027405F" w:rsidP="00190A01">
            <w:pPr>
              <w:pStyle w:val="TableTextCentred"/>
              <w:rPr>
                <w:b/>
                <w:bCs/>
              </w:rPr>
            </w:pPr>
            <w:r w:rsidRPr="00A10A37">
              <w:rPr>
                <w:b/>
                <w:bCs/>
              </w:rPr>
              <w:t xml:space="preserve"> </w:t>
            </w:r>
          </w:p>
        </w:tc>
        <w:tc>
          <w:tcPr>
            <w:tcW w:w="1152" w:type="dxa"/>
            <w:tcBorders>
              <w:top w:val="nil"/>
              <w:left w:val="nil"/>
              <w:bottom w:val="nil"/>
              <w:right w:val="nil"/>
            </w:tcBorders>
            <w:shd w:val="solid" w:color="FFFFFF" w:fill="auto"/>
          </w:tcPr>
          <w:p w:rsidR="0027405F" w:rsidRPr="00A10A37" w:rsidRDefault="0027405F" w:rsidP="00190A01">
            <w:pPr>
              <w:pStyle w:val="TableofFigures"/>
              <w:rPr>
                <w:rFonts w:cs="Calibri"/>
                <w:b/>
                <w:bCs/>
              </w:rPr>
            </w:pPr>
            <w:r w:rsidRPr="00A10A37">
              <w:rPr>
                <w:b/>
                <w:bCs/>
              </w:rPr>
              <w:t>(642.8)</w:t>
            </w:r>
          </w:p>
        </w:tc>
        <w:tc>
          <w:tcPr>
            <w:tcW w:w="1116" w:type="dxa"/>
            <w:gridSpan w:val="2"/>
            <w:tcBorders>
              <w:top w:val="nil"/>
              <w:left w:val="nil"/>
              <w:bottom w:val="nil"/>
              <w:right w:val="nil"/>
            </w:tcBorders>
            <w:shd w:val="solid" w:color="FFFFFF" w:fill="auto"/>
          </w:tcPr>
          <w:p w:rsidR="0027405F" w:rsidRPr="00A10A37" w:rsidRDefault="0027405F" w:rsidP="00190A01">
            <w:pPr>
              <w:pStyle w:val="TableofFigures"/>
              <w:rPr>
                <w:b/>
                <w:bCs/>
              </w:rPr>
            </w:pPr>
            <w:r w:rsidRPr="00A10A37">
              <w:rPr>
                <w:b/>
                <w:bCs/>
              </w:rPr>
              <w:t>(4 459.7)</w:t>
            </w:r>
          </w:p>
        </w:tc>
      </w:tr>
      <w:tr w:rsidR="0027405F" w:rsidRPr="00A10A37" w:rsidTr="00190A01">
        <w:trPr>
          <w:trHeight w:val="220"/>
        </w:trPr>
        <w:tc>
          <w:tcPr>
            <w:tcW w:w="1007" w:type="dxa"/>
            <w:tcBorders>
              <w:top w:val="nil"/>
              <w:left w:val="nil"/>
              <w:bottom w:val="single" w:sz="6" w:space="0" w:color="auto"/>
              <w:right w:val="nil"/>
            </w:tcBorders>
          </w:tcPr>
          <w:p w:rsidR="0027405F" w:rsidRPr="00A10A37" w:rsidRDefault="0027405F" w:rsidP="00190A01">
            <w:pPr>
              <w:pStyle w:val="TableofFigures"/>
              <w:rPr>
                <w:rFonts w:cs="Calibri"/>
              </w:rPr>
            </w:pPr>
            <w:r w:rsidRPr="00A10A37">
              <w:t>(208.0)</w:t>
            </w:r>
          </w:p>
        </w:tc>
        <w:tc>
          <w:tcPr>
            <w:tcW w:w="141" w:type="dxa"/>
            <w:tcBorders>
              <w:top w:val="nil"/>
              <w:left w:val="nil"/>
              <w:bottom w:val="single" w:sz="6" w:space="0" w:color="auto"/>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single" w:sz="6" w:space="0" w:color="auto"/>
              <w:right w:val="nil"/>
            </w:tcBorders>
          </w:tcPr>
          <w:p w:rsidR="0027405F" w:rsidRPr="00A10A37" w:rsidRDefault="0027405F" w:rsidP="00190A01">
            <w:pPr>
              <w:pStyle w:val="Tabletext"/>
            </w:pPr>
            <w:r w:rsidRPr="00A10A37">
              <w:t>Net cash flows from investments in financial assets for liquidity management purposes</w:t>
            </w:r>
          </w:p>
        </w:tc>
        <w:tc>
          <w:tcPr>
            <w:tcW w:w="828" w:type="dxa"/>
            <w:tcBorders>
              <w:top w:val="nil"/>
              <w:left w:val="nil"/>
              <w:bottom w:val="single" w:sz="6" w:space="0" w:color="auto"/>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single" w:sz="6" w:space="0" w:color="auto"/>
              <w:right w:val="nil"/>
            </w:tcBorders>
          </w:tcPr>
          <w:p w:rsidR="0027405F" w:rsidRPr="00A10A37" w:rsidRDefault="0027405F" w:rsidP="00190A01">
            <w:pPr>
              <w:pStyle w:val="TableofFigures"/>
              <w:rPr>
                <w:rFonts w:cs="Calibri"/>
              </w:rPr>
            </w:pPr>
            <w:r w:rsidRPr="00A10A37">
              <w:t>(14.1)</w:t>
            </w:r>
          </w:p>
        </w:tc>
        <w:tc>
          <w:tcPr>
            <w:tcW w:w="1116" w:type="dxa"/>
            <w:gridSpan w:val="2"/>
            <w:tcBorders>
              <w:top w:val="nil"/>
              <w:left w:val="nil"/>
              <w:bottom w:val="single" w:sz="6" w:space="0" w:color="auto"/>
              <w:right w:val="nil"/>
            </w:tcBorders>
          </w:tcPr>
          <w:p w:rsidR="0027405F" w:rsidRPr="00A10A37" w:rsidRDefault="0027405F" w:rsidP="00190A01">
            <w:pPr>
              <w:pStyle w:val="TableofFigures"/>
            </w:pPr>
            <w:r w:rsidRPr="00A10A37">
              <w:t xml:space="preserve"> 13.6</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b/>
                <w:bCs/>
              </w:rPr>
            </w:pPr>
            <w:r w:rsidRPr="00A10A37">
              <w:rPr>
                <w:b/>
                <w:bCs/>
              </w:rPr>
              <w:t>(1 371.2)</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single" w:sz="6" w:space="0" w:color="auto"/>
              <w:left w:val="nil"/>
              <w:bottom w:val="nil"/>
              <w:right w:val="nil"/>
            </w:tcBorders>
          </w:tcPr>
          <w:p w:rsidR="0027405F" w:rsidRPr="00A10A37" w:rsidRDefault="0027405F" w:rsidP="00190A01">
            <w:pPr>
              <w:pStyle w:val="Tabletext"/>
              <w:rPr>
                <w:b/>
              </w:rPr>
            </w:pPr>
            <w:r w:rsidRPr="00A10A37">
              <w:rPr>
                <w:b/>
              </w:rPr>
              <w:t xml:space="preserve">Net cash flows from investing activities </w:t>
            </w:r>
          </w:p>
        </w:tc>
        <w:tc>
          <w:tcPr>
            <w:tcW w:w="828" w:type="dxa"/>
            <w:tcBorders>
              <w:top w:val="single" w:sz="6" w:space="0" w:color="auto"/>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rPr>
                <w:rFonts w:cs="Calibri"/>
                <w:b/>
                <w:bCs/>
              </w:rPr>
            </w:pPr>
            <w:r w:rsidRPr="00A10A37">
              <w:rPr>
                <w:b/>
                <w:bCs/>
              </w:rPr>
              <w:t>(657.0)</w:t>
            </w:r>
          </w:p>
        </w:tc>
        <w:tc>
          <w:tcPr>
            <w:tcW w:w="1116" w:type="dxa"/>
            <w:gridSpan w:val="2"/>
            <w:tcBorders>
              <w:top w:val="nil"/>
              <w:left w:val="nil"/>
              <w:bottom w:val="nil"/>
              <w:right w:val="nil"/>
            </w:tcBorders>
          </w:tcPr>
          <w:p w:rsidR="0027405F" w:rsidRPr="00A10A37" w:rsidRDefault="0027405F" w:rsidP="00190A01">
            <w:pPr>
              <w:pStyle w:val="TableofFigures"/>
              <w:rPr>
                <w:b/>
                <w:bCs/>
              </w:rPr>
            </w:pPr>
            <w:r w:rsidRPr="00A10A37">
              <w:rPr>
                <w:b/>
                <w:bCs/>
              </w:rPr>
              <w:t>(4 446.1)</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rPr>
                <w:b/>
              </w:rPr>
            </w:pPr>
            <w:r w:rsidRPr="00A10A37">
              <w:rPr>
                <w:b/>
              </w:rPr>
              <w:t>Cash flows from financing activities</w:t>
            </w:r>
          </w:p>
        </w:tc>
        <w:tc>
          <w:tcPr>
            <w:tcW w:w="828" w:type="dxa"/>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p>
        </w:tc>
        <w:tc>
          <w:tcPr>
            <w:tcW w:w="1116" w:type="dxa"/>
            <w:gridSpan w:val="2"/>
            <w:tcBorders>
              <w:top w:val="nil"/>
              <w:left w:val="nil"/>
              <w:bottom w:val="nil"/>
              <w:right w:val="nil"/>
            </w:tcBorders>
          </w:tcPr>
          <w:p w:rsidR="0027405F" w:rsidRPr="00A10A37" w:rsidRDefault="0027405F" w:rsidP="00190A01">
            <w:pPr>
              <w:pStyle w:val="TableofFigures"/>
            </w:pP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pPr>
            <w:r w:rsidRPr="00A10A37">
              <w:t>1 215.1</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Net borrowings</w:t>
            </w:r>
          </w:p>
        </w:tc>
        <w:tc>
          <w:tcPr>
            <w:tcW w:w="828" w:type="dxa"/>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rPr>
                <w:rFonts w:cs="Calibri"/>
              </w:rPr>
            </w:pPr>
            <w:r w:rsidRPr="00A10A37">
              <w:t>(108.2)</w:t>
            </w:r>
          </w:p>
        </w:tc>
        <w:tc>
          <w:tcPr>
            <w:tcW w:w="1116" w:type="dxa"/>
            <w:gridSpan w:val="2"/>
            <w:tcBorders>
              <w:top w:val="nil"/>
              <w:left w:val="nil"/>
              <w:bottom w:val="nil"/>
              <w:right w:val="nil"/>
            </w:tcBorders>
          </w:tcPr>
          <w:p w:rsidR="0027405F" w:rsidRPr="00A10A37" w:rsidRDefault="0027405F" w:rsidP="00190A01">
            <w:pPr>
              <w:pStyle w:val="TableofFigures"/>
            </w:pPr>
            <w:r w:rsidRPr="00A10A37">
              <w:t xml:space="preserve"> 592.1</w:t>
            </w: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rFonts w:cs="Calibri"/>
              </w:rPr>
            </w:pPr>
            <w:r w:rsidRPr="00A10A37">
              <w:t>(26.4)</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Deposits received (net)</w:t>
            </w:r>
          </w:p>
        </w:tc>
        <w:tc>
          <w:tcPr>
            <w:tcW w:w="828" w:type="dxa"/>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 xml:space="preserve"> 27.7</w:t>
            </w:r>
          </w:p>
        </w:tc>
        <w:tc>
          <w:tcPr>
            <w:tcW w:w="1116" w:type="dxa"/>
            <w:gridSpan w:val="2"/>
            <w:tcBorders>
              <w:top w:val="nil"/>
              <w:left w:val="nil"/>
              <w:bottom w:val="nil"/>
              <w:right w:val="nil"/>
            </w:tcBorders>
          </w:tcPr>
          <w:p w:rsidR="0027405F" w:rsidRPr="00A10A37" w:rsidRDefault="0027405F" w:rsidP="00190A01">
            <w:pPr>
              <w:pStyle w:val="TableofFigures"/>
              <w:rPr>
                <w:rFonts w:cs="Calibri"/>
              </w:rPr>
            </w:pPr>
            <w:r w:rsidRPr="00A10A37">
              <w:t>(0.1)</w:t>
            </w:r>
          </w:p>
        </w:tc>
      </w:tr>
      <w:tr w:rsidR="0027405F" w:rsidRPr="00A10A37" w:rsidTr="00190A01">
        <w:trPr>
          <w:trHeight w:val="220"/>
        </w:trPr>
        <w:tc>
          <w:tcPr>
            <w:tcW w:w="1007" w:type="dxa"/>
            <w:tcBorders>
              <w:top w:val="single" w:sz="6" w:space="0" w:color="auto"/>
              <w:left w:val="nil"/>
              <w:bottom w:val="single" w:sz="6" w:space="0" w:color="auto"/>
              <w:right w:val="nil"/>
            </w:tcBorders>
            <w:shd w:val="solid" w:color="FFFFFF" w:fill="auto"/>
          </w:tcPr>
          <w:p w:rsidR="0027405F" w:rsidRPr="00A10A37" w:rsidRDefault="0027405F" w:rsidP="00190A01">
            <w:pPr>
              <w:pStyle w:val="TableofFigures"/>
              <w:rPr>
                <w:b/>
                <w:bCs/>
              </w:rPr>
            </w:pPr>
            <w:r w:rsidRPr="00A10A37">
              <w:rPr>
                <w:b/>
                <w:bCs/>
              </w:rPr>
              <w:t>1 188.7</w:t>
            </w:r>
          </w:p>
        </w:tc>
        <w:tc>
          <w:tcPr>
            <w:tcW w:w="141" w:type="dxa"/>
            <w:tcBorders>
              <w:top w:val="single" w:sz="6" w:space="0" w:color="auto"/>
              <w:left w:val="nil"/>
              <w:bottom w:val="single" w:sz="6" w:space="0" w:color="auto"/>
              <w:right w:val="nil"/>
            </w:tcBorders>
            <w:shd w:val="solid" w:color="FFFFFF" w:fill="auto"/>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single" w:sz="6" w:space="0" w:color="auto"/>
              <w:left w:val="nil"/>
              <w:bottom w:val="single" w:sz="6" w:space="0" w:color="auto"/>
              <w:right w:val="nil"/>
            </w:tcBorders>
            <w:shd w:val="solid" w:color="FFFFFF" w:fill="auto"/>
          </w:tcPr>
          <w:p w:rsidR="0027405F" w:rsidRPr="00A10A37" w:rsidRDefault="0027405F" w:rsidP="00190A01">
            <w:pPr>
              <w:pStyle w:val="Tabletext"/>
              <w:rPr>
                <w:b/>
              </w:rPr>
            </w:pPr>
            <w:r w:rsidRPr="00A10A37">
              <w:rPr>
                <w:b/>
              </w:rPr>
              <w:t xml:space="preserve">Net cash flows from financing activities </w:t>
            </w:r>
          </w:p>
        </w:tc>
        <w:tc>
          <w:tcPr>
            <w:tcW w:w="828" w:type="dxa"/>
            <w:tcBorders>
              <w:top w:val="single" w:sz="6" w:space="0" w:color="auto"/>
              <w:left w:val="nil"/>
              <w:bottom w:val="single" w:sz="6" w:space="0" w:color="auto"/>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single" w:sz="6" w:space="0" w:color="auto"/>
              <w:left w:val="nil"/>
              <w:bottom w:val="single" w:sz="6" w:space="0" w:color="auto"/>
              <w:right w:val="nil"/>
            </w:tcBorders>
            <w:shd w:val="solid" w:color="FFFFFF" w:fill="auto"/>
          </w:tcPr>
          <w:p w:rsidR="0027405F" w:rsidRPr="00A10A37" w:rsidRDefault="0027405F" w:rsidP="00190A01">
            <w:pPr>
              <w:pStyle w:val="TableofFigures"/>
              <w:rPr>
                <w:rFonts w:cs="Calibri"/>
                <w:b/>
                <w:bCs/>
              </w:rPr>
            </w:pPr>
            <w:r w:rsidRPr="00A10A37">
              <w:rPr>
                <w:b/>
                <w:bCs/>
              </w:rPr>
              <w:t>(80.5)</w:t>
            </w:r>
          </w:p>
        </w:tc>
        <w:tc>
          <w:tcPr>
            <w:tcW w:w="1116" w:type="dxa"/>
            <w:gridSpan w:val="2"/>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 xml:space="preserve"> 591.9</w:t>
            </w:r>
          </w:p>
        </w:tc>
      </w:tr>
      <w:tr w:rsidR="0027405F" w:rsidRPr="00A10A37" w:rsidTr="00190A01">
        <w:trPr>
          <w:trHeight w:val="220"/>
        </w:trPr>
        <w:tc>
          <w:tcPr>
            <w:tcW w:w="1007" w:type="dxa"/>
            <w:tcBorders>
              <w:top w:val="nil"/>
              <w:left w:val="nil"/>
              <w:bottom w:val="nil"/>
              <w:right w:val="nil"/>
            </w:tcBorders>
            <w:shd w:val="solid" w:color="FFFFFF" w:fill="auto"/>
          </w:tcPr>
          <w:p w:rsidR="0027405F" w:rsidRPr="00A10A37" w:rsidRDefault="0027405F" w:rsidP="00190A01">
            <w:pPr>
              <w:pStyle w:val="TableofFigures"/>
              <w:rPr>
                <w:rFonts w:cs="Calibri"/>
                <w:b/>
                <w:bCs/>
              </w:rPr>
            </w:pPr>
            <w:r w:rsidRPr="00A10A37">
              <w:rPr>
                <w:b/>
                <w:bCs/>
              </w:rPr>
              <w:t>(685.4)</w:t>
            </w:r>
          </w:p>
        </w:tc>
        <w:tc>
          <w:tcPr>
            <w:tcW w:w="141" w:type="dxa"/>
            <w:tcBorders>
              <w:top w:val="nil"/>
              <w:left w:val="nil"/>
              <w:bottom w:val="nil"/>
              <w:right w:val="nil"/>
            </w:tcBorders>
            <w:shd w:val="solid" w:color="FFFFFF" w:fill="auto"/>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nil"/>
              <w:left w:val="nil"/>
              <w:bottom w:val="nil"/>
              <w:right w:val="nil"/>
            </w:tcBorders>
            <w:shd w:val="solid" w:color="FFFFFF" w:fill="auto"/>
          </w:tcPr>
          <w:p w:rsidR="0027405F" w:rsidRPr="00A10A37" w:rsidRDefault="0027405F" w:rsidP="00190A01">
            <w:pPr>
              <w:pStyle w:val="Tabletext"/>
              <w:rPr>
                <w:b/>
              </w:rPr>
            </w:pPr>
            <w:r w:rsidRPr="00A10A37">
              <w:rPr>
                <w:b/>
              </w:rPr>
              <w:t>Net increase/(decrease) in cash and cash equivalents</w:t>
            </w:r>
          </w:p>
        </w:tc>
        <w:tc>
          <w:tcPr>
            <w:tcW w:w="828" w:type="dxa"/>
            <w:tcBorders>
              <w:top w:val="single" w:sz="6" w:space="0" w:color="auto"/>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shd w:val="solid" w:color="FFFFFF" w:fill="auto"/>
          </w:tcPr>
          <w:p w:rsidR="0027405F" w:rsidRPr="00A10A37" w:rsidRDefault="0027405F" w:rsidP="00190A01">
            <w:pPr>
              <w:pStyle w:val="TableofFigures"/>
              <w:rPr>
                <w:rFonts w:cs="Calibri"/>
                <w:b/>
                <w:bCs/>
              </w:rPr>
            </w:pPr>
            <w:r w:rsidRPr="00A10A37">
              <w:rPr>
                <w:b/>
                <w:bCs/>
              </w:rPr>
              <w:t>(405.5)</w:t>
            </w:r>
          </w:p>
        </w:tc>
        <w:tc>
          <w:tcPr>
            <w:tcW w:w="1116" w:type="dxa"/>
            <w:gridSpan w:val="2"/>
            <w:tcBorders>
              <w:top w:val="nil"/>
              <w:left w:val="nil"/>
              <w:bottom w:val="nil"/>
              <w:right w:val="nil"/>
            </w:tcBorders>
          </w:tcPr>
          <w:p w:rsidR="0027405F" w:rsidRPr="00A10A37" w:rsidRDefault="0027405F" w:rsidP="00190A01">
            <w:pPr>
              <w:pStyle w:val="TableofFigures"/>
              <w:rPr>
                <w:b/>
                <w:bCs/>
              </w:rPr>
            </w:pPr>
            <w:r w:rsidRPr="00A10A37">
              <w:rPr>
                <w:b/>
                <w:bCs/>
              </w:rPr>
              <w:t xml:space="preserve"> 161.7</w:t>
            </w:r>
          </w:p>
        </w:tc>
      </w:tr>
      <w:tr w:rsidR="0027405F" w:rsidRPr="00A10A37" w:rsidTr="00190A01">
        <w:trPr>
          <w:trHeight w:val="220"/>
        </w:trPr>
        <w:tc>
          <w:tcPr>
            <w:tcW w:w="1007" w:type="dxa"/>
            <w:tcBorders>
              <w:top w:val="nil"/>
              <w:left w:val="nil"/>
              <w:bottom w:val="nil"/>
              <w:right w:val="nil"/>
            </w:tcBorders>
            <w:shd w:val="solid" w:color="FFFFFF" w:fill="auto"/>
          </w:tcPr>
          <w:p w:rsidR="0027405F" w:rsidRPr="00A10A37" w:rsidRDefault="0027405F" w:rsidP="00190A01">
            <w:pPr>
              <w:pStyle w:val="TableofFigures"/>
            </w:pPr>
            <w:r w:rsidRPr="00A10A37">
              <w:t>3 962.0</w:t>
            </w:r>
          </w:p>
        </w:tc>
        <w:tc>
          <w:tcPr>
            <w:tcW w:w="141" w:type="dxa"/>
            <w:tcBorders>
              <w:top w:val="nil"/>
              <w:left w:val="nil"/>
              <w:bottom w:val="nil"/>
              <w:right w:val="nil"/>
            </w:tcBorders>
            <w:shd w:val="solid" w:color="FFFFFF" w:fill="auto"/>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shd w:val="solid" w:color="FFFFFF" w:fill="auto"/>
          </w:tcPr>
          <w:p w:rsidR="0027405F" w:rsidRPr="00A10A37" w:rsidRDefault="0027405F" w:rsidP="00190A01">
            <w:pPr>
              <w:pStyle w:val="Tabletext"/>
            </w:pPr>
            <w:r w:rsidRPr="00A10A37">
              <w:t>Cash and cash equivalents at beginning of reporting period</w:t>
            </w:r>
          </w:p>
        </w:tc>
        <w:tc>
          <w:tcPr>
            <w:tcW w:w="828" w:type="dxa"/>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4 500.9</w:t>
            </w:r>
          </w:p>
        </w:tc>
        <w:tc>
          <w:tcPr>
            <w:tcW w:w="1116" w:type="dxa"/>
            <w:gridSpan w:val="2"/>
            <w:tcBorders>
              <w:top w:val="nil"/>
              <w:left w:val="nil"/>
              <w:bottom w:val="nil"/>
              <w:right w:val="nil"/>
            </w:tcBorders>
          </w:tcPr>
          <w:p w:rsidR="0027405F" w:rsidRPr="00A10A37" w:rsidRDefault="0027405F" w:rsidP="00190A01">
            <w:pPr>
              <w:pStyle w:val="TableofFigures"/>
            </w:pPr>
            <w:r w:rsidRPr="00A10A37">
              <w:t>4 500.9</w:t>
            </w:r>
          </w:p>
        </w:tc>
      </w:tr>
      <w:tr w:rsidR="0027405F" w:rsidRPr="00A10A37" w:rsidTr="00190A01">
        <w:trPr>
          <w:trHeight w:val="220"/>
        </w:trPr>
        <w:tc>
          <w:tcPr>
            <w:tcW w:w="1007" w:type="dxa"/>
            <w:tcBorders>
              <w:top w:val="single" w:sz="6" w:space="0" w:color="auto"/>
              <w:left w:val="nil"/>
              <w:bottom w:val="single" w:sz="6" w:space="0" w:color="auto"/>
              <w:right w:val="nil"/>
            </w:tcBorders>
            <w:shd w:val="solid" w:color="FFFFFF" w:fill="auto"/>
          </w:tcPr>
          <w:p w:rsidR="0027405F" w:rsidRPr="00A10A37" w:rsidRDefault="0027405F" w:rsidP="00190A01">
            <w:pPr>
              <w:pStyle w:val="TableofFigures"/>
              <w:rPr>
                <w:b/>
                <w:bCs/>
              </w:rPr>
            </w:pPr>
            <w:r w:rsidRPr="00A10A37">
              <w:rPr>
                <w:b/>
                <w:bCs/>
              </w:rPr>
              <w:t>3 276.6</w:t>
            </w:r>
          </w:p>
        </w:tc>
        <w:tc>
          <w:tcPr>
            <w:tcW w:w="141" w:type="dxa"/>
            <w:tcBorders>
              <w:top w:val="single" w:sz="6" w:space="0" w:color="auto"/>
              <w:left w:val="nil"/>
              <w:bottom w:val="single" w:sz="6" w:space="0" w:color="auto"/>
              <w:right w:val="nil"/>
            </w:tcBorders>
            <w:shd w:val="solid" w:color="FFFFFF" w:fill="auto"/>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single" w:sz="6" w:space="0" w:color="auto"/>
              <w:left w:val="nil"/>
              <w:bottom w:val="single" w:sz="6" w:space="0" w:color="auto"/>
              <w:right w:val="nil"/>
            </w:tcBorders>
            <w:shd w:val="solid" w:color="FFFFFF" w:fill="auto"/>
          </w:tcPr>
          <w:p w:rsidR="0027405F" w:rsidRPr="00A10A37" w:rsidRDefault="0027405F" w:rsidP="00190A01">
            <w:pPr>
              <w:pStyle w:val="Tabletext"/>
              <w:rPr>
                <w:b/>
              </w:rPr>
            </w:pPr>
            <w:r w:rsidRPr="00A10A37">
              <w:rPr>
                <w:b/>
              </w:rPr>
              <w:t>Cash and cash equivalents at end of reporting period</w:t>
            </w:r>
          </w:p>
        </w:tc>
        <w:tc>
          <w:tcPr>
            <w:tcW w:w="828" w:type="dxa"/>
            <w:tcBorders>
              <w:top w:val="single" w:sz="6" w:space="0" w:color="auto"/>
              <w:left w:val="nil"/>
              <w:bottom w:val="single" w:sz="6" w:space="0" w:color="auto"/>
              <w:right w:val="nil"/>
            </w:tcBorders>
            <w:shd w:val="solid" w:color="FFFFFF" w:fill="auto"/>
          </w:tcPr>
          <w:p w:rsidR="0027405F" w:rsidRPr="00A10A37" w:rsidRDefault="0027405F" w:rsidP="00190A01">
            <w:pPr>
              <w:pStyle w:val="TableTextCentred"/>
            </w:pPr>
            <w:r w:rsidRPr="00A10A37">
              <w:t>16a</w:t>
            </w:r>
          </w:p>
        </w:tc>
        <w:tc>
          <w:tcPr>
            <w:tcW w:w="1152" w:type="dxa"/>
            <w:tcBorders>
              <w:top w:val="single" w:sz="6" w:space="0" w:color="auto"/>
              <w:left w:val="nil"/>
              <w:bottom w:val="single" w:sz="6" w:space="0" w:color="auto"/>
              <w:right w:val="nil"/>
            </w:tcBorders>
            <w:shd w:val="solid" w:color="FFFFFF" w:fill="auto"/>
          </w:tcPr>
          <w:p w:rsidR="0027405F" w:rsidRPr="00A10A37" w:rsidRDefault="0027405F" w:rsidP="00190A01">
            <w:pPr>
              <w:pStyle w:val="TableofFigures"/>
              <w:rPr>
                <w:b/>
                <w:bCs/>
              </w:rPr>
            </w:pPr>
            <w:r w:rsidRPr="00A10A37">
              <w:rPr>
                <w:b/>
                <w:bCs/>
              </w:rPr>
              <w:t>4 095.4</w:t>
            </w:r>
          </w:p>
        </w:tc>
        <w:tc>
          <w:tcPr>
            <w:tcW w:w="1116" w:type="dxa"/>
            <w:gridSpan w:val="2"/>
            <w:tcBorders>
              <w:top w:val="single" w:sz="6" w:space="0" w:color="auto"/>
              <w:left w:val="nil"/>
              <w:bottom w:val="single" w:sz="6" w:space="0" w:color="auto"/>
              <w:right w:val="nil"/>
            </w:tcBorders>
          </w:tcPr>
          <w:p w:rsidR="0027405F" w:rsidRPr="00A10A37" w:rsidRDefault="0027405F" w:rsidP="00190A01">
            <w:pPr>
              <w:pStyle w:val="TableofFigures"/>
              <w:rPr>
                <w:b/>
                <w:bCs/>
              </w:rPr>
            </w:pPr>
            <w:r w:rsidRPr="00A10A37">
              <w:rPr>
                <w:b/>
                <w:bCs/>
              </w:rPr>
              <w:t>4 662.6</w:t>
            </w:r>
          </w:p>
        </w:tc>
      </w:tr>
      <w:tr w:rsidR="0027405F" w:rsidRPr="00A10A37" w:rsidTr="00190A01">
        <w:trPr>
          <w:trHeight w:hRule="exact" w:val="120"/>
        </w:trPr>
        <w:tc>
          <w:tcPr>
            <w:tcW w:w="1007" w:type="dxa"/>
            <w:tcBorders>
              <w:top w:val="single" w:sz="6" w:space="0" w:color="auto"/>
              <w:left w:val="nil"/>
              <w:bottom w:val="single" w:sz="12" w:space="0" w:color="auto"/>
              <w:right w:val="nil"/>
            </w:tcBorders>
            <w:shd w:val="solid" w:color="FFFFFF" w:fill="auto"/>
          </w:tcPr>
          <w:p w:rsidR="0027405F" w:rsidRPr="00A10A37" w:rsidRDefault="0027405F" w:rsidP="00190A01">
            <w:pPr>
              <w:pStyle w:val="TableofFigures"/>
              <w:rPr>
                <w:b/>
                <w:bCs/>
              </w:rPr>
            </w:pPr>
          </w:p>
        </w:tc>
        <w:tc>
          <w:tcPr>
            <w:tcW w:w="141" w:type="dxa"/>
            <w:tcBorders>
              <w:top w:val="single" w:sz="6" w:space="0" w:color="auto"/>
              <w:left w:val="nil"/>
              <w:bottom w:val="single" w:sz="12" w:space="0" w:color="auto"/>
              <w:right w:val="nil"/>
            </w:tcBorders>
            <w:shd w:val="solid" w:color="FFFFFF" w:fill="auto"/>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single" w:sz="6" w:space="0" w:color="auto"/>
              <w:left w:val="nil"/>
              <w:bottom w:val="single" w:sz="12" w:space="0" w:color="auto"/>
              <w:right w:val="nil"/>
            </w:tcBorders>
            <w:shd w:val="solid" w:color="FFFFFF" w:fill="auto"/>
          </w:tcPr>
          <w:p w:rsidR="0027405F" w:rsidRPr="00A10A37" w:rsidRDefault="0027405F" w:rsidP="00190A01">
            <w:pPr>
              <w:pStyle w:val="Tabletext"/>
            </w:pPr>
          </w:p>
        </w:tc>
        <w:tc>
          <w:tcPr>
            <w:tcW w:w="828" w:type="dxa"/>
            <w:tcBorders>
              <w:top w:val="single" w:sz="6" w:space="0" w:color="auto"/>
              <w:left w:val="nil"/>
              <w:bottom w:val="single" w:sz="12" w:space="0" w:color="auto"/>
              <w:right w:val="nil"/>
            </w:tcBorders>
            <w:shd w:val="solid" w:color="FFFFFF" w:fill="auto"/>
          </w:tcPr>
          <w:p w:rsidR="0027405F" w:rsidRPr="00A10A37" w:rsidRDefault="0027405F" w:rsidP="00190A01">
            <w:pPr>
              <w:pStyle w:val="TableTextCentred"/>
            </w:pPr>
          </w:p>
        </w:tc>
        <w:tc>
          <w:tcPr>
            <w:tcW w:w="1152" w:type="dxa"/>
            <w:tcBorders>
              <w:top w:val="single" w:sz="6" w:space="0" w:color="auto"/>
              <w:left w:val="nil"/>
              <w:bottom w:val="single" w:sz="12" w:space="0" w:color="auto"/>
              <w:right w:val="nil"/>
            </w:tcBorders>
            <w:shd w:val="solid" w:color="FFFFFF" w:fill="auto"/>
          </w:tcPr>
          <w:p w:rsidR="0027405F" w:rsidRPr="00A10A37" w:rsidRDefault="0027405F" w:rsidP="00190A01">
            <w:pPr>
              <w:pStyle w:val="TableofFigures"/>
              <w:rPr>
                <w:b/>
                <w:bCs/>
              </w:rPr>
            </w:pPr>
          </w:p>
        </w:tc>
        <w:tc>
          <w:tcPr>
            <w:tcW w:w="1116" w:type="dxa"/>
            <w:gridSpan w:val="2"/>
            <w:tcBorders>
              <w:top w:val="single" w:sz="6" w:space="0" w:color="auto"/>
              <w:left w:val="nil"/>
              <w:bottom w:val="single" w:sz="12" w:space="0" w:color="auto"/>
              <w:right w:val="nil"/>
            </w:tcBorders>
          </w:tcPr>
          <w:p w:rsidR="0027405F" w:rsidRPr="00A10A37" w:rsidRDefault="0027405F" w:rsidP="00190A01">
            <w:pPr>
              <w:pStyle w:val="TableofFigures"/>
              <w:rPr>
                <w:b/>
                <w:bCs/>
              </w:rPr>
            </w:pP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b/>
              </w:rPr>
            </w:pP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b/>
                <w:color w:val="000000"/>
                <w:sz w:val="20"/>
                <w:szCs w:val="20"/>
              </w:rPr>
            </w:pPr>
          </w:p>
        </w:tc>
        <w:tc>
          <w:tcPr>
            <w:tcW w:w="5409" w:type="dxa"/>
            <w:tcBorders>
              <w:top w:val="nil"/>
              <w:left w:val="nil"/>
              <w:bottom w:val="nil"/>
              <w:right w:val="nil"/>
            </w:tcBorders>
          </w:tcPr>
          <w:p w:rsidR="0027405F" w:rsidRPr="00A10A37" w:rsidRDefault="0027405F" w:rsidP="00190A01">
            <w:pPr>
              <w:pStyle w:val="Tabletext"/>
              <w:rPr>
                <w:b/>
              </w:rPr>
            </w:pPr>
            <w:r w:rsidRPr="00A10A37">
              <w:rPr>
                <w:b/>
              </w:rPr>
              <w:t>FISCAL AGGREGATES</w:t>
            </w:r>
          </w:p>
        </w:tc>
        <w:tc>
          <w:tcPr>
            <w:tcW w:w="828" w:type="dxa"/>
            <w:tcBorders>
              <w:top w:val="nil"/>
              <w:left w:val="nil"/>
              <w:bottom w:val="nil"/>
              <w:right w:val="nil"/>
            </w:tcBorders>
          </w:tcPr>
          <w:p w:rsidR="0027405F" w:rsidRPr="00A10A37" w:rsidRDefault="0027405F" w:rsidP="00190A01">
            <w:pPr>
              <w:pStyle w:val="TableTextCentred"/>
              <w:rPr>
                <w:b/>
              </w:rPr>
            </w:pPr>
            <w:r w:rsidRPr="00A10A37">
              <w:rPr>
                <w:b/>
              </w:rPr>
              <w:t xml:space="preserve"> </w:t>
            </w:r>
          </w:p>
        </w:tc>
        <w:tc>
          <w:tcPr>
            <w:tcW w:w="1152" w:type="dxa"/>
            <w:tcBorders>
              <w:top w:val="nil"/>
              <w:left w:val="nil"/>
              <w:bottom w:val="nil"/>
              <w:right w:val="nil"/>
            </w:tcBorders>
          </w:tcPr>
          <w:p w:rsidR="0027405F" w:rsidRPr="00A10A37" w:rsidRDefault="0027405F" w:rsidP="00190A01">
            <w:pPr>
              <w:pStyle w:val="TableofFigures"/>
              <w:rPr>
                <w:b/>
              </w:rPr>
            </w:pPr>
          </w:p>
        </w:tc>
        <w:tc>
          <w:tcPr>
            <w:tcW w:w="1116" w:type="dxa"/>
            <w:gridSpan w:val="2"/>
            <w:tcBorders>
              <w:top w:val="nil"/>
              <w:left w:val="nil"/>
              <w:bottom w:val="nil"/>
              <w:right w:val="nil"/>
            </w:tcBorders>
          </w:tcPr>
          <w:p w:rsidR="0027405F" w:rsidRPr="00A10A37" w:rsidRDefault="0027405F" w:rsidP="00190A01">
            <w:pPr>
              <w:pStyle w:val="TableofFigures"/>
              <w:rPr>
                <w:b/>
              </w:rPr>
            </w:pPr>
          </w:p>
        </w:tc>
      </w:tr>
      <w:tr w:rsidR="0027405F" w:rsidRPr="00A10A37" w:rsidTr="00190A01">
        <w:trPr>
          <w:trHeight w:val="220"/>
        </w:trPr>
        <w:tc>
          <w:tcPr>
            <w:tcW w:w="1007" w:type="dxa"/>
            <w:tcBorders>
              <w:top w:val="nil"/>
              <w:left w:val="nil"/>
              <w:bottom w:val="nil"/>
              <w:right w:val="nil"/>
            </w:tcBorders>
          </w:tcPr>
          <w:p w:rsidR="0027405F" w:rsidRPr="00A10A37" w:rsidRDefault="0027405F" w:rsidP="00190A01">
            <w:pPr>
              <w:pStyle w:val="TableofFigures"/>
              <w:rPr>
                <w:rFonts w:cs="Calibri"/>
              </w:rPr>
            </w:pPr>
            <w:r w:rsidRPr="00A10A37">
              <w:t>(502.9)</w:t>
            </w:r>
          </w:p>
        </w:tc>
        <w:tc>
          <w:tcPr>
            <w:tcW w:w="141" w:type="dxa"/>
            <w:tcBorders>
              <w:top w:val="nil"/>
              <w:left w:val="nil"/>
              <w:bottom w:val="nil"/>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nil"/>
              <w:right w:val="nil"/>
            </w:tcBorders>
          </w:tcPr>
          <w:p w:rsidR="0027405F" w:rsidRPr="00A10A37" w:rsidRDefault="0027405F" w:rsidP="00190A01">
            <w:pPr>
              <w:pStyle w:val="Tabletext"/>
            </w:pPr>
            <w:r w:rsidRPr="00A10A37">
              <w:t>Net cash flows from operating activities</w:t>
            </w:r>
          </w:p>
        </w:tc>
        <w:tc>
          <w:tcPr>
            <w:tcW w:w="828" w:type="dxa"/>
            <w:tcBorders>
              <w:top w:val="nil"/>
              <w:left w:val="nil"/>
              <w:bottom w:val="nil"/>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pPr>
            <w:r w:rsidRPr="00A10A37">
              <w:t xml:space="preserve"> 332.0</w:t>
            </w:r>
          </w:p>
        </w:tc>
        <w:tc>
          <w:tcPr>
            <w:tcW w:w="1116" w:type="dxa"/>
            <w:gridSpan w:val="2"/>
            <w:tcBorders>
              <w:top w:val="nil"/>
              <w:left w:val="nil"/>
              <w:bottom w:val="nil"/>
              <w:right w:val="nil"/>
            </w:tcBorders>
          </w:tcPr>
          <w:p w:rsidR="0027405F" w:rsidRPr="00A10A37" w:rsidRDefault="0027405F" w:rsidP="00190A01">
            <w:pPr>
              <w:pStyle w:val="TableofFigures"/>
            </w:pPr>
            <w:r w:rsidRPr="00A10A37">
              <w:t>4 015.9</w:t>
            </w:r>
          </w:p>
        </w:tc>
      </w:tr>
      <w:tr w:rsidR="0027405F" w:rsidRPr="00A10A37" w:rsidTr="00190A01">
        <w:trPr>
          <w:trHeight w:val="220"/>
        </w:trPr>
        <w:tc>
          <w:tcPr>
            <w:tcW w:w="1007" w:type="dxa"/>
            <w:tcBorders>
              <w:top w:val="nil"/>
              <w:left w:val="nil"/>
              <w:bottom w:val="single" w:sz="6" w:space="0" w:color="auto"/>
              <w:right w:val="nil"/>
            </w:tcBorders>
          </w:tcPr>
          <w:p w:rsidR="0027405F" w:rsidRPr="00A10A37" w:rsidRDefault="0027405F" w:rsidP="00190A01">
            <w:pPr>
              <w:pStyle w:val="TableofFigures"/>
              <w:rPr>
                <w:rFonts w:cs="Calibri"/>
              </w:rPr>
            </w:pPr>
            <w:r w:rsidRPr="00A10A37">
              <w:t>(576.5)</w:t>
            </w:r>
          </w:p>
        </w:tc>
        <w:tc>
          <w:tcPr>
            <w:tcW w:w="141" w:type="dxa"/>
            <w:tcBorders>
              <w:top w:val="nil"/>
              <w:left w:val="nil"/>
              <w:bottom w:val="single" w:sz="6" w:space="0" w:color="auto"/>
              <w:right w:val="nil"/>
            </w:tcBorders>
          </w:tcPr>
          <w:p w:rsidR="0027405F" w:rsidRPr="00A10A37" w:rsidRDefault="0027405F" w:rsidP="00190A01">
            <w:pPr>
              <w:spacing w:before="0"/>
              <w:jc w:val="right"/>
              <w:rPr>
                <w:rFonts w:ascii="Calibri" w:eastAsiaTheme="minorEastAsia" w:hAnsi="Calibri" w:cs="Times New Roman"/>
                <w:color w:val="000000"/>
                <w:sz w:val="20"/>
                <w:szCs w:val="20"/>
              </w:rPr>
            </w:pPr>
          </w:p>
        </w:tc>
        <w:tc>
          <w:tcPr>
            <w:tcW w:w="5409" w:type="dxa"/>
            <w:tcBorders>
              <w:top w:val="nil"/>
              <w:left w:val="nil"/>
              <w:bottom w:val="single" w:sz="6" w:space="0" w:color="auto"/>
              <w:right w:val="nil"/>
            </w:tcBorders>
          </w:tcPr>
          <w:p w:rsidR="0027405F" w:rsidRPr="00A10A37" w:rsidRDefault="0027405F" w:rsidP="00190A01">
            <w:pPr>
              <w:pStyle w:val="Tabletext"/>
            </w:pPr>
            <w:r w:rsidRPr="00A10A37">
              <w:t>Net cash flows from investments in non</w:t>
            </w:r>
            <w:r w:rsidRPr="00A10A37">
              <w:noBreakHyphen/>
              <w:t xml:space="preserve">financial assets </w:t>
            </w:r>
          </w:p>
        </w:tc>
        <w:tc>
          <w:tcPr>
            <w:tcW w:w="828" w:type="dxa"/>
            <w:tcBorders>
              <w:top w:val="nil"/>
              <w:left w:val="nil"/>
              <w:bottom w:val="single" w:sz="6" w:space="0" w:color="auto"/>
              <w:right w:val="nil"/>
            </w:tcBorders>
          </w:tcPr>
          <w:p w:rsidR="0027405F" w:rsidRPr="00A10A37" w:rsidRDefault="0027405F" w:rsidP="00190A01">
            <w:pPr>
              <w:pStyle w:val="TableTextCentred"/>
            </w:pPr>
            <w:r w:rsidRPr="00A10A37">
              <w:t xml:space="preserve"> </w:t>
            </w:r>
          </w:p>
        </w:tc>
        <w:tc>
          <w:tcPr>
            <w:tcW w:w="1152" w:type="dxa"/>
            <w:tcBorders>
              <w:top w:val="nil"/>
              <w:left w:val="nil"/>
              <w:bottom w:val="nil"/>
              <w:right w:val="nil"/>
            </w:tcBorders>
          </w:tcPr>
          <w:p w:rsidR="0027405F" w:rsidRPr="00A10A37" w:rsidRDefault="0027405F" w:rsidP="00190A01">
            <w:pPr>
              <w:pStyle w:val="TableofFigures"/>
              <w:rPr>
                <w:rFonts w:cs="Calibri"/>
              </w:rPr>
            </w:pPr>
            <w:r w:rsidRPr="00A10A37">
              <w:t>(850.9)</w:t>
            </w:r>
          </w:p>
        </w:tc>
        <w:tc>
          <w:tcPr>
            <w:tcW w:w="1116" w:type="dxa"/>
            <w:gridSpan w:val="2"/>
            <w:tcBorders>
              <w:top w:val="nil"/>
              <w:left w:val="nil"/>
              <w:bottom w:val="single" w:sz="6" w:space="0" w:color="auto"/>
              <w:right w:val="nil"/>
            </w:tcBorders>
          </w:tcPr>
          <w:p w:rsidR="0027405F" w:rsidRPr="00A10A37" w:rsidRDefault="0027405F" w:rsidP="00190A01">
            <w:pPr>
              <w:pStyle w:val="TableofFigures"/>
            </w:pPr>
            <w:r w:rsidRPr="00A10A37">
              <w:t>(4 334.3)</w:t>
            </w:r>
          </w:p>
        </w:tc>
      </w:tr>
      <w:tr w:rsidR="0027405F" w:rsidRPr="00A10A37" w:rsidTr="00190A01">
        <w:trPr>
          <w:trHeight w:val="220"/>
        </w:trPr>
        <w:tc>
          <w:tcPr>
            <w:tcW w:w="1007" w:type="dxa"/>
            <w:tcBorders>
              <w:top w:val="nil"/>
              <w:left w:val="nil"/>
              <w:bottom w:val="single" w:sz="12" w:space="0" w:color="auto"/>
              <w:right w:val="nil"/>
            </w:tcBorders>
          </w:tcPr>
          <w:p w:rsidR="0027405F" w:rsidRPr="00A10A37" w:rsidRDefault="0027405F" w:rsidP="00190A01">
            <w:pPr>
              <w:pStyle w:val="TableofFigures"/>
              <w:rPr>
                <w:b/>
                <w:bCs/>
              </w:rPr>
            </w:pPr>
            <w:r w:rsidRPr="00A10A37">
              <w:rPr>
                <w:b/>
                <w:bCs/>
              </w:rPr>
              <w:t>(1 079.4)</w:t>
            </w:r>
          </w:p>
        </w:tc>
        <w:tc>
          <w:tcPr>
            <w:tcW w:w="141" w:type="dxa"/>
            <w:tcBorders>
              <w:top w:val="nil"/>
              <w:left w:val="nil"/>
              <w:bottom w:val="single" w:sz="12" w:space="0" w:color="auto"/>
              <w:right w:val="nil"/>
            </w:tcBorders>
          </w:tcPr>
          <w:p w:rsidR="0027405F" w:rsidRPr="00A10A37" w:rsidRDefault="0027405F" w:rsidP="00190A01">
            <w:pPr>
              <w:spacing w:before="0"/>
              <w:jc w:val="right"/>
              <w:rPr>
                <w:rFonts w:ascii="Calibri" w:eastAsiaTheme="minorEastAsia" w:hAnsi="Calibri" w:cs="Times New Roman"/>
                <w:b/>
                <w:bCs/>
                <w:color w:val="000000"/>
                <w:sz w:val="20"/>
                <w:szCs w:val="20"/>
              </w:rPr>
            </w:pPr>
          </w:p>
        </w:tc>
        <w:tc>
          <w:tcPr>
            <w:tcW w:w="5409" w:type="dxa"/>
            <w:tcBorders>
              <w:top w:val="nil"/>
              <w:left w:val="nil"/>
              <w:bottom w:val="single" w:sz="12" w:space="0" w:color="auto"/>
              <w:right w:val="nil"/>
            </w:tcBorders>
          </w:tcPr>
          <w:p w:rsidR="0027405F" w:rsidRPr="00A10A37" w:rsidRDefault="0027405F" w:rsidP="00190A01">
            <w:pPr>
              <w:pStyle w:val="Tabletext"/>
              <w:rPr>
                <w:b/>
              </w:rPr>
            </w:pPr>
            <w:r w:rsidRPr="00A10A37">
              <w:rPr>
                <w:b/>
              </w:rPr>
              <w:t>Cash surplus/(deficit)</w:t>
            </w:r>
          </w:p>
        </w:tc>
        <w:tc>
          <w:tcPr>
            <w:tcW w:w="828" w:type="dxa"/>
            <w:tcBorders>
              <w:top w:val="nil"/>
              <w:left w:val="nil"/>
              <w:bottom w:val="single" w:sz="12" w:space="0" w:color="auto"/>
              <w:right w:val="nil"/>
            </w:tcBorders>
          </w:tcPr>
          <w:p w:rsidR="0027405F" w:rsidRPr="00A10A37" w:rsidRDefault="0027405F" w:rsidP="00190A01">
            <w:pPr>
              <w:pStyle w:val="TableTextCentred"/>
              <w:rPr>
                <w:b/>
              </w:rPr>
            </w:pPr>
            <w:r w:rsidRPr="00A10A37">
              <w:rPr>
                <w:b/>
              </w:rPr>
              <w:t xml:space="preserve"> </w:t>
            </w:r>
          </w:p>
        </w:tc>
        <w:tc>
          <w:tcPr>
            <w:tcW w:w="1152" w:type="dxa"/>
            <w:tcBorders>
              <w:top w:val="single" w:sz="6" w:space="0" w:color="auto"/>
              <w:left w:val="nil"/>
              <w:bottom w:val="single" w:sz="12" w:space="0" w:color="auto"/>
              <w:right w:val="nil"/>
            </w:tcBorders>
          </w:tcPr>
          <w:p w:rsidR="0027405F" w:rsidRPr="00A10A37" w:rsidRDefault="0027405F" w:rsidP="00190A01">
            <w:pPr>
              <w:pStyle w:val="TableofFigures"/>
              <w:rPr>
                <w:rFonts w:cs="Calibri"/>
                <w:b/>
                <w:bCs/>
              </w:rPr>
            </w:pPr>
            <w:r w:rsidRPr="00A10A37">
              <w:rPr>
                <w:b/>
                <w:bCs/>
              </w:rPr>
              <w:t>(518.9)</w:t>
            </w:r>
          </w:p>
        </w:tc>
        <w:tc>
          <w:tcPr>
            <w:tcW w:w="1116" w:type="dxa"/>
            <w:gridSpan w:val="2"/>
            <w:tcBorders>
              <w:top w:val="nil"/>
              <w:left w:val="nil"/>
              <w:bottom w:val="single" w:sz="12" w:space="0" w:color="auto"/>
              <w:right w:val="nil"/>
            </w:tcBorders>
          </w:tcPr>
          <w:p w:rsidR="0027405F" w:rsidRPr="00A10A37" w:rsidRDefault="0027405F" w:rsidP="00190A01">
            <w:pPr>
              <w:pStyle w:val="TableofFigures"/>
              <w:rPr>
                <w:rFonts w:cs="Calibri"/>
                <w:b/>
                <w:bCs/>
              </w:rPr>
            </w:pPr>
            <w:r w:rsidRPr="00A10A37">
              <w:rPr>
                <w:b/>
                <w:bCs/>
              </w:rPr>
              <w:t>(318.4)</w:t>
            </w:r>
          </w:p>
        </w:tc>
      </w:tr>
    </w:tbl>
    <w:p w:rsidR="0027405F" w:rsidRPr="00A10A37" w:rsidRDefault="0027405F" w:rsidP="0027405F">
      <w:pPr>
        <w:pStyle w:val="Source"/>
        <w:rPr>
          <w:lang w:eastAsia="en-US"/>
        </w:rPr>
      </w:pPr>
      <w:r w:rsidRPr="00A10A37">
        <w:rPr>
          <w:lang w:eastAsia="en-US"/>
        </w:rPr>
        <w:t xml:space="preserve">The accompanying </w:t>
      </w:r>
      <w:r w:rsidRPr="00A10A37">
        <w:t>notes</w:t>
      </w:r>
      <w:r w:rsidRPr="00A10A37">
        <w:rPr>
          <w:lang w:eastAsia="en-US"/>
        </w:rPr>
        <w:t xml:space="preserve"> form part of these financial statements.</w:t>
      </w:r>
    </w:p>
    <w:p w:rsidR="0027405F" w:rsidRPr="00A10A37" w:rsidRDefault="0027405F" w:rsidP="0027405F">
      <w:pPr>
        <w:pStyle w:val="Notes"/>
        <w:rPr>
          <w:lang w:eastAsia="en-US"/>
        </w:rPr>
      </w:pPr>
      <w:r w:rsidRPr="00A10A37">
        <w:rPr>
          <w:lang w:eastAsia="en-US"/>
        </w:rPr>
        <w:t>Notes:</w:t>
      </w:r>
    </w:p>
    <w:p w:rsidR="0027405F" w:rsidRPr="00A10A37" w:rsidRDefault="0027405F" w:rsidP="0027405F">
      <w:pPr>
        <w:pStyle w:val="Notes"/>
        <w:rPr>
          <w:lang w:eastAsia="en-US"/>
        </w:rPr>
      </w:pPr>
      <w:r w:rsidRPr="00A10A37">
        <w:rPr>
          <w:lang w:eastAsia="en-US"/>
        </w:rPr>
        <w:t xml:space="preserve">(a) </w:t>
      </w:r>
      <w:r w:rsidRPr="00A10A37">
        <w:rPr>
          <w:lang w:eastAsia="en-US"/>
        </w:rPr>
        <w:tab/>
        <w:t>September 2013</w:t>
      </w:r>
      <w:r w:rsidRPr="00A10A37">
        <w:rPr>
          <w:lang w:eastAsia="en-US"/>
        </w:rPr>
        <w:noBreakHyphen/>
        <w:t>14 comparative figures have been updated to reflect more current information.</w:t>
      </w:r>
    </w:p>
    <w:p w:rsidR="0027405F" w:rsidRPr="00A10A37" w:rsidRDefault="0027405F" w:rsidP="0027405F">
      <w:pPr>
        <w:pStyle w:val="Notes"/>
        <w:rPr>
          <w:lang w:eastAsia="en-US"/>
        </w:rPr>
      </w:pPr>
      <w:r w:rsidRPr="00A10A37">
        <w:rPr>
          <w:lang w:eastAsia="en-US"/>
        </w:rPr>
        <w:t>(b)</w:t>
      </w:r>
      <w:r w:rsidRPr="00A10A37">
        <w:rPr>
          <w:lang w:eastAsia="en-US"/>
        </w:rPr>
        <w:tab/>
        <w:t xml:space="preserve">These items are inclusive of goods and services tax. </w:t>
      </w:r>
    </w:p>
    <w:p w:rsidR="0027405F" w:rsidRPr="00A10A37" w:rsidRDefault="0027405F" w:rsidP="0027405F">
      <w:pPr>
        <w:tabs>
          <w:tab w:val="left" w:pos="454"/>
        </w:tabs>
        <w:spacing w:before="0" w:after="120"/>
        <w:rPr>
          <w:rFonts w:ascii="Calibri" w:eastAsia="Times New Roman" w:hAnsi="Calibri" w:cs="Times New Roman"/>
          <w:i/>
          <w:sz w:val="15"/>
          <w:szCs w:val="20"/>
          <w:lang w:eastAsia="en-US"/>
        </w:rPr>
      </w:pPr>
    </w:p>
    <w:p w:rsidR="0027405F" w:rsidRPr="00A10A37" w:rsidRDefault="0027405F" w:rsidP="0027405F">
      <w:pPr>
        <w:pStyle w:val="Heading3"/>
      </w:pPr>
      <w:r w:rsidRPr="00A10A37">
        <w:br w:type="page"/>
      </w:r>
      <w:bookmarkStart w:id="669" w:name="_Toc340737086"/>
      <w:r w:rsidRPr="00A10A37">
        <w:t>Consolidated statement of changes in equity for the period ended 30 September</w:t>
      </w:r>
      <w:bookmarkEnd w:id="669"/>
    </w:p>
    <w:p w:rsidR="0027405F" w:rsidRPr="00A10A37" w:rsidRDefault="0027405F" w:rsidP="0027405F">
      <w:pPr>
        <w:pStyle w:val="million"/>
      </w:pPr>
      <w:r w:rsidRPr="00A10A37">
        <w:t>($ million)</w:t>
      </w:r>
    </w:p>
    <w:tbl>
      <w:tblPr>
        <w:tblW w:w="10161" w:type="dxa"/>
        <w:jc w:val="center"/>
        <w:tblLayout w:type="fixed"/>
        <w:tblCellMar>
          <w:left w:w="43" w:type="dxa"/>
          <w:right w:w="43" w:type="dxa"/>
        </w:tblCellMar>
        <w:tblLook w:val="0000" w:firstRow="0" w:lastRow="0" w:firstColumn="0" w:lastColumn="0" w:noHBand="0" w:noVBand="0"/>
      </w:tblPr>
      <w:tblGrid>
        <w:gridCol w:w="3051"/>
        <w:gridCol w:w="1275"/>
        <w:gridCol w:w="976"/>
        <w:gridCol w:w="1665"/>
        <w:gridCol w:w="1557"/>
        <w:gridCol w:w="738"/>
        <w:gridCol w:w="899"/>
      </w:tblGrid>
      <w:tr w:rsidR="0027405F" w:rsidRPr="00A10A37" w:rsidTr="00190A01">
        <w:trPr>
          <w:trHeight w:val="220"/>
          <w:jc w:val="center"/>
        </w:trPr>
        <w:tc>
          <w:tcPr>
            <w:tcW w:w="3051" w:type="dxa"/>
            <w:tcBorders>
              <w:top w:val="single" w:sz="4" w:space="0" w:color="auto"/>
              <w:left w:val="single" w:sz="4" w:space="0" w:color="auto"/>
              <w:bottom w:val="single" w:sz="4" w:space="0" w:color="auto"/>
              <w:right w:val="nil"/>
            </w:tcBorders>
            <w:shd w:val="clear" w:color="auto" w:fill="000000"/>
          </w:tcPr>
          <w:p w:rsidR="0027405F" w:rsidRPr="00A10A37" w:rsidRDefault="0027405F" w:rsidP="00190A01">
            <w:pPr>
              <w:pStyle w:val="Tabletextheading"/>
            </w:pPr>
          </w:p>
        </w:tc>
        <w:tc>
          <w:tcPr>
            <w:tcW w:w="1275" w:type="dxa"/>
            <w:tcBorders>
              <w:top w:val="single" w:sz="4" w:space="0" w:color="auto"/>
              <w:left w:val="nil"/>
              <w:bottom w:val="single" w:sz="4" w:space="0" w:color="auto"/>
              <w:right w:val="nil"/>
            </w:tcBorders>
            <w:shd w:val="clear" w:color="auto" w:fill="000000"/>
          </w:tcPr>
          <w:p w:rsidR="0027405F" w:rsidRPr="00A10A37" w:rsidRDefault="0027405F" w:rsidP="00190A01">
            <w:pPr>
              <w:pStyle w:val="Tabletextheading"/>
            </w:pPr>
            <w:r w:rsidRPr="00A10A37">
              <w:br/>
            </w:r>
            <w:r w:rsidRPr="00A10A37">
              <w:br/>
              <w:t>Accumulated surplus/(deficit)</w:t>
            </w:r>
          </w:p>
        </w:tc>
        <w:tc>
          <w:tcPr>
            <w:tcW w:w="976" w:type="dxa"/>
            <w:tcBorders>
              <w:top w:val="single" w:sz="4" w:space="0" w:color="auto"/>
              <w:left w:val="nil"/>
              <w:bottom w:val="single" w:sz="4" w:space="0" w:color="auto"/>
              <w:right w:val="single" w:sz="4" w:space="0" w:color="auto"/>
            </w:tcBorders>
            <w:shd w:val="clear" w:color="auto" w:fill="000000"/>
          </w:tcPr>
          <w:p w:rsidR="0027405F" w:rsidRPr="00A10A37" w:rsidRDefault="0027405F" w:rsidP="00190A01">
            <w:pPr>
              <w:pStyle w:val="Tabletextheading"/>
            </w:pPr>
            <w:r w:rsidRPr="00A10A37">
              <w:br/>
              <w:t>Non</w:t>
            </w:r>
            <w:r w:rsidRPr="00A10A37">
              <w:noBreakHyphen/>
            </w:r>
            <w:r w:rsidRPr="00A10A37">
              <w:br/>
              <w:t>controlling interest</w:t>
            </w:r>
          </w:p>
        </w:tc>
        <w:tc>
          <w:tcPr>
            <w:tcW w:w="1665" w:type="dxa"/>
            <w:tcBorders>
              <w:top w:val="single" w:sz="4" w:space="0" w:color="auto"/>
              <w:left w:val="nil"/>
              <w:bottom w:val="single" w:sz="4" w:space="0" w:color="auto"/>
              <w:right w:val="single" w:sz="4" w:space="0" w:color="auto"/>
            </w:tcBorders>
            <w:shd w:val="clear" w:color="auto" w:fill="000000"/>
          </w:tcPr>
          <w:p w:rsidR="0027405F" w:rsidRPr="00A10A37" w:rsidRDefault="0027405F" w:rsidP="00190A01">
            <w:pPr>
              <w:pStyle w:val="Tabletextheading"/>
            </w:pPr>
            <w:r w:rsidRPr="00A10A37">
              <w:t xml:space="preserve">Land, buildings, </w:t>
            </w:r>
          </w:p>
          <w:p w:rsidR="0027405F" w:rsidRPr="00A10A37" w:rsidRDefault="0027405F" w:rsidP="00190A01">
            <w:pPr>
              <w:pStyle w:val="Tabletextheading"/>
            </w:pPr>
            <w:r w:rsidRPr="00A10A37">
              <w:t>infrastructure, plant and  equipment revaluation surplus</w:t>
            </w:r>
          </w:p>
        </w:tc>
        <w:tc>
          <w:tcPr>
            <w:tcW w:w="1557" w:type="dxa"/>
            <w:tcBorders>
              <w:top w:val="single" w:sz="4" w:space="0" w:color="auto"/>
              <w:left w:val="nil"/>
              <w:bottom w:val="single" w:sz="4" w:space="0" w:color="auto"/>
              <w:right w:val="single" w:sz="4" w:space="0" w:color="auto"/>
            </w:tcBorders>
            <w:shd w:val="clear" w:color="auto" w:fill="000000"/>
          </w:tcPr>
          <w:p w:rsidR="0027405F" w:rsidRPr="00A10A37" w:rsidRDefault="0027405F" w:rsidP="00190A01">
            <w:pPr>
              <w:pStyle w:val="Tabletextheading"/>
            </w:pPr>
            <w:r w:rsidRPr="00A10A37">
              <w:br/>
              <w:t>Investment in other sector entities revaluation surplus</w:t>
            </w:r>
          </w:p>
        </w:tc>
        <w:tc>
          <w:tcPr>
            <w:tcW w:w="738" w:type="dxa"/>
            <w:tcBorders>
              <w:top w:val="single" w:sz="4" w:space="0" w:color="auto"/>
              <w:left w:val="nil"/>
              <w:bottom w:val="single" w:sz="4" w:space="0" w:color="auto"/>
              <w:right w:val="nil"/>
            </w:tcBorders>
            <w:shd w:val="clear" w:color="auto" w:fill="000000"/>
          </w:tcPr>
          <w:p w:rsidR="0027405F" w:rsidRPr="00A10A37" w:rsidRDefault="0027405F" w:rsidP="00190A01">
            <w:pPr>
              <w:pStyle w:val="Tabletextheading"/>
            </w:pPr>
            <w:r w:rsidRPr="00A10A37">
              <w:br/>
            </w:r>
            <w:r w:rsidRPr="00A10A37">
              <w:br/>
              <w:t xml:space="preserve">Other </w:t>
            </w:r>
          </w:p>
          <w:p w:rsidR="0027405F" w:rsidRPr="00A10A37" w:rsidRDefault="0027405F" w:rsidP="00190A01">
            <w:pPr>
              <w:pStyle w:val="Tabletextheading"/>
            </w:pPr>
            <w:r w:rsidRPr="00A10A37">
              <w:t>reserves</w:t>
            </w:r>
          </w:p>
        </w:tc>
        <w:tc>
          <w:tcPr>
            <w:tcW w:w="899" w:type="dxa"/>
            <w:tcBorders>
              <w:top w:val="single" w:sz="4" w:space="0" w:color="auto"/>
              <w:left w:val="nil"/>
              <w:bottom w:val="single" w:sz="4" w:space="0" w:color="auto"/>
              <w:right w:val="single" w:sz="4" w:space="0" w:color="auto"/>
            </w:tcBorders>
            <w:shd w:val="clear" w:color="auto" w:fill="000000"/>
          </w:tcPr>
          <w:p w:rsidR="0027405F" w:rsidRPr="00A10A37" w:rsidRDefault="0027405F" w:rsidP="00190A01">
            <w:pPr>
              <w:pStyle w:val="Tabletextheading"/>
            </w:pPr>
            <w:r w:rsidRPr="00A10A37">
              <w:br/>
            </w:r>
            <w:r w:rsidRPr="00A10A37">
              <w:br/>
            </w:r>
            <w:r w:rsidRPr="00A10A37">
              <w:br/>
              <w:t>Total</w:t>
            </w:r>
          </w:p>
        </w:tc>
      </w:tr>
      <w:tr w:rsidR="0027405F" w:rsidRPr="00A10A37" w:rsidTr="00190A01">
        <w:trPr>
          <w:trHeight w:val="220"/>
          <w:jc w:val="center"/>
        </w:trPr>
        <w:tc>
          <w:tcPr>
            <w:tcW w:w="3051" w:type="dxa"/>
            <w:tcBorders>
              <w:top w:val="single" w:sz="4" w:space="0" w:color="auto"/>
              <w:left w:val="nil"/>
              <w:bottom w:val="nil"/>
              <w:right w:val="nil"/>
            </w:tcBorders>
          </w:tcPr>
          <w:p w:rsidR="0027405F" w:rsidRPr="00A10A37" w:rsidRDefault="0027405F" w:rsidP="00190A01">
            <w:pPr>
              <w:pStyle w:val="Tabletext"/>
              <w:rPr>
                <w:b/>
              </w:rPr>
            </w:pPr>
            <w:r w:rsidRPr="00A10A37">
              <w:rPr>
                <w:b/>
              </w:rPr>
              <w:t>2014</w:t>
            </w:r>
            <w:r w:rsidRPr="00A10A37">
              <w:rPr>
                <w:b/>
              </w:rPr>
              <w:noBreakHyphen/>
              <w:t>15</w:t>
            </w:r>
          </w:p>
        </w:tc>
        <w:tc>
          <w:tcPr>
            <w:tcW w:w="1275"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976"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1665"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1557"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738"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899"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trHeight w:val="220"/>
          <w:jc w:val="center"/>
        </w:trPr>
        <w:tc>
          <w:tcPr>
            <w:tcW w:w="3051" w:type="dxa"/>
            <w:tcBorders>
              <w:top w:val="nil"/>
              <w:left w:val="nil"/>
              <w:bottom w:val="nil"/>
              <w:right w:val="nil"/>
            </w:tcBorders>
          </w:tcPr>
          <w:p w:rsidR="0027405F" w:rsidRPr="00A10A37" w:rsidRDefault="0027405F" w:rsidP="00190A01">
            <w:pPr>
              <w:pStyle w:val="Tabletext"/>
            </w:pPr>
            <w:r w:rsidRPr="00A10A37">
              <w:t>Balance at 1 July 2014</w:t>
            </w:r>
          </w:p>
        </w:tc>
        <w:tc>
          <w:tcPr>
            <w:tcW w:w="1275"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44 410.0</w:t>
            </w:r>
          </w:p>
        </w:tc>
        <w:tc>
          <w:tcPr>
            <w:tcW w:w="976"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 xml:space="preserve"> 50.0</w:t>
            </w:r>
          </w:p>
        </w:tc>
        <w:tc>
          <w:tcPr>
            <w:tcW w:w="1665"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40 199.2</w:t>
            </w:r>
          </w:p>
        </w:tc>
        <w:tc>
          <w:tcPr>
            <w:tcW w:w="1557"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42 187.3</w:t>
            </w:r>
          </w:p>
        </w:tc>
        <w:tc>
          <w:tcPr>
            <w:tcW w:w="738"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 xml:space="preserve"> 640.3</w:t>
            </w:r>
          </w:p>
        </w:tc>
        <w:tc>
          <w:tcPr>
            <w:tcW w:w="899"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127 486.8</w:t>
            </w:r>
          </w:p>
        </w:tc>
      </w:tr>
      <w:tr w:rsidR="0027405F" w:rsidRPr="00A10A37" w:rsidTr="00190A01">
        <w:trPr>
          <w:trHeight w:val="220"/>
          <w:jc w:val="center"/>
        </w:trPr>
        <w:tc>
          <w:tcPr>
            <w:tcW w:w="3051" w:type="dxa"/>
            <w:tcBorders>
              <w:top w:val="nil"/>
              <w:left w:val="nil"/>
              <w:bottom w:val="nil"/>
              <w:right w:val="nil"/>
            </w:tcBorders>
          </w:tcPr>
          <w:p w:rsidR="0027405F" w:rsidRPr="00A10A37" w:rsidRDefault="0027405F" w:rsidP="00190A01">
            <w:pPr>
              <w:pStyle w:val="Tabletext"/>
            </w:pPr>
            <w:r w:rsidRPr="00A10A37">
              <w:t>Net result for the quarter</w:t>
            </w:r>
          </w:p>
        </w:tc>
        <w:tc>
          <w:tcPr>
            <w:tcW w:w="1275"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 xml:space="preserve"> 361.4</w:t>
            </w:r>
          </w:p>
        </w:tc>
        <w:tc>
          <w:tcPr>
            <w:tcW w:w="976"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1665"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1557"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738"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899"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 xml:space="preserve"> 361.4</w:t>
            </w:r>
          </w:p>
        </w:tc>
      </w:tr>
      <w:tr w:rsidR="0027405F" w:rsidRPr="00A10A37" w:rsidTr="00190A01">
        <w:trPr>
          <w:trHeight w:val="220"/>
          <w:jc w:val="center"/>
        </w:trPr>
        <w:tc>
          <w:tcPr>
            <w:tcW w:w="3051" w:type="dxa"/>
            <w:tcBorders>
              <w:top w:val="nil"/>
              <w:left w:val="nil"/>
              <w:bottom w:val="nil"/>
              <w:right w:val="nil"/>
            </w:tcBorders>
          </w:tcPr>
          <w:p w:rsidR="0027405F" w:rsidRPr="00A10A37" w:rsidRDefault="0027405F" w:rsidP="00190A01">
            <w:pPr>
              <w:pStyle w:val="Tabletext"/>
            </w:pPr>
            <w:r w:rsidRPr="00A10A37">
              <w:t>Other comprehensive income for the year</w:t>
            </w:r>
          </w:p>
        </w:tc>
        <w:tc>
          <w:tcPr>
            <w:tcW w:w="1275"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 xml:space="preserve"> 519.5</w:t>
            </w:r>
          </w:p>
        </w:tc>
        <w:tc>
          <w:tcPr>
            <w:tcW w:w="976"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1665" w:type="dxa"/>
            <w:tcBorders>
              <w:top w:val="nil"/>
              <w:left w:val="nil"/>
              <w:bottom w:val="nil"/>
              <w:right w:val="nil"/>
            </w:tcBorders>
          </w:tcPr>
          <w:p w:rsidR="0027405F" w:rsidRPr="00A10A37" w:rsidRDefault="0027405F" w:rsidP="00190A01">
            <w:pPr>
              <w:pStyle w:val="TableofFigures"/>
              <w:rPr>
                <w:rFonts w:cs="Calibri"/>
                <w:color w:val="000000"/>
                <w:sz w:val="20"/>
              </w:rPr>
            </w:pPr>
            <w:r w:rsidRPr="00A10A37">
              <w:rPr>
                <w:color w:val="000000"/>
              </w:rPr>
              <w:t>(369.9)</w:t>
            </w:r>
          </w:p>
        </w:tc>
        <w:tc>
          <w:tcPr>
            <w:tcW w:w="1557"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738"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 xml:space="preserve"> 5.4</w:t>
            </w:r>
          </w:p>
        </w:tc>
        <w:tc>
          <w:tcPr>
            <w:tcW w:w="899"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 xml:space="preserve"> 154.9</w:t>
            </w:r>
          </w:p>
        </w:tc>
      </w:tr>
      <w:tr w:rsidR="0027405F" w:rsidRPr="00A10A37" w:rsidTr="00190A01">
        <w:trPr>
          <w:trHeight w:val="220"/>
          <w:jc w:val="center"/>
        </w:trPr>
        <w:tc>
          <w:tcPr>
            <w:tcW w:w="3051" w:type="dxa"/>
            <w:tcBorders>
              <w:top w:val="single" w:sz="6" w:space="0" w:color="auto"/>
              <w:left w:val="nil"/>
              <w:bottom w:val="single" w:sz="12" w:space="0" w:color="auto"/>
              <w:right w:val="nil"/>
            </w:tcBorders>
          </w:tcPr>
          <w:p w:rsidR="0027405F" w:rsidRPr="00A10A37" w:rsidRDefault="0027405F" w:rsidP="00190A01">
            <w:pPr>
              <w:pStyle w:val="Tabletext"/>
              <w:rPr>
                <w:b/>
              </w:rPr>
            </w:pPr>
            <w:r w:rsidRPr="00A10A37">
              <w:rPr>
                <w:b/>
              </w:rPr>
              <w:t>Total equity at end of period</w:t>
            </w:r>
          </w:p>
        </w:tc>
        <w:tc>
          <w:tcPr>
            <w:tcW w:w="1275" w:type="dxa"/>
            <w:tcBorders>
              <w:top w:val="single" w:sz="6" w:space="0" w:color="auto"/>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45 290.9</w:t>
            </w:r>
          </w:p>
        </w:tc>
        <w:tc>
          <w:tcPr>
            <w:tcW w:w="976" w:type="dxa"/>
            <w:tcBorders>
              <w:top w:val="single" w:sz="6" w:space="0" w:color="auto"/>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 xml:space="preserve"> 50.0</w:t>
            </w:r>
          </w:p>
        </w:tc>
        <w:tc>
          <w:tcPr>
            <w:tcW w:w="1665" w:type="dxa"/>
            <w:tcBorders>
              <w:top w:val="single" w:sz="6" w:space="0" w:color="auto"/>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39 829.3</w:t>
            </w:r>
          </w:p>
        </w:tc>
        <w:tc>
          <w:tcPr>
            <w:tcW w:w="1557" w:type="dxa"/>
            <w:tcBorders>
              <w:top w:val="single" w:sz="6" w:space="0" w:color="auto"/>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42 187.3</w:t>
            </w:r>
          </w:p>
        </w:tc>
        <w:tc>
          <w:tcPr>
            <w:tcW w:w="738" w:type="dxa"/>
            <w:tcBorders>
              <w:top w:val="single" w:sz="6" w:space="0" w:color="auto"/>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 xml:space="preserve"> 645.7</w:t>
            </w:r>
          </w:p>
        </w:tc>
        <w:tc>
          <w:tcPr>
            <w:tcW w:w="899" w:type="dxa"/>
            <w:tcBorders>
              <w:top w:val="single" w:sz="6" w:space="0" w:color="auto"/>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128 003.2</w:t>
            </w:r>
          </w:p>
        </w:tc>
      </w:tr>
      <w:tr w:rsidR="0027405F" w:rsidRPr="00A10A37" w:rsidTr="00190A01">
        <w:trPr>
          <w:trHeight w:val="220"/>
          <w:jc w:val="center"/>
        </w:trPr>
        <w:tc>
          <w:tcPr>
            <w:tcW w:w="3051" w:type="dxa"/>
            <w:tcBorders>
              <w:top w:val="nil"/>
              <w:left w:val="nil"/>
              <w:bottom w:val="nil"/>
              <w:right w:val="nil"/>
            </w:tcBorders>
          </w:tcPr>
          <w:p w:rsidR="0027405F" w:rsidRPr="00A10A37" w:rsidRDefault="0027405F" w:rsidP="00190A01">
            <w:pPr>
              <w:pStyle w:val="Tabletext"/>
              <w:rPr>
                <w:b/>
              </w:rPr>
            </w:pPr>
            <w:r w:rsidRPr="00A10A37">
              <w:rPr>
                <w:b/>
              </w:rPr>
              <w:t>Budget equity as at 30 June 2015</w:t>
            </w:r>
          </w:p>
        </w:tc>
        <w:tc>
          <w:tcPr>
            <w:tcW w:w="1275" w:type="dxa"/>
            <w:tcBorders>
              <w:top w:val="nil"/>
              <w:left w:val="nil"/>
              <w:bottom w:val="nil"/>
              <w:right w:val="nil"/>
            </w:tcBorders>
          </w:tcPr>
          <w:p w:rsidR="0027405F" w:rsidRPr="00A10A37" w:rsidRDefault="0027405F" w:rsidP="00190A01">
            <w:pPr>
              <w:pStyle w:val="TableofFigures"/>
              <w:rPr>
                <w:b/>
                <w:color w:val="000000"/>
              </w:rPr>
            </w:pPr>
            <w:r w:rsidRPr="00A10A37">
              <w:rPr>
                <w:b/>
                <w:color w:val="000000"/>
              </w:rPr>
              <w:t>45 963.7</w:t>
            </w:r>
          </w:p>
        </w:tc>
        <w:tc>
          <w:tcPr>
            <w:tcW w:w="976" w:type="dxa"/>
            <w:tcBorders>
              <w:top w:val="nil"/>
              <w:left w:val="nil"/>
              <w:bottom w:val="nil"/>
              <w:right w:val="nil"/>
            </w:tcBorders>
          </w:tcPr>
          <w:p w:rsidR="0027405F" w:rsidRPr="00A10A37" w:rsidRDefault="0027405F" w:rsidP="00190A01">
            <w:pPr>
              <w:pStyle w:val="TableofFigures"/>
              <w:rPr>
                <w:b/>
                <w:color w:val="000000"/>
              </w:rPr>
            </w:pPr>
            <w:r w:rsidRPr="00A10A37">
              <w:rPr>
                <w:b/>
                <w:color w:val="000000"/>
              </w:rPr>
              <w:t xml:space="preserve"> 50.0</w:t>
            </w:r>
          </w:p>
        </w:tc>
        <w:tc>
          <w:tcPr>
            <w:tcW w:w="1665" w:type="dxa"/>
            <w:tcBorders>
              <w:top w:val="nil"/>
              <w:left w:val="nil"/>
              <w:bottom w:val="nil"/>
              <w:right w:val="nil"/>
            </w:tcBorders>
          </w:tcPr>
          <w:p w:rsidR="0027405F" w:rsidRPr="00A10A37" w:rsidRDefault="0027405F" w:rsidP="00190A01">
            <w:pPr>
              <w:pStyle w:val="TableofFigures"/>
              <w:rPr>
                <w:b/>
                <w:color w:val="000000"/>
              </w:rPr>
            </w:pPr>
            <w:r w:rsidRPr="00A10A37">
              <w:rPr>
                <w:b/>
                <w:color w:val="000000"/>
              </w:rPr>
              <w:t>44 070.8</w:t>
            </w:r>
          </w:p>
        </w:tc>
        <w:tc>
          <w:tcPr>
            <w:tcW w:w="1557" w:type="dxa"/>
            <w:tcBorders>
              <w:top w:val="nil"/>
              <w:left w:val="nil"/>
              <w:bottom w:val="nil"/>
              <w:right w:val="nil"/>
            </w:tcBorders>
          </w:tcPr>
          <w:p w:rsidR="0027405F" w:rsidRPr="00A10A37" w:rsidRDefault="0027405F" w:rsidP="00190A01">
            <w:pPr>
              <w:pStyle w:val="TableofFigures"/>
              <w:rPr>
                <w:b/>
                <w:color w:val="000000"/>
              </w:rPr>
            </w:pPr>
            <w:r w:rsidRPr="00A10A37">
              <w:rPr>
                <w:b/>
                <w:color w:val="000000"/>
              </w:rPr>
              <w:t>44 300.7</w:t>
            </w:r>
          </w:p>
        </w:tc>
        <w:tc>
          <w:tcPr>
            <w:tcW w:w="738" w:type="dxa"/>
            <w:tcBorders>
              <w:top w:val="nil"/>
              <w:left w:val="nil"/>
              <w:bottom w:val="nil"/>
              <w:right w:val="nil"/>
            </w:tcBorders>
          </w:tcPr>
          <w:p w:rsidR="0027405F" w:rsidRPr="00A10A37" w:rsidRDefault="0027405F" w:rsidP="00190A01">
            <w:pPr>
              <w:pStyle w:val="TableofFigures"/>
              <w:rPr>
                <w:b/>
                <w:color w:val="000000"/>
              </w:rPr>
            </w:pPr>
            <w:r w:rsidRPr="00A10A37">
              <w:rPr>
                <w:b/>
                <w:color w:val="000000"/>
              </w:rPr>
              <w:t xml:space="preserve"> 637.2</w:t>
            </w:r>
          </w:p>
        </w:tc>
        <w:tc>
          <w:tcPr>
            <w:tcW w:w="899" w:type="dxa"/>
            <w:tcBorders>
              <w:top w:val="nil"/>
              <w:left w:val="nil"/>
              <w:bottom w:val="nil"/>
              <w:right w:val="nil"/>
            </w:tcBorders>
          </w:tcPr>
          <w:p w:rsidR="0027405F" w:rsidRPr="00A10A37" w:rsidRDefault="0027405F" w:rsidP="00190A01">
            <w:pPr>
              <w:pStyle w:val="TableofFigures"/>
              <w:rPr>
                <w:b/>
                <w:color w:val="000000"/>
              </w:rPr>
            </w:pPr>
            <w:r w:rsidRPr="00A10A37">
              <w:rPr>
                <w:b/>
                <w:color w:val="000000"/>
              </w:rPr>
              <w:t>135 022.5</w:t>
            </w:r>
          </w:p>
        </w:tc>
      </w:tr>
      <w:tr w:rsidR="0027405F" w:rsidRPr="00A10A37" w:rsidTr="00190A01">
        <w:trPr>
          <w:trHeight w:val="220"/>
          <w:jc w:val="center"/>
        </w:trPr>
        <w:tc>
          <w:tcPr>
            <w:tcW w:w="3051" w:type="dxa"/>
            <w:tcBorders>
              <w:top w:val="nil"/>
              <w:left w:val="nil"/>
              <w:bottom w:val="nil"/>
              <w:right w:val="nil"/>
            </w:tcBorders>
          </w:tcPr>
          <w:p w:rsidR="0027405F" w:rsidRPr="00A10A37" w:rsidRDefault="0027405F" w:rsidP="00190A01">
            <w:pPr>
              <w:pStyle w:val="Tabletext"/>
              <w:rPr>
                <w:b/>
              </w:rPr>
            </w:pPr>
            <w:r w:rsidRPr="00A10A37">
              <w:rPr>
                <w:b/>
              </w:rPr>
              <w:t>2013</w:t>
            </w:r>
            <w:r w:rsidRPr="00A10A37">
              <w:rPr>
                <w:b/>
              </w:rPr>
              <w:noBreakHyphen/>
              <w:t>14</w:t>
            </w:r>
          </w:p>
        </w:tc>
        <w:tc>
          <w:tcPr>
            <w:tcW w:w="1275" w:type="dxa"/>
            <w:tcBorders>
              <w:top w:val="nil"/>
              <w:left w:val="nil"/>
              <w:bottom w:val="nil"/>
              <w:right w:val="nil"/>
            </w:tcBorders>
          </w:tcPr>
          <w:p w:rsidR="0027405F" w:rsidRPr="00A10A37" w:rsidRDefault="0027405F" w:rsidP="00190A01">
            <w:pPr>
              <w:pStyle w:val="TableofFigures"/>
              <w:rPr>
                <w:b/>
                <w:color w:val="000000"/>
              </w:rPr>
            </w:pPr>
            <w:r w:rsidRPr="00A10A37">
              <w:rPr>
                <w:b/>
              </w:rPr>
              <w:t xml:space="preserve"> </w:t>
            </w:r>
          </w:p>
        </w:tc>
        <w:tc>
          <w:tcPr>
            <w:tcW w:w="976" w:type="dxa"/>
            <w:tcBorders>
              <w:top w:val="nil"/>
              <w:left w:val="nil"/>
              <w:bottom w:val="nil"/>
              <w:right w:val="nil"/>
            </w:tcBorders>
          </w:tcPr>
          <w:p w:rsidR="0027405F" w:rsidRPr="00A10A37" w:rsidRDefault="0027405F" w:rsidP="00190A01">
            <w:pPr>
              <w:pStyle w:val="TableofFigures"/>
              <w:rPr>
                <w:b/>
                <w:color w:val="000000"/>
              </w:rPr>
            </w:pPr>
            <w:r w:rsidRPr="00A10A37">
              <w:rPr>
                <w:b/>
              </w:rPr>
              <w:t xml:space="preserve"> </w:t>
            </w:r>
          </w:p>
        </w:tc>
        <w:tc>
          <w:tcPr>
            <w:tcW w:w="1665" w:type="dxa"/>
            <w:tcBorders>
              <w:top w:val="nil"/>
              <w:left w:val="nil"/>
              <w:bottom w:val="nil"/>
              <w:right w:val="nil"/>
            </w:tcBorders>
          </w:tcPr>
          <w:p w:rsidR="0027405F" w:rsidRPr="00A10A37" w:rsidRDefault="0027405F" w:rsidP="00190A01">
            <w:pPr>
              <w:pStyle w:val="TableofFigures"/>
              <w:rPr>
                <w:b/>
                <w:color w:val="000000"/>
              </w:rPr>
            </w:pPr>
            <w:r w:rsidRPr="00A10A37">
              <w:rPr>
                <w:b/>
              </w:rPr>
              <w:t xml:space="preserve"> </w:t>
            </w:r>
          </w:p>
        </w:tc>
        <w:tc>
          <w:tcPr>
            <w:tcW w:w="1557" w:type="dxa"/>
            <w:tcBorders>
              <w:top w:val="nil"/>
              <w:left w:val="nil"/>
              <w:bottom w:val="nil"/>
              <w:right w:val="nil"/>
            </w:tcBorders>
          </w:tcPr>
          <w:p w:rsidR="0027405F" w:rsidRPr="00A10A37" w:rsidRDefault="0027405F" w:rsidP="00190A01">
            <w:pPr>
              <w:pStyle w:val="TableofFigures"/>
              <w:rPr>
                <w:b/>
                <w:color w:val="000000"/>
              </w:rPr>
            </w:pPr>
            <w:r w:rsidRPr="00A10A37">
              <w:rPr>
                <w:b/>
              </w:rPr>
              <w:t xml:space="preserve"> </w:t>
            </w:r>
          </w:p>
        </w:tc>
        <w:tc>
          <w:tcPr>
            <w:tcW w:w="738" w:type="dxa"/>
            <w:tcBorders>
              <w:top w:val="nil"/>
              <w:left w:val="nil"/>
              <w:bottom w:val="nil"/>
              <w:right w:val="nil"/>
            </w:tcBorders>
          </w:tcPr>
          <w:p w:rsidR="0027405F" w:rsidRPr="00A10A37" w:rsidRDefault="0027405F" w:rsidP="00190A01">
            <w:pPr>
              <w:pStyle w:val="TableofFigures"/>
              <w:rPr>
                <w:b/>
                <w:color w:val="000000"/>
              </w:rPr>
            </w:pPr>
            <w:r w:rsidRPr="00A10A37">
              <w:rPr>
                <w:b/>
              </w:rPr>
              <w:t xml:space="preserve"> </w:t>
            </w:r>
          </w:p>
        </w:tc>
        <w:tc>
          <w:tcPr>
            <w:tcW w:w="899" w:type="dxa"/>
            <w:tcBorders>
              <w:top w:val="nil"/>
              <w:left w:val="nil"/>
              <w:bottom w:val="nil"/>
              <w:right w:val="nil"/>
            </w:tcBorders>
          </w:tcPr>
          <w:p w:rsidR="0027405F" w:rsidRPr="00A10A37" w:rsidRDefault="0027405F" w:rsidP="00190A01">
            <w:pPr>
              <w:pStyle w:val="TableofFigures"/>
              <w:rPr>
                <w:b/>
                <w:color w:val="000000"/>
              </w:rPr>
            </w:pPr>
            <w:r w:rsidRPr="00A10A37">
              <w:rPr>
                <w:b/>
              </w:rPr>
              <w:t xml:space="preserve"> </w:t>
            </w:r>
          </w:p>
        </w:tc>
      </w:tr>
      <w:tr w:rsidR="0027405F" w:rsidRPr="00A10A37" w:rsidTr="00190A01">
        <w:trPr>
          <w:trHeight w:val="220"/>
          <w:jc w:val="center"/>
        </w:trPr>
        <w:tc>
          <w:tcPr>
            <w:tcW w:w="3051" w:type="dxa"/>
            <w:tcBorders>
              <w:top w:val="nil"/>
              <w:left w:val="nil"/>
              <w:bottom w:val="nil"/>
              <w:right w:val="nil"/>
            </w:tcBorders>
          </w:tcPr>
          <w:p w:rsidR="0027405F" w:rsidRPr="00A10A37" w:rsidRDefault="0027405F" w:rsidP="00190A01">
            <w:pPr>
              <w:pStyle w:val="Tabletext"/>
            </w:pPr>
            <w:r w:rsidRPr="00A10A37">
              <w:t xml:space="preserve">Balance at 1 July 2013 </w:t>
            </w:r>
            <w:r w:rsidRPr="00A10A37">
              <w:rPr>
                <w:rFonts w:cs="Calibri"/>
                <w:sz w:val="20"/>
                <w:vertAlign w:val="superscript"/>
              </w:rPr>
              <w:t>(a)</w:t>
            </w:r>
          </w:p>
        </w:tc>
        <w:tc>
          <w:tcPr>
            <w:tcW w:w="1275" w:type="dxa"/>
            <w:tcBorders>
              <w:top w:val="nil"/>
              <w:left w:val="nil"/>
              <w:bottom w:val="nil"/>
              <w:right w:val="nil"/>
            </w:tcBorders>
          </w:tcPr>
          <w:p w:rsidR="0027405F" w:rsidRPr="00A10A37" w:rsidRDefault="0027405F" w:rsidP="00190A01">
            <w:pPr>
              <w:pStyle w:val="TableofFigures"/>
            </w:pPr>
            <w:r w:rsidRPr="00A10A37">
              <w:rPr>
                <w:color w:val="000000"/>
              </w:rPr>
              <w:t>43 459.5</w:t>
            </w:r>
          </w:p>
        </w:tc>
        <w:tc>
          <w:tcPr>
            <w:tcW w:w="976" w:type="dxa"/>
            <w:tcBorders>
              <w:top w:val="nil"/>
              <w:left w:val="nil"/>
              <w:bottom w:val="nil"/>
              <w:right w:val="nil"/>
            </w:tcBorders>
          </w:tcPr>
          <w:p w:rsidR="0027405F" w:rsidRPr="00A10A37" w:rsidRDefault="0027405F" w:rsidP="00190A01">
            <w:pPr>
              <w:pStyle w:val="TableofFigures"/>
            </w:pPr>
            <w:r w:rsidRPr="00A10A37">
              <w:rPr>
                <w:color w:val="000000"/>
              </w:rPr>
              <w:t xml:space="preserve"> 50.0</w:t>
            </w:r>
          </w:p>
        </w:tc>
        <w:tc>
          <w:tcPr>
            <w:tcW w:w="1665" w:type="dxa"/>
            <w:tcBorders>
              <w:top w:val="nil"/>
              <w:left w:val="nil"/>
              <w:bottom w:val="nil"/>
              <w:right w:val="nil"/>
            </w:tcBorders>
          </w:tcPr>
          <w:p w:rsidR="0027405F" w:rsidRPr="00A10A37" w:rsidRDefault="0027405F" w:rsidP="00190A01">
            <w:pPr>
              <w:pStyle w:val="TableofFigures"/>
            </w:pPr>
            <w:r w:rsidRPr="00A10A37">
              <w:rPr>
                <w:color w:val="000000"/>
              </w:rPr>
              <w:t>37 685.5</w:t>
            </w:r>
          </w:p>
        </w:tc>
        <w:tc>
          <w:tcPr>
            <w:tcW w:w="1557" w:type="dxa"/>
            <w:tcBorders>
              <w:top w:val="nil"/>
              <w:left w:val="nil"/>
              <w:bottom w:val="nil"/>
              <w:right w:val="nil"/>
            </w:tcBorders>
          </w:tcPr>
          <w:p w:rsidR="0027405F" w:rsidRPr="00A10A37" w:rsidRDefault="0027405F" w:rsidP="00190A01">
            <w:pPr>
              <w:pStyle w:val="TableofFigures"/>
            </w:pPr>
            <w:r w:rsidRPr="00A10A37">
              <w:rPr>
                <w:color w:val="000000"/>
              </w:rPr>
              <w:t>38 373.5</w:t>
            </w:r>
          </w:p>
        </w:tc>
        <w:tc>
          <w:tcPr>
            <w:tcW w:w="738" w:type="dxa"/>
            <w:tcBorders>
              <w:top w:val="nil"/>
              <w:left w:val="nil"/>
              <w:bottom w:val="nil"/>
              <w:right w:val="nil"/>
            </w:tcBorders>
          </w:tcPr>
          <w:p w:rsidR="0027405F" w:rsidRPr="00A10A37" w:rsidRDefault="0027405F" w:rsidP="00190A01">
            <w:pPr>
              <w:pStyle w:val="TableofFigures"/>
            </w:pPr>
            <w:r w:rsidRPr="00A10A37">
              <w:rPr>
                <w:color w:val="000000"/>
              </w:rPr>
              <w:t xml:space="preserve"> 613.9</w:t>
            </w:r>
          </w:p>
        </w:tc>
        <w:tc>
          <w:tcPr>
            <w:tcW w:w="899" w:type="dxa"/>
            <w:tcBorders>
              <w:top w:val="nil"/>
              <w:left w:val="nil"/>
              <w:bottom w:val="nil"/>
              <w:right w:val="nil"/>
            </w:tcBorders>
          </w:tcPr>
          <w:p w:rsidR="0027405F" w:rsidRPr="00A10A37" w:rsidRDefault="0027405F" w:rsidP="00190A01">
            <w:pPr>
              <w:pStyle w:val="TableofFigures"/>
            </w:pPr>
            <w:r w:rsidRPr="00A10A37">
              <w:rPr>
                <w:color w:val="000000"/>
              </w:rPr>
              <w:t>120 182.4</w:t>
            </w:r>
          </w:p>
        </w:tc>
      </w:tr>
      <w:tr w:rsidR="0027405F" w:rsidRPr="00A10A37" w:rsidTr="00190A01">
        <w:trPr>
          <w:trHeight w:val="220"/>
          <w:jc w:val="center"/>
        </w:trPr>
        <w:tc>
          <w:tcPr>
            <w:tcW w:w="3051" w:type="dxa"/>
            <w:tcBorders>
              <w:top w:val="nil"/>
              <w:left w:val="nil"/>
              <w:bottom w:val="nil"/>
              <w:right w:val="nil"/>
            </w:tcBorders>
          </w:tcPr>
          <w:p w:rsidR="0027405F" w:rsidRPr="00A10A37" w:rsidRDefault="0027405F" w:rsidP="00190A01">
            <w:pPr>
              <w:pStyle w:val="Tabletext"/>
              <w:rPr>
                <w:rFonts w:cs="Calibri"/>
                <w:sz w:val="20"/>
                <w:vertAlign w:val="superscript"/>
              </w:rPr>
            </w:pPr>
            <w:r w:rsidRPr="00A10A37">
              <w:t>Net result for the quarter</w:t>
            </w:r>
          </w:p>
        </w:tc>
        <w:tc>
          <w:tcPr>
            <w:tcW w:w="1275" w:type="dxa"/>
            <w:tcBorders>
              <w:top w:val="nil"/>
              <w:left w:val="nil"/>
              <w:bottom w:val="nil"/>
              <w:right w:val="nil"/>
            </w:tcBorders>
          </w:tcPr>
          <w:p w:rsidR="0027405F" w:rsidRPr="00A10A37" w:rsidRDefault="0027405F" w:rsidP="00190A01">
            <w:pPr>
              <w:pStyle w:val="TableofFigures"/>
              <w:rPr>
                <w:rFonts w:cs="Calibri"/>
                <w:color w:val="000000"/>
                <w:sz w:val="20"/>
              </w:rPr>
            </w:pPr>
            <w:r w:rsidRPr="00A10A37">
              <w:rPr>
                <w:color w:val="000000"/>
              </w:rPr>
              <w:t>(328.4)</w:t>
            </w:r>
          </w:p>
        </w:tc>
        <w:tc>
          <w:tcPr>
            <w:tcW w:w="976"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1665"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1557"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738" w:type="dxa"/>
            <w:tcBorders>
              <w:top w:val="nil"/>
              <w:left w:val="nil"/>
              <w:bottom w:val="nil"/>
              <w:right w:val="nil"/>
            </w:tcBorders>
          </w:tcPr>
          <w:p w:rsidR="0027405F" w:rsidRPr="00A10A37" w:rsidRDefault="0027405F" w:rsidP="00190A01">
            <w:pPr>
              <w:pStyle w:val="TableofFigures"/>
              <w:rPr>
                <w:color w:val="000000"/>
              </w:rPr>
            </w:pPr>
            <w:r w:rsidRPr="00A10A37">
              <w:rPr>
                <w:color w:val="000000"/>
              </w:rPr>
              <w:t>..</w:t>
            </w:r>
          </w:p>
        </w:tc>
        <w:tc>
          <w:tcPr>
            <w:tcW w:w="899" w:type="dxa"/>
            <w:tcBorders>
              <w:top w:val="nil"/>
              <w:left w:val="nil"/>
              <w:bottom w:val="nil"/>
              <w:right w:val="nil"/>
            </w:tcBorders>
          </w:tcPr>
          <w:p w:rsidR="0027405F" w:rsidRPr="00A10A37" w:rsidRDefault="0027405F" w:rsidP="00190A01">
            <w:pPr>
              <w:pStyle w:val="TableofFigures"/>
              <w:rPr>
                <w:rFonts w:cs="Calibri"/>
                <w:color w:val="000000"/>
                <w:sz w:val="20"/>
              </w:rPr>
            </w:pPr>
            <w:r w:rsidRPr="00A10A37">
              <w:rPr>
                <w:color w:val="000000"/>
              </w:rPr>
              <w:t>(328.4)</w:t>
            </w:r>
          </w:p>
        </w:tc>
      </w:tr>
      <w:tr w:rsidR="0027405F" w:rsidRPr="00A10A37" w:rsidTr="00190A01">
        <w:trPr>
          <w:trHeight w:val="220"/>
          <w:jc w:val="center"/>
        </w:trPr>
        <w:tc>
          <w:tcPr>
            <w:tcW w:w="3051" w:type="dxa"/>
            <w:tcBorders>
              <w:top w:val="single" w:sz="6" w:space="0" w:color="auto"/>
              <w:left w:val="nil"/>
              <w:bottom w:val="single" w:sz="12" w:space="0" w:color="auto"/>
              <w:right w:val="nil"/>
            </w:tcBorders>
          </w:tcPr>
          <w:p w:rsidR="0027405F" w:rsidRPr="00A10A37" w:rsidRDefault="0027405F" w:rsidP="00190A01">
            <w:pPr>
              <w:pStyle w:val="Tabletext"/>
            </w:pPr>
            <w:r w:rsidRPr="00A10A37">
              <w:t xml:space="preserve">Other comprehensive income for the year </w:t>
            </w:r>
            <w:r w:rsidRPr="00A10A37">
              <w:rPr>
                <w:rFonts w:cs="Calibri"/>
                <w:sz w:val="20"/>
                <w:vertAlign w:val="superscript"/>
              </w:rPr>
              <w:t>(a)</w:t>
            </w:r>
          </w:p>
        </w:tc>
        <w:tc>
          <w:tcPr>
            <w:tcW w:w="1275" w:type="dxa"/>
            <w:tcBorders>
              <w:top w:val="single" w:sz="6" w:space="0" w:color="auto"/>
              <w:left w:val="nil"/>
              <w:bottom w:val="single" w:sz="12" w:space="0" w:color="auto"/>
              <w:right w:val="nil"/>
            </w:tcBorders>
          </w:tcPr>
          <w:p w:rsidR="0027405F" w:rsidRPr="00A10A37" w:rsidRDefault="0027405F" w:rsidP="00190A01">
            <w:pPr>
              <w:pStyle w:val="TableofFigures"/>
              <w:rPr>
                <w:color w:val="000000"/>
              </w:rPr>
            </w:pPr>
            <w:r w:rsidRPr="00A10A37">
              <w:rPr>
                <w:color w:val="000000"/>
              </w:rPr>
              <w:t>1 515.0</w:t>
            </w:r>
          </w:p>
        </w:tc>
        <w:tc>
          <w:tcPr>
            <w:tcW w:w="976" w:type="dxa"/>
            <w:tcBorders>
              <w:top w:val="single" w:sz="6" w:space="0" w:color="auto"/>
              <w:left w:val="nil"/>
              <w:bottom w:val="single" w:sz="12" w:space="0" w:color="auto"/>
              <w:right w:val="nil"/>
            </w:tcBorders>
          </w:tcPr>
          <w:p w:rsidR="0027405F" w:rsidRPr="00A10A37" w:rsidRDefault="0027405F" w:rsidP="00190A01">
            <w:pPr>
              <w:pStyle w:val="TableofFigures"/>
              <w:rPr>
                <w:color w:val="000000"/>
              </w:rPr>
            </w:pPr>
            <w:r w:rsidRPr="00A10A37">
              <w:rPr>
                <w:color w:val="000000"/>
              </w:rPr>
              <w:t>..</w:t>
            </w:r>
          </w:p>
        </w:tc>
        <w:tc>
          <w:tcPr>
            <w:tcW w:w="1665" w:type="dxa"/>
            <w:tcBorders>
              <w:top w:val="single" w:sz="6" w:space="0" w:color="auto"/>
              <w:left w:val="nil"/>
              <w:bottom w:val="single" w:sz="12" w:space="0" w:color="auto"/>
              <w:right w:val="nil"/>
            </w:tcBorders>
          </w:tcPr>
          <w:p w:rsidR="0027405F" w:rsidRPr="00A10A37" w:rsidRDefault="0027405F" w:rsidP="00190A01">
            <w:pPr>
              <w:pStyle w:val="TableofFigures"/>
              <w:rPr>
                <w:rFonts w:cs="Calibri"/>
                <w:color w:val="000000"/>
                <w:sz w:val="20"/>
              </w:rPr>
            </w:pPr>
            <w:r w:rsidRPr="00A10A37">
              <w:rPr>
                <w:color w:val="000000"/>
              </w:rPr>
              <w:t>(73.0)</w:t>
            </w:r>
          </w:p>
        </w:tc>
        <w:tc>
          <w:tcPr>
            <w:tcW w:w="1557" w:type="dxa"/>
            <w:tcBorders>
              <w:top w:val="single" w:sz="6" w:space="0" w:color="auto"/>
              <w:left w:val="nil"/>
              <w:bottom w:val="single" w:sz="12" w:space="0" w:color="auto"/>
              <w:right w:val="nil"/>
            </w:tcBorders>
          </w:tcPr>
          <w:p w:rsidR="0027405F" w:rsidRPr="00A10A37" w:rsidRDefault="0027405F" w:rsidP="00190A01">
            <w:pPr>
              <w:pStyle w:val="TableofFigures"/>
              <w:rPr>
                <w:color w:val="000000"/>
              </w:rPr>
            </w:pPr>
            <w:r w:rsidRPr="00A10A37">
              <w:rPr>
                <w:color w:val="000000"/>
              </w:rPr>
              <w:t>..</w:t>
            </w:r>
          </w:p>
        </w:tc>
        <w:tc>
          <w:tcPr>
            <w:tcW w:w="738" w:type="dxa"/>
            <w:tcBorders>
              <w:top w:val="single" w:sz="6" w:space="0" w:color="auto"/>
              <w:left w:val="nil"/>
              <w:bottom w:val="single" w:sz="12" w:space="0" w:color="auto"/>
              <w:right w:val="nil"/>
            </w:tcBorders>
          </w:tcPr>
          <w:p w:rsidR="0027405F" w:rsidRPr="00A10A37" w:rsidRDefault="0027405F" w:rsidP="00190A01">
            <w:pPr>
              <w:pStyle w:val="TableofFigures"/>
              <w:rPr>
                <w:color w:val="000000"/>
              </w:rPr>
            </w:pPr>
            <w:r w:rsidRPr="00A10A37">
              <w:rPr>
                <w:color w:val="000000"/>
              </w:rPr>
              <w:t xml:space="preserve"> 20.3</w:t>
            </w:r>
          </w:p>
        </w:tc>
        <w:tc>
          <w:tcPr>
            <w:tcW w:w="899" w:type="dxa"/>
            <w:tcBorders>
              <w:top w:val="single" w:sz="6" w:space="0" w:color="auto"/>
              <w:left w:val="nil"/>
              <w:bottom w:val="single" w:sz="12" w:space="0" w:color="auto"/>
              <w:right w:val="nil"/>
            </w:tcBorders>
          </w:tcPr>
          <w:p w:rsidR="0027405F" w:rsidRPr="00A10A37" w:rsidRDefault="0027405F" w:rsidP="00190A01">
            <w:pPr>
              <w:pStyle w:val="TableofFigures"/>
              <w:rPr>
                <w:color w:val="000000"/>
              </w:rPr>
            </w:pPr>
            <w:r w:rsidRPr="00A10A37">
              <w:rPr>
                <w:color w:val="000000"/>
              </w:rPr>
              <w:t>1 462.4</w:t>
            </w:r>
          </w:p>
        </w:tc>
      </w:tr>
      <w:tr w:rsidR="0027405F" w:rsidRPr="00A10A37" w:rsidTr="00190A01">
        <w:trPr>
          <w:trHeight w:val="220"/>
          <w:jc w:val="center"/>
        </w:trPr>
        <w:tc>
          <w:tcPr>
            <w:tcW w:w="3051" w:type="dxa"/>
            <w:tcBorders>
              <w:top w:val="nil"/>
              <w:left w:val="nil"/>
              <w:bottom w:val="single" w:sz="12" w:space="0" w:color="auto"/>
              <w:right w:val="nil"/>
            </w:tcBorders>
          </w:tcPr>
          <w:p w:rsidR="0027405F" w:rsidRPr="00A10A37" w:rsidRDefault="0027405F" w:rsidP="00190A01">
            <w:pPr>
              <w:pStyle w:val="Tabletext"/>
              <w:rPr>
                <w:b/>
              </w:rPr>
            </w:pPr>
            <w:r w:rsidRPr="00A10A37">
              <w:rPr>
                <w:b/>
              </w:rPr>
              <w:t>Total equity at end of period</w:t>
            </w:r>
          </w:p>
        </w:tc>
        <w:tc>
          <w:tcPr>
            <w:tcW w:w="1275" w:type="dxa"/>
            <w:tcBorders>
              <w:top w:val="nil"/>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44 646.1</w:t>
            </w:r>
          </w:p>
        </w:tc>
        <w:tc>
          <w:tcPr>
            <w:tcW w:w="976" w:type="dxa"/>
            <w:tcBorders>
              <w:top w:val="nil"/>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 xml:space="preserve"> 50.0</w:t>
            </w:r>
          </w:p>
        </w:tc>
        <w:tc>
          <w:tcPr>
            <w:tcW w:w="1665" w:type="dxa"/>
            <w:tcBorders>
              <w:top w:val="nil"/>
              <w:left w:val="nil"/>
              <w:bottom w:val="single" w:sz="12" w:space="0" w:color="auto"/>
              <w:right w:val="nil"/>
            </w:tcBorders>
          </w:tcPr>
          <w:p w:rsidR="0027405F" w:rsidRPr="00A10A37" w:rsidRDefault="0027405F" w:rsidP="00190A01">
            <w:pPr>
              <w:pStyle w:val="TableofFigures"/>
              <w:rPr>
                <w:rFonts w:cs="Calibri"/>
                <w:b/>
                <w:color w:val="000000"/>
                <w:sz w:val="20"/>
              </w:rPr>
            </w:pPr>
            <w:r w:rsidRPr="00A10A37">
              <w:rPr>
                <w:b/>
                <w:color w:val="000000"/>
              </w:rPr>
              <w:t>37 612.5</w:t>
            </w:r>
          </w:p>
        </w:tc>
        <w:tc>
          <w:tcPr>
            <w:tcW w:w="1557" w:type="dxa"/>
            <w:tcBorders>
              <w:top w:val="nil"/>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38 373.5</w:t>
            </w:r>
          </w:p>
        </w:tc>
        <w:tc>
          <w:tcPr>
            <w:tcW w:w="738" w:type="dxa"/>
            <w:tcBorders>
              <w:top w:val="nil"/>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 xml:space="preserve"> 634.2</w:t>
            </w:r>
          </w:p>
        </w:tc>
        <w:tc>
          <w:tcPr>
            <w:tcW w:w="899" w:type="dxa"/>
            <w:tcBorders>
              <w:top w:val="nil"/>
              <w:left w:val="nil"/>
              <w:bottom w:val="single" w:sz="12" w:space="0" w:color="auto"/>
              <w:right w:val="nil"/>
            </w:tcBorders>
          </w:tcPr>
          <w:p w:rsidR="0027405F" w:rsidRPr="00A10A37" w:rsidRDefault="0027405F" w:rsidP="00190A01">
            <w:pPr>
              <w:pStyle w:val="TableofFigures"/>
              <w:rPr>
                <w:b/>
                <w:color w:val="000000"/>
              </w:rPr>
            </w:pPr>
            <w:r w:rsidRPr="00A10A37">
              <w:rPr>
                <w:b/>
                <w:color w:val="000000"/>
              </w:rPr>
              <w:t>121 316.4</w:t>
            </w:r>
          </w:p>
        </w:tc>
      </w:tr>
    </w:tbl>
    <w:p w:rsidR="0027405F" w:rsidRPr="00A10A37" w:rsidRDefault="0027405F" w:rsidP="0027405F">
      <w:bookmarkStart w:id="670" w:name="_Toc225564588"/>
      <w:bookmarkStart w:id="671" w:name="_Toc324234841"/>
      <w:bookmarkStart w:id="672" w:name="_Toc330906647"/>
      <w:bookmarkStart w:id="673" w:name="_Toc332019436"/>
      <w:bookmarkStart w:id="674" w:name="_Toc350413727"/>
      <w:bookmarkStart w:id="675" w:name="_Toc388277752"/>
    </w:p>
    <w:p w:rsidR="0027405F" w:rsidRPr="00A10A37" w:rsidRDefault="0027405F" w:rsidP="0027405F"/>
    <w:p w:rsidR="0027405F" w:rsidRPr="00A10A37" w:rsidRDefault="0027405F" w:rsidP="0027405F">
      <w:pPr>
        <w:sectPr w:rsidR="0027405F" w:rsidRPr="00A10A37" w:rsidSect="00190A01">
          <w:headerReference w:type="even" r:id="rId434"/>
          <w:headerReference w:type="default" r:id="rId435"/>
          <w:footerReference w:type="even" r:id="rId436"/>
          <w:footerReference w:type="default" r:id="rId437"/>
          <w:pgSz w:w="11906" w:h="16838" w:code="9"/>
          <w:pgMar w:top="1152" w:right="864" w:bottom="1152" w:left="864" w:header="432" w:footer="432" w:gutter="0"/>
          <w:pgNumType w:start="311"/>
          <w:cols w:space="708"/>
          <w:docGrid w:linePitch="360"/>
        </w:sectPr>
      </w:pPr>
    </w:p>
    <w:p w:rsidR="0027405F" w:rsidRPr="00A10A37" w:rsidRDefault="0027405F" w:rsidP="0027405F">
      <w:pPr>
        <w:pStyle w:val="Heading1"/>
      </w:pPr>
      <w:r w:rsidRPr="00A10A37">
        <w:t>Appendix 1(c) – Extract of financial statements from the 2014</w:t>
      </w:r>
      <w:r w:rsidRPr="00A10A37">
        <w:noBreakHyphen/>
        <w:t xml:space="preserve">15 </w:t>
      </w:r>
      <w:r w:rsidRPr="00A10A37">
        <w:rPr>
          <w:i/>
          <w:iCs/>
        </w:rPr>
        <w:t>Mid</w:t>
      </w:r>
      <w:r w:rsidRPr="00A10A37">
        <w:rPr>
          <w:i/>
          <w:iCs/>
        </w:rPr>
        <w:noBreakHyphen/>
        <w:t>Year Financial Report</w:t>
      </w:r>
      <w:bookmarkEnd w:id="670"/>
      <w:bookmarkEnd w:id="671"/>
      <w:bookmarkEnd w:id="672"/>
      <w:bookmarkEnd w:id="673"/>
      <w:bookmarkEnd w:id="674"/>
      <w:bookmarkEnd w:id="675"/>
    </w:p>
    <w:p w:rsidR="0027405F" w:rsidRPr="00A10A37" w:rsidRDefault="0027405F" w:rsidP="0027405F">
      <w:pPr>
        <w:pStyle w:val="Heading2"/>
      </w:pPr>
      <w:r w:rsidRPr="00A10A37">
        <w:t>Consolidated comprehensive operating statement for the six months ended 31 December</w:t>
      </w:r>
    </w:p>
    <w:p w:rsidR="0027405F" w:rsidRPr="00A10A37" w:rsidRDefault="0027405F" w:rsidP="0027405F">
      <w:pPr>
        <w:pStyle w:val="million"/>
      </w:pPr>
      <w:r w:rsidRPr="00A10A37">
        <w:t>($ million)</w:t>
      </w:r>
    </w:p>
    <w:tbl>
      <w:tblPr>
        <w:tblW w:w="10188" w:type="dxa"/>
        <w:tblInd w:w="29" w:type="dxa"/>
        <w:tblLayout w:type="fixed"/>
        <w:tblCellMar>
          <w:left w:w="43" w:type="dxa"/>
          <w:right w:w="43" w:type="dxa"/>
        </w:tblCellMar>
        <w:tblLook w:val="0000" w:firstRow="0" w:lastRow="0" w:firstColumn="0" w:lastColumn="0" w:noHBand="0" w:noVBand="0"/>
      </w:tblPr>
      <w:tblGrid>
        <w:gridCol w:w="4964"/>
        <w:gridCol w:w="990"/>
        <w:gridCol w:w="270"/>
        <w:gridCol w:w="788"/>
        <w:gridCol w:w="1059"/>
        <w:gridCol w:w="236"/>
        <w:gridCol w:w="822"/>
        <w:gridCol w:w="1059"/>
      </w:tblGrid>
      <w:tr w:rsidR="0027405F" w:rsidRPr="00A10A37" w:rsidTr="00190A01">
        <w:trPr>
          <w:trHeight w:val="160"/>
        </w:trPr>
        <w:tc>
          <w:tcPr>
            <w:tcW w:w="4964" w:type="dxa"/>
            <w:tcBorders>
              <w:top w:val="single" w:sz="4" w:space="0" w:color="auto"/>
              <w:left w:val="single" w:sz="4" w:space="0" w:color="auto"/>
              <w:bottom w:val="nil"/>
              <w:right w:val="nil"/>
            </w:tcBorders>
            <w:shd w:val="clear" w:color="auto" w:fill="000000"/>
          </w:tcPr>
          <w:p w:rsidR="0027405F" w:rsidRPr="00A10A37" w:rsidRDefault="0027405F" w:rsidP="00190A01">
            <w:pPr>
              <w:spacing w:before="0" w:after="20"/>
              <w:ind w:left="180" w:hanging="180"/>
              <w:rPr>
                <w:rFonts w:asciiTheme="minorHAnsi" w:eastAsiaTheme="minorEastAsia" w:hAnsiTheme="minorHAnsi" w:cstheme="minorHAnsi"/>
                <w:sz w:val="18"/>
                <w:szCs w:val="18"/>
              </w:rPr>
            </w:pPr>
          </w:p>
        </w:tc>
        <w:tc>
          <w:tcPr>
            <w:tcW w:w="990" w:type="dxa"/>
            <w:tcBorders>
              <w:top w:val="single" w:sz="4" w:space="0" w:color="auto"/>
              <w:left w:val="nil"/>
              <w:bottom w:val="nil"/>
              <w:right w:val="nil"/>
            </w:tcBorders>
            <w:shd w:val="clear" w:color="auto" w:fill="000000"/>
          </w:tcPr>
          <w:p w:rsidR="0027405F" w:rsidRPr="00A10A37" w:rsidRDefault="0027405F" w:rsidP="00190A01">
            <w:pPr>
              <w:spacing w:before="0" w:after="20"/>
              <w:jc w:val="center"/>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 xml:space="preserve"> </w:t>
            </w:r>
          </w:p>
        </w:tc>
        <w:tc>
          <w:tcPr>
            <w:tcW w:w="270" w:type="dxa"/>
            <w:tcBorders>
              <w:top w:val="single" w:sz="4" w:space="0" w:color="auto"/>
              <w:left w:val="nil"/>
              <w:bottom w:val="nil"/>
              <w:right w:val="nil"/>
            </w:tcBorders>
            <w:shd w:val="clear" w:color="auto" w:fill="000000"/>
          </w:tcPr>
          <w:p w:rsidR="0027405F" w:rsidRPr="00A10A37" w:rsidRDefault="0027405F" w:rsidP="00190A01">
            <w:pPr>
              <w:spacing w:before="0" w:after="20"/>
              <w:jc w:val="center"/>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 xml:space="preserve"> </w:t>
            </w:r>
          </w:p>
        </w:tc>
        <w:tc>
          <w:tcPr>
            <w:tcW w:w="1847" w:type="dxa"/>
            <w:gridSpan w:val="2"/>
            <w:tcBorders>
              <w:top w:val="single" w:sz="4" w:space="0" w:color="auto"/>
              <w:left w:val="nil"/>
              <w:bottom w:val="nil"/>
              <w:right w:val="nil"/>
            </w:tcBorders>
            <w:shd w:val="clear" w:color="auto" w:fill="000000"/>
          </w:tcPr>
          <w:p w:rsidR="0027405F" w:rsidRPr="00A10A37" w:rsidRDefault="0027405F" w:rsidP="00190A01">
            <w:pPr>
              <w:pStyle w:val="TabletextheadingCentred"/>
              <w:spacing w:after="20"/>
            </w:pPr>
          </w:p>
          <w:p w:rsidR="0027405F" w:rsidRPr="00A10A37" w:rsidRDefault="0027405F" w:rsidP="00190A01">
            <w:pPr>
              <w:pStyle w:val="TabletextheadingCentred"/>
              <w:spacing w:after="20"/>
            </w:pPr>
            <w:r w:rsidRPr="00A10A37">
              <w:t>State of Victoria</w:t>
            </w:r>
          </w:p>
        </w:tc>
        <w:tc>
          <w:tcPr>
            <w:tcW w:w="236" w:type="dxa"/>
            <w:tcBorders>
              <w:top w:val="single" w:sz="4" w:space="0" w:color="auto"/>
              <w:left w:val="nil"/>
              <w:bottom w:val="nil"/>
              <w:right w:val="nil"/>
            </w:tcBorders>
            <w:shd w:val="clear" w:color="auto" w:fill="000000"/>
          </w:tcPr>
          <w:p w:rsidR="0027405F" w:rsidRPr="00A10A37" w:rsidRDefault="0027405F" w:rsidP="00190A01">
            <w:pPr>
              <w:pStyle w:val="TabletextheadingCentred"/>
              <w:spacing w:after="20"/>
            </w:pPr>
            <w:r w:rsidRPr="00A10A37">
              <w:t xml:space="preserve"> </w:t>
            </w:r>
          </w:p>
        </w:tc>
        <w:tc>
          <w:tcPr>
            <w:tcW w:w="1881" w:type="dxa"/>
            <w:gridSpan w:val="2"/>
            <w:tcBorders>
              <w:top w:val="single" w:sz="4" w:space="0" w:color="auto"/>
              <w:left w:val="nil"/>
              <w:bottom w:val="nil"/>
              <w:right w:val="single" w:sz="4" w:space="0" w:color="auto"/>
            </w:tcBorders>
            <w:shd w:val="clear" w:color="auto" w:fill="000000"/>
          </w:tcPr>
          <w:p w:rsidR="0027405F" w:rsidRPr="00A10A37" w:rsidRDefault="0027405F" w:rsidP="00190A01">
            <w:pPr>
              <w:pStyle w:val="TabletextheadingCentred"/>
              <w:spacing w:after="20"/>
            </w:pPr>
            <w:r w:rsidRPr="00A10A37">
              <w:t>General</w:t>
            </w:r>
          </w:p>
          <w:p w:rsidR="0027405F" w:rsidRPr="00A10A37" w:rsidRDefault="0027405F" w:rsidP="00190A01">
            <w:pPr>
              <w:pStyle w:val="TabletextheadingCentred"/>
              <w:spacing w:after="20"/>
            </w:pPr>
            <w:r w:rsidRPr="00A10A37">
              <w:t>government sector</w:t>
            </w:r>
          </w:p>
        </w:tc>
      </w:tr>
      <w:tr w:rsidR="0027405F" w:rsidRPr="00A10A37" w:rsidTr="00190A01">
        <w:trPr>
          <w:trHeight w:val="160"/>
        </w:trPr>
        <w:tc>
          <w:tcPr>
            <w:tcW w:w="4964" w:type="dxa"/>
            <w:tcBorders>
              <w:top w:val="nil"/>
              <w:left w:val="single" w:sz="4" w:space="0" w:color="auto"/>
              <w:bottom w:val="single" w:sz="4" w:space="0" w:color="auto"/>
              <w:right w:val="nil"/>
            </w:tcBorders>
            <w:shd w:val="clear" w:color="auto" w:fill="000000"/>
          </w:tcPr>
          <w:p w:rsidR="0027405F" w:rsidRPr="00A10A37" w:rsidRDefault="0027405F" w:rsidP="00190A01">
            <w:pPr>
              <w:spacing w:before="0" w:after="2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990" w:type="dxa"/>
            <w:tcBorders>
              <w:top w:val="nil"/>
              <w:left w:val="nil"/>
              <w:bottom w:val="single" w:sz="4" w:space="0" w:color="auto"/>
              <w:right w:val="nil"/>
            </w:tcBorders>
            <w:shd w:val="clear" w:color="auto" w:fill="000000"/>
          </w:tcPr>
          <w:p w:rsidR="0027405F" w:rsidRPr="00A10A37" w:rsidRDefault="0027405F" w:rsidP="00190A01">
            <w:pPr>
              <w:pStyle w:val="TabletextheadingCentred"/>
              <w:spacing w:after="20"/>
            </w:pPr>
            <w:r w:rsidRPr="00A10A37">
              <w:t>Notes</w:t>
            </w:r>
          </w:p>
        </w:tc>
        <w:tc>
          <w:tcPr>
            <w:tcW w:w="1058" w:type="dxa"/>
            <w:gridSpan w:val="2"/>
            <w:tcBorders>
              <w:top w:val="nil"/>
              <w:left w:val="nil"/>
              <w:bottom w:val="single" w:sz="4" w:space="0" w:color="auto"/>
              <w:right w:val="nil"/>
            </w:tcBorders>
            <w:shd w:val="clear" w:color="auto" w:fill="000000"/>
          </w:tcPr>
          <w:p w:rsidR="0027405F" w:rsidRPr="00A10A37" w:rsidRDefault="0027405F" w:rsidP="00190A01">
            <w:pPr>
              <w:pStyle w:val="Tabletextheading"/>
              <w:spacing w:after="20"/>
            </w:pPr>
            <w:r w:rsidRPr="00A10A37">
              <w:t>2014</w:t>
            </w:r>
          </w:p>
        </w:tc>
        <w:tc>
          <w:tcPr>
            <w:tcW w:w="1059" w:type="dxa"/>
            <w:tcBorders>
              <w:top w:val="nil"/>
              <w:left w:val="nil"/>
              <w:bottom w:val="single" w:sz="4" w:space="0" w:color="auto"/>
              <w:right w:val="nil"/>
            </w:tcBorders>
            <w:shd w:val="clear" w:color="auto" w:fill="000000"/>
          </w:tcPr>
          <w:p w:rsidR="0027405F" w:rsidRPr="00A10A37" w:rsidRDefault="0027405F" w:rsidP="00190A01">
            <w:pPr>
              <w:pStyle w:val="Tabletextheading"/>
              <w:spacing w:after="20"/>
            </w:pPr>
            <w:r w:rsidRPr="00A10A37">
              <w:t>2013</w:t>
            </w:r>
          </w:p>
        </w:tc>
        <w:tc>
          <w:tcPr>
            <w:tcW w:w="1058" w:type="dxa"/>
            <w:gridSpan w:val="2"/>
            <w:tcBorders>
              <w:top w:val="nil"/>
              <w:left w:val="nil"/>
              <w:bottom w:val="single" w:sz="4" w:space="0" w:color="auto"/>
              <w:right w:val="nil"/>
            </w:tcBorders>
            <w:shd w:val="clear" w:color="auto" w:fill="000000"/>
          </w:tcPr>
          <w:p w:rsidR="0027405F" w:rsidRPr="00A10A37" w:rsidRDefault="0027405F" w:rsidP="00190A01">
            <w:pPr>
              <w:pStyle w:val="Tabletextheading"/>
              <w:spacing w:after="20"/>
            </w:pPr>
            <w:r w:rsidRPr="00A10A37">
              <w:t>2014</w:t>
            </w:r>
          </w:p>
        </w:tc>
        <w:tc>
          <w:tcPr>
            <w:tcW w:w="1059" w:type="dxa"/>
            <w:tcBorders>
              <w:top w:val="nil"/>
              <w:left w:val="nil"/>
              <w:bottom w:val="single" w:sz="4" w:space="0" w:color="auto"/>
              <w:right w:val="single" w:sz="4" w:space="0" w:color="auto"/>
            </w:tcBorders>
            <w:shd w:val="clear" w:color="auto" w:fill="000000"/>
          </w:tcPr>
          <w:p w:rsidR="0027405F" w:rsidRPr="00A10A37" w:rsidRDefault="0027405F" w:rsidP="00190A01">
            <w:pPr>
              <w:pStyle w:val="Tabletextheading"/>
              <w:spacing w:after="20"/>
            </w:pPr>
            <w:r w:rsidRPr="00A10A37">
              <w:t>2013</w:t>
            </w:r>
          </w:p>
        </w:tc>
      </w:tr>
      <w:tr w:rsidR="0027405F" w:rsidRPr="00A10A37" w:rsidTr="00190A01">
        <w:trPr>
          <w:trHeight w:val="160"/>
        </w:trPr>
        <w:tc>
          <w:tcPr>
            <w:tcW w:w="4964" w:type="dxa"/>
            <w:tcBorders>
              <w:top w:val="single" w:sz="4" w:space="0" w:color="auto"/>
              <w:left w:val="nil"/>
              <w:bottom w:val="nil"/>
              <w:right w:val="nil"/>
            </w:tcBorders>
          </w:tcPr>
          <w:p w:rsidR="0027405F" w:rsidRPr="00A10A37" w:rsidRDefault="0027405F" w:rsidP="00190A01">
            <w:pPr>
              <w:pStyle w:val="Tabletext"/>
              <w:spacing w:before="20" w:after="20"/>
              <w:rPr>
                <w:b/>
              </w:rPr>
            </w:pPr>
            <w:r w:rsidRPr="00A10A37">
              <w:rPr>
                <w:b/>
              </w:rPr>
              <w:t>Revenue from transactions</w:t>
            </w:r>
          </w:p>
        </w:tc>
        <w:tc>
          <w:tcPr>
            <w:tcW w:w="990" w:type="dxa"/>
            <w:tcBorders>
              <w:top w:val="single" w:sz="4" w:space="0" w:color="auto"/>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single" w:sz="4" w:space="0" w:color="auto"/>
              <w:left w:val="nil"/>
              <w:bottom w:val="nil"/>
              <w:right w:val="nil"/>
            </w:tcBorders>
          </w:tcPr>
          <w:p w:rsidR="0027405F" w:rsidRPr="00A10A37" w:rsidRDefault="0027405F" w:rsidP="00190A01">
            <w:pPr>
              <w:pStyle w:val="TableofFigures"/>
              <w:spacing w:before="20" w:after="20"/>
            </w:pPr>
            <w:r w:rsidRPr="00A10A37">
              <w:t xml:space="preserve"> </w:t>
            </w:r>
          </w:p>
        </w:tc>
        <w:tc>
          <w:tcPr>
            <w:tcW w:w="1059" w:type="dxa"/>
            <w:tcBorders>
              <w:top w:val="single" w:sz="4" w:space="0" w:color="auto"/>
              <w:left w:val="nil"/>
              <w:bottom w:val="nil"/>
              <w:right w:val="nil"/>
            </w:tcBorders>
          </w:tcPr>
          <w:p w:rsidR="0027405F" w:rsidRPr="00A10A37" w:rsidRDefault="0027405F" w:rsidP="00190A01">
            <w:pPr>
              <w:pStyle w:val="TableofFigures"/>
              <w:spacing w:before="20" w:after="20"/>
            </w:pPr>
            <w:r w:rsidRPr="00A10A37">
              <w:t xml:space="preserve"> </w:t>
            </w:r>
          </w:p>
        </w:tc>
        <w:tc>
          <w:tcPr>
            <w:tcW w:w="1058" w:type="dxa"/>
            <w:gridSpan w:val="2"/>
            <w:tcBorders>
              <w:top w:val="single" w:sz="4" w:space="0" w:color="auto"/>
              <w:left w:val="nil"/>
              <w:bottom w:val="nil"/>
              <w:right w:val="nil"/>
            </w:tcBorders>
          </w:tcPr>
          <w:p w:rsidR="0027405F" w:rsidRPr="00A10A37" w:rsidRDefault="0027405F" w:rsidP="00190A01">
            <w:pPr>
              <w:pStyle w:val="TableofFigures"/>
              <w:spacing w:before="20" w:after="20"/>
            </w:pPr>
            <w:r w:rsidRPr="00A10A37">
              <w:t xml:space="preserve"> </w:t>
            </w:r>
          </w:p>
        </w:tc>
        <w:tc>
          <w:tcPr>
            <w:tcW w:w="1059" w:type="dxa"/>
            <w:tcBorders>
              <w:top w:val="single" w:sz="4" w:space="0" w:color="auto"/>
              <w:left w:val="nil"/>
              <w:bottom w:val="nil"/>
              <w:right w:val="nil"/>
            </w:tcBorders>
          </w:tcPr>
          <w:p w:rsidR="0027405F" w:rsidRPr="00A10A37" w:rsidRDefault="0027405F" w:rsidP="00190A01">
            <w:pPr>
              <w:pStyle w:val="TableofFigures"/>
              <w:spacing w:before="20" w:after="20"/>
            </w:pPr>
            <w:r w:rsidRPr="00A10A37">
              <w:t xml:space="preserve"> </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Taxation revenue</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3</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8 555.3</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7 940.1</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8 764.3</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8 103.8</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Interest revenue</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461.6</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460.2</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405.1</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420.8</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rPr>
                <w:vertAlign w:val="superscript"/>
              </w:rPr>
            </w:pPr>
            <w:r w:rsidRPr="00A10A37">
              <w:t>Dividends and income tax equivalent and rate equivalent revenue</w:t>
            </w:r>
            <w:r w:rsidRPr="00A10A37">
              <w:rPr>
                <w:vertAlign w:val="superscript"/>
              </w:rPr>
              <w:t xml:space="preserve"> </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4</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524.0</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383.5</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666.8</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223.1</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Sales of goods and service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5</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6 853.6</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7 061.7</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3 332.3</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3 425.2</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Grant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6</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1 664.4</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11 249.1</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1 721.7</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11 282.2</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Other revenue</w:t>
            </w:r>
          </w:p>
        </w:tc>
        <w:tc>
          <w:tcPr>
            <w:tcW w:w="990" w:type="dxa"/>
            <w:tcBorders>
              <w:top w:val="nil"/>
              <w:left w:val="nil"/>
              <w:bottom w:val="single" w:sz="6" w:space="0" w:color="auto"/>
              <w:right w:val="nil"/>
            </w:tcBorders>
          </w:tcPr>
          <w:p w:rsidR="0027405F" w:rsidRPr="00A10A37" w:rsidRDefault="0027405F" w:rsidP="00190A01">
            <w:pPr>
              <w:pStyle w:val="TableTextCentred"/>
              <w:spacing w:before="20" w:after="20"/>
            </w:pPr>
            <w:r w:rsidRPr="00A10A37">
              <w:t>7</w:t>
            </w:r>
          </w:p>
        </w:tc>
        <w:tc>
          <w:tcPr>
            <w:tcW w:w="1058" w:type="dxa"/>
            <w:gridSpan w:val="2"/>
            <w:tcBorders>
              <w:top w:val="nil"/>
              <w:left w:val="nil"/>
              <w:bottom w:val="single" w:sz="6" w:space="0" w:color="auto"/>
              <w:right w:val="nil"/>
            </w:tcBorders>
          </w:tcPr>
          <w:p w:rsidR="0027405F" w:rsidRPr="00A10A37" w:rsidRDefault="0027405F" w:rsidP="00190A01">
            <w:pPr>
              <w:pStyle w:val="TableofFigures"/>
              <w:spacing w:before="20" w:after="20"/>
            </w:pPr>
            <w:r w:rsidRPr="00A10A37">
              <w:t>1 414.9</w:t>
            </w:r>
          </w:p>
        </w:tc>
        <w:tc>
          <w:tcPr>
            <w:tcW w:w="1059" w:type="dxa"/>
            <w:tcBorders>
              <w:top w:val="nil"/>
              <w:left w:val="nil"/>
              <w:bottom w:val="single" w:sz="6" w:space="0" w:color="auto"/>
              <w:right w:val="nil"/>
            </w:tcBorders>
          </w:tcPr>
          <w:p w:rsidR="0027405F" w:rsidRPr="00A10A37" w:rsidRDefault="0027405F" w:rsidP="00190A01">
            <w:pPr>
              <w:pStyle w:val="TableofFigures"/>
              <w:spacing w:before="20" w:after="20"/>
            </w:pPr>
            <w:r w:rsidRPr="00A10A37">
              <w:t>1 244.3</w:t>
            </w:r>
          </w:p>
        </w:tc>
        <w:tc>
          <w:tcPr>
            <w:tcW w:w="1058" w:type="dxa"/>
            <w:gridSpan w:val="2"/>
            <w:tcBorders>
              <w:top w:val="nil"/>
              <w:left w:val="nil"/>
              <w:bottom w:val="single" w:sz="6" w:space="0" w:color="auto"/>
              <w:right w:val="nil"/>
            </w:tcBorders>
          </w:tcPr>
          <w:p w:rsidR="0027405F" w:rsidRPr="00A10A37" w:rsidRDefault="0027405F" w:rsidP="00190A01">
            <w:pPr>
              <w:pStyle w:val="TableofFigures"/>
              <w:spacing w:before="20" w:after="20"/>
            </w:pPr>
            <w:r w:rsidRPr="00A10A37">
              <w:t>1 154.7</w:t>
            </w:r>
          </w:p>
        </w:tc>
        <w:tc>
          <w:tcPr>
            <w:tcW w:w="1059" w:type="dxa"/>
            <w:tcBorders>
              <w:top w:val="nil"/>
              <w:left w:val="nil"/>
              <w:bottom w:val="single" w:sz="6" w:space="0" w:color="auto"/>
              <w:right w:val="nil"/>
            </w:tcBorders>
          </w:tcPr>
          <w:p w:rsidR="0027405F" w:rsidRPr="00A10A37" w:rsidRDefault="0027405F" w:rsidP="00190A01">
            <w:pPr>
              <w:pStyle w:val="TableofFigures"/>
              <w:spacing w:before="20" w:after="20"/>
            </w:pPr>
            <w:r w:rsidRPr="00A10A37">
              <w:t>1 033.8</w:t>
            </w:r>
          </w:p>
        </w:tc>
      </w:tr>
      <w:tr w:rsidR="0027405F" w:rsidRPr="00A10A37" w:rsidTr="00190A01">
        <w:trPr>
          <w:trHeight w:val="160"/>
        </w:trPr>
        <w:tc>
          <w:tcPr>
            <w:tcW w:w="4964" w:type="dxa"/>
            <w:tcBorders>
              <w:top w:val="single" w:sz="6" w:space="0" w:color="auto"/>
              <w:left w:val="nil"/>
              <w:bottom w:val="nil"/>
              <w:right w:val="nil"/>
            </w:tcBorders>
          </w:tcPr>
          <w:p w:rsidR="0027405F" w:rsidRPr="00A10A37" w:rsidRDefault="0027405F" w:rsidP="00190A01">
            <w:pPr>
              <w:pStyle w:val="Tabletext"/>
              <w:spacing w:before="20" w:after="20"/>
              <w:rPr>
                <w:b/>
              </w:rPr>
            </w:pPr>
            <w:r w:rsidRPr="00A10A37">
              <w:rPr>
                <w:b/>
              </w:rPr>
              <w:t>Total revenue from transactions</w:t>
            </w:r>
          </w:p>
        </w:tc>
        <w:tc>
          <w:tcPr>
            <w:tcW w:w="990" w:type="dxa"/>
            <w:tcBorders>
              <w:top w:val="nil"/>
              <w:left w:val="nil"/>
              <w:bottom w:val="nil"/>
              <w:right w:val="nil"/>
            </w:tcBorders>
          </w:tcPr>
          <w:p w:rsidR="0027405F" w:rsidRPr="00A10A37" w:rsidRDefault="0027405F" w:rsidP="00190A01">
            <w:pPr>
              <w:pStyle w:val="TableTextCentred"/>
              <w:spacing w:before="20" w:after="20"/>
              <w:rPr>
                <w:b/>
                <w:bCs/>
              </w:rPr>
            </w:pPr>
            <w:r w:rsidRPr="00A10A37">
              <w:rPr>
                <w:b/>
                <w:bCs/>
              </w:rPr>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rPr>
                <w:b/>
                <w:bCs/>
              </w:rPr>
            </w:pPr>
            <w:r w:rsidRPr="00A10A37">
              <w:rPr>
                <w:b/>
                <w:bCs/>
              </w:rPr>
              <w:t>29 473.8</w:t>
            </w:r>
          </w:p>
        </w:tc>
        <w:tc>
          <w:tcPr>
            <w:tcW w:w="1059" w:type="dxa"/>
            <w:tcBorders>
              <w:top w:val="nil"/>
              <w:left w:val="nil"/>
              <w:bottom w:val="nil"/>
              <w:right w:val="nil"/>
            </w:tcBorders>
          </w:tcPr>
          <w:p w:rsidR="0027405F" w:rsidRPr="00A10A37" w:rsidRDefault="0027405F" w:rsidP="00190A01">
            <w:pPr>
              <w:pStyle w:val="TableofFigures"/>
              <w:spacing w:before="20" w:after="20"/>
              <w:rPr>
                <w:b/>
                <w:bCs/>
              </w:rPr>
            </w:pPr>
            <w:r w:rsidRPr="00A10A37">
              <w:rPr>
                <w:b/>
                <w:bCs/>
              </w:rPr>
              <w:t>28 338.9</w:t>
            </w:r>
          </w:p>
        </w:tc>
        <w:tc>
          <w:tcPr>
            <w:tcW w:w="1058" w:type="dxa"/>
            <w:gridSpan w:val="2"/>
            <w:tcBorders>
              <w:top w:val="nil"/>
              <w:left w:val="nil"/>
              <w:bottom w:val="nil"/>
              <w:right w:val="nil"/>
            </w:tcBorders>
          </w:tcPr>
          <w:p w:rsidR="0027405F" w:rsidRPr="00A10A37" w:rsidRDefault="0027405F" w:rsidP="00190A01">
            <w:pPr>
              <w:pStyle w:val="TableofFigures"/>
              <w:spacing w:before="20" w:after="20"/>
              <w:rPr>
                <w:b/>
                <w:bCs/>
              </w:rPr>
            </w:pPr>
            <w:r w:rsidRPr="00A10A37">
              <w:rPr>
                <w:b/>
                <w:bCs/>
              </w:rPr>
              <w:t>26 044.9</w:t>
            </w:r>
          </w:p>
        </w:tc>
        <w:tc>
          <w:tcPr>
            <w:tcW w:w="1059" w:type="dxa"/>
            <w:tcBorders>
              <w:top w:val="nil"/>
              <w:left w:val="nil"/>
              <w:bottom w:val="nil"/>
              <w:right w:val="nil"/>
            </w:tcBorders>
          </w:tcPr>
          <w:p w:rsidR="0027405F" w:rsidRPr="00A10A37" w:rsidRDefault="0027405F" w:rsidP="00190A01">
            <w:pPr>
              <w:pStyle w:val="TableofFigures"/>
              <w:spacing w:before="20" w:after="20"/>
              <w:rPr>
                <w:b/>
                <w:bCs/>
              </w:rPr>
            </w:pPr>
            <w:r w:rsidRPr="00A10A37">
              <w:rPr>
                <w:b/>
                <w:bCs/>
              </w:rPr>
              <w:t>24 488.8</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rPr>
                <w:b/>
              </w:rPr>
            </w:pPr>
            <w:r w:rsidRPr="00A10A37">
              <w:rPr>
                <w:b/>
              </w:rPr>
              <w:t>Expenses from transaction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Employee expense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9 802.5</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9 373.1</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9 319.0</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8 882.3</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Net superannuation interest expense</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8a</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511.6</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530.3</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511.6</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530.3</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Other superannuation</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8a</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 093.6</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1 037.9</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 034.8</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980.2</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Depreciation</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9</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2 176.7</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2 129.7</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 176.7</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1 171.8</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Interest expense</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10</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 423.8</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1 474.4</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 048.2</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1 061.9</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Grants and other transfer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11</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2 721.0</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2 444.8</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4 130.1</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3 906.3</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Other operating expense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2 039.1</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12 153.3</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8 338.3</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8 307.0</w:t>
            </w:r>
          </w:p>
        </w:tc>
      </w:tr>
      <w:tr w:rsidR="0027405F" w:rsidRPr="00A10A37" w:rsidTr="00190A01">
        <w:trPr>
          <w:trHeight w:val="160"/>
        </w:trPr>
        <w:tc>
          <w:tcPr>
            <w:tcW w:w="4964" w:type="dxa"/>
            <w:tcBorders>
              <w:top w:val="single" w:sz="6" w:space="0" w:color="auto"/>
              <w:left w:val="nil"/>
              <w:bottom w:val="single" w:sz="6" w:space="0" w:color="auto"/>
              <w:right w:val="nil"/>
            </w:tcBorders>
          </w:tcPr>
          <w:p w:rsidR="0027405F" w:rsidRPr="00A10A37" w:rsidRDefault="0027405F" w:rsidP="00190A01">
            <w:pPr>
              <w:pStyle w:val="Tabletext"/>
              <w:spacing w:before="20" w:after="20"/>
              <w:rPr>
                <w:b/>
              </w:rPr>
            </w:pPr>
            <w:r w:rsidRPr="00A10A37">
              <w:rPr>
                <w:b/>
              </w:rPr>
              <w:t>Total expenses from transactions</w:t>
            </w:r>
          </w:p>
        </w:tc>
        <w:tc>
          <w:tcPr>
            <w:tcW w:w="990" w:type="dxa"/>
            <w:tcBorders>
              <w:top w:val="single" w:sz="6" w:space="0" w:color="auto"/>
              <w:left w:val="nil"/>
              <w:bottom w:val="single" w:sz="6" w:space="0" w:color="auto"/>
              <w:right w:val="nil"/>
            </w:tcBorders>
          </w:tcPr>
          <w:p w:rsidR="0027405F" w:rsidRPr="00A10A37" w:rsidRDefault="0027405F" w:rsidP="00190A01">
            <w:pPr>
              <w:pStyle w:val="TableTextCentred"/>
              <w:spacing w:before="20" w:after="20"/>
            </w:pPr>
            <w:r w:rsidRPr="00A10A37">
              <w:t>12</w:t>
            </w:r>
          </w:p>
        </w:tc>
        <w:tc>
          <w:tcPr>
            <w:tcW w:w="1058"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29 768.5</w:t>
            </w:r>
          </w:p>
        </w:tc>
        <w:tc>
          <w:tcPr>
            <w:tcW w:w="1059" w:type="dxa"/>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29 143.4</w:t>
            </w:r>
          </w:p>
        </w:tc>
        <w:tc>
          <w:tcPr>
            <w:tcW w:w="1058"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25 558.7</w:t>
            </w:r>
          </w:p>
        </w:tc>
        <w:tc>
          <w:tcPr>
            <w:tcW w:w="1059" w:type="dxa"/>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24 839.9</w:t>
            </w:r>
          </w:p>
        </w:tc>
      </w:tr>
      <w:tr w:rsidR="0027405F" w:rsidRPr="00A10A37" w:rsidTr="00190A01">
        <w:trPr>
          <w:trHeight w:val="160"/>
        </w:trPr>
        <w:tc>
          <w:tcPr>
            <w:tcW w:w="4964" w:type="dxa"/>
            <w:tcBorders>
              <w:top w:val="nil"/>
              <w:left w:val="nil"/>
              <w:bottom w:val="single" w:sz="12" w:space="0" w:color="auto"/>
              <w:right w:val="nil"/>
            </w:tcBorders>
          </w:tcPr>
          <w:p w:rsidR="0027405F" w:rsidRPr="00A10A37" w:rsidRDefault="0027405F" w:rsidP="00190A01">
            <w:pPr>
              <w:pStyle w:val="Tabletext"/>
              <w:spacing w:before="20" w:after="20"/>
              <w:rPr>
                <w:b/>
              </w:rPr>
            </w:pPr>
            <w:r w:rsidRPr="00A10A37">
              <w:rPr>
                <w:b/>
              </w:rPr>
              <w:t>Net result from transactions – net operating balance</w:t>
            </w:r>
          </w:p>
        </w:tc>
        <w:tc>
          <w:tcPr>
            <w:tcW w:w="990" w:type="dxa"/>
            <w:tcBorders>
              <w:top w:val="nil"/>
              <w:left w:val="nil"/>
              <w:bottom w:val="single" w:sz="12" w:space="0" w:color="auto"/>
              <w:right w:val="nil"/>
            </w:tcBorders>
          </w:tcPr>
          <w:p w:rsidR="0027405F" w:rsidRPr="00A10A37" w:rsidRDefault="0027405F" w:rsidP="00190A01">
            <w:pPr>
              <w:pStyle w:val="TableTextCentred"/>
              <w:spacing w:before="20" w:after="20"/>
              <w:rPr>
                <w:b/>
                <w:bCs/>
              </w:rPr>
            </w:pPr>
            <w:r w:rsidRPr="00A10A37">
              <w:rPr>
                <w:b/>
                <w:bCs/>
              </w:rPr>
              <w:t xml:space="preserve"> </w:t>
            </w:r>
          </w:p>
        </w:tc>
        <w:tc>
          <w:tcPr>
            <w:tcW w:w="1058" w:type="dxa"/>
            <w:gridSpan w:val="2"/>
            <w:tcBorders>
              <w:top w:val="nil"/>
              <w:left w:val="nil"/>
              <w:bottom w:val="single" w:sz="12" w:space="0" w:color="auto"/>
              <w:right w:val="nil"/>
            </w:tcBorders>
          </w:tcPr>
          <w:p w:rsidR="0027405F" w:rsidRPr="00A10A37" w:rsidRDefault="0027405F" w:rsidP="00190A01">
            <w:pPr>
              <w:pStyle w:val="TableofFigures"/>
              <w:spacing w:before="20" w:after="20"/>
              <w:rPr>
                <w:b/>
                <w:bCs/>
              </w:rPr>
            </w:pPr>
            <w:r w:rsidRPr="00A10A37">
              <w:rPr>
                <w:b/>
                <w:bCs/>
              </w:rPr>
              <w:t>(294.6)</w:t>
            </w:r>
          </w:p>
        </w:tc>
        <w:tc>
          <w:tcPr>
            <w:tcW w:w="1059" w:type="dxa"/>
            <w:tcBorders>
              <w:top w:val="nil"/>
              <w:left w:val="nil"/>
              <w:bottom w:val="single" w:sz="12" w:space="0" w:color="auto"/>
              <w:right w:val="nil"/>
            </w:tcBorders>
          </w:tcPr>
          <w:p w:rsidR="0027405F" w:rsidRPr="00A10A37" w:rsidRDefault="0027405F" w:rsidP="00190A01">
            <w:pPr>
              <w:pStyle w:val="TableofFigures"/>
              <w:spacing w:before="20" w:after="20"/>
              <w:rPr>
                <w:b/>
                <w:bCs/>
              </w:rPr>
            </w:pPr>
            <w:r w:rsidRPr="00A10A37">
              <w:rPr>
                <w:b/>
                <w:bCs/>
              </w:rPr>
              <w:t>(804.5)</w:t>
            </w:r>
          </w:p>
        </w:tc>
        <w:tc>
          <w:tcPr>
            <w:tcW w:w="1058" w:type="dxa"/>
            <w:gridSpan w:val="2"/>
            <w:tcBorders>
              <w:top w:val="nil"/>
              <w:left w:val="nil"/>
              <w:bottom w:val="single" w:sz="12" w:space="0" w:color="auto"/>
              <w:right w:val="nil"/>
            </w:tcBorders>
          </w:tcPr>
          <w:p w:rsidR="0027405F" w:rsidRPr="00A10A37" w:rsidRDefault="0027405F" w:rsidP="00190A01">
            <w:pPr>
              <w:pStyle w:val="TableofFigures"/>
              <w:spacing w:before="20" w:after="20"/>
              <w:rPr>
                <w:b/>
                <w:bCs/>
              </w:rPr>
            </w:pPr>
            <w:r w:rsidRPr="00A10A37">
              <w:rPr>
                <w:b/>
                <w:bCs/>
              </w:rPr>
              <w:t xml:space="preserve"> 486.2</w:t>
            </w:r>
          </w:p>
        </w:tc>
        <w:tc>
          <w:tcPr>
            <w:tcW w:w="1059" w:type="dxa"/>
            <w:tcBorders>
              <w:top w:val="nil"/>
              <w:left w:val="nil"/>
              <w:bottom w:val="single" w:sz="12" w:space="0" w:color="auto"/>
              <w:right w:val="nil"/>
            </w:tcBorders>
          </w:tcPr>
          <w:p w:rsidR="0027405F" w:rsidRPr="00A10A37" w:rsidRDefault="0027405F" w:rsidP="00190A01">
            <w:pPr>
              <w:pStyle w:val="TableofFigures"/>
              <w:spacing w:before="20" w:after="20"/>
              <w:rPr>
                <w:b/>
                <w:bCs/>
              </w:rPr>
            </w:pPr>
            <w:r w:rsidRPr="00A10A37">
              <w:rPr>
                <w:b/>
                <w:bCs/>
              </w:rPr>
              <w:t>(351.1)</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rPr>
                <w:b/>
              </w:rPr>
            </w:pPr>
            <w:r w:rsidRPr="00A10A37">
              <w:rPr>
                <w:b/>
              </w:rPr>
              <w:t>Other economic flows included in net result</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Net gain/(loss) on disposal of non</w:t>
            </w:r>
            <w:r w:rsidRPr="00A10A37">
              <w:noBreakHyphen/>
              <w:t>financial asset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21.1</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18.6</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26.1</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20.3</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Net gain/(loss) on financial assets or liabilities at fair value</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74.3)</w:t>
            </w:r>
          </w:p>
        </w:tc>
        <w:tc>
          <w:tcPr>
            <w:tcW w:w="1059" w:type="dxa"/>
            <w:tcBorders>
              <w:top w:val="nil"/>
              <w:left w:val="nil"/>
              <w:bottom w:val="nil"/>
              <w:right w:val="nil"/>
            </w:tcBorders>
            <w:shd w:val="solid" w:color="FFFFFF" w:fill="auto"/>
          </w:tcPr>
          <w:p w:rsidR="0027405F" w:rsidRPr="00A10A37" w:rsidRDefault="0027405F" w:rsidP="00190A01">
            <w:pPr>
              <w:pStyle w:val="TableofFigures"/>
              <w:spacing w:before="20" w:after="20"/>
            </w:pPr>
            <w:r w:rsidRPr="00A10A37">
              <w:t>2 064.2</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34.6</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40.6</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Share of net profit/(loss) from associates/joint venture entities, excluding dividend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0.1</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0.1</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0.1</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0.1</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Other gains/(losses) from other economic flow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13</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1 266.7)</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881.8</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333.4)</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170.2)</w:t>
            </w:r>
          </w:p>
        </w:tc>
      </w:tr>
      <w:tr w:rsidR="0027405F" w:rsidRPr="00A10A37" w:rsidTr="00190A01">
        <w:trPr>
          <w:trHeight w:val="160"/>
        </w:trPr>
        <w:tc>
          <w:tcPr>
            <w:tcW w:w="4964" w:type="dxa"/>
            <w:tcBorders>
              <w:top w:val="single" w:sz="6" w:space="0" w:color="auto"/>
              <w:left w:val="nil"/>
              <w:bottom w:val="single" w:sz="6" w:space="0" w:color="auto"/>
              <w:right w:val="nil"/>
            </w:tcBorders>
          </w:tcPr>
          <w:p w:rsidR="0027405F" w:rsidRPr="00A10A37" w:rsidRDefault="0027405F" w:rsidP="00190A01">
            <w:pPr>
              <w:pStyle w:val="Tabletext"/>
              <w:spacing w:before="20" w:after="20"/>
              <w:rPr>
                <w:b/>
              </w:rPr>
            </w:pPr>
            <w:r w:rsidRPr="00A10A37">
              <w:rPr>
                <w:b/>
              </w:rPr>
              <w:t>Total other economic flows included in net result</w:t>
            </w:r>
          </w:p>
        </w:tc>
        <w:tc>
          <w:tcPr>
            <w:tcW w:w="990" w:type="dxa"/>
            <w:tcBorders>
              <w:top w:val="single" w:sz="6" w:space="0" w:color="auto"/>
              <w:left w:val="nil"/>
              <w:bottom w:val="single" w:sz="6" w:space="0" w:color="auto"/>
              <w:right w:val="nil"/>
            </w:tcBorders>
          </w:tcPr>
          <w:p w:rsidR="0027405F" w:rsidRPr="00A10A37" w:rsidRDefault="0027405F" w:rsidP="00190A01">
            <w:pPr>
              <w:pStyle w:val="TableTextCentred"/>
              <w:spacing w:before="20" w:after="20"/>
              <w:rPr>
                <w:b/>
              </w:rPr>
            </w:pPr>
            <w:r w:rsidRPr="00A10A37">
              <w:rPr>
                <w:b/>
              </w:rPr>
              <w:t xml:space="preserve"> </w:t>
            </w:r>
          </w:p>
        </w:tc>
        <w:tc>
          <w:tcPr>
            <w:tcW w:w="1058"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1 419.8)</w:t>
            </w:r>
          </w:p>
        </w:tc>
        <w:tc>
          <w:tcPr>
            <w:tcW w:w="1059" w:type="dxa"/>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2 964.7</w:t>
            </w:r>
          </w:p>
        </w:tc>
        <w:tc>
          <w:tcPr>
            <w:tcW w:w="1058"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272.6)</w:t>
            </w:r>
          </w:p>
        </w:tc>
        <w:tc>
          <w:tcPr>
            <w:tcW w:w="1059" w:type="dxa"/>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109.2)</w:t>
            </w:r>
          </w:p>
        </w:tc>
      </w:tr>
      <w:tr w:rsidR="0027405F" w:rsidRPr="00A10A37" w:rsidTr="00190A01">
        <w:trPr>
          <w:trHeight w:val="160"/>
        </w:trPr>
        <w:tc>
          <w:tcPr>
            <w:tcW w:w="4964" w:type="dxa"/>
            <w:tcBorders>
              <w:top w:val="single" w:sz="6" w:space="0" w:color="auto"/>
              <w:left w:val="nil"/>
              <w:bottom w:val="single" w:sz="6" w:space="0" w:color="auto"/>
              <w:right w:val="nil"/>
            </w:tcBorders>
          </w:tcPr>
          <w:p w:rsidR="0027405F" w:rsidRPr="00A10A37" w:rsidRDefault="0027405F" w:rsidP="00190A01">
            <w:pPr>
              <w:pStyle w:val="Tabletext"/>
              <w:spacing w:before="20" w:after="20"/>
              <w:rPr>
                <w:b/>
              </w:rPr>
            </w:pPr>
            <w:r w:rsidRPr="00A10A37">
              <w:rPr>
                <w:b/>
              </w:rPr>
              <w:t>Net result</w:t>
            </w:r>
          </w:p>
        </w:tc>
        <w:tc>
          <w:tcPr>
            <w:tcW w:w="990" w:type="dxa"/>
            <w:tcBorders>
              <w:top w:val="single" w:sz="6" w:space="0" w:color="auto"/>
              <w:left w:val="nil"/>
              <w:bottom w:val="single" w:sz="6" w:space="0" w:color="auto"/>
              <w:right w:val="nil"/>
            </w:tcBorders>
          </w:tcPr>
          <w:p w:rsidR="0027405F" w:rsidRPr="00A10A37" w:rsidRDefault="0027405F" w:rsidP="00190A01">
            <w:pPr>
              <w:pStyle w:val="TableTextCentred"/>
              <w:spacing w:before="20" w:after="20"/>
              <w:rPr>
                <w:b/>
                <w:bCs/>
              </w:rPr>
            </w:pPr>
            <w:r w:rsidRPr="00A10A37">
              <w:rPr>
                <w:b/>
                <w:bCs/>
              </w:rPr>
              <w:t xml:space="preserve"> </w:t>
            </w:r>
          </w:p>
        </w:tc>
        <w:tc>
          <w:tcPr>
            <w:tcW w:w="1058"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1 714.4)</w:t>
            </w:r>
          </w:p>
        </w:tc>
        <w:tc>
          <w:tcPr>
            <w:tcW w:w="1059" w:type="dxa"/>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2 160.2</w:t>
            </w:r>
          </w:p>
        </w:tc>
        <w:tc>
          <w:tcPr>
            <w:tcW w:w="1058"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 xml:space="preserve"> 213.6</w:t>
            </w:r>
          </w:p>
        </w:tc>
        <w:tc>
          <w:tcPr>
            <w:tcW w:w="1059" w:type="dxa"/>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bCs/>
              </w:rPr>
            </w:pPr>
            <w:r w:rsidRPr="00A10A37">
              <w:rPr>
                <w:b/>
                <w:bCs/>
              </w:rPr>
              <w:t>(460.3)</w:t>
            </w:r>
          </w:p>
        </w:tc>
      </w:tr>
      <w:tr w:rsidR="0027405F" w:rsidRPr="00A10A37" w:rsidTr="00190A01">
        <w:trPr>
          <w:trHeight w:val="160"/>
        </w:trPr>
        <w:tc>
          <w:tcPr>
            <w:tcW w:w="10188" w:type="dxa"/>
            <w:gridSpan w:val="8"/>
            <w:tcBorders>
              <w:top w:val="single" w:sz="6" w:space="0" w:color="auto"/>
              <w:left w:val="nil"/>
              <w:bottom w:val="single" w:sz="6" w:space="0" w:color="auto"/>
              <w:right w:val="nil"/>
            </w:tcBorders>
          </w:tcPr>
          <w:p w:rsidR="0027405F" w:rsidRPr="00A10A37" w:rsidRDefault="0027405F" w:rsidP="00190A01">
            <w:pPr>
              <w:pStyle w:val="Tabletext"/>
              <w:spacing w:before="20" w:after="20"/>
              <w:rPr>
                <w:b/>
              </w:rPr>
            </w:pPr>
            <w:r w:rsidRPr="00A10A37">
              <w:rPr>
                <w:b/>
              </w:rPr>
              <w:t>Other economic flows – other comprehensive income</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rPr>
                <w:b/>
              </w:rPr>
            </w:pPr>
            <w:r w:rsidRPr="00A10A37">
              <w:rPr>
                <w:b/>
              </w:rPr>
              <w:t>Items that will not be reclassified to net result</w:t>
            </w:r>
          </w:p>
        </w:tc>
        <w:tc>
          <w:tcPr>
            <w:tcW w:w="990" w:type="dxa"/>
            <w:tcBorders>
              <w:top w:val="nil"/>
              <w:left w:val="nil"/>
              <w:bottom w:val="nil"/>
              <w:right w:val="nil"/>
            </w:tcBorders>
          </w:tcPr>
          <w:p w:rsidR="0027405F" w:rsidRPr="00A10A37" w:rsidRDefault="0027405F" w:rsidP="00190A01">
            <w:pPr>
              <w:pStyle w:val="TableTextCentred"/>
              <w:spacing w:before="20" w:after="20"/>
              <w:rPr>
                <w:b/>
              </w:rPr>
            </w:pPr>
            <w:r w:rsidRPr="00A10A37">
              <w:rPr>
                <w:b/>
              </w:rPr>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rPr>
                <w:b/>
              </w:rPr>
            </w:pPr>
          </w:p>
        </w:tc>
        <w:tc>
          <w:tcPr>
            <w:tcW w:w="1059" w:type="dxa"/>
            <w:tcBorders>
              <w:top w:val="nil"/>
              <w:left w:val="nil"/>
              <w:bottom w:val="nil"/>
              <w:right w:val="nil"/>
            </w:tcBorders>
          </w:tcPr>
          <w:p w:rsidR="0027405F" w:rsidRPr="00A10A37" w:rsidRDefault="0027405F" w:rsidP="00190A01">
            <w:pPr>
              <w:pStyle w:val="TableofFigures"/>
              <w:spacing w:before="20" w:after="20"/>
              <w:rPr>
                <w:b/>
              </w:rPr>
            </w:pPr>
          </w:p>
        </w:tc>
        <w:tc>
          <w:tcPr>
            <w:tcW w:w="1058" w:type="dxa"/>
            <w:gridSpan w:val="2"/>
            <w:tcBorders>
              <w:top w:val="nil"/>
              <w:left w:val="nil"/>
              <w:bottom w:val="nil"/>
              <w:right w:val="nil"/>
            </w:tcBorders>
          </w:tcPr>
          <w:p w:rsidR="0027405F" w:rsidRPr="00A10A37" w:rsidRDefault="0027405F" w:rsidP="00190A01">
            <w:pPr>
              <w:pStyle w:val="TableofFigures"/>
              <w:spacing w:before="20" w:after="20"/>
              <w:rPr>
                <w:b/>
              </w:rPr>
            </w:pPr>
          </w:p>
        </w:tc>
        <w:tc>
          <w:tcPr>
            <w:tcW w:w="1059" w:type="dxa"/>
            <w:tcBorders>
              <w:top w:val="nil"/>
              <w:left w:val="nil"/>
              <w:bottom w:val="nil"/>
              <w:right w:val="nil"/>
            </w:tcBorders>
          </w:tcPr>
          <w:p w:rsidR="0027405F" w:rsidRPr="00A10A37" w:rsidRDefault="0027405F" w:rsidP="00190A01">
            <w:pPr>
              <w:pStyle w:val="TableofFigures"/>
              <w:spacing w:before="20" w:after="20"/>
              <w:rPr>
                <w:b/>
              </w:rPr>
            </w:pP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Changes in non</w:t>
            </w:r>
            <w:r w:rsidRPr="00A10A37">
              <w:noBreakHyphen/>
              <w:t>financial assets revaluation surplu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325.6)</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342.5)</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332.9)</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297.6)</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Remeasurement of superannuation defined benefits plan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8a</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2 464.4)</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2 444.4</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2 464.4)</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2 429.2</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Net gain/(loss) on equity investments in other sector entities at proportional share of the carrying amount of net assets</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2.7</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1 110.9</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rPr>
                <w:vertAlign w:val="superscript"/>
              </w:rPr>
            </w:pPr>
            <w:r w:rsidRPr="00A10A37">
              <w:t xml:space="preserve">Other movements in equity </w:t>
            </w:r>
            <w:r w:rsidRPr="00A10A37">
              <w:rPr>
                <w:vertAlign w:val="superscript"/>
              </w:rPr>
              <w:t>(a)</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365.2</w:t>
            </w:r>
          </w:p>
        </w:tc>
        <w:tc>
          <w:tcPr>
            <w:tcW w:w="1059" w:type="dxa"/>
            <w:tcBorders>
              <w:top w:val="nil"/>
              <w:left w:val="nil"/>
              <w:bottom w:val="nil"/>
              <w:right w:val="nil"/>
            </w:tcBorders>
            <w:shd w:val="solid" w:color="FFFFFF" w:fill="auto"/>
          </w:tcPr>
          <w:p w:rsidR="0027405F" w:rsidRPr="00A10A37" w:rsidRDefault="0027405F" w:rsidP="00190A01">
            <w:pPr>
              <w:pStyle w:val="TableofFigures"/>
              <w:spacing w:before="20" w:after="20"/>
            </w:pPr>
            <w:r w:rsidRPr="00A10A37">
              <w:t xml:space="preserve"> 289.0</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384.5</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276.1</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Items that may be reclassified subsequently to net result</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p>
        </w:tc>
        <w:tc>
          <w:tcPr>
            <w:tcW w:w="1059" w:type="dxa"/>
            <w:tcBorders>
              <w:top w:val="nil"/>
              <w:left w:val="nil"/>
              <w:bottom w:val="nil"/>
              <w:right w:val="nil"/>
            </w:tcBorders>
          </w:tcPr>
          <w:p w:rsidR="0027405F" w:rsidRPr="00A10A37" w:rsidRDefault="0027405F" w:rsidP="00190A01">
            <w:pPr>
              <w:pStyle w:val="TableofFigures"/>
              <w:spacing w:before="20" w:after="20"/>
            </w:pP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p>
        </w:tc>
        <w:tc>
          <w:tcPr>
            <w:tcW w:w="1059" w:type="dxa"/>
            <w:tcBorders>
              <w:top w:val="nil"/>
              <w:left w:val="nil"/>
              <w:bottom w:val="nil"/>
              <w:right w:val="nil"/>
            </w:tcBorders>
          </w:tcPr>
          <w:p w:rsidR="0027405F" w:rsidRPr="00A10A37" w:rsidRDefault="0027405F" w:rsidP="00190A01">
            <w:pPr>
              <w:pStyle w:val="TableofFigures"/>
              <w:spacing w:before="20" w:after="20"/>
            </w:pP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pPr>
            <w:r w:rsidRPr="00A10A37">
              <w:t>Net gain/(loss) on financial assets at fair value</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53.6)</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51.8</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34.1)</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29.2</w:t>
            </w:r>
          </w:p>
        </w:tc>
      </w:tr>
      <w:tr w:rsidR="0027405F" w:rsidRPr="00A10A37" w:rsidTr="00190A01">
        <w:trPr>
          <w:trHeight w:val="160"/>
        </w:trPr>
        <w:tc>
          <w:tcPr>
            <w:tcW w:w="4964" w:type="dxa"/>
            <w:tcBorders>
              <w:top w:val="single" w:sz="6" w:space="0" w:color="auto"/>
              <w:left w:val="nil"/>
              <w:bottom w:val="single" w:sz="6" w:space="0" w:color="auto"/>
              <w:right w:val="nil"/>
            </w:tcBorders>
          </w:tcPr>
          <w:p w:rsidR="0027405F" w:rsidRPr="00A10A37" w:rsidRDefault="0027405F" w:rsidP="00190A01">
            <w:pPr>
              <w:pStyle w:val="Tabletext"/>
              <w:spacing w:before="20" w:after="20"/>
              <w:rPr>
                <w:b/>
              </w:rPr>
            </w:pPr>
            <w:r w:rsidRPr="00A10A37">
              <w:rPr>
                <w:b/>
              </w:rPr>
              <w:t>Total other economic flows – other comprehensive income</w:t>
            </w:r>
          </w:p>
        </w:tc>
        <w:tc>
          <w:tcPr>
            <w:tcW w:w="990" w:type="dxa"/>
            <w:tcBorders>
              <w:top w:val="single" w:sz="6" w:space="0" w:color="auto"/>
              <w:left w:val="nil"/>
              <w:bottom w:val="single" w:sz="6" w:space="0" w:color="auto"/>
              <w:right w:val="nil"/>
            </w:tcBorders>
          </w:tcPr>
          <w:p w:rsidR="0027405F" w:rsidRPr="00A10A37" w:rsidRDefault="0027405F" w:rsidP="00190A01">
            <w:pPr>
              <w:pStyle w:val="TableTextCentred"/>
              <w:spacing w:before="20" w:after="20"/>
              <w:rPr>
                <w:b/>
              </w:rPr>
            </w:pPr>
            <w:r w:rsidRPr="00A10A37">
              <w:rPr>
                <w:b/>
              </w:rPr>
              <w:t xml:space="preserve"> </w:t>
            </w:r>
          </w:p>
        </w:tc>
        <w:tc>
          <w:tcPr>
            <w:tcW w:w="1058"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rPr>
            </w:pPr>
            <w:r w:rsidRPr="00A10A37">
              <w:rPr>
                <w:b/>
              </w:rPr>
              <w:t>(2 478.4)</w:t>
            </w:r>
          </w:p>
        </w:tc>
        <w:tc>
          <w:tcPr>
            <w:tcW w:w="1059" w:type="dxa"/>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rPr>
            </w:pPr>
            <w:r w:rsidRPr="00A10A37">
              <w:rPr>
                <w:b/>
              </w:rPr>
              <w:t>2 442.7</w:t>
            </w:r>
          </w:p>
        </w:tc>
        <w:tc>
          <w:tcPr>
            <w:tcW w:w="1058"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rPr>
            </w:pPr>
            <w:r w:rsidRPr="00A10A37">
              <w:rPr>
                <w:b/>
              </w:rPr>
              <w:t>(2 444.3)</w:t>
            </w:r>
          </w:p>
        </w:tc>
        <w:tc>
          <w:tcPr>
            <w:tcW w:w="1059" w:type="dxa"/>
            <w:tcBorders>
              <w:top w:val="single" w:sz="6" w:space="0" w:color="auto"/>
              <w:left w:val="nil"/>
              <w:bottom w:val="single" w:sz="6" w:space="0" w:color="auto"/>
              <w:right w:val="nil"/>
            </w:tcBorders>
          </w:tcPr>
          <w:p w:rsidR="0027405F" w:rsidRPr="00A10A37" w:rsidRDefault="0027405F" w:rsidP="00190A01">
            <w:pPr>
              <w:pStyle w:val="TableofFigures"/>
              <w:spacing w:before="20" w:after="20"/>
              <w:rPr>
                <w:b/>
              </w:rPr>
            </w:pPr>
            <w:r w:rsidRPr="00A10A37">
              <w:rPr>
                <w:b/>
              </w:rPr>
              <w:t>3 547.9</w:t>
            </w:r>
          </w:p>
        </w:tc>
      </w:tr>
      <w:tr w:rsidR="0027405F" w:rsidRPr="00A10A37" w:rsidTr="00190A01">
        <w:trPr>
          <w:trHeight w:val="160"/>
        </w:trPr>
        <w:tc>
          <w:tcPr>
            <w:tcW w:w="4964" w:type="dxa"/>
            <w:tcBorders>
              <w:top w:val="single" w:sz="6" w:space="0" w:color="auto"/>
              <w:left w:val="nil"/>
              <w:bottom w:val="single" w:sz="12" w:space="0" w:color="auto"/>
              <w:right w:val="nil"/>
            </w:tcBorders>
          </w:tcPr>
          <w:p w:rsidR="0027405F" w:rsidRPr="00A10A37" w:rsidRDefault="0027405F" w:rsidP="00190A01">
            <w:pPr>
              <w:pStyle w:val="Tabletext"/>
              <w:spacing w:before="20" w:after="20"/>
              <w:rPr>
                <w:b/>
              </w:rPr>
            </w:pPr>
            <w:r w:rsidRPr="00A10A37">
              <w:rPr>
                <w:b/>
              </w:rPr>
              <w:t>Comprehensive result – total change in net worth</w:t>
            </w:r>
          </w:p>
        </w:tc>
        <w:tc>
          <w:tcPr>
            <w:tcW w:w="990" w:type="dxa"/>
            <w:tcBorders>
              <w:top w:val="single" w:sz="6" w:space="0" w:color="auto"/>
              <w:left w:val="nil"/>
              <w:bottom w:val="single" w:sz="12" w:space="0" w:color="auto"/>
              <w:right w:val="nil"/>
            </w:tcBorders>
          </w:tcPr>
          <w:p w:rsidR="0027405F" w:rsidRPr="00A10A37" w:rsidRDefault="0027405F" w:rsidP="00190A01">
            <w:pPr>
              <w:pStyle w:val="TableTextCentred"/>
              <w:spacing w:before="20" w:after="20"/>
              <w:rPr>
                <w:b/>
                <w:bCs/>
              </w:rPr>
            </w:pPr>
            <w:r w:rsidRPr="00A10A37">
              <w:rPr>
                <w:b/>
                <w:bCs/>
              </w:rPr>
              <w:t xml:space="preserve"> </w:t>
            </w:r>
          </w:p>
        </w:tc>
        <w:tc>
          <w:tcPr>
            <w:tcW w:w="1058" w:type="dxa"/>
            <w:gridSpan w:val="2"/>
            <w:tcBorders>
              <w:top w:val="single" w:sz="6" w:space="0" w:color="auto"/>
              <w:left w:val="nil"/>
              <w:bottom w:val="single" w:sz="12" w:space="0" w:color="auto"/>
              <w:right w:val="nil"/>
            </w:tcBorders>
          </w:tcPr>
          <w:p w:rsidR="0027405F" w:rsidRPr="00A10A37" w:rsidRDefault="0027405F" w:rsidP="00190A01">
            <w:pPr>
              <w:pStyle w:val="TableofFigures"/>
              <w:spacing w:before="20" w:after="20"/>
              <w:rPr>
                <w:b/>
              </w:rPr>
            </w:pPr>
            <w:r w:rsidRPr="00A10A37">
              <w:rPr>
                <w:b/>
              </w:rPr>
              <w:t>(4 192.8)</w:t>
            </w:r>
          </w:p>
        </w:tc>
        <w:tc>
          <w:tcPr>
            <w:tcW w:w="1059" w:type="dxa"/>
            <w:tcBorders>
              <w:top w:val="single" w:sz="6" w:space="0" w:color="auto"/>
              <w:left w:val="nil"/>
              <w:bottom w:val="single" w:sz="12" w:space="0" w:color="auto"/>
              <w:right w:val="nil"/>
            </w:tcBorders>
          </w:tcPr>
          <w:p w:rsidR="0027405F" w:rsidRPr="00A10A37" w:rsidRDefault="0027405F" w:rsidP="00190A01">
            <w:pPr>
              <w:pStyle w:val="TableofFigures"/>
              <w:spacing w:before="20" w:after="20"/>
              <w:rPr>
                <w:b/>
              </w:rPr>
            </w:pPr>
            <w:r w:rsidRPr="00A10A37">
              <w:rPr>
                <w:b/>
              </w:rPr>
              <w:t>4 602.9</w:t>
            </w:r>
          </w:p>
        </w:tc>
        <w:tc>
          <w:tcPr>
            <w:tcW w:w="1058" w:type="dxa"/>
            <w:gridSpan w:val="2"/>
            <w:tcBorders>
              <w:top w:val="single" w:sz="6" w:space="0" w:color="auto"/>
              <w:left w:val="nil"/>
              <w:bottom w:val="single" w:sz="12" w:space="0" w:color="auto"/>
              <w:right w:val="nil"/>
            </w:tcBorders>
          </w:tcPr>
          <w:p w:rsidR="0027405F" w:rsidRPr="00A10A37" w:rsidRDefault="0027405F" w:rsidP="00190A01">
            <w:pPr>
              <w:pStyle w:val="TableofFigures"/>
              <w:spacing w:before="20" w:after="20"/>
              <w:rPr>
                <w:b/>
              </w:rPr>
            </w:pPr>
            <w:r w:rsidRPr="00A10A37">
              <w:rPr>
                <w:b/>
              </w:rPr>
              <w:t>(2 230.7)</w:t>
            </w:r>
          </w:p>
        </w:tc>
        <w:tc>
          <w:tcPr>
            <w:tcW w:w="1059" w:type="dxa"/>
            <w:tcBorders>
              <w:top w:val="single" w:sz="6" w:space="0" w:color="auto"/>
              <w:left w:val="nil"/>
              <w:bottom w:val="single" w:sz="12" w:space="0" w:color="auto"/>
              <w:right w:val="nil"/>
            </w:tcBorders>
          </w:tcPr>
          <w:p w:rsidR="0027405F" w:rsidRPr="00A10A37" w:rsidRDefault="0027405F" w:rsidP="00190A01">
            <w:pPr>
              <w:pStyle w:val="TableofFigures"/>
              <w:spacing w:before="20" w:after="20"/>
              <w:rPr>
                <w:b/>
              </w:rPr>
            </w:pPr>
            <w:r w:rsidRPr="00A10A37">
              <w:rPr>
                <w:b/>
              </w:rPr>
              <w:t>3 087.6</w:t>
            </w:r>
          </w:p>
        </w:tc>
      </w:tr>
      <w:tr w:rsidR="0027405F" w:rsidRPr="00A10A37" w:rsidTr="00190A01">
        <w:trPr>
          <w:trHeight w:hRule="exact" w:val="120"/>
        </w:trPr>
        <w:tc>
          <w:tcPr>
            <w:tcW w:w="4964" w:type="dxa"/>
            <w:tcBorders>
              <w:top w:val="nil"/>
              <w:left w:val="nil"/>
              <w:bottom w:val="nil"/>
              <w:right w:val="nil"/>
            </w:tcBorders>
          </w:tcPr>
          <w:p w:rsidR="0027405F" w:rsidRPr="00A10A37" w:rsidRDefault="0027405F" w:rsidP="00190A01">
            <w:pPr>
              <w:pStyle w:val="Tabletext"/>
              <w:spacing w:before="20" w:after="20"/>
            </w:pPr>
            <w:r w:rsidRPr="00A10A37">
              <w:t xml:space="preserve"> </w:t>
            </w:r>
          </w:p>
        </w:tc>
        <w:tc>
          <w:tcPr>
            <w:tcW w:w="990" w:type="dxa"/>
            <w:tcBorders>
              <w:top w:val="nil"/>
              <w:left w:val="nil"/>
              <w:bottom w:val="nil"/>
              <w:right w:val="nil"/>
            </w:tcBorders>
          </w:tcPr>
          <w:p w:rsidR="0027405F" w:rsidRPr="00A10A37" w:rsidRDefault="0027405F" w:rsidP="00190A01">
            <w:pPr>
              <w:pStyle w:val="TableTextCentred"/>
              <w:spacing w:before="20" w:after="20"/>
              <w:rPr>
                <w:b/>
                <w:bCs/>
              </w:rPr>
            </w:pPr>
            <w:r w:rsidRPr="00A10A37">
              <w:rPr>
                <w:b/>
                <w:bCs/>
              </w:rPr>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pPr>
            <w:r w:rsidRPr="00A10A37">
              <w:t xml:space="preserve"> </w:t>
            </w:r>
          </w:p>
        </w:tc>
        <w:tc>
          <w:tcPr>
            <w:tcW w:w="1059" w:type="dxa"/>
            <w:tcBorders>
              <w:top w:val="nil"/>
              <w:left w:val="nil"/>
              <w:bottom w:val="nil"/>
              <w:right w:val="nil"/>
            </w:tcBorders>
          </w:tcPr>
          <w:p w:rsidR="0027405F" w:rsidRPr="00A10A37" w:rsidRDefault="0027405F" w:rsidP="00190A01">
            <w:pPr>
              <w:pStyle w:val="TableofFigures"/>
              <w:spacing w:before="20" w:after="20"/>
            </w:pPr>
            <w:r w:rsidRPr="00A10A37">
              <w:t xml:space="preserve"> </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rPr>
                <w:b/>
              </w:rPr>
            </w:pPr>
            <w:r w:rsidRPr="00A10A37">
              <w:rPr>
                <w:b/>
              </w:rPr>
              <w:t>KEY FISCAL AGGREGATES</w:t>
            </w:r>
          </w:p>
        </w:tc>
        <w:tc>
          <w:tcPr>
            <w:tcW w:w="990" w:type="dxa"/>
            <w:tcBorders>
              <w:top w:val="nil"/>
              <w:left w:val="nil"/>
              <w:bottom w:val="nil"/>
              <w:right w:val="nil"/>
            </w:tcBorders>
          </w:tcPr>
          <w:p w:rsidR="0027405F" w:rsidRPr="00A10A37" w:rsidRDefault="0027405F" w:rsidP="00190A01">
            <w:pPr>
              <w:pStyle w:val="TableTextCentred"/>
              <w:spacing w:before="20" w:after="20"/>
              <w:rPr>
                <w:b/>
                <w:bCs/>
              </w:rPr>
            </w:pPr>
            <w:r w:rsidRPr="00A10A37">
              <w:rPr>
                <w:b/>
                <w:bCs/>
              </w:rPr>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rPr>
                <w:b/>
              </w:rPr>
            </w:pPr>
            <w:r w:rsidRPr="00A10A37">
              <w:rPr>
                <w:b/>
              </w:rPr>
              <w:t xml:space="preserve"> </w:t>
            </w:r>
          </w:p>
        </w:tc>
        <w:tc>
          <w:tcPr>
            <w:tcW w:w="1059" w:type="dxa"/>
            <w:tcBorders>
              <w:top w:val="nil"/>
              <w:left w:val="nil"/>
              <w:bottom w:val="nil"/>
              <w:right w:val="nil"/>
            </w:tcBorders>
          </w:tcPr>
          <w:p w:rsidR="0027405F" w:rsidRPr="00A10A37" w:rsidRDefault="0027405F" w:rsidP="00190A01">
            <w:pPr>
              <w:pStyle w:val="TableofFigures"/>
              <w:spacing w:before="20" w:after="20"/>
              <w:rPr>
                <w:b/>
              </w:rPr>
            </w:pPr>
            <w:r w:rsidRPr="00A10A37">
              <w:rPr>
                <w:b/>
              </w:rPr>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rPr>
                <w:b/>
              </w:rPr>
            </w:pPr>
            <w:r w:rsidRPr="00A10A37">
              <w:rPr>
                <w:b/>
              </w:rPr>
              <w:t xml:space="preserve"> </w:t>
            </w:r>
          </w:p>
        </w:tc>
        <w:tc>
          <w:tcPr>
            <w:tcW w:w="1059" w:type="dxa"/>
            <w:tcBorders>
              <w:top w:val="nil"/>
              <w:left w:val="nil"/>
              <w:bottom w:val="nil"/>
              <w:right w:val="nil"/>
            </w:tcBorders>
          </w:tcPr>
          <w:p w:rsidR="0027405F" w:rsidRPr="00A10A37" w:rsidRDefault="0027405F" w:rsidP="00190A01">
            <w:pPr>
              <w:pStyle w:val="TableofFigures"/>
              <w:spacing w:before="20" w:after="20"/>
              <w:rPr>
                <w:b/>
              </w:rPr>
            </w:pPr>
            <w:r w:rsidRPr="00A10A37">
              <w:rPr>
                <w:b/>
              </w:rPr>
              <w:t xml:space="preserve"> </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rPr>
                <w:b/>
              </w:rPr>
            </w:pPr>
            <w:r w:rsidRPr="00A10A37">
              <w:rPr>
                <w:b/>
              </w:rPr>
              <w:t>Net operating balance</w:t>
            </w:r>
          </w:p>
        </w:tc>
        <w:tc>
          <w:tcPr>
            <w:tcW w:w="990" w:type="dxa"/>
            <w:tcBorders>
              <w:top w:val="nil"/>
              <w:left w:val="nil"/>
              <w:bottom w:val="nil"/>
              <w:right w:val="nil"/>
            </w:tcBorders>
          </w:tcPr>
          <w:p w:rsidR="0027405F" w:rsidRPr="00A10A37" w:rsidRDefault="0027405F" w:rsidP="00190A01">
            <w:pPr>
              <w:pStyle w:val="TableTextCentred"/>
              <w:spacing w:before="20" w:after="20"/>
              <w:rPr>
                <w:b/>
                <w:bCs/>
              </w:rPr>
            </w:pPr>
            <w:r w:rsidRPr="00A10A37">
              <w:rPr>
                <w:b/>
                <w:bCs/>
              </w:rPr>
              <w:t xml:space="preserve"> </w:t>
            </w:r>
          </w:p>
        </w:tc>
        <w:tc>
          <w:tcPr>
            <w:tcW w:w="1058" w:type="dxa"/>
            <w:gridSpan w:val="2"/>
            <w:tcBorders>
              <w:top w:val="nil"/>
              <w:left w:val="nil"/>
              <w:bottom w:val="nil"/>
              <w:right w:val="nil"/>
            </w:tcBorders>
          </w:tcPr>
          <w:p w:rsidR="0027405F" w:rsidRPr="00A10A37" w:rsidRDefault="0027405F" w:rsidP="00190A01">
            <w:pPr>
              <w:pStyle w:val="TableofFigures"/>
              <w:spacing w:before="20" w:after="20"/>
              <w:rPr>
                <w:b/>
                <w:bCs/>
              </w:rPr>
            </w:pPr>
            <w:r w:rsidRPr="00A10A37">
              <w:rPr>
                <w:b/>
                <w:bCs/>
              </w:rPr>
              <w:t>(294.6)</w:t>
            </w:r>
          </w:p>
        </w:tc>
        <w:tc>
          <w:tcPr>
            <w:tcW w:w="1059" w:type="dxa"/>
            <w:tcBorders>
              <w:top w:val="nil"/>
              <w:left w:val="nil"/>
              <w:bottom w:val="nil"/>
              <w:right w:val="nil"/>
            </w:tcBorders>
          </w:tcPr>
          <w:p w:rsidR="0027405F" w:rsidRPr="00A10A37" w:rsidRDefault="0027405F" w:rsidP="00190A01">
            <w:pPr>
              <w:pStyle w:val="TableofFigures"/>
              <w:spacing w:before="20" w:after="20"/>
              <w:rPr>
                <w:b/>
                <w:bCs/>
              </w:rPr>
            </w:pPr>
            <w:r w:rsidRPr="00A10A37">
              <w:rPr>
                <w:b/>
                <w:bCs/>
              </w:rPr>
              <w:t>(804.5)</w:t>
            </w:r>
          </w:p>
        </w:tc>
        <w:tc>
          <w:tcPr>
            <w:tcW w:w="1058" w:type="dxa"/>
            <w:gridSpan w:val="2"/>
            <w:tcBorders>
              <w:top w:val="nil"/>
              <w:left w:val="nil"/>
              <w:bottom w:val="nil"/>
              <w:right w:val="nil"/>
            </w:tcBorders>
          </w:tcPr>
          <w:p w:rsidR="0027405F" w:rsidRPr="00A10A37" w:rsidRDefault="0027405F" w:rsidP="00190A01">
            <w:pPr>
              <w:pStyle w:val="TableofFigures"/>
              <w:spacing w:before="20" w:after="20"/>
              <w:rPr>
                <w:b/>
                <w:bCs/>
              </w:rPr>
            </w:pPr>
            <w:r w:rsidRPr="00A10A37">
              <w:rPr>
                <w:b/>
                <w:bCs/>
              </w:rPr>
              <w:t xml:space="preserve"> 486.2</w:t>
            </w:r>
          </w:p>
        </w:tc>
        <w:tc>
          <w:tcPr>
            <w:tcW w:w="1059" w:type="dxa"/>
            <w:tcBorders>
              <w:top w:val="nil"/>
              <w:left w:val="nil"/>
              <w:bottom w:val="nil"/>
              <w:right w:val="nil"/>
            </w:tcBorders>
          </w:tcPr>
          <w:p w:rsidR="0027405F" w:rsidRPr="00A10A37" w:rsidRDefault="0027405F" w:rsidP="00190A01">
            <w:pPr>
              <w:pStyle w:val="TableofFigures"/>
              <w:spacing w:before="20" w:after="20"/>
              <w:rPr>
                <w:b/>
                <w:bCs/>
              </w:rPr>
            </w:pPr>
            <w:r w:rsidRPr="00A10A37">
              <w:rPr>
                <w:b/>
                <w:bCs/>
              </w:rPr>
              <w:t>(351.1)</w:t>
            </w:r>
          </w:p>
        </w:tc>
      </w:tr>
      <w:tr w:rsidR="0027405F" w:rsidRPr="00A10A37" w:rsidTr="00190A01">
        <w:trPr>
          <w:trHeight w:val="160"/>
        </w:trPr>
        <w:tc>
          <w:tcPr>
            <w:tcW w:w="4964" w:type="dxa"/>
            <w:tcBorders>
              <w:top w:val="nil"/>
              <w:left w:val="nil"/>
              <w:bottom w:val="nil"/>
              <w:right w:val="nil"/>
            </w:tcBorders>
          </w:tcPr>
          <w:p w:rsidR="0027405F" w:rsidRPr="00A10A37" w:rsidRDefault="0027405F" w:rsidP="00190A01">
            <w:pPr>
              <w:pStyle w:val="Tabletext"/>
              <w:spacing w:before="20" w:after="20"/>
              <w:rPr>
                <w:vertAlign w:val="superscript"/>
              </w:rPr>
            </w:pPr>
            <w:r w:rsidRPr="00A10A37">
              <w:t>Less: Net acquisition of non</w:t>
            </w:r>
            <w:r w:rsidRPr="00A10A37">
              <w:noBreakHyphen/>
              <w:t>financial assets from transactions</w:t>
            </w:r>
            <w:r w:rsidRPr="00A10A37">
              <w:rPr>
                <w:vertAlign w:val="superscript"/>
              </w:rPr>
              <w:t xml:space="preserve"> (b)</w:t>
            </w:r>
          </w:p>
        </w:tc>
        <w:tc>
          <w:tcPr>
            <w:tcW w:w="990" w:type="dxa"/>
            <w:tcBorders>
              <w:top w:val="nil"/>
              <w:left w:val="nil"/>
              <w:bottom w:val="nil"/>
              <w:right w:val="nil"/>
            </w:tcBorders>
          </w:tcPr>
          <w:p w:rsidR="0027405F" w:rsidRPr="00A10A37" w:rsidRDefault="0027405F" w:rsidP="00190A01">
            <w:pPr>
              <w:pStyle w:val="TableTextCentred"/>
              <w:spacing w:before="20" w:after="20"/>
            </w:pPr>
            <w:r w:rsidRPr="00A10A37">
              <w:t>2</w:t>
            </w:r>
          </w:p>
        </w:tc>
        <w:tc>
          <w:tcPr>
            <w:tcW w:w="1058" w:type="dxa"/>
            <w:gridSpan w:val="2"/>
            <w:tcBorders>
              <w:top w:val="nil"/>
              <w:left w:val="nil"/>
              <w:bottom w:val="single" w:sz="6" w:space="0" w:color="auto"/>
              <w:right w:val="nil"/>
            </w:tcBorders>
          </w:tcPr>
          <w:p w:rsidR="0027405F" w:rsidRPr="00A10A37" w:rsidRDefault="0027405F" w:rsidP="00190A01">
            <w:pPr>
              <w:pStyle w:val="TableofFigures"/>
              <w:spacing w:before="20" w:after="20"/>
            </w:pPr>
            <w:r w:rsidRPr="00A10A37">
              <w:t xml:space="preserve"> 900.2</w:t>
            </w:r>
          </w:p>
        </w:tc>
        <w:tc>
          <w:tcPr>
            <w:tcW w:w="1059" w:type="dxa"/>
            <w:tcBorders>
              <w:top w:val="nil"/>
              <w:left w:val="nil"/>
              <w:bottom w:val="single" w:sz="6" w:space="0" w:color="auto"/>
              <w:right w:val="nil"/>
            </w:tcBorders>
          </w:tcPr>
          <w:p w:rsidR="0027405F" w:rsidRPr="00A10A37" w:rsidRDefault="0027405F" w:rsidP="00190A01">
            <w:pPr>
              <w:pStyle w:val="TableofFigures"/>
              <w:spacing w:before="20" w:after="20"/>
            </w:pPr>
            <w:r w:rsidRPr="00A10A37">
              <w:t>1 439.8</w:t>
            </w:r>
          </w:p>
        </w:tc>
        <w:tc>
          <w:tcPr>
            <w:tcW w:w="1058" w:type="dxa"/>
            <w:gridSpan w:val="2"/>
            <w:tcBorders>
              <w:top w:val="nil"/>
              <w:left w:val="nil"/>
              <w:bottom w:val="single" w:sz="6" w:space="0" w:color="auto"/>
              <w:right w:val="nil"/>
            </w:tcBorders>
          </w:tcPr>
          <w:p w:rsidR="0027405F" w:rsidRPr="00A10A37" w:rsidRDefault="0027405F" w:rsidP="00190A01">
            <w:pPr>
              <w:pStyle w:val="TableofFigures"/>
              <w:spacing w:before="20" w:after="20"/>
            </w:pPr>
            <w:r w:rsidRPr="00A10A37">
              <w:t xml:space="preserve"> 485.2</w:t>
            </w:r>
          </w:p>
        </w:tc>
        <w:tc>
          <w:tcPr>
            <w:tcW w:w="1059" w:type="dxa"/>
            <w:tcBorders>
              <w:top w:val="nil"/>
              <w:left w:val="nil"/>
              <w:bottom w:val="single" w:sz="6" w:space="0" w:color="auto"/>
              <w:right w:val="nil"/>
            </w:tcBorders>
          </w:tcPr>
          <w:p w:rsidR="0027405F" w:rsidRPr="00A10A37" w:rsidRDefault="0027405F" w:rsidP="00190A01">
            <w:pPr>
              <w:pStyle w:val="TableofFigures"/>
              <w:spacing w:before="20" w:after="20"/>
            </w:pPr>
            <w:r w:rsidRPr="00A10A37">
              <w:t xml:space="preserve"> 586.4</w:t>
            </w:r>
          </w:p>
        </w:tc>
      </w:tr>
      <w:tr w:rsidR="0027405F" w:rsidRPr="00A10A37" w:rsidTr="00190A01">
        <w:trPr>
          <w:trHeight w:val="160"/>
        </w:trPr>
        <w:tc>
          <w:tcPr>
            <w:tcW w:w="4964" w:type="dxa"/>
            <w:tcBorders>
              <w:top w:val="single" w:sz="6" w:space="0" w:color="auto"/>
              <w:left w:val="nil"/>
              <w:bottom w:val="single" w:sz="12" w:space="0" w:color="auto"/>
              <w:right w:val="nil"/>
            </w:tcBorders>
          </w:tcPr>
          <w:p w:rsidR="0027405F" w:rsidRPr="00A10A37" w:rsidRDefault="0027405F" w:rsidP="00190A01">
            <w:pPr>
              <w:pStyle w:val="Tabletext"/>
              <w:spacing w:before="20" w:after="20"/>
            </w:pPr>
            <w:r w:rsidRPr="00A10A37">
              <w:t>Net lending/(borrowing)</w:t>
            </w:r>
          </w:p>
        </w:tc>
        <w:tc>
          <w:tcPr>
            <w:tcW w:w="990" w:type="dxa"/>
            <w:tcBorders>
              <w:top w:val="single" w:sz="6" w:space="0" w:color="auto"/>
              <w:left w:val="nil"/>
              <w:bottom w:val="single" w:sz="12" w:space="0" w:color="auto"/>
              <w:right w:val="nil"/>
            </w:tcBorders>
          </w:tcPr>
          <w:p w:rsidR="0027405F" w:rsidRPr="00A10A37" w:rsidRDefault="0027405F" w:rsidP="00190A01">
            <w:pPr>
              <w:pStyle w:val="TableTextCentred"/>
              <w:spacing w:before="20" w:after="20"/>
              <w:rPr>
                <w:b/>
                <w:bCs/>
              </w:rPr>
            </w:pPr>
            <w:r w:rsidRPr="00A10A37">
              <w:rPr>
                <w:b/>
                <w:bCs/>
              </w:rPr>
              <w:t xml:space="preserve"> </w:t>
            </w:r>
          </w:p>
        </w:tc>
        <w:tc>
          <w:tcPr>
            <w:tcW w:w="1058" w:type="dxa"/>
            <w:gridSpan w:val="2"/>
            <w:tcBorders>
              <w:top w:val="single" w:sz="6" w:space="0" w:color="auto"/>
              <w:left w:val="nil"/>
              <w:bottom w:val="single" w:sz="12" w:space="0" w:color="auto"/>
              <w:right w:val="nil"/>
            </w:tcBorders>
          </w:tcPr>
          <w:p w:rsidR="0027405F" w:rsidRPr="00A10A37" w:rsidRDefault="0027405F" w:rsidP="00190A01">
            <w:pPr>
              <w:pStyle w:val="TableofFigures"/>
              <w:spacing w:before="20" w:after="20"/>
            </w:pPr>
            <w:r w:rsidRPr="00A10A37">
              <w:t>(1 194.9)</w:t>
            </w:r>
          </w:p>
        </w:tc>
        <w:tc>
          <w:tcPr>
            <w:tcW w:w="1059" w:type="dxa"/>
            <w:tcBorders>
              <w:top w:val="single" w:sz="6" w:space="0" w:color="auto"/>
              <w:left w:val="nil"/>
              <w:bottom w:val="single" w:sz="12" w:space="0" w:color="auto"/>
              <w:right w:val="nil"/>
            </w:tcBorders>
          </w:tcPr>
          <w:p w:rsidR="0027405F" w:rsidRPr="00A10A37" w:rsidRDefault="0027405F" w:rsidP="00190A01">
            <w:pPr>
              <w:pStyle w:val="TableofFigures"/>
              <w:spacing w:before="20" w:after="20"/>
            </w:pPr>
            <w:r w:rsidRPr="00A10A37">
              <w:t>(2 244.4)</w:t>
            </w:r>
          </w:p>
        </w:tc>
        <w:tc>
          <w:tcPr>
            <w:tcW w:w="1058" w:type="dxa"/>
            <w:gridSpan w:val="2"/>
            <w:tcBorders>
              <w:top w:val="single" w:sz="6" w:space="0" w:color="auto"/>
              <w:left w:val="nil"/>
              <w:bottom w:val="single" w:sz="12" w:space="0" w:color="auto"/>
              <w:right w:val="nil"/>
            </w:tcBorders>
          </w:tcPr>
          <w:p w:rsidR="0027405F" w:rsidRPr="00A10A37" w:rsidRDefault="0027405F" w:rsidP="00190A01">
            <w:pPr>
              <w:pStyle w:val="TableofFigures"/>
              <w:spacing w:before="20" w:after="20"/>
            </w:pPr>
            <w:r w:rsidRPr="00A10A37">
              <w:t xml:space="preserve"> 1.0</w:t>
            </w:r>
          </w:p>
        </w:tc>
        <w:tc>
          <w:tcPr>
            <w:tcW w:w="1059" w:type="dxa"/>
            <w:tcBorders>
              <w:top w:val="single" w:sz="6" w:space="0" w:color="auto"/>
              <w:left w:val="nil"/>
              <w:bottom w:val="single" w:sz="12" w:space="0" w:color="auto"/>
              <w:right w:val="nil"/>
            </w:tcBorders>
          </w:tcPr>
          <w:p w:rsidR="0027405F" w:rsidRPr="00A10A37" w:rsidRDefault="0027405F" w:rsidP="00190A01">
            <w:pPr>
              <w:pStyle w:val="TableofFigures"/>
              <w:spacing w:before="20" w:after="20"/>
            </w:pPr>
            <w:r w:rsidRPr="00A10A37">
              <w:t>(937.6)</w:t>
            </w:r>
          </w:p>
        </w:tc>
      </w:tr>
    </w:tbl>
    <w:p w:rsidR="0027405F" w:rsidRPr="00A10A37" w:rsidRDefault="0027405F" w:rsidP="0027405F">
      <w:pPr>
        <w:pStyle w:val="Source"/>
        <w:spacing w:after="40"/>
      </w:pPr>
      <w:r w:rsidRPr="00A10A37">
        <w:t>The accompanying notes form part of these financial statements.</w:t>
      </w:r>
    </w:p>
    <w:p w:rsidR="0027405F" w:rsidRPr="00A10A37" w:rsidRDefault="0027405F" w:rsidP="0027405F">
      <w:pPr>
        <w:pStyle w:val="Notes"/>
      </w:pPr>
      <w:r w:rsidRPr="00A10A37">
        <w:t>Notes:</w:t>
      </w:r>
    </w:p>
    <w:p w:rsidR="0027405F" w:rsidRPr="00A10A37" w:rsidRDefault="0027405F" w:rsidP="0027405F">
      <w:pPr>
        <w:pStyle w:val="Notes"/>
      </w:pPr>
      <w:r w:rsidRPr="00A10A37">
        <w:t>(a)</w:t>
      </w:r>
      <w:r w:rsidRPr="00A10A37">
        <w:tab/>
        <w:t>The December 2013 comparative figure has been updated to reflect more current information.</w:t>
      </w:r>
    </w:p>
    <w:p w:rsidR="0027405F" w:rsidRPr="00A10A37" w:rsidRDefault="0027405F" w:rsidP="0027405F">
      <w:pPr>
        <w:pStyle w:val="Notes"/>
      </w:pPr>
      <w:r w:rsidRPr="00A10A37">
        <w:t>(b)</w:t>
      </w:r>
      <w:r w:rsidRPr="00A10A37">
        <w:tab/>
        <w:t>The December 2013 comparative figures have been restated to include the fixed asset transfers to and from the general government sector.</w:t>
      </w:r>
    </w:p>
    <w:p w:rsidR="0027405F" w:rsidRPr="00A10A37" w:rsidRDefault="0027405F" w:rsidP="0027405F">
      <w:pPr>
        <w:pStyle w:val="Heading2"/>
        <w:sectPr w:rsidR="0027405F" w:rsidRPr="00A10A37" w:rsidSect="00190A01">
          <w:headerReference w:type="even" r:id="rId438"/>
          <w:pgSz w:w="11906" w:h="16838" w:code="9"/>
          <w:pgMar w:top="1152" w:right="864" w:bottom="1152" w:left="864" w:header="432" w:footer="432" w:gutter="0"/>
          <w:cols w:space="708"/>
          <w:docGrid w:linePitch="360"/>
        </w:sectPr>
      </w:pPr>
    </w:p>
    <w:p w:rsidR="0027405F" w:rsidRPr="00A10A37" w:rsidRDefault="0027405F" w:rsidP="0027405F">
      <w:pPr>
        <w:pStyle w:val="Heading2"/>
      </w:pPr>
      <w:r w:rsidRPr="00A10A37">
        <w:t xml:space="preserve">Consolidated balance sheet as at 31 December </w:t>
      </w:r>
    </w:p>
    <w:p w:rsidR="0027405F" w:rsidRPr="00A10A37" w:rsidRDefault="0027405F" w:rsidP="0027405F">
      <w:pPr>
        <w:pStyle w:val="million"/>
        <w:rPr>
          <w:rFonts w:ascii="Times New Roman" w:hAnsi="Times New Roman"/>
          <w:i w:val="0"/>
        </w:rPr>
      </w:pPr>
      <w:r w:rsidRPr="00A10A37">
        <w:t>($ million)</w:t>
      </w:r>
    </w:p>
    <w:tbl>
      <w:tblPr>
        <w:tblW w:w="10176" w:type="dxa"/>
        <w:tblInd w:w="29" w:type="dxa"/>
        <w:tblLayout w:type="fixed"/>
        <w:tblCellMar>
          <w:left w:w="43" w:type="dxa"/>
          <w:right w:w="43" w:type="dxa"/>
        </w:tblCellMar>
        <w:tblLook w:val="0000" w:firstRow="0" w:lastRow="0" w:firstColumn="0" w:lastColumn="0" w:noHBand="0" w:noVBand="0"/>
      </w:tblPr>
      <w:tblGrid>
        <w:gridCol w:w="4604"/>
        <w:gridCol w:w="1080"/>
        <w:gridCol w:w="258"/>
        <w:gridCol w:w="865"/>
        <w:gridCol w:w="1097"/>
        <w:gridCol w:w="26"/>
        <w:gridCol w:w="217"/>
        <w:gridCol w:w="765"/>
        <w:gridCol w:w="1264"/>
      </w:tblGrid>
      <w:tr w:rsidR="0027405F" w:rsidRPr="00A10A37" w:rsidTr="00190A01">
        <w:trPr>
          <w:cantSplit/>
        </w:trPr>
        <w:tc>
          <w:tcPr>
            <w:tcW w:w="4604" w:type="dxa"/>
            <w:tcBorders>
              <w:top w:val="single" w:sz="4" w:space="0" w:color="auto"/>
              <w:left w:val="single" w:sz="4" w:space="0" w:color="auto"/>
              <w:bottom w:val="nil"/>
              <w:right w:val="nil"/>
            </w:tcBorders>
            <w:shd w:val="clear" w:color="auto" w:fill="000000"/>
          </w:tcPr>
          <w:p w:rsidR="0027405F" w:rsidRPr="00A10A37" w:rsidRDefault="0027405F" w:rsidP="00190A01">
            <w:pPr>
              <w:spacing w:before="0"/>
              <w:ind w:left="180" w:hanging="180"/>
              <w:rPr>
                <w:rFonts w:asciiTheme="minorHAnsi" w:eastAsiaTheme="minorEastAsia" w:hAnsiTheme="minorHAnsi" w:cstheme="minorHAnsi"/>
                <w:sz w:val="18"/>
                <w:szCs w:val="18"/>
              </w:rPr>
            </w:pPr>
          </w:p>
        </w:tc>
        <w:tc>
          <w:tcPr>
            <w:tcW w:w="1080" w:type="dxa"/>
            <w:tcBorders>
              <w:top w:val="single" w:sz="4" w:space="0" w:color="auto"/>
              <w:left w:val="nil"/>
              <w:bottom w:val="nil"/>
              <w:right w:val="nil"/>
            </w:tcBorders>
            <w:shd w:val="clear" w:color="auto" w:fill="000000"/>
          </w:tcPr>
          <w:p w:rsidR="0027405F" w:rsidRPr="00A10A37" w:rsidRDefault="0027405F" w:rsidP="00190A01">
            <w:pPr>
              <w:spacing w:before="0"/>
              <w:jc w:val="center"/>
              <w:rPr>
                <w:rFonts w:asciiTheme="minorHAnsi" w:eastAsiaTheme="minorEastAsia" w:hAnsiTheme="minorHAnsi" w:cstheme="minorHAnsi"/>
                <w:i/>
                <w:sz w:val="18"/>
                <w:szCs w:val="18"/>
              </w:rPr>
            </w:pPr>
          </w:p>
        </w:tc>
        <w:tc>
          <w:tcPr>
            <w:tcW w:w="258" w:type="dxa"/>
            <w:tcBorders>
              <w:top w:val="single" w:sz="4" w:space="0" w:color="auto"/>
              <w:left w:val="nil"/>
              <w:bottom w:val="nil"/>
              <w:right w:val="nil"/>
            </w:tcBorders>
            <w:shd w:val="clear" w:color="auto" w:fill="000000"/>
          </w:tcPr>
          <w:p w:rsidR="0027405F" w:rsidRPr="00A10A37" w:rsidRDefault="0027405F" w:rsidP="00190A01">
            <w:pPr>
              <w:spacing w:before="0"/>
              <w:jc w:val="center"/>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 xml:space="preserve"> </w:t>
            </w:r>
          </w:p>
        </w:tc>
        <w:tc>
          <w:tcPr>
            <w:tcW w:w="1962" w:type="dxa"/>
            <w:gridSpan w:val="2"/>
            <w:tcBorders>
              <w:top w:val="single" w:sz="4" w:space="0" w:color="auto"/>
              <w:left w:val="nil"/>
              <w:bottom w:val="nil"/>
              <w:right w:val="nil"/>
            </w:tcBorders>
            <w:shd w:val="clear" w:color="auto" w:fill="000000"/>
          </w:tcPr>
          <w:p w:rsidR="0027405F" w:rsidRPr="00A10A37" w:rsidRDefault="0027405F" w:rsidP="00190A01">
            <w:pPr>
              <w:spacing w:before="0"/>
              <w:jc w:val="center"/>
              <w:rPr>
                <w:rFonts w:asciiTheme="minorHAnsi" w:eastAsiaTheme="minorEastAsia" w:hAnsiTheme="minorHAnsi" w:cstheme="minorHAnsi"/>
                <w:i/>
                <w:sz w:val="18"/>
                <w:szCs w:val="18"/>
              </w:rPr>
            </w:pPr>
          </w:p>
          <w:p w:rsidR="0027405F" w:rsidRPr="00A10A37" w:rsidRDefault="0027405F" w:rsidP="00190A01">
            <w:pPr>
              <w:spacing w:before="0"/>
              <w:jc w:val="center"/>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State of Victoria</w:t>
            </w:r>
          </w:p>
        </w:tc>
        <w:tc>
          <w:tcPr>
            <w:tcW w:w="243" w:type="dxa"/>
            <w:gridSpan w:val="2"/>
            <w:tcBorders>
              <w:top w:val="single" w:sz="4" w:space="0" w:color="auto"/>
              <w:left w:val="nil"/>
              <w:bottom w:val="nil"/>
              <w:right w:val="nil"/>
            </w:tcBorders>
            <w:shd w:val="clear" w:color="auto" w:fill="000000"/>
          </w:tcPr>
          <w:p w:rsidR="0027405F" w:rsidRPr="00A10A37" w:rsidRDefault="0027405F" w:rsidP="00190A01">
            <w:pPr>
              <w:spacing w:before="0"/>
              <w:jc w:val="center"/>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 xml:space="preserve"> </w:t>
            </w:r>
          </w:p>
        </w:tc>
        <w:tc>
          <w:tcPr>
            <w:tcW w:w="2029" w:type="dxa"/>
            <w:gridSpan w:val="2"/>
            <w:tcBorders>
              <w:top w:val="single" w:sz="4" w:space="0" w:color="auto"/>
              <w:left w:val="nil"/>
              <w:bottom w:val="nil"/>
              <w:right w:val="single" w:sz="4" w:space="0" w:color="auto"/>
            </w:tcBorders>
            <w:shd w:val="clear" w:color="auto" w:fill="000000"/>
          </w:tcPr>
          <w:p w:rsidR="0027405F" w:rsidRPr="00A10A37" w:rsidRDefault="0027405F" w:rsidP="00190A01">
            <w:pPr>
              <w:spacing w:before="0"/>
              <w:jc w:val="center"/>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 xml:space="preserve">General </w:t>
            </w:r>
          </w:p>
          <w:p w:rsidR="0027405F" w:rsidRPr="00A10A37" w:rsidRDefault="0027405F" w:rsidP="00190A01">
            <w:pPr>
              <w:spacing w:before="0"/>
              <w:jc w:val="center"/>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government sector</w:t>
            </w:r>
          </w:p>
        </w:tc>
      </w:tr>
      <w:tr w:rsidR="0027405F" w:rsidRPr="00A10A37" w:rsidTr="00190A01">
        <w:trPr>
          <w:cantSplit/>
        </w:trPr>
        <w:tc>
          <w:tcPr>
            <w:tcW w:w="4604" w:type="dxa"/>
            <w:tcBorders>
              <w:top w:val="nil"/>
              <w:left w:val="single" w:sz="4" w:space="0" w:color="auto"/>
              <w:bottom w:val="single" w:sz="4" w:space="0" w:color="auto"/>
              <w:right w:val="nil"/>
            </w:tcBorders>
            <w:shd w:val="clear" w:color="auto" w:fill="000000"/>
          </w:tcPr>
          <w:p w:rsidR="0027405F" w:rsidRPr="00A10A37" w:rsidRDefault="0027405F" w:rsidP="00190A01">
            <w:pPr>
              <w:spacing w:before="0"/>
              <w:ind w:left="180" w:hanging="180"/>
              <w:rPr>
                <w:rFonts w:asciiTheme="minorHAnsi" w:eastAsiaTheme="minorEastAsia" w:hAnsiTheme="minorHAnsi" w:cstheme="minorHAnsi"/>
                <w:sz w:val="18"/>
                <w:szCs w:val="18"/>
              </w:rPr>
            </w:pPr>
          </w:p>
        </w:tc>
        <w:tc>
          <w:tcPr>
            <w:tcW w:w="1080" w:type="dxa"/>
            <w:tcBorders>
              <w:top w:val="nil"/>
              <w:left w:val="nil"/>
              <w:bottom w:val="single" w:sz="4" w:space="0" w:color="auto"/>
              <w:right w:val="nil"/>
            </w:tcBorders>
            <w:shd w:val="clear" w:color="auto" w:fill="000000"/>
          </w:tcPr>
          <w:p w:rsidR="0027405F" w:rsidRPr="00A10A37" w:rsidRDefault="0027405F" w:rsidP="00190A01">
            <w:pPr>
              <w:spacing w:before="0"/>
              <w:jc w:val="center"/>
              <w:rPr>
                <w:rFonts w:asciiTheme="minorHAnsi" w:eastAsiaTheme="minorEastAsia" w:hAnsiTheme="minorHAnsi" w:cstheme="minorHAnsi"/>
                <w:i/>
                <w:sz w:val="18"/>
                <w:szCs w:val="18"/>
              </w:rPr>
            </w:pPr>
          </w:p>
        </w:tc>
        <w:tc>
          <w:tcPr>
            <w:tcW w:w="1123" w:type="dxa"/>
            <w:gridSpan w:val="2"/>
            <w:tcBorders>
              <w:top w:val="nil"/>
              <w:left w:val="nil"/>
              <w:bottom w:val="single" w:sz="4" w:space="0" w:color="auto"/>
              <w:right w:val="nil"/>
            </w:tcBorders>
            <w:shd w:val="clear" w:color="auto" w:fill="000000"/>
          </w:tcPr>
          <w:p w:rsidR="0027405F" w:rsidRPr="00A10A37" w:rsidRDefault="0027405F" w:rsidP="00190A01">
            <w:pPr>
              <w:spacing w:before="0" w:after="30"/>
              <w:jc w:val="right"/>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Dec</w:t>
            </w:r>
          </w:p>
        </w:tc>
        <w:tc>
          <w:tcPr>
            <w:tcW w:w="1123" w:type="dxa"/>
            <w:gridSpan w:val="2"/>
            <w:tcBorders>
              <w:top w:val="nil"/>
              <w:left w:val="nil"/>
              <w:bottom w:val="single" w:sz="4" w:space="0" w:color="auto"/>
              <w:right w:val="nil"/>
            </w:tcBorders>
            <w:shd w:val="clear" w:color="auto" w:fill="000000"/>
          </w:tcPr>
          <w:p w:rsidR="0027405F" w:rsidRPr="00A10A37" w:rsidRDefault="0027405F" w:rsidP="00190A01">
            <w:pPr>
              <w:spacing w:before="0" w:after="30"/>
              <w:jc w:val="right"/>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Jun</w:t>
            </w:r>
          </w:p>
        </w:tc>
        <w:tc>
          <w:tcPr>
            <w:tcW w:w="982" w:type="dxa"/>
            <w:gridSpan w:val="2"/>
            <w:tcBorders>
              <w:top w:val="nil"/>
              <w:left w:val="nil"/>
              <w:bottom w:val="single" w:sz="4" w:space="0" w:color="auto"/>
              <w:right w:val="nil"/>
            </w:tcBorders>
            <w:shd w:val="clear" w:color="auto" w:fill="000000"/>
          </w:tcPr>
          <w:p w:rsidR="0027405F" w:rsidRPr="00A10A37" w:rsidRDefault="0027405F" w:rsidP="00190A01">
            <w:pPr>
              <w:spacing w:before="0" w:after="30"/>
              <w:jc w:val="right"/>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Dec</w:t>
            </w:r>
          </w:p>
        </w:tc>
        <w:tc>
          <w:tcPr>
            <w:tcW w:w="1264" w:type="dxa"/>
            <w:tcBorders>
              <w:top w:val="nil"/>
              <w:left w:val="nil"/>
              <w:bottom w:val="single" w:sz="4" w:space="0" w:color="auto"/>
              <w:right w:val="single" w:sz="4" w:space="0" w:color="auto"/>
            </w:tcBorders>
            <w:shd w:val="clear" w:color="auto" w:fill="000000"/>
          </w:tcPr>
          <w:p w:rsidR="0027405F" w:rsidRPr="00A10A37" w:rsidRDefault="0027405F" w:rsidP="00190A01">
            <w:pPr>
              <w:spacing w:before="0" w:after="30"/>
              <w:jc w:val="right"/>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Jun</w:t>
            </w:r>
          </w:p>
        </w:tc>
      </w:tr>
      <w:tr w:rsidR="0027405F" w:rsidRPr="00A10A37" w:rsidTr="00190A01">
        <w:trPr>
          <w:cantSplit/>
        </w:trPr>
        <w:tc>
          <w:tcPr>
            <w:tcW w:w="4604" w:type="dxa"/>
            <w:tcBorders>
              <w:top w:val="single" w:sz="4" w:space="0" w:color="auto"/>
              <w:left w:val="single" w:sz="4" w:space="0" w:color="auto"/>
              <w:bottom w:val="single" w:sz="6" w:space="0" w:color="auto"/>
              <w:right w:val="nil"/>
            </w:tcBorders>
            <w:shd w:val="solid" w:color="000000" w:fill="auto"/>
          </w:tcPr>
          <w:p w:rsidR="0027405F" w:rsidRPr="00A10A37" w:rsidRDefault="0027405F" w:rsidP="00190A01">
            <w:pPr>
              <w:spacing w:before="0" w:after="30"/>
              <w:ind w:left="180" w:hanging="18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080" w:type="dxa"/>
            <w:tcBorders>
              <w:top w:val="single" w:sz="4" w:space="0" w:color="auto"/>
              <w:left w:val="nil"/>
              <w:bottom w:val="single" w:sz="6" w:space="0" w:color="auto"/>
              <w:right w:val="nil"/>
            </w:tcBorders>
            <w:shd w:val="solid" w:color="000000" w:fill="auto"/>
          </w:tcPr>
          <w:p w:rsidR="0027405F" w:rsidRPr="00A10A37" w:rsidRDefault="0027405F" w:rsidP="00190A01">
            <w:pPr>
              <w:spacing w:before="0" w:after="30"/>
              <w:jc w:val="center"/>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Notes</w:t>
            </w:r>
          </w:p>
        </w:tc>
        <w:tc>
          <w:tcPr>
            <w:tcW w:w="1123" w:type="dxa"/>
            <w:gridSpan w:val="2"/>
            <w:tcBorders>
              <w:top w:val="single" w:sz="4" w:space="0" w:color="auto"/>
              <w:left w:val="nil"/>
              <w:bottom w:val="single" w:sz="6" w:space="0" w:color="auto"/>
              <w:right w:val="nil"/>
            </w:tcBorders>
            <w:shd w:val="solid" w:color="000000" w:fill="auto"/>
          </w:tcPr>
          <w:p w:rsidR="0027405F" w:rsidRPr="00A10A37" w:rsidRDefault="0027405F" w:rsidP="00190A01">
            <w:pPr>
              <w:spacing w:before="0" w:after="30"/>
              <w:jc w:val="right"/>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2014</w:t>
            </w:r>
          </w:p>
        </w:tc>
        <w:tc>
          <w:tcPr>
            <w:tcW w:w="1123" w:type="dxa"/>
            <w:gridSpan w:val="2"/>
            <w:tcBorders>
              <w:top w:val="single" w:sz="4" w:space="0" w:color="auto"/>
              <w:left w:val="nil"/>
              <w:bottom w:val="single" w:sz="6" w:space="0" w:color="auto"/>
              <w:right w:val="nil"/>
            </w:tcBorders>
            <w:shd w:val="solid" w:color="000000" w:fill="auto"/>
          </w:tcPr>
          <w:p w:rsidR="0027405F" w:rsidRPr="00A10A37" w:rsidRDefault="0027405F" w:rsidP="00190A01">
            <w:pPr>
              <w:spacing w:before="0" w:after="30"/>
              <w:jc w:val="right"/>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2014</w:t>
            </w:r>
          </w:p>
        </w:tc>
        <w:tc>
          <w:tcPr>
            <w:tcW w:w="982" w:type="dxa"/>
            <w:gridSpan w:val="2"/>
            <w:tcBorders>
              <w:top w:val="single" w:sz="4" w:space="0" w:color="auto"/>
              <w:left w:val="nil"/>
              <w:bottom w:val="single" w:sz="6" w:space="0" w:color="auto"/>
              <w:right w:val="nil"/>
            </w:tcBorders>
            <w:shd w:val="solid" w:color="000000" w:fill="auto"/>
          </w:tcPr>
          <w:p w:rsidR="0027405F" w:rsidRPr="00A10A37" w:rsidRDefault="0027405F" w:rsidP="00190A01">
            <w:pPr>
              <w:spacing w:before="0" w:after="30"/>
              <w:jc w:val="right"/>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2014</w:t>
            </w:r>
          </w:p>
        </w:tc>
        <w:tc>
          <w:tcPr>
            <w:tcW w:w="1264" w:type="dxa"/>
            <w:tcBorders>
              <w:top w:val="single" w:sz="4" w:space="0" w:color="auto"/>
              <w:left w:val="nil"/>
              <w:bottom w:val="single" w:sz="6" w:space="0" w:color="auto"/>
              <w:right w:val="single" w:sz="4" w:space="0" w:color="auto"/>
            </w:tcBorders>
            <w:shd w:val="solid" w:color="000000" w:fill="auto"/>
          </w:tcPr>
          <w:p w:rsidR="0027405F" w:rsidRPr="00A10A37" w:rsidRDefault="0027405F" w:rsidP="00190A01">
            <w:pPr>
              <w:spacing w:before="0" w:after="30"/>
              <w:jc w:val="right"/>
              <w:rPr>
                <w:rFonts w:asciiTheme="minorHAnsi" w:eastAsiaTheme="minorEastAsia" w:hAnsiTheme="minorHAnsi" w:cstheme="minorHAnsi"/>
                <w:i/>
                <w:sz w:val="18"/>
                <w:szCs w:val="18"/>
              </w:rPr>
            </w:pPr>
            <w:r w:rsidRPr="00A10A37">
              <w:rPr>
                <w:rFonts w:asciiTheme="minorHAnsi" w:eastAsiaTheme="minorEastAsia" w:hAnsiTheme="minorHAnsi" w:cstheme="minorHAnsi"/>
                <w:i/>
                <w:sz w:val="18"/>
                <w:szCs w:val="18"/>
              </w:rPr>
              <w:t>2014</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Asset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Financial asset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jc w:val="right"/>
              <w:rPr>
                <w:rFonts w:asciiTheme="minorHAnsi" w:eastAsiaTheme="minorEastAsia" w:hAnsiTheme="minorHAnsi" w:cstheme="minorHAnsi"/>
                <w:sz w:val="18"/>
                <w:szCs w:val="18"/>
              </w:rPr>
            </w:pPr>
          </w:p>
        </w:tc>
        <w:tc>
          <w:tcPr>
            <w:tcW w:w="1123" w:type="dxa"/>
            <w:gridSpan w:val="2"/>
            <w:tcBorders>
              <w:top w:val="nil"/>
              <w:left w:val="nil"/>
              <w:bottom w:val="nil"/>
              <w:right w:val="nil"/>
            </w:tcBorders>
          </w:tcPr>
          <w:p w:rsidR="0027405F" w:rsidRPr="00A10A37" w:rsidRDefault="0027405F" w:rsidP="00190A01">
            <w:pPr>
              <w:spacing w:before="0"/>
              <w:jc w:val="right"/>
              <w:rPr>
                <w:rFonts w:asciiTheme="minorHAnsi" w:eastAsiaTheme="minorEastAsia" w:hAnsiTheme="minorHAnsi" w:cstheme="minorHAnsi"/>
                <w:sz w:val="18"/>
                <w:szCs w:val="18"/>
              </w:rPr>
            </w:pPr>
          </w:p>
        </w:tc>
        <w:tc>
          <w:tcPr>
            <w:tcW w:w="982" w:type="dxa"/>
            <w:gridSpan w:val="2"/>
            <w:tcBorders>
              <w:top w:val="nil"/>
              <w:left w:val="nil"/>
              <w:bottom w:val="nil"/>
              <w:right w:val="nil"/>
            </w:tcBorders>
          </w:tcPr>
          <w:p w:rsidR="0027405F" w:rsidRPr="00A10A37" w:rsidRDefault="0027405F" w:rsidP="00190A01">
            <w:pPr>
              <w:spacing w:before="0"/>
              <w:jc w:val="right"/>
              <w:rPr>
                <w:rFonts w:asciiTheme="minorHAnsi" w:eastAsiaTheme="minorEastAsia" w:hAnsiTheme="minorHAnsi" w:cstheme="minorHAnsi"/>
                <w:sz w:val="18"/>
                <w:szCs w:val="18"/>
              </w:rPr>
            </w:pPr>
          </w:p>
        </w:tc>
        <w:tc>
          <w:tcPr>
            <w:tcW w:w="1264" w:type="dxa"/>
            <w:tcBorders>
              <w:top w:val="nil"/>
              <w:left w:val="nil"/>
              <w:bottom w:val="nil"/>
              <w:right w:val="nil"/>
            </w:tcBorders>
          </w:tcPr>
          <w:p w:rsidR="0027405F" w:rsidRPr="00A10A37" w:rsidRDefault="0027405F" w:rsidP="00190A01">
            <w:pPr>
              <w:spacing w:before="0"/>
              <w:jc w:val="right"/>
              <w:rPr>
                <w:rFonts w:asciiTheme="minorHAnsi" w:eastAsiaTheme="minorEastAsia" w:hAnsiTheme="minorHAnsi" w:cstheme="minorHAnsi"/>
                <w:sz w:val="18"/>
                <w:szCs w:val="18"/>
              </w:rPr>
            </w:pP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Cash and deposits</w:t>
            </w:r>
          </w:p>
        </w:tc>
        <w:tc>
          <w:tcPr>
            <w:tcW w:w="1080" w:type="dxa"/>
            <w:tcBorders>
              <w:top w:val="nil"/>
              <w:left w:val="nil"/>
              <w:bottom w:val="nil"/>
              <w:right w:val="nil"/>
            </w:tcBorders>
          </w:tcPr>
          <w:p w:rsidR="0027405F" w:rsidRPr="00A10A37" w:rsidRDefault="0027405F" w:rsidP="00190A01">
            <w:pPr>
              <w:spacing w:before="0"/>
              <w:jc w:val="center"/>
              <w:rPr>
                <w:rFonts w:asciiTheme="minorHAnsi" w:eastAsiaTheme="minorEastAsia" w:hAnsiTheme="minorHAnsi" w:cstheme="minorHAnsi"/>
                <w:sz w:val="18"/>
                <w:szCs w:val="18"/>
              </w:rPr>
            </w:pP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8 114.2</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8 200.7</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4 089.5</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4 500.9</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Advances paid</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5</w:t>
            </w:r>
          </w:p>
        </w:tc>
        <w:tc>
          <w:tcPr>
            <w:tcW w:w="1123" w:type="dxa"/>
            <w:gridSpan w:val="2"/>
            <w:tcBorders>
              <w:top w:val="nil"/>
              <w:left w:val="nil"/>
              <w:bottom w:val="nil"/>
              <w:right w:val="nil"/>
            </w:tcBorders>
            <w:shd w:val="solid" w:color="FFFFFF" w:fill="auto"/>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109.7</w:t>
            </w:r>
          </w:p>
        </w:tc>
        <w:tc>
          <w:tcPr>
            <w:tcW w:w="1123" w:type="dxa"/>
            <w:gridSpan w:val="2"/>
            <w:tcBorders>
              <w:top w:val="nil"/>
              <w:left w:val="nil"/>
              <w:bottom w:val="nil"/>
              <w:right w:val="nil"/>
            </w:tcBorders>
            <w:shd w:val="solid" w:color="FFFFFF" w:fill="auto"/>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 795.1</w:t>
            </w:r>
          </w:p>
        </w:tc>
        <w:tc>
          <w:tcPr>
            <w:tcW w:w="982" w:type="dxa"/>
            <w:gridSpan w:val="2"/>
            <w:tcBorders>
              <w:top w:val="nil"/>
              <w:left w:val="nil"/>
              <w:bottom w:val="nil"/>
              <w:right w:val="nil"/>
            </w:tcBorders>
            <w:shd w:val="solid" w:color="FFFFFF" w:fill="auto"/>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4 577.9</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4 586.9</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Receivable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4</w:t>
            </w:r>
          </w:p>
        </w:tc>
        <w:tc>
          <w:tcPr>
            <w:tcW w:w="1123" w:type="dxa"/>
            <w:gridSpan w:val="2"/>
            <w:tcBorders>
              <w:top w:val="nil"/>
              <w:left w:val="nil"/>
              <w:bottom w:val="nil"/>
              <w:right w:val="nil"/>
            </w:tcBorders>
            <w:shd w:val="solid" w:color="FFFFFF" w:fill="auto"/>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6 846.6</w:t>
            </w:r>
          </w:p>
        </w:tc>
        <w:tc>
          <w:tcPr>
            <w:tcW w:w="1123" w:type="dxa"/>
            <w:gridSpan w:val="2"/>
            <w:tcBorders>
              <w:top w:val="nil"/>
              <w:left w:val="nil"/>
              <w:bottom w:val="nil"/>
              <w:right w:val="nil"/>
            </w:tcBorders>
            <w:shd w:val="solid" w:color="FFFFFF" w:fill="auto"/>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6 396.5</w:t>
            </w:r>
          </w:p>
        </w:tc>
        <w:tc>
          <w:tcPr>
            <w:tcW w:w="982" w:type="dxa"/>
            <w:gridSpan w:val="2"/>
            <w:tcBorders>
              <w:top w:val="nil"/>
              <w:left w:val="nil"/>
              <w:bottom w:val="nil"/>
              <w:right w:val="nil"/>
            </w:tcBorders>
            <w:shd w:val="solid" w:color="FFFFFF" w:fill="auto"/>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 003.4</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4 940.6</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Investments, loans and placement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5</w:t>
            </w:r>
          </w:p>
        </w:tc>
        <w:tc>
          <w:tcPr>
            <w:tcW w:w="1123" w:type="dxa"/>
            <w:gridSpan w:val="2"/>
            <w:tcBorders>
              <w:top w:val="nil"/>
              <w:left w:val="nil"/>
              <w:bottom w:val="nil"/>
              <w:right w:val="nil"/>
            </w:tcBorders>
            <w:shd w:val="solid" w:color="FFFFFF" w:fill="auto"/>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32 229.9</w:t>
            </w:r>
          </w:p>
        </w:tc>
        <w:tc>
          <w:tcPr>
            <w:tcW w:w="1123" w:type="dxa"/>
            <w:gridSpan w:val="2"/>
            <w:tcBorders>
              <w:top w:val="nil"/>
              <w:left w:val="nil"/>
              <w:bottom w:val="nil"/>
              <w:right w:val="nil"/>
            </w:tcBorders>
            <w:shd w:val="solid" w:color="FFFFFF" w:fill="auto"/>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9 768.8</w:t>
            </w:r>
          </w:p>
        </w:tc>
        <w:tc>
          <w:tcPr>
            <w:tcW w:w="982" w:type="dxa"/>
            <w:gridSpan w:val="2"/>
            <w:tcBorders>
              <w:top w:val="nil"/>
              <w:left w:val="nil"/>
              <w:bottom w:val="nil"/>
              <w:right w:val="nil"/>
            </w:tcBorders>
            <w:shd w:val="solid" w:color="FFFFFF" w:fill="auto"/>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3 432.0</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3 117.6</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Investments accounted for using the equity method</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6</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 558.0</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 555.1</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47.0</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44.1</w:t>
            </w:r>
          </w:p>
        </w:tc>
      </w:tr>
      <w:tr w:rsidR="0027405F" w:rsidRPr="00A10A37" w:rsidTr="00190A01">
        <w:trPr>
          <w:cantSplit/>
        </w:trPr>
        <w:tc>
          <w:tcPr>
            <w:tcW w:w="4604" w:type="dxa"/>
            <w:tcBorders>
              <w:top w:val="nil"/>
              <w:left w:val="nil"/>
              <w:bottom w:val="single" w:sz="6" w:space="0" w:color="auto"/>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Investments in other sector entities</w:t>
            </w:r>
          </w:p>
        </w:tc>
        <w:tc>
          <w:tcPr>
            <w:tcW w:w="1080" w:type="dxa"/>
            <w:tcBorders>
              <w:top w:val="nil"/>
              <w:left w:val="nil"/>
              <w:bottom w:val="single" w:sz="6" w:space="0" w:color="auto"/>
              <w:right w:val="nil"/>
            </w:tcBorders>
          </w:tcPr>
          <w:p w:rsidR="0027405F" w:rsidRPr="00A10A37" w:rsidRDefault="0027405F" w:rsidP="00190A01">
            <w:pPr>
              <w:spacing w:before="0"/>
              <w:jc w:val="center"/>
              <w:rPr>
                <w:rFonts w:asciiTheme="minorHAnsi" w:eastAsiaTheme="minorEastAsia" w:hAnsiTheme="minorHAnsi" w:cstheme="minorHAnsi"/>
                <w:sz w:val="18"/>
                <w:szCs w:val="18"/>
              </w:rPr>
            </w:pP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76 169.5</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75 869.2</w:t>
            </w:r>
          </w:p>
        </w:tc>
      </w:tr>
      <w:tr w:rsidR="0027405F" w:rsidRPr="00A10A37" w:rsidTr="00190A01">
        <w:trPr>
          <w:cantSplit/>
        </w:trPr>
        <w:tc>
          <w:tcPr>
            <w:tcW w:w="4604" w:type="dxa"/>
            <w:tcBorders>
              <w:top w:val="single" w:sz="6" w:space="0" w:color="auto"/>
              <w:left w:val="nil"/>
              <w:bottom w:val="single" w:sz="12" w:space="0" w:color="auto"/>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Total financial assets</w:t>
            </w:r>
          </w:p>
        </w:tc>
        <w:tc>
          <w:tcPr>
            <w:tcW w:w="1080" w:type="dxa"/>
            <w:tcBorders>
              <w:top w:val="single" w:sz="6" w:space="0" w:color="auto"/>
              <w:left w:val="nil"/>
              <w:bottom w:val="single" w:sz="12" w:space="0" w:color="auto"/>
              <w:right w:val="nil"/>
            </w:tcBorders>
          </w:tcPr>
          <w:p w:rsidR="0027405F" w:rsidRPr="00A10A37" w:rsidRDefault="0027405F" w:rsidP="00190A01">
            <w:pPr>
              <w:spacing w:before="0" w:after="30"/>
              <w:jc w:val="center"/>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c>
          <w:tcPr>
            <w:tcW w:w="1123" w:type="dxa"/>
            <w:gridSpan w:val="2"/>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48 858.4</w:t>
            </w:r>
          </w:p>
        </w:tc>
        <w:tc>
          <w:tcPr>
            <w:tcW w:w="1123" w:type="dxa"/>
            <w:gridSpan w:val="2"/>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47 716.2</w:t>
            </w:r>
          </w:p>
        </w:tc>
        <w:tc>
          <w:tcPr>
            <w:tcW w:w="982" w:type="dxa"/>
            <w:gridSpan w:val="2"/>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93 319.2</w:t>
            </w:r>
          </w:p>
        </w:tc>
        <w:tc>
          <w:tcPr>
            <w:tcW w:w="1264" w:type="dxa"/>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93 059.4</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Non</w:t>
            </w:r>
            <w:r w:rsidRPr="00A10A37">
              <w:rPr>
                <w:rFonts w:asciiTheme="minorHAnsi" w:eastAsiaTheme="minorEastAsia" w:hAnsiTheme="minorHAnsi" w:cstheme="minorHAnsi"/>
                <w:b/>
                <w:bCs/>
                <w:sz w:val="18"/>
                <w:szCs w:val="18"/>
              </w:rPr>
              <w:noBreakHyphen/>
              <w:t>financial asset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Inventorie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7</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746.3</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802.2</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148.1</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176.6</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Non</w:t>
            </w:r>
            <w:r w:rsidRPr="00A10A37">
              <w:rPr>
                <w:rFonts w:asciiTheme="minorHAnsi" w:eastAsiaTheme="minorEastAsia" w:hAnsiTheme="minorHAnsi" w:cstheme="minorHAnsi"/>
                <w:sz w:val="18"/>
                <w:szCs w:val="18"/>
              </w:rPr>
              <w:noBreakHyphen/>
              <w:t>financial assets held for sale</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8</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169.5</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166.6</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166.9</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142.5</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Land, buildings, infrastructure, plant and equipment</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9a</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97 911.4</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97 137.0</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03 983.4</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03 644.2</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Other non</w:t>
            </w:r>
            <w:r w:rsidRPr="00A10A37">
              <w:rPr>
                <w:rFonts w:asciiTheme="minorHAnsi" w:eastAsiaTheme="minorEastAsia" w:hAnsiTheme="minorHAnsi" w:cstheme="minorHAnsi"/>
                <w:sz w:val="18"/>
                <w:szCs w:val="18"/>
              </w:rPr>
              <w:noBreakHyphen/>
              <w:t>financial asset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0</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 663.0</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 458.1</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 480.3</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 204.8</w:t>
            </w:r>
          </w:p>
        </w:tc>
      </w:tr>
      <w:tr w:rsidR="0027405F" w:rsidRPr="00A10A37" w:rsidTr="00190A01">
        <w:trPr>
          <w:cantSplit/>
        </w:trPr>
        <w:tc>
          <w:tcPr>
            <w:tcW w:w="4604" w:type="dxa"/>
            <w:tcBorders>
              <w:top w:val="single" w:sz="6" w:space="0" w:color="auto"/>
              <w:left w:val="nil"/>
              <w:bottom w:val="single" w:sz="6" w:space="0" w:color="auto"/>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Total non</w:t>
            </w:r>
            <w:r w:rsidRPr="00A10A37">
              <w:rPr>
                <w:rFonts w:asciiTheme="minorHAnsi" w:eastAsiaTheme="minorEastAsia" w:hAnsiTheme="minorHAnsi" w:cstheme="minorHAnsi"/>
                <w:b/>
                <w:bCs/>
                <w:sz w:val="18"/>
                <w:szCs w:val="18"/>
              </w:rPr>
              <w:noBreakHyphen/>
              <w:t>financial assets</w:t>
            </w:r>
          </w:p>
        </w:tc>
        <w:tc>
          <w:tcPr>
            <w:tcW w:w="1080" w:type="dxa"/>
            <w:tcBorders>
              <w:top w:val="single" w:sz="6" w:space="0" w:color="auto"/>
              <w:left w:val="nil"/>
              <w:bottom w:val="single" w:sz="6" w:space="0" w:color="auto"/>
              <w:right w:val="nil"/>
            </w:tcBorders>
          </w:tcPr>
          <w:p w:rsidR="0027405F" w:rsidRPr="00A10A37" w:rsidRDefault="0027405F" w:rsidP="00190A01">
            <w:pPr>
              <w:spacing w:before="0" w:after="30"/>
              <w:jc w:val="center"/>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c>
          <w:tcPr>
            <w:tcW w:w="1123" w:type="dxa"/>
            <w:gridSpan w:val="2"/>
            <w:tcBorders>
              <w:top w:val="single" w:sz="6" w:space="0" w:color="auto"/>
              <w:left w:val="nil"/>
              <w:bottom w:val="single" w:sz="6"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201 490.2</w:t>
            </w:r>
          </w:p>
        </w:tc>
        <w:tc>
          <w:tcPr>
            <w:tcW w:w="1123" w:type="dxa"/>
            <w:gridSpan w:val="2"/>
            <w:tcBorders>
              <w:top w:val="single" w:sz="6" w:space="0" w:color="auto"/>
              <w:left w:val="nil"/>
              <w:bottom w:val="single" w:sz="6"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200 563.9</w:t>
            </w:r>
          </w:p>
        </w:tc>
        <w:tc>
          <w:tcPr>
            <w:tcW w:w="982" w:type="dxa"/>
            <w:gridSpan w:val="2"/>
            <w:tcBorders>
              <w:top w:val="single" w:sz="6" w:space="0" w:color="auto"/>
              <w:left w:val="nil"/>
              <w:bottom w:val="single" w:sz="6"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05 778.7</w:t>
            </w:r>
          </w:p>
        </w:tc>
        <w:tc>
          <w:tcPr>
            <w:tcW w:w="1264" w:type="dxa"/>
            <w:tcBorders>
              <w:top w:val="single" w:sz="6" w:space="0" w:color="auto"/>
              <w:left w:val="nil"/>
              <w:bottom w:val="single" w:sz="6"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05 168.0</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Total asset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1</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250 348.6</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248 280.1</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99 097.9</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98 227.4</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Liabilitie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Deposits held and advances received</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 047.2</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 070.7</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423.9</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426.5</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Payable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2</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8 980.9</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7 732.2</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6 004.3</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 746.5</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Borrowing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3</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1 923.4</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1 277.4</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33 018.1</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32 953.6</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Employee benefit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4</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 854.6</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 745.1</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 436.0</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 302.7</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Superannuation</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8b</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8 317.8</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5 729.0</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8 271.4</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5 680.7</w:t>
            </w:r>
          </w:p>
        </w:tc>
      </w:tr>
      <w:tr w:rsidR="0027405F" w:rsidRPr="00A10A37" w:rsidTr="00190A01">
        <w:trPr>
          <w:cantSplit/>
        </w:trPr>
        <w:tc>
          <w:tcPr>
            <w:tcW w:w="4604" w:type="dxa"/>
            <w:tcBorders>
              <w:top w:val="nil"/>
              <w:left w:val="nil"/>
              <w:bottom w:val="single" w:sz="6" w:space="0" w:color="auto"/>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Other provisions</w:t>
            </w:r>
          </w:p>
        </w:tc>
        <w:tc>
          <w:tcPr>
            <w:tcW w:w="1080" w:type="dxa"/>
            <w:tcBorders>
              <w:top w:val="nil"/>
              <w:left w:val="nil"/>
              <w:bottom w:val="single" w:sz="6" w:space="0" w:color="auto"/>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5</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6 324.8</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4 632.9</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688.0</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630.6</w:t>
            </w:r>
          </w:p>
        </w:tc>
      </w:tr>
      <w:tr w:rsidR="0027405F" w:rsidRPr="00A10A37" w:rsidTr="00190A01">
        <w:trPr>
          <w:cantSplit/>
        </w:trPr>
        <w:tc>
          <w:tcPr>
            <w:tcW w:w="4604" w:type="dxa"/>
            <w:tcBorders>
              <w:top w:val="single" w:sz="6" w:space="0" w:color="auto"/>
              <w:left w:val="nil"/>
              <w:bottom w:val="single" w:sz="6" w:space="0" w:color="auto"/>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Total liabilities</w:t>
            </w:r>
          </w:p>
        </w:tc>
        <w:tc>
          <w:tcPr>
            <w:tcW w:w="1080" w:type="dxa"/>
            <w:tcBorders>
              <w:top w:val="single" w:sz="6" w:space="0" w:color="auto"/>
              <w:left w:val="nil"/>
              <w:bottom w:val="single" w:sz="6" w:space="0" w:color="auto"/>
              <w:right w:val="nil"/>
            </w:tcBorders>
          </w:tcPr>
          <w:p w:rsidR="0027405F" w:rsidRPr="00A10A37" w:rsidRDefault="0027405F" w:rsidP="00190A01">
            <w:pPr>
              <w:spacing w:before="0" w:after="30"/>
              <w:jc w:val="center"/>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c>
          <w:tcPr>
            <w:tcW w:w="1123" w:type="dxa"/>
            <w:gridSpan w:val="2"/>
            <w:tcBorders>
              <w:top w:val="single" w:sz="6" w:space="0" w:color="auto"/>
              <w:left w:val="nil"/>
              <w:bottom w:val="single" w:sz="6"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23 448.7</w:t>
            </w:r>
          </w:p>
        </w:tc>
        <w:tc>
          <w:tcPr>
            <w:tcW w:w="1123" w:type="dxa"/>
            <w:gridSpan w:val="2"/>
            <w:tcBorders>
              <w:top w:val="single" w:sz="6" w:space="0" w:color="auto"/>
              <w:left w:val="nil"/>
              <w:bottom w:val="single" w:sz="6"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17 187.4</w:t>
            </w:r>
          </w:p>
        </w:tc>
        <w:tc>
          <w:tcPr>
            <w:tcW w:w="982" w:type="dxa"/>
            <w:gridSpan w:val="2"/>
            <w:tcBorders>
              <w:top w:val="single" w:sz="6" w:space="0" w:color="auto"/>
              <w:left w:val="nil"/>
              <w:bottom w:val="single" w:sz="6"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73 841.7</w:t>
            </w:r>
          </w:p>
        </w:tc>
        <w:tc>
          <w:tcPr>
            <w:tcW w:w="1264" w:type="dxa"/>
            <w:tcBorders>
              <w:top w:val="single" w:sz="6" w:space="0" w:color="auto"/>
              <w:left w:val="nil"/>
              <w:bottom w:val="single" w:sz="6"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70 740.6</w:t>
            </w:r>
          </w:p>
        </w:tc>
      </w:tr>
      <w:tr w:rsidR="0027405F" w:rsidRPr="00A10A37" w:rsidTr="00190A01">
        <w:trPr>
          <w:cantSplit/>
        </w:trPr>
        <w:tc>
          <w:tcPr>
            <w:tcW w:w="4604" w:type="dxa"/>
            <w:tcBorders>
              <w:top w:val="single" w:sz="6" w:space="0" w:color="auto"/>
              <w:left w:val="nil"/>
              <w:bottom w:val="single" w:sz="12" w:space="0" w:color="auto"/>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Net assets</w:t>
            </w:r>
          </w:p>
        </w:tc>
        <w:tc>
          <w:tcPr>
            <w:tcW w:w="1080" w:type="dxa"/>
            <w:tcBorders>
              <w:top w:val="single" w:sz="6" w:space="0" w:color="auto"/>
              <w:left w:val="nil"/>
              <w:bottom w:val="single" w:sz="12" w:space="0" w:color="auto"/>
              <w:right w:val="nil"/>
            </w:tcBorders>
          </w:tcPr>
          <w:p w:rsidR="0027405F" w:rsidRPr="00A10A37" w:rsidRDefault="0027405F" w:rsidP="00190A01">
            <w:pPr>
              <w:spacing w:before="0" w:after="30"/>
              <w:jc w:val="center"/>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c>
          <w:tcPr>
            <w:tcW w:w="1123" w:type="dxa"/>
            <w:gridSpan w:val="2"/>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26 899.8</w:t>
            </w:r>
          </w:p>
        </w:tc>
        <w:tc>
          <w:tcPr>
            <w:tcW w:w="1123" w:type="dxa"/>
            <w:gridSpan w:val="2"/>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31 092.7</w:t>
            </w:r>
          </w:p>
        </w:tc>
        <w:tc>
          <w:tcPr>
            <w:tcW w:w="982" w:type="dxa"/>
            <w:gridSpan w:val="2"/>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25 256.2</w:t>
            </w:r>
          </w:p>
        </w:tc>
        <w:tc>
          <w:tcPr>
            <w:tcW w:w="1264" w:type="dxa"/>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27 486.9</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Accumulated surplus/(deficit)</w:t>
            </w:r>
          </w:p>
        </w:tc>
        <w:tc>
          <w:tcPr>
            <w:tcW w:w="1080" w:type="dxa"/>
            <w:tcBorders>
              <w:top w:val="nil"/>
              <w:left w:val="nil"/>
              <w:bottom w:val="nil"/>
              <w:right w:val="nil"/>
            </w:tcBorders>
          </w:tcPr>
          <w:p w:rsidR="0027405F" w:rsidRPr="00A10A37" w:rsidRDefault="0027405F" w:rsidP="00190A01">
            <w:pPr>
              <w:spacing w:before="0"/>
              <w:jc w:val="center"/>
              <w:rPr>
                <w:rFonts w:asciiTheme="minorHAnsi" w:eastAsiaTheme="minorEastAsia" w:hAnsiTheme="minorHAnsi" w:cstheme="minorHAnsi"/>
                <w:sz w:val="18"/>
                <w:szCs w:val="18"/>
              </w:rPr>
            </w:pP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42 511.6</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46 211.3</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42 520.6</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44 410.0</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Reserves</w:t>
            </w:r>
          </w:p>
        </w:tc>
        <w:tc>
          <w:tcPr>
            <w:tcW w:w="1080" w:type="dxa"/>
            <w:tcBorders>
              <w:top w:val="nil"/>
              <w:left w:val="nil"/>
              <w:bottom w:val="nil"/>
              <w:right w:val="nil"/>
            </w:tcBorders>
          </w:tcPr>
          <w:p w:rsidR="0027405F" w:rsidRPr="00A10A37" w:rsidRDefault="0027405F" w:rsidP="00190A01">
            <w:pPr>
              <w:spacing w:before="0"/>
              <w:jc w:val="center"/>
              <w:rPr>
                <w:rFonts w:asciiTheme="minorHAnsi" w:eastAsiaTheme="minorEastAsia" w:hAnsiTheme="minorHAnsi" w:cstheme="minorHAnsi"/>
                <w:sz w:val="18"/>
                <w:szCs w:val="18"/>
              </w:rPr>
            </w:pP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84 338.2</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84 831.3</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82 685.6</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83 026.9</w:t>
            </w:r>
          </w:p>
        </w:tc>
      </w:tr>
      <w:tr w:rsidR="0027405F" w:rsidRPr="00A10A37" w:rsidTr="00190A01">
        <w:trPr>
          <w:cantSplit/>
        </w:trPr>
        <w:tc>
          <w:tcPr>
            <w:tcW w:w="4604" w:type="dxa"/>
            <w:tcBorders>
              <w:top w:val="nil"/>
              <w:left w:val="nil"/>
              <w:bottom w:val="single" w:sz="6" w:space="0" w:color="auto"/>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Non</w:t>
            </w:r>
            <w:r w:rsidRPr="00A10A37">
              <w:rPr>
                <w:rFonts w:asciiTheme="minorHAnsi" w:eastAsiaTheme="minorEastAsia" w:hAnsiTheme="minorHAnsi" w:cstheme="minorHAnsi"/>
                <w:sz w:val="18"/>
                <w:szCs w:val="18"/>
              </w:rPr>
              <w:noBreakHyphen/>
              <w:t>controlling interest</w:t>
            </w:r>
          </w:p>
        </w:tc>
        <w:tc>
          <w:tcPr>
            <w:tcW w:w="1080" w:type="dxa"/>
            <w:tcBorders>
              <w:top w:val="nil"/>
              <w:left w:val="nil"/>
              <w:bottom w:val="single" w:sz="6" w:space="0" w:color="auto"/>
              <w:right w:val="nil"/>
            </w:tcBorders>
          </w:tcPr>
          <w:p w:rsidR="0027405F" w:rsidRPr="00A10A37" w:rsidRDefault="0027405F" w:rsidP="00190A01">
            <w:pPr>
              <w:spacing w:before="0"/>
              <w:jc w:val="center"/>
              <w:rPr>
                <w:rFonts w:asciiTheme="minorHAnsi" w:eastAsiaTheme="minorEastAsia" w:hAnsiTheme="minorHAnsi" w:cstheme="minorHAnsi"/>
                <w:sz w:val="18"/>
                <w:szCs w:val="18"/>
              </w:rPr>
            </w:pP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50.0</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50.0</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50.0</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50.0</w:t>
            </w:r>
          </w:p>
        </w:tc>
      </w:tr>
      <w:tr w:rsidR="0027405F" w:rsidRPr="00A10A37" w:rsidTr="00190A01">
        <w:trPr>
          <w:cantSplit/>
        </w:trPr>
        <w:tc>
          <w:tcPr>
            <w:tcW w:w="4604" w:type="dxa"/>
            <w:tcBorders>
              <w:top w:val="single" w:sz="6" w:space="0" w:color="auto"/>
              <w:left w:val="nil"/>
              <w:bottom w:val="single" w:sz="12" w:space="0" w:color="auto"/>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Net worth</w:t>
            </w:r>
          </w:p>
        </w:tc>
        <w:tc>
          <w:tcPr>
            <w:tcW w:w="1080" w:type="dxa"/>
            <w:tcBorders>
              <w:top w:val="single" w:sz="6" w:space="0" w:color="auto"/>
              <w:left w:val="nil"/>
              <w:bottom w:val="single" w:sz="12" w:space="0" w:color="auto"/>
              <w:right w:val="nil"/>
            </w:tcBorders>
          </w:tcPr>
          <w:p w:rsidR="0027405F" w:rsidRPr="00A10A37" w:rsidRDefault="0027405F" w:rsidP="00190A01">
            <w:pPr>
              <w:spacing w:before="0" w:after="30"/>
              <w:jc w:val="center"/>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c>
          <w:tcPr>
            <w:tcW w:w="1123" w:type="dxa"/>
            <w:gridSpan w:val="2"/>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26 899.8</w:t>
            </w:r>
          </w:p>
        </w:tc>
        <w:tc>
          <w:tcPr>
            <w:tcW w:w="1123" w:type="dxa"/>
            <w:gridSpan w:val="2"/>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31 092.7</w:t>
            </w:r>
          </w:p>
        </w:tc>
        <w:tc>
          <w:tcPr>
            <w:tcW w:w="982" w:type="dxa"/>
            <w:gridSpan w:val="2"/>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25 256.2</w:t>
            </w:r>
          </w:p>
        </w:tc>
        <w:tc>
          <w:tcPr>
            <w:tcW w:w="1264" w:type="dxa"/>
            <w:tcBorders>
              <w:top w:val="single" w:sz="6" w:space="0" w:color="auto"/>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127 486.9</w:t>
            </w:r>
          </w:p>
        </w:tc>
      </w:tr>
      <w:tr w:rsidR="0027405F" w:rsidRPr="00A10A37" w:rsidTr="00190A01">
        <w:trPr>
          <w:trHeight w:hRule="exact" w:val="120"/>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jc w:val="right"/>
              <w:rPr>
                <w:rFonts w:asciiTheme="minorHAnsi" w:eastAsiaTheme="minorEastAsia" w:hAnsiTheme="minorHAnsi" w:cstheme="minorHAnsi"/>
                <w:b/>
                <w:bCs/>
                <w:sz w:val="18"/>
                <w:szCs w:val="18"/>
              </w:rPr>
            </w:pP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 xml:space="preserve"> </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b/>
                <w:bCs/>
                <w:sz w:val="18"/>
                <w:szCs w:val="18"/>
              </w:rPr>
            </w:pPr>
            <w:r w:rsidRPr="00A10A37">
              <w:rPr>
                <w:rFonts w:asciiTheme="minorHAnsi" w:eastAsiaTheme="minorEastAsia" w:hAnsiTheme="minorHAnsi" w:cstheme="minorHAnsi"/>
                <w:b/>
                <w:bCs/>
                <w:sz w:val="18"/>
                <w:szCs w:val="18"/>
              </w:rPr>
              <w:t>FISCAL AGGREGATE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jc w:val="right"/>
              <w:rPr>
                <w:rFonts w:asciiTheme="minorHAnsi" w:eastAsiaTheme="minorEastAsia" w:hAnsiTheme="minorHAnsi" w:cstheme="minorHAnsi"/>
                <w:sz w:val="18"/>
                <w:szCs w:val="18"/>
              </w:rPr>
            </w:pP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Net financial worth </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74 590.3)</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69 471.2)</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9 477.5</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2 318.8</w:t>
            </w:r>
          </w:p>
        </w:tc>
      </w:tr>
      <w:tr w:rsidR="0027405F" w:rsidRPr="00A10A37" w:rsidTr="00190A01">
        <w:trPr>
          <w:cantSplit/>
        </w:trPr>
        <w:tc>
          <w:tcPr>
            <w:tcW w:w="4604" w:type="dxa"/>
            <w:tcBorders>
              <w:top w:val="nil"/>
              <w:left w:val="nil"/>
              <w:bottom w:val="nil"/>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Net financial liabilities</w:t>
            </w:r>
          </w:p>
        </w:tc>
        <w:tc>
          <w:tcPr>
            <w:tcW w:w="1080" w:type="dxa"/>
            <w:tcBorders>
              <w:top w:val="nil"/>
              <w:left w:val="nil"/>
              <w:bottom w:val="nil"/>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74 590.3</w:t>
            </w:r>
          </w:p>
        </w:tc>
        <w:tc>
          <w:tcPr>
            <w:tcW w:w="1123"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69 471.2</w:t>
            </w:r>
          </w:p>
        </w:tc>
        <w:tc>
          <w:tcPr>
            <w:tcW w:w="982" w:type="dxa"/>
            <w:gridSpan w:val="2"/>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6 692.0</w:t>
            </w:r>
          </w:p>
        </w:tc>
        <w:tc>
          <w:tcPr>
            <w:tcW w:w="1264" w:type="dxa"/>
            <w:tcBorders>
              <w:top w:val="nil"/>
              <w:left w:val="nil"/>
              <w:bottom w:val="nil"/>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53 550.4</w:t>
            </w:r>
          </w:p>
        </w:tc>
      </w:tr>
      <w:tr w:rsidR="0027405F" w:rsidRPr="00A10A37" w:rsidTr="00190A01">
        <w:trPr>
          <w:cantSplit/>
        </w:trPr>
        <w:tc>
          <w:tcPr>
            <w:tcW w:w="4604" w:type="dxa"/>
            <w:tcBorders>
              <w:top w:val="nil"/>
              <w:left w:val="nil"/>
              <w:bottom w:val="single" w:sz="12" w:space="0" w:color="auto"/>
              <w:right w:val="nil"/>
            </w:tcBorders>
          </w:tcPr>
          <w:p w:rsidR="0027405F" w:rsidRPr="00A10A37" w:rsidRDefault="0027405F" w:rsidP="00190A01">
            <w:pPr>
              <w:spacing w:before="0" w:after="30"/>
              <w:ind w:left="180" w:hanging="180"/>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Net debt</w:t>
            </w:r>
          </w:p>
        </w:tc>
        <w:tc>
          <w:tcPr>
            <w:tcW w:w="1080" w:type="dxa"/>
            <w:tcBorders>
              <w:top w:val="nil"/>
              <w:left w:val="nil"/>
              <w:bottom w:val="single" w:sz="12" w:space="0" w:color="auto"/>
              <w:right w:val="nil"/>
            </w:tcBorders>
          </w:tcPr>
          <w:p w:rsidR="0027405F" w:rsidRPr="00A10A37" w:rsidRDefault="0027405F" w:rsidP="00190A01">
            <w:pPr>
              <w:spacing w:before="0" w:after="30"/>
              <w:jc w:val="center"/>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 xml:space="preserve"> </w:t>
            </w:r>
          </w:p>
        </w:tc>
        <w:tc>
          <w:tcPr>
            <w:tcW w:w="1123" w:type="dxa"/>
            <w:gridSpan w:val="2"/>
            <w:tcBorders>
              <w:top w:val="nil"/>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3 516.8</w:t>
            </w:r>
          </w:p>
        </w:tc>
        <w:tc>
          <w:tcPr>
            <w:tcW w:w="1123" w:type="dxa"/>
            <w:gridSpan w:val="2"/>
            <w:tcBorders>
              <w:top w:val="nil"/>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13 583.6</w:t>
            </w:r>
          </w:p>
        </w:tc>
        <w:tc>
          <w:tcPr>
            <w:tcW w:w="982" w:type="dxa"/>
            <w:gridSpan w:val="2"/>
            <w:tcBorders>
              <w:top w:val="nil"/>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1 342.7</w:t>
            </w:r>
          </w:p>
        </w:tc>
        <w:tc>
          <w:tcPr>
            <w:tcW w:w="1264" w:type="dxa"/>
            <w:tcBorders>
              <w:top w:val="nil"/>
              <w:left w:val="nil"/>
              <w:bottom w:val="single" w:sz="12" w:space="0" w:color="auto"/>
              <w:right w:val="nil"/>
            </w:tcBorders>
          </w:tcPr>
          <w:p w:rsidR="0027405F" w:rsidRPr="00A10A37" w:rsidRDefault="0027405F" w:rsidP="00190A01">
            <w:pPr>
              <w:spacing w:before="0" w:after="30"/>
              <w:jc w:val="right"/>
              <w:rPr>
                <w:rFonts w:asciiTheme="minorHAnsi" w:eastAsiaTheme="minorEastAsia" w:hAnsiTheme="minorHAnsi" w:cstheme="minorHAnsi"/>
                <w:sz w:val="18"/>
                <w:szCs w:val="18"/>
              </w:rPr>
            </w:pPr>
            <w:r w:rsidRPr="00A10A37">
              <w:rPr>
                <w:rFonts w:asciiTheme="minorHAnsi" w:eastAsiaTheme="minorEastAsia" w:hAnsiTheme="minorHAnsi" w:cstheme="minorHAnsi"/>
                <w:sz w:val="18"/>
                <w:szCs w:val="18"/>
              </w:rPr>
              <w:t>21 174.6</w:t>
            </w:r>
          </w:p>
        </w:tc>
      </w:tr>
    </w:tbl>
    <w:p w:rsidR="0027405F" w:rsidRPr="00A10A37" w:rsidRDefault="0027405F" w:rsidP="0027405F">
      <w:pPr>
        <w:pStyle w:val="Source"/>
      </w:pPr>
      <w:r w:rsidRPr="00A10A37">
        <w:t>The accompanying notes form part of these financial statements.</w:t>
      </w:r>
    </w:p>
    <w:p w:rsidR="0027405F" w:rsidRPr="00A10A37" w:rsidRDefault="0027405F" w:rsidP="0027405F">
      <w:pPr>
        <w:pStyle w:val="Source"/>
      </w:pPr>
    </w:p>
    <w:p w:rsidR="0027405F" w:rsidRPr="00A10A37" w:rsidRDefault="0027405F" w:rsidP="0027405F">
      <w:pPr>
        <w:rPr>
          <w:rFonts w:ascii="Calibri" w:hAnsi="Calibri"/>
          <w:i/>
          <w:iCs/>
          <w:sz w:val="16"/>
          <w:szCs w:val="18"/>
        </w:rPr>
      </w:pPr>
      <w:r w:rsidRPr="00A10A37">
        <w:br w:type="page"/>
      </w:r>
    </w:p>
    <w:p w:rsidR="0027405F" w:rsidRPr="00A10A37" w:rsidRDefault="0027405F" w:rsidP="0027405F">
      <w:pPr>
        <w:pStyle w:val="Tableheading"/>
      </w:pPr>
      <w:r w:rsidRPr="00A10A37">
        <w:t>Consolidated statement of cash flows for the six mont</w:t>
      </w:r>
      <w:r w:rsidRPr="00A10A37">
        <w:rPr>
          <w:rStyle w:val="TableheadingChar"/>
        </w:rPr>
        <w:t>h</w:t>
      </w:r>
      <w:r w:rsidRPr="00A10A37">
        <w:t>s ended 31 December</w:t>
      </w:r>
    </w:p>
    <w:p w:rsidR="0027405F" w:rsidRPr="00A10A37" w:rsidRDefault="0027405F" w:rsidP="0027405F">
      <w:pPr>
        <w:pStyle w:val="million"/>
      </w:pPr>
      <w:r w:rsidRPr="00A10A37">
        <w:t>($ million)</w:t>
      </w:r>
    </w:p>
    <w:tbl>
      <w:tblPr>
        <w:tblW w:w="10187" w:type="dxa"/>
        <w:tblInd w:w="28" w:type="dxa"/>
        <w:tblLayout w:type="fixed"/>
        <w:tblCellMar>
          <w:left w:w="45" w:type="dxa"/>
          <w:right w:w="45" w:type="dxa"/>
        </w:tblCellMar>
        <w:tblLook w:val="0000" w:firstRow="0" w:lastRow="0" w:firstColumn="0" w:lastColumn="0" w:noHBand="0" w:noVBand="0"/>
      </w:tblPr>
      <w:tblGrid>
        <w:gridCol w:w="4964"/>
        <w:gridCol w:w="567"/>
        <w:gridCol w:w="173"/>
        <w:gridCol w:w="244"/>
        <w:gridCol w:w="881"/>
        <w:gridCol w:w="1119"/>
        <w:gridCol w:w="272"/>
        <w:gridCol w:w="848"/>
        <w:gridCol w:w="1119"/>
      </w:tblGrid>
      <w:tr w:rsidR="0027405F" w:rsidRPr="00A10A37" w:rsidTr="00190A01">
        <w:trPr>
          <w:tblHeader/>
        </w:trPr>
        <w:tc>
          <w:tcPr>
            <w:tcW w:w="4964" w:type="dxa"/>
            <w:tcBorders>
              <w:top w:val="single" w:sz="6" w:space="0" w:color="auto"/>
              <w:left w:val="single" w:sz="6" w:space="0" w:color="auto"/>
              <w:bottom w:val="nil"/>
              <w:right w:val="nil"/>
            </w:tcBorders>
            <w:shd w:val="clear" w:color="000000" w:fill="000000"/>
          </w:tcPr>
          <w:p w:rsidR="0027405F" w:rsidRPr="00A10A37" w:rsidRDefault="0027405F" w:rsidP="00190A01">
            <w:pPr>
              <w:pStyle w:val="Tabletext"/>
              <w:spacing w:before="0" w:after="0"/>
              <w:rPr>
                <w:rFonts w:eastAsiaTheme="minorEastAsia"/>
                <w:sz w:val="20"/>
                <w:szCs w:val="20"/>
              </w:rPr>
            </w:pPr>
          </w:p>
        </w:tc>
        <w:tc>
          <w:tcPr>
            <w:tcW w:w="740" w:type="dxa"/>
            <w:gridSpan w:val="2"/>
            <w:tcBorders>
              <w:top w:val="single" w:sz="6" w:space="0" w:color="auto"/>
              <w:left w:val="nil"/>
              <w:bottom w:val="nil"/>
              <w:right w:val="nil"/>
            </w:tcBorders>
            <w:shd w:val="clear" w:color="000000" w:fill="000000"/>
          </w:tcPr>
          <w:p w:rsidR="0027405F" w:rsidRPr="00A10A37" w:rsidRDefault="0027405F" w:rsidP="00190A01">
            <w:pPr>
              <w:pStyle w:val="TabletextheadingCentred"/>
              <w:spacing w:before="0" w:after="0"/>
              <w:rPr>
                <w:rFonts w:eastAsiaTheme="minorEastAsia"/>
                <w:sz w:val="20"/>
              </w:rPr>
            </w:pPr>
            <w:r w:rsidRPr="00A10A37">
              <w:rPr>
                <w:rFonts w:eastAsiaTheme="minorEastAsia"/>
                <w:sz w:val="20"/>
              </w:rPr>
              <w:t xml:space="preserve"> </w:t>
            </w:r>
          </w:p>
        </w:tc>
        <w:tc>
          <w:tcPr>
            <w:tcW w:w="244" w:type="dxa"/>
            <w:tcBorders>
              <w:top w:val="single" w:sz="6" w:space="0" w:color="auto"/>
              <w:left w:val="nil"/>
              <w:bottom w:val="nil"/>
              <w:right w:val="nil"/>
            </w:tcBorders>
            <w:shd w:val="clear" w:color="000000" w:fill="000000"/>
          </w:tcPr>
          <w:p w:rsidR="0027405F" w:rsidRPr="00A10A37" w:rsidRDefault="0027405F" w:rsidP="00190A01">
            <w:pPr>
              <w:pStyle w:val="Tabletextheading"/>
              <w:spacing w:before="0" w:after="0"/>
              <w:rPr>
                <w:rFonts w:eastAsiaTheme="minorEastAsia"/>
                <w:sz w:val="20"/>
                <w:szCs w:val="20"/>
              </w:rPr>
            </w:pPr>
            <w:r w:rsidRPr="00A10A37">
              <w:rPr>
                <w:rFonts w:eastAsiaTheme="minorEastAsia"/>
                <w:sz w:val="20"/>
                <w:szCs w:val="20"/>
              </w:rPr>
              <w:t xml:space="preserve"> </w:t>
            </w:r>
          </w:p>
        </w:tc>
        <w:tc>
          <w:tcPr>
            <w:tcW w:w="2000" w:type="dxa"/>
            <w:gridSpan w:val="2"/>
            <w:tcBorders>
              <w:top w:val="single" w:sz="6" w:space="0" w:color="auto"/>
              <w:left w:val="nil"/>
              <w:bottom w:val="nil"/>
              <w:right w:val="nil"/>
            </w:tcBorders>
            <w:shd w:val="clear" w:color="000000" w:fill="000000"/>
          </w:tcPr>
          <w:p w:rsidR="0027405F" w:rsidRPr="00A10A37" w:rsidRDefault="0027405F" w:rsidP="00190A01">
            <w:pPr>
              <w:pStyle w:val="TabletextheadingCentred"/>
              <w:spacing w:before="0" w:after="0"/>
              <w:rPr>
                <w:rFonts w:eastAsiaTheme="minorEastAsia"/>
                <w:sz w:val="20"/>
              </w:rPr>
            </w:pPr>
          </w:p>
          <w:p w:rsidR="0027405F" w:rsidRPr="00A10A37" w:rsidRDefault="0027405F" w:rsidP="00190A01">
            <w:pPr>
              <w:pStyle w:val="TabletextheadingCentred"/>
              <w:spacing w:before="0" w:after="0"/>
              <w:rPr>
                <w:rFonts w:eastAsiaTheme="minorEastAsia"/>
                <w:sz w:val="20"/>
              </w:rPr>
            </w:pPr>
            <w:r w:rsidRPr="00A10A37">
              <w:rPr>
                <w:rFonts w:eastAsiaTheme="minorEastAsia"/>
                <w:sz w:val="20"/>
              </w:rPr>
              <w:t>State of Victoria</w:t>
            </w:r>
          </w:p>
        </w:tc>
        <w:tc>
          <w:tcPr>
            <w:tcW w:w="272" w:type="dxa"/>
            <w:tcBorders>
              <w:top w:val="single" w:sz="6" w:space="0" w:color="auto"/>
              <w:left w:val="nil"/>
              <w:bottom w:val="nil"/>
              <w:right w:val="nil"/>
            </w:tcBorders>
            <w:shd w:val="clear" w:color="000000" w:fill="000000"/>
          </w:tcPr>
          <w:p w:rsidR="0027405F" w:rsidRPr="00A10A37" w:rsidRDefault="0027405F" w:rsidP="00190A01">
            <w:pPr>
              <w:pStyle w:val="TabletextheadingCentred"/>
              <w:spacing w:before="0" w:after="0"/>
              <w:rPr>
                <w:rFonts w:eastAsiaTheme="minorEastAsia"/>
                <w:sz w:val="20"/>
              </w:rPr>
            </w:pPr>
            <w:r w:rsidRPr="00A10A37">
              <w:rPr>
                <w:rFonts w:eastAsiaTheme="minorEastAsia"/>
                <w:sz w:val="20"/>
              </w:rPr>
              <w:t xml:space="preserve"> </w:t>
            </w:r>
          </w:p>
        </w:tc>
        <w:tc>
          <w:tcPr>
            <w:tcW w:w="1967" w:type="dxa"/>
            <w:gridSpan w:val="2"/>
            <w:tcBorders>
              <w:top w:val="single" w:sz="6" w:space="0" w:color="auto"/>
              <w:left w:val="nil"/>
              <w:bottom w:val="nil"/>
              <w:right w:val="single" w:sz="6" w:space="0" w:color="auto"/>
            </w:tcBorders>
            <w:shd w:val="clear" w:color="000000" w:fill="000000"/>
          </w:tcPr>
          <w:p w:rsidR="0027405F" w:rsidRPr="00A10A37" w:rsidRDefault="0027405F" w:rsidP="00190A01">
            <w:pPr>
              <w:pStyle w:val="TabletextheadingCentred"/>
              <w:spacing w:before="0" w:after="0"/>
              <w:rPr>
                <w:rFonts w:eastAsiaTheme="minorEastAsia"/>
                <w:sz w:val="20"/>
              </w:rPr>
            </w:pPr>
            <w:r w:rsidRPr="00A10A37">
              <w:rPr>
                <w:rFonts w:eastAsiaTheme="minorEastAsia"/>
                <w:sz w:val="20"/>
              </w:rPr>
              <w:t>General</w:t>
            </w:r>
          </w:p>
          <w:p w:rsidR="0027405F" w:rsidRPr="00A10A37" w:rsidRDefault="0027405F" w:rsidP="00190A01">
            <w:pPr>
              <w:pStyle w:val="TabletextheadingCentred"/>
              <w:spacing w:before="0" w:after="0"/>
              <w:rPr>
                <w:rFonts w:eastAsiaTheme="minorEastAsia"/>
                <w:sz w:val="20"/>
              </w:rPr>
            </w:pPr>
            <w:r w:rsidRPr="00A10A37">
              <w:rPr>
                <w:rFonts w:eastAsiaTheme="minorEastAsia"/>
                <w:sz w:val="20"/>
              </w:rPr>
              <w:t>government sector</w:t>
            </w:r>
          </w:p>
        </w:tc>
      </w:tr>
      <w:tr w:rsidR="0027405F" w:rsidRPr="00A10A37" w:rsidTr="00190A01">
        <w:trPr>
          <w:tblHeader/>
        </w:trPr>
        <w:tc>
          <w:tcPr>
            <w:tcW w:w="4964" w:type="dxa"/>
            <w:tcBorders>
              <w:top w:val="nil"/>
              <w:left w:val="single" w:sz="6" w:space="0" w:color="auto"/>
              <w:bottom w:val="single" w:sz="6" w:space="0" w:color="auto"/>
              <w:right w:val="nil"/>
            </w:tcBorders>
            <w:shd w:val="clear" w:color="000000" w:fill="000000"/>
          </w:tcPr>
          <w:p w:rsidR="0027405F" w:rsidRPr="00A10A37" w:rsidRDefault="0027405F" w:rsidP="00190A01">
            <w:pPr>
              <w:pStyle w:val="Tabletext"/>
              <w:spacing w:before="0" w:after="0"/>
              <w:rPr>
                <w:rFonts w:eastAsiaTheme="minorEastAsia"/>
                <w:sz w:val="20"/>
                <w:szCs w:val="20"/>
              </w:rPr>
            </w:pPr>
            <w:r w:rsidRPr="00A10A37">
              <w:rPr>
                <w:rFonts w:eastAsiaTheme="minorEastAsia"/>
                <w:sz w:val="20"/>
                <w:szCs w:val="20"/>
              </w:rPr>
              <w:t xml:space="preserve"> </w:t>
            </w:r>
          </w:p>
        </w:tc>
        <w:tc>
          <w:tcPr>
            <w:tcW w:w="740" w:type="dxa"/>
            <w:gridSpan w:val="2"/>
            <w:tcBorders>
              <w:top w:val="nil"/>
              <w:left w:val="nil"/>
              <w:bottom w:val="single" w:sz="6" w:space="0" w:color="auto"/>
              <w:right w:val="nil"/>
            </w:tcBorders>
            <w:shd w:val="clear" w:color="000000" w:fill="000000"/>
          </w:tcPr>
          <w:p w:rsidR="0027405F" w:rsidRPr="00A10A37" w:rsidRDefault="0027405F" w:rsidP="00190A01">
            <w:pPr>
              <w:pStyle w:val="TabletextheadingCentred"/>
              <w:spacing w:before="0" w:after="0"/>
              <w:rPr>
                <w:rFonts w:eastAsiaTheme="minorEastAsia"/>
                <w:sz w:val="20"/>
              </w:rPr>
            </w:pPr>
            <w:r w:rsidRPr="00A10A37">
              <w:rPr>
                <w:rFonts w:eastAsiaTheme="minorEastAsia"/>
                <w:sz w:val="20"/>
              </w:rPr>
              <w:t>Notes</w:t>
            </w:r>
          </w:p>
        </w:tc>
        <w:tc>
          <w:tcPr>
            <w:tcW w:w="1125" w:type="dxa"/>
            <w:gridSpan w:val="2"/>
            <w:tcBorders>
              <w:top w:val="nil"/>
              <w:left w:val="nil"/>
              <w:bottom w:val="single" w:sz="6" w:space="0" w:color="auto"/>
              <w:right w:val="nil"/>
            </w:tcBorders>
            <w:shd w:val="clear" w:color="000000" w:fill="000000"/>
          </w:tcPr>
          <w:p w:rsidR="0027405F" w:rsidRPr="00A10A37" w:rsidRDefault="0027405F" w:rsidP="00190A01">
            <w:pPr>
              <w:pStyle w:val="Tabletextheading"/>
              <w:spacing w:before="0" w:after="0"/>
              <w:rPr>
                <w:rFonts w:eastAsiaTheme="minorEastAsia"/>
                <w:sz w:val="20"/>
                <w:szCs w:val="20"/>
              </w:rPr>
            </w:pPr>
            <w:r w:rsidRPr="00A10A37">
              <w:rPr>
                <w:rFonts w:eastAsiaTheme="minorEastAsia"/>
                <w:sz w:val="20"/>
                <w:szCs w:val="20"/>
              </w:rPr>
              <w:t>2014</w:t>
            </w:r>
          </w:p>
        </w:tc>
        <w:tc>
          <w:tcPr>
            <w:tcW w:w="1119" w:type="dxa"/>
            <w:tcBorders>
              <w:top w:val="nil"/>
              <w:left w:val="nil"/>
              <w:bottom w:val="single" w:sz="6" w:space="0" w:color="auto"/>
              <w:right w:val="nil"/>
            </w:tcBorders>
            <w:shd w:val="clear" w:color="000000" w:fill="000000"/>
          </w:tcPr>
          <w:p w:rsidR="0027405F" w:rsidRPr="00A10A37" w:rsidRDefault="0027405F" w:rsidP="00190A01">
            <w:pPr>
              <w:pStyle w:val="Tabletextheading"/>
              <w:spacing w:before="0" w:after="0"/>
              <w:rPr>
                <w:rFonts w:eastAsiaTheme="minorEastAsia"/>
                <w:sz w:val="20"/>
                <w:szCs w:val="20"/>
              </w:rPr>
            </w:pPr>
            <w:r w:rsidRPr="00A10A37">
              <w:rPr>
                <w:rFonts w:eastAsiaTheme="minorEastAsia"/>
                <w:sz w:val="20"/>
                <w:szCs w:val="20"/>
              </w:rPr>
              <w:t>2013</w:t>
            </w:r>
          </w:p>
        </w:tc>
        <w:tc>
          <w:tcPr>
            <w:tcW w:w="1120" w:type="dxa"/>
            <w:gridSpan w:val="2"/>
            <w:tcBorders>
              <w:top w:val="nil"/>
              <w:left w:val="nil"/>
              <w:bottom w:val="single" w:sz="6" w:space="0" w:color="auto"/>
              <w:right w:val="nil"/>
            </w:tcBorders>
            <w:shd w:val="clear" w:color="000000" w:fill="000000"/>
          </w:tcPr>
          <w:p w:rsidR="0027405F" w:rsidRPr="00A10A37" w:rsidRDefault="0027405F" w:rsidP="00190A01">
            <w:pPr>
              <w:pStyle w:val="Tabletextheading"/>
              <w:spacing w:before="0" w:after="0"/>
              <w:rPr>
                <w:rFonts w:eastAsiaTheme="minorEastAsia"/>
                <w:sz w:val="20"/>
                <w:szCs w:val="20"/>
              </w:rPr>
            </w:pPr>
            <w:r w:rsidRPr="00A10A37">
              <w:rPr>
                <w:rFonts w:eastAsiaTheme="minorEastAsia"/>
                <w:sz w:val="20"/>
                <w:szCs w:val="20"/>
              </w:rPr>
              <w:t>2014</w:t>
            </w:r>
          </w:p>
        </w:tc>
        <w:tc>
          <w:tcPr>
            <w:tcW w:w="1119" w:type="dxa"/>
            <w:tcBorders>
              <w:top w:val="nil"/>
              <w:left w:val="nil"/>
              <w:bottom w:val="single" w:sz="6" w:space="0" w:color="auto"/>
              <w:right w:val="single" w:sz="6" w:space="0" w:color="auto"/>
            </w:tcBorders>
            <w:shd w:val="clear" w:color="000000" w:fill="000000"/>
          </w:tcPr>
          <w:p w:rsidR="0027405F" w:rsidRPr="00A10A37" w:rsidRDefault="0027405F" w:rsidP="00190A01">
            <w:pPr>
              <w:pStyle w:val="Tabletextheading"/>
              <w:spacing w:before="0" w:after="0"/>
              <w:rPr>
                <w:rFonts w:eastAsiaTheme="minorEastAsia"/>
                <w:sz w:val="20"/>
                <w:szCs w:val="20"/>
              </w:rPr>
            </w:pPr>
            <w:r w:rsidRPr="00A10A37">
              <w:rPr>
                <w:rFonts w:eastAsiaTheme="minorEastAsia"/>
                <w:sz w:val="20"/>
                <w:szCs w:val="20"/>
              </w:rPr>
              <w:t>2013</w:t>
            </w:r>
          </w:p>
        </w:tc>
      </w:tr>
      <w:tr w:rsidR="0027405F" w:rsidRPr="00A10A37" w:rsidTr="00190A01">
        <w:tc>
          <w:tcPr>
            <w:tcW w:w="4964" w:type="dxa"/>
            <w:tcBorders>
              <w:top w:val="single" w:sz="6" w:space="0" w:color="auto"/>
              <w:left w:val="nil"/>
              <w:bottom w:val="nil"/>
              <w:right w:val="nil"/>
            </w:tcBorders>
          </w:tcPr>
          <w:p w:rsidR="0027405F" w:rsidRPr="00A10A37" w:rsidRDefault="0027405F" w:rsidP="00190A01">
            <w:pPr>
              <w:pStyle w:val="Tabletext"/>
              <w:rPr>
                <w:b/>
              </w:rPr>
            </w:pPr>
            <w:r w:rsidRPr="00A10A37">
              <w:rPr>
                <w:b/>
              </w:rPr>
              <w:t>Cash flows from operating activities</w:t>
            </w:r>
          </w:p>
        </w:tc>
        <w:tc>
          <w:tcPr>
            <w:tcW w:w="740" w:type="dxa"/>
            <w:gridSpan w:val="2"/>
            <w:tcBorders>
              <w:top w:val="single" w:sz="6" w:space="0" w:color="auto"/>
              <w:left w:val="nil"/>
              <w:bottom w:val="nil"/>
              <w:right w:val="nil"/>
            </w:tcBorders>
          </w:tcPr>
          <w:p w:rsidR="0027405F" w:rsidRPr="00A10A37" w:rsidRDefault="0027405F" w:rsidP="00190A01">
            <w:pPr>
              <w:pStyle w:val="TableTextCentred"/>
            </w:pPr>
            <w:r w:rsidRPr="00A10A37">
              <w:t xml:space="preserve"> </w:t>
            </w:r>
          </w:p>
        </w:tc>
        <w:tc>
          <w:tcPr>
            <w:tcW w:w="1125" w:type="dxa"/>
            <w:gridSpan w:val="2"/>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b/>
                <w:sz w:val="20"/>
                <w:szCs w:val="20"/>
              </w:rPr>
            </w:pPr>
            <w:r w:rsidRPr="00A10A37">
              <w:rPr>
                <w:rFonts w:eastAsiaTheme="minorEastAsia"/>
                <w:b/>
                <w:sz w:val="20"/>
                <w:szCs w:val="20"/>
              </w:rPr>
              <w:t xml:space="preserve"> </w:t>
            </w:r>
          </w:p>
        </w:tc>
        <w:tc>
          <w:tcPr>
            <w:tcW w:w="1119" w:type="dxa"/>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b/>
                <w:sz w:val="20"/>
                <w:szCs w:val="20"/>
              </w:rPr>
            </w:pPr>
            <w:r w:rsidRPr="00A10A37">
              <w:rPr>
                <w:rFonts w:eastAsiaTheme="minorEastAsia"/>
                <w:b/>
                <w:sz w:val="20"/>
                <w:szCs w:val="20"/>
              </w:rPr>
              <w:t xml:space="preserve"> </w:t>
            </w:r>
          </w:p>
        </w:tc>
        <w:tc>
          <w:tcPr>
            <w:tcW w:w="1120" w:type="dxa"/>
            <w:gridSpan w:val="2"/>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b/>
                <w:sz w:val="20"/>
                <w:szCs w:val="20"/>
              </w:rPr>
            </w:pPr>
            <w:r w:rsidRPr="00A10A37">
              <w:rPr>
                <w:rFonts w:eastAsiaTheme="minorEastAsia"/>
                <w:b/>
                <w:sz w:val="20"/>
                <w:szCs w:val="20"/>
              </w:rPr>
              <w:t xml:space="preserve"> </w:t>
            </w:r>
          </w:p>
        </w:tc>
        <w:tc>
          <w:tcPr>
            <w:tcW w:w="1119" w:type="dxa"/>
            <w:tcBorders>
              <w:top w:val="single" w:sz="6" w:space="0" w:color="auto"/>
              <w:left w:val="nil"/>
              <w:bottom w:val="nil"/>
              <w:right w:val="nil"/>
            </w:tcBorders>
          </w:tcPr>
          <w:p w:rsidR="0027405F" w:rsidRPr="00A10A37" w:rsidRDefault="0027405F" w:rsidP="00190A01">
            <w:pPr>
              <w:pStyle w:val="TableofFigures"/>
              <w:spacing w:before="0" w:after="0"/>
              <w:rPr>
                <w:rFonts w:eastAsiaTheme="minorEastAsia"/>
                <w:b/>
                <w:sz w:val="20"/>
                <w:szCs w:val="20"/>
              </w:rPr>
            </w:pPr>
            <w:r w:rsidRPr="00A10A37">
              <w:rPr>
                <w:rFonts w:eastAsiaTheme="minorEastAsia"/>
                <w:b/>
                <w:sz w:val="20"/>
                <w:szCs w:val="20"/>
              </w:rPr>
              <w:t xml:space="preserve"> </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rPr>
                <w:b/>
              </w:rPr>
            </w:pPr>
            <w:r w:rsidRPr="00A10A37">
              <w:rPr>
                <w:b/>
              </w:rPr>
              <w:t>Receipts</w:t>
            </w:r>
          </w:p>
        </w:tc>
        <w:tc>
          <w:tcPr>
            <w:tcW w:w="740"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 xml:space="preserve"> </w:t>
            </w:r>
          </w:p>
        </w:tc>
        <w:tc>
          <w:tcPr>
            <w:tcW w:w="1119" w:type="dxa"/>
            <w:tcBorders>
              <w:top w:val="nil"/>
              <w:left w:val="nil"/>
              <w:bottom w:val="nil"/>
              <w:right w:val="nil"/>
            </w:tcBorders>
          </w:tcPr>
          <w:p w:rsidR="0027405F" w:rsidRPr="00A10A37" w:rsidRDefault="0027405F" w:rsidP="00190A01">
            <w:pPr>
              <w:pStyle w:val="TableofFigures"/>
            </w:pPr>
            <w:r w:rsidRPr="00A10A37">
              <w:t xml:space="preserve"> </w:t>
            </w:r>
          </w:p>
        </w:tc>
        <w:tc>
          <w:tcPr>
            <w:tcW w:w="1120" w:type="dxa"/>
            <w:gridSpan w:val="2"/>
            <w:tcBorders>
              <w:top w:val="nil"/>
              <w:left w:val="nil"/>
              <w:bottom w:val="nil"/>
              <w:right w:val="nil"/>
            </w:tcBorders>
          </w:tcPr>
          <w:p w:rsidR="0027405F" w:rsidRPr="00A10A37" w:rsidRDefault="0027405F" w:rsidP="00190A01">
            <w:pPr>
              <w:pStyle w:val="TableofFigures"/>
            </w:pPr>
            <w:r w:rsidRPr="00A10A37">
              <w:t xml:space="preserve"> </w:t>
            </w:r>
          </w:p>
        </w:tc>
        <w:tc>
          <w:tcPr>
            <w:tcW w:w="1119" w:type="dxa"/>
            <w:tcBorders>
              <w:top w:val="nil"/>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pPr>
            <w:r w:rsidRPr="00A10A37">
              <w:t>Taxes received</w:t>
            </w:r>
          </w:p>
        </w:tc>
        <w:tc>
          <w:tcPr>
            <w:tcW w:w="740"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9 157.2</w:t>
            </w:r>
          </w:p>
        </w:tc>
        <w:tc>
          <w:tcPr>
            <w:tcW w:w="1119" w:type="dxa"/>
            <w:tcBorders>
              <w:top w:val="nil"/>
              <w:left w:val="nil"/>
              <w:bottom w:val="nil"/>
              <w:right w:val="nil"/>
            </w:tcBorders>
          </w:tcPr>
          <w:p w:rsidR="0027405F" w:rsidRPr="00A10A37" w:rsidRDefault="0027405F" w:rsidP="00190A01">
            <w:pPr>
              <w:pStyle w:val="TableofFigures"/>
            </w:pPr>
            <w:r w:rsidRPr="00A10A37">
              <w:t>8 108.8</w:t>
            </w:r>
          </w:p>
        </w:tc>
        <w:tc>
          <w:tcPr>
            <w:tcW w:w="1120" w:type="dxa"/>
            <w:gridSpan w:val="2"/>
            <w:tcBorders>
              <w:top w:val="nil"/>
              <w:left w:val="nil"/>
              <w:bottom w:val="nil"/>
              <w:right w:val="nil"/>
            </w:tcBorders>
          </w:tcPr>
          <w:p w:rsidR="0027405F" w:rsidRPr="00A10A37" w:rsidRDefault="0027405F" w:rsidP="00190A01">
            <w:pPr>
              <w:pStyle w:val="TableofFigures"/>
            </w:pPr>
            <w:r w:rsidRPr="00A10A37">
              <w:t>9 366.2</w:t>
            </w:r>
          </w:p>
        </w:tc>
        <w:tc>
          <w:tcPr>
            <w:tcW w:w="1119" w:type="dxa"/>
            <w:tcBorders>
              <w:top w:val="nil"/>
              <w:left w:val="nil"/>
              <w:bottom w:val="nil"/>
              <w:right w:val="nil"/>
            </w:tcBorders>
          </w:tcPr>
          <w:p w:rsidR="0027405F" w:rsidRPr="00A10A37" w:rsidRDefault="0027405F" w:rsidP="00190A01">
            <w:pPr>
              <w:pStyle w:val="TableofFigures"/>
            </w:pPr>
            <w:r w:rsidRPr="00A10A37">
              <w:t>8 272.5</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pPr>
            <w:r w:rsidRPr="00A10A37">
              <w:t>Grants</w:t>
            </w:r>
          </w:p>
        </w:tc>
        <w:tc>
          <w:tcPr>
            <w:tcW w:w="740"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11 660.4</w:t>
            </w:r>
          </w:p>
        </w:tc>
        <w:tc>
          <w:tcPr>
            <w:tcW w:w="1119" w:type="dxa"/>
            <w:tcBorders>
              <w:top w:val="nil"/>
              <w:left w:val="nil"/>
              <w:bottom w:val="nil"/>
              <w:right w:val="nil"/>
            </w:tcBorders>
          </w:tcPr>
          <w:p w:rsidR="0027405F" w:rsidRPr="00A10A37" w:rsidRDefault="0027405F" w:rsidP="00190A01">
            <w:pPr>
              <w:pStyle w:val="TableofFigures"/>
            </w:pPr>
            <w:r w:rsidRPr="00A10A37">
              <w:t>11 343.8</w:t>
            </w:r>
          </w:p>
        </w:tc>
        <w:tc>
          <w:tcPr>
            <w:tcW w:w="1120" w:type="dxa"/>
            <w:gridSpan w:val="2"/>
            <w:tcBorders>
              <w:top w:val="nil"/>
              <w:left w:val="nil"/>
              <w:bottom w:val="nil"/>
              <w:right w:val="nil"/>
            </w:tcBorders>
          </w:tcPr>
          <w:p w:rsidR="0027405F" w:rsidRPr="00A10A37" w:rsidRDefault="0027405F" w:rsidP="00190A01">
            <w:pPr>
              <w:pStyle w:val="TableofFigures"/>
            </w:pPr>
            <w:r w:rsidRPr="00A10A37">
              <w:t>11 719.9</w:t>
            </w:r>
          </w:p>
        </w:tc>
        <w:tc>
          <w:tcPr>
            <w:tcW w:w="1119" w:type="dxa"/>
            <w:tcBorders>
              <w:top w:val="nil"/>
              <w:left w:val="nil"/>
              <w:bottom w:val="nil"/>
              <w:right w:val="nil"/>
            </w:tcBorders>
          </w:tcPr>
          <w:p w:rsidR="0027405F" w:rsidRPr="00A10A37" w:rsidRDefault="0027405F" w:rsidP="00190A01">
            <w:pPr>
              <w:pStyle w:val="TableofFigures"/>
            </w:pPr>
            <w:r w:rsidRPr="00A10A37">
              <w:t>11 280.0</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rPr>
                <w:vertAlign w:val="superscript"/>
              </w:rPr>
            </w:pPr>
            <w:r w:rsidRPr="00A10A37">
              <w:t xml:space="preserve">Sales of goods and services </w:t>
            </w:r>
            <w:r w:rsidRPr="00A10A37">
              <w:rPr>
                <w:vertAlign w:val="superscript"/>
              </w:rPr>
              <w:t>(a)</w:t>
            </w:r>
          </w:p>
        </w:tc>
        <w:tc>
          <w:tcPr>
            <w:tcW w:w="740"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8 680.4</w:t>
            </w:r>
          </w:p>
        </w:tc>
        <w:tc>
          <w:tcPr>
            <w:tcW w:w="1119" w:type="dxa"/>
            <w:tcBorders>
              <w:top w:val="nil"/>
              <w:left w:val="nil"/>
              <w:bottom w:val="nil"/>
              <w:right w:val="nil"/>
            </w:tcBorders>
          </w:tcPr>
          <w:p w:rsidR="0027405F" w:rsidRPr="00A10A37" w:rsidRDefault="0027405F" w:rsidP="00190A01">
            <w:pPr>
              <w:pStyle w:val="TableofFigures"/>
            </w:pPr>
            <w:r w:rsidRPr="00A10A37">
              <w:t>8 799.3</w:t>
            </w:r>
          </w:p>
        </w:tc>
        <w:tc>
          <w:tcPr>
            <w:tcW w:w="1120" w:type="dxa"/>
            <w:gridSpan w:val="2"/>
            <w:tcBorders>
              <w:top w:val="nil"/>
              <w:left w:val="nil"/>
              <w:bottom w:val="nil"/>
              <w:right w:val="nil"/>
            </w:tcBorders>
          </w:tcPr>
          <w:p w:rsidR="0027405F" w:rsidRPr="00A10A37" w:rsidRDefault="0027405F" w:rsidP="00190A01">
            <w:pPr>
              <w:pStyle w:val="TableofFigures"/>
            </w:pPr>
            <w:r w:rsidRPr="00A10A37">
              <w:t>3 907.1</w:t>
            </w:r>
          </w:p>
        </w:tc>
        <w:tc>
          <w:tcPr>
            <w:tcW w:w="1119" w:type="dxa"/>
            <w:tcBorders>
              <w:top w:val="nil"/>
              <w:left w:val="nil"/>
              <w:bottom w:val="nil"/>
              <w:right w:val="nil"/>
            </w:tcBorders>
          </w:tcPr>
          <w:p w:rsidR="0027405F" w:rsidRPr="00A10A37" w:rsidRDefault="0027405F" w:rsidP="00190A01">
            <w:pPr>
              <w:pStyle w:val="TableofFigures"/>
            </w:pPr>
            <w:r w:rsidRPr="00A10A37">
              <w:t>3 950.7</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pPr>
            <w:r w:rsidRPr="00A10A37">
              <w:t>Interest received</w:t>
            </w:r>
          </w:p>
        </w:tc>
        <w:tc>
          <w:tcPr>
            <w:tcW w:w="740"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 xml:space="preserve"> 406.3</w:t>
            </w:r>
          </w:p>
        </w:tc>
        <w:tc>
          <w:tcPr>
            <w:tcW w:w="1119" w:type="dxa"/>
            <w:tcBorders>
              <w:top w:val="nil"/>
              <w:left w:val="nil"/>
              <w:bottom w:val="nil"/>
              <w:right w:val="nil"/>
            </w:tcBorders>
          </w:tcPr>
          <w:p w:rsidR="0027405F" w:rsidRPr="00A10A37" w:rsidRDefault="0027405F" w:rsidP="00190A01">
            <w:pPr>
              <w:pStyle w:val="TableofFigures"/>
            </w:pPr>
            <w:r w:rsidRPr="00A10A37">
              <w:t xml:space="preserve"> 408.7</w:t>
            </w:r>
          </w:p>
        </w:tc>
        <w:tc>
          <w:tcPr>
            <w:tcW w:w="1120" w:type="dxa"/>
            <w:gridSpan w:val="2"/>
            <w:tcBorders>
              <w:top w:val="nil"/>
              <w:left w:val="nil"/>
              <w:bottom w:val="nil"/>
              <w:right w:val="nil"/>
            </w:tcBorders>
          </w:tcPr>
          <w:p w:rsidR="0027405F" w:rsidRPr="00A10A37" w:rsidRDefault="0027405F" w:rsidP="00190A01">
            <w:pPr>
              <w:pStyle w:val="TableofFigures"/>
            </w:pPr>
            <w:r w:rsidRPr="00A10A37">
              <w:t xml:space="preserve"> 385.0</w:t>
            </w:r>
          </w:p>
        </w:tc>
        <w:tc>
          <w:tcPr>
            <w:tcW w:w="1119" w:type="dxa"/>
            <w:tcBorders>
              <w:top w:val="nil"/>
              <w:left w:val="nil"/>
              <w:bottom w:val="nil"/>
              <w:right w:val="nil"/>
            </w:tcBorders>
          </w:tcPr>
          <w:p w:rsidR="0027405F" w:rsidRPr="00A10A37" w:rsidRDefault="0027405F" w:rsidP="00190A01">
            <w:pPr>
              <w:pStyle w:val="TableofFigures"/>
            </w:pPr>
            <w:r w:rsidRPr="00A10A37">
              <w:t xml:space="preserve"> 411.8</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pPr>
            <w:r w:rsidRPr="00A10A37">
              <w:t>Dividends and income tax equivalent and rate equivalent receipts</w:t>
            </w:r>
          </w:p>
        </w:tc>
        <w:tc>
          <w:tcPr>
            <w:tcW w:w="740"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 xml:space="preserve"> 524.3</w:t>
            </w:r>
          </w:p>
        </w:tc>
        <w:tc>
          <w:tcPr>
            <w:tcW w:w="1119" w:type="dxa"/>
            <w:tcBorders>
              <w:top w:val="nil"/>
              <w:left w:val="nil"/>
              <w:bottom w:val="nil"/>
              <w:right w:val="nil"/>
            </w:tcBorders>
          </w:tcPr>
          <w:p w:rsidR="0027405F" w:rsidRPr="00A10A37" w:rsidRDefault="0027405F" w:rsidP="00190A01">
            <w:pPr>
              <w:pStyle w:val="TableofFigures"/>
            </w:pPr>
            <w:r w:rsidRPr="00A10A37">
              <w:t xml:space="preserve"> 543.8</w:t>
            </w:r>
          </w:p>
        </w:tc>
        <w:tc>
          <w:tcPr>
            <w:tcW w:w="1120" w:type="dxa"/>
            <w:gridSpan w:val="2"/>
            <w:tcBorders>
              <w:top w:val="nil"/>
              <w:left w:val="nil"/>
              <w:bottom w:val="nil"/>
              <w:right w:val="nil"/>
            </w:tcBorders>
          </w:tcPr>
          <w:p w:rsidR="0027405F" w:rsidRPr="00A10A37" w:rsidRDefault="0027405F" w:rsidP="00190A01">
            <w:pPr>
              <w:pStyle w:val="TableofFigures"/>
            </w:pPr>
            <w:r w:rsidRPr="00A10A37">
              <w:t xml:space="preserve"> 676.2</w:t>
            </w:r>
          </w:p>
        </w:tc>
        <w:tc>
          <w:tcPr>
            <w:tcW w:w="1119" w:type="dxa"/>
            <w:tcBorders>
              <w:top w:val="nil"/>
              <w:left w:val="nil"/>
              <w:bottom w:val="nil"/>
              <w:right w:val="nil"/>
            </w:tcBorders>
          </w:tcPr>
          <w:p w:rsidR="0027405F" w:rsidRPr="00A10A37" w:rsidRDefault="0027405F" w:rsidP="00190A01">
            <w:pPr>
              <w:pStyle w:val="TableofFigures"/>
            </w:pPr>
            <w:r w:rsidRPr="00A10A37">
              <w:t xml:space="preserve"> 386.9</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rPr>
                <w:vertAlign w:val="superscript"/>
              </w:rPr>
            </w:pPr>
            <w:r w:rsidRPr="00A10A37">
              <w:t>Other receipts</w:t>
            </w:r>
            <w:r w:rsidRPr="00A10A37">
              <w:rPr>
                <w:vertAlign w:val="superscript"/>
              </w:rPr>
              <w:t xml:space="preserve"> (b)</w:t>
            </w:r>
          </w:p>
        </w:tc>
        <w:tc>
          <w:tcPr>
            <w:tcW w:w="740" w:type="dxa"/>
            <w:gridSpan w:val="2"/>
            <w:tcBorders>
              <w:top w:val="nil"/>
              <w:left w:val="nil"/>
              <w:bottom w:val="single" w:sz="6" w:space="0" w:color="auto"/>
              <w:right w:val="nil"/>
            </w:tcBorders>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1 223.7</w:t>
            </w:r>
          </w:p>
        </w:tc>
        <w:tc>
          <w:tcPr>
            <w:tcW w:w="1119" w:type="dxa"/>
            <w:tcBorders>
              <w:top w:val="nil"/>
              <w:left w:val="nil"/>
              <w:bottom w:val="nil"/>
              <w:right w:val="nil"/>
            </w:tcBorders>
          </w:tcPr>
          <w:p w:rsidR="0027405F" w:rsidRPr="00A10A37" w:rsidRDefault="0027405F" w:rsidP="00190A01">
            <w:pPr>
              <w:pStyle w:val="TableofFigures"/>
            </w:pPr>
            <w:r w:rsidRPr="00A10A37">
              <w:t xml:space="preserve"> 952.7</w:t>
            </w:r>
          </w:p>
        </w:tc>
        <w:tc>
          <w:tcPr>
            <w:tcW w:w="1120" w:type="dxa"/>
            <w:gridSpan w:val="2"/>
            <w:tcBorders>
              <w:top w:val="nil"/>
              <w:left w:val="nil"/>
              <w:bottom w:val="nil"/>
              <w:right w:val="nil"/>
            </w:tcBorders>
          </w:tcPr>
          <w:p w:rsidR="0027405F" w:rsidRPr="00A10A37" w:rsidRDefault="0027405F" w:rsidP="00190A01">
            <w:pPr>
              <w:pStyle w:val="TableofFigures"/>
            </w:pPr>
            <w:r w:rsidRPr="00A10A37">
              <w:t>1 002.2</w:t>
            </w:r>
          </w:p>
        </w:tc>
        <w:tc>
          <w:tcPr>
            <w:tcW w:w="1119" w:type="dxa"/>
            <w:tcBorders>
              <w:top w:val="nil"/>
              <w:left w:val="nil"/>
              <w:bottom w:val="nil"/>
              <w:right w:val="nil"/>
            </w:tcBorders>
          </w:tcPr>
          <w:p w:rsidR="0027405F" w:rsidRPr="00A10A37" w:rsidRDefault="0027405F" w:rsidP="00190A01">
            <w:pPr>
              <w:pStyle w:val="TableofFigures"/>
            </w:pPr>
            <w:r w:rsidRPr="00A10A37">
              <w:t xml:space="preserve"> 564.2</w:t>
            </w:r>
          </w:p>
        </w:tc>
      </w:tr>
      <w:tr w:rsidR="0027405F" w:rsidRPr="00A10A37" w:rsidTr="00190A01">
        <w:tc>
          <w:tcPr>
            <w:tcW w:w="4964" w:type="dxa"/>
            <w:tcBorders>
              <w:top w:val="single" w:sz="6" w:space="0" w:color="auto"/>
              <w:left w:val="nil"/>
              <w:bottom w:val="nil"/>
              <w:right w:val="nil"/>
            </w:tcBorders>
          </w:tcPr>
          <w:p w:rsidR="0027405F" w:rsidRPr="00A10A37" w:rsidRDefault="0027405F" w:rsidP="00190A01">
            <w:pPr>
              <w:pStyle w:val="Tabletext"/>
              <w:rPr>
                <w:b/>
              </w:rPr>
            </w:pPr>
            <w:r w:rsidRPr="00A10A37">
              <w:rPr>
                <w:b/>
              </w:rPr>
              <w:t>Total receipts</w:t>
            </w:r>
          </w:p>
        </w:tc>
        <w:tc>
          <w:tcPr>
            <w:tcW w:w="740"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125" w:type="dxa"/>
            <w:gridSpan w:val="2"/>
            <w:tcBorders>
              <w:top w:val="single" w:sz="6" w:space="0" w:color="auto"/>
              <w:left w:val="nil"/>
              <w:bottom w:val="nil"/>
              <w:right w:val="nil"/>
            </w:tcBorders>
          </w:tcPr>
          <w:p w:rsidR="0027405F" w:rsidRPr="00A10A37" w:rsidRDefault="0027405F" w:rsidP="00190A01">
            <w:pPr>
              <w:pStyle w:val="TableofFigures"/>
              <w:rPr>
                <w:b/>
              </w:rPr>
            </w:pPr>
            <w:r w:rsidRPr="00A10A37">
              <w:rPr>
                <w:b/>
              </w:rPr>
              <w:t>31 652.2</w:t>
            </w:r>
          </w:p>
        </w:tc>
        <w:tc>
          <w:tcPr>
            <w:tcW w:w="1119" w:type="dxa"/>
            <w:tcBorders>
              <w:top w:val="single" w:sz="6" w:space="0" w:color="auto"/>
              <w:left w:val="nil"/>
              <w:bottom w:val="nil"/>
              <w:right w:val="nil"/>
            </w:tcBorders>
          </w:tcPr>
          <w:p w:rsidR="0027405F" w:rsidRPr="00A10A37" w:rsidRDefault="0027405F" w:rsidP="00190A01">
            <w:pPr>
              <w:pStyle w:val="TableofFigures"/>
              <w:rPr>
                <w:b/>
              </w:rPr>
            </w:pPr>
            <w:r w:rsidRPr="00A10A37">
              <w:rPr>
                <w:b/>
              </w:rPr>
              <w:t>30 157.2</w:t>
            </w:r>
          </w:p>
        </w:tc>
        <w:tc>
          <w:tcPr>
            <w:tcW w:w="1120" w:type="dxa"/>
            <w:gridSpan w:val="2"/>
            <w:tcBorders>
              <w:top w:val="single" w:sz="6" w:space="0" w:color="auto"/>
              <w:left w:val="nil"/>
              <w:bottom w:val="nil"/>
              <w:right w:val="nil"/>
            </w:tcBorders>
          </w:tcPr>
          <w:p w:rsidR="0027405F" w:rsidRPr="00A10A37" w:rsidRDefault="0027405F" w:rsidP="00190A01">
            <w:pPr>
              <w:pStyle w:val="TableofFigures"/>
              <w:rPr>
                <w:b/>
              </w:rPr>
            </w:pPr>
            <w:r w:rsidRPr="00A10A37">
              <w:rPr>
                <w:b/>
              </w:rPr>
              <w:t>27 056.6</w:t>
            </w:r>
          </w:p>
        </w:tc>
        <w:tc>
          <w:tcPr>
            <w:tcW w:w="1119" w:type="dxa"/>
            <w:tcBorders>
              <w:top w:val="single" w:sz="6" w:space="0" w:color="auto"/>
              <w:left w:val="nil"/>
              <w:bottom w:val="nil"/>
              <w:right w:val="nil"/>
            </w:tcBorders>
          </w:tcPr>
          <w:p w:rsidR="0027405F" w:rsidRPr="00A10A37" w:rsidRDefault="0027405F" w:rsidP="00190A01">
            <w:pPr>
              <w:pStyle w:val="TableofFigures"/>
              <w:rPr>
                <w:b/>
              </w:rPr>
            </w:pPr>
            <w:r w:rsidRPr="00A10A37">
              <w:rPr>
                <w:b/>
              </w:rPr>
              <w:t>24 866.2</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rPr>
                <w:b/>
              </w:rPr>
            </w:pPr>
            <w:r w:rsidRPr="00A10A37">
              <w:rPr>
                <w:b/>
              </w:rPr>
              <w:t>Payments</w:t>
            </w:r>
          </w:p>
        </w:tc>
        <w:tc>
          <w:tcPr>
            <w:tcW w:w="740" w:type="dxa"/>
            <w:gridSpan w:val="2"/>
            <w:tcBorders>
              <w:top w:val="nil"/>
              <w:left w:val="nil"/>
              <w:bottom w:val="nil"/>
              <w:right w:val="nil"/>
            </w:tcBorders>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rPr>
                <w:b/>
              </w:rPr>
            </w:pPr>
          </w:p>
        </w:tc>
        <w:tc>
          <w:tcPr>
            <w:tcW w:w="1119" w:type="dxa"/>
            <w:tcBorders>
              <w:top w:val="nil"/>
              <w:left w:val="nil"/>
              <w:bottom w:val="nil"/>
              <w:right w:val="nil"/>
            </w:tcBorders>
          </w:tcPr>
          <w:p w:rsidR="0027405F" w:rsidRPr="00A10A37" w:rsidRDefault="0027405F" w:rsidP="00190A01">
            <w:pPr>
              <w:pStyle w:val="TableofFigures"/>
              <w:rPr>
                <w:b/>
              </w:rPr>
            </w:pPr>
          </w:p>
        </w:tc>
        <w:tc>
          <w:tcPr>
            <w:tcW w:w="1120" w:type="dxa"/>
            <w:gridSpan w:val="2"/>
            <w:tcBorders>
              <w:top w:val="nil"/>
              <w:left w:val="nil"/>
              <w:bottom w:val="nil"/>
              <w:right w:val="nil"/>
            </w:tcBorders>
          </w:tcPr>
          <w:p w:rsidR="0027405F" w:rsidRPr="00A10A37" w:rsidRDefault="0027405F" w:rsidP="00190A01">
            <w:pPr>
              <w:pStyle w:val="TableofFigures"/>
              <w:rPr>
                <w:b/>
              </w:rPr>
            </w:pPr>
          </w:p>
        </w:tc>
        <w:tc>
          <w:tcPr>
            <w:tcW w:w="1119" w:type="dxa"/>
            <w:tcBorders>
              <w:top w:val="nil"/>
              <w:left w:val="nil"/>
              <w:bottom w:val="nil"/>
              <w:right w:val="nil"/>
            </w:tcBorders>
          </w:tcPr>
          <w:p w:rsidR="0027405F" w:rsidRPr="00A10A37" w:rsidRDefault="0027405F" w:rsidP="00190A01">
            <w:pPr>
              <w:pStyle w:val="TableofFigures"/>
              <w:rPr>
                <w:b/>
              </w:rPr>
            </w:pP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pPr>
            <w:r w:rsidRPr="00A10A37">
              <w:t>Payments for employees</w:t>
            </w:r>
          </w:p>
        </w:tc>
        <w:tc>
          <w:tcPr>
            <w:tcW w:w="740" w:type="dxa"/>
            <w:gridSpan w:val="2"/>
            <w:tcBorders>
              <w:top w:val="nil"/>
              <w:left w:val="nil"/>
              <w:bottom w:val="nil"/>
              <w:right w:val="nil"/>
            </w:tcBorders>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9 738.8)</w:t>
            </w:r>
          </w:p>
        </w:tc>
        <w:tc>
          <w:tcPr>
            <w:tcW w:w="1119" w:type="dxa"/>
            <w:tcBorders>
              <w:top w:val="nil"/>
              <w:left w:val="nil"/>
              <w:bottom w:val="nil"/>
              <w:right w:val="nil"/>
            </w:tcBorders>
          </w:tcPr>
          <w:p w:rsidR="0027405F" w:rsidRPr="00A10A37" w:rsidRDefault="0027405F" w:rsidP="00190A01">
            <w:pPr>
              <w:pStyle w:val="TableofFigures"/>
            </w:pPr>
            <w:r w:rsidRPr="00A10A37">
              <w:t>(9 446.3)</w:t>
            </w:r>
          </w:p>
        </w:tc>
        <w:tc>
          <w:tcPr>
            <w:tcW w:w="1120" w:type="dxa"/>
            <w:gridSpan w:val="2"/>
            <w:tcBorders>
              <w:top w:val="nil"/>
              <w:left w:val="nil"/>
              <w:bottom w:val="nil"/>
              <w:right w:val="nil"/>
            </w:tcBorders>
          </w:tcPr>
          <w:p w:rsidR="0027405F" w:rsidRPr="00A10A37" w:rsidRDefault="0027405F" w:rsidP="00190A01">
            <w:pPr>
              <w:pStyle w:val="TableofFigures"/>
            </w:pPr>
            <w:r w:rsidRPr="00A10A37">
              <w:t>(9 230.2)</w:t>
            </w:r>
          </w:p>
        </w:tc>
        <w:tc>
          <w:tcPr>
            <w:tcW w:w="1119" w:type="dxa"/>
            <w:tcBorders>
              <w:top w:val="nil"/>
              <w:left w:val="nil"/>
              <w:bottom w:val="nil"/>
              <w:right w:val="nil"/>
            </w:tcBorders>
          </w:tcPr>
          <w:p w:rsidR="0027405F" w:rsidRPr="00A10A37" w:rsidRDefault="0027405F" w:rsidP="00190A01">
            <w:pPr>
              <w:pStyle w:val="TableofFigures"/>
            </w:pPr>
            <w:r w:rsidRPr="00A10A37">
              <w:t>(8 924.7)</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pPr>
            <w:r w:rsidRPr="00A10A37">
              <w:t>Superannuation</w:t>
            </w:r>
          </w:p>
        </w:tc>
        <w:tc>
          <w:tcPr>
            <w:tcW w:w="740" w:type="dxa"/>
            <w:gridSpan w:val="2"/>
            <w:tcBorders>
              <w:top w:val="nil"/>
              <w:left w:val="nil"/>
              <w:bottom w:val="nil"/>
              <w:right w:val="nil"/>
            </w:tcBorders>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1 480.8)</w:t>
            </w:r>
          </w:p>
        </w:tc>
        <w:tc>
          <w:tcPr>
            <w:tcW w:w="1119" w:type="dxa"/>
            <w:tcBorders>
              <w:top w:val="nil"/>
              <w:left w:val="nil"/>
              <w:bottom w:val="nil"/>
              <w:right w:val="nil"/>
            </w:tcBorders>
          </w:tcPr>
          <w:p w:rsidR="0027405F" w:rsidRPr="00A10A37" w:rsidRDefault="0027405F" w:rsidP="00190A01">
            <w:pPr>
              <w:pStyle w:val="TableofFigures"/>
            </w:pPr>
            <w:r w:rsidRPr="00A10A37">
              <w:t>(1 437.1)</w:t>
            </w:r>
          </w:p>
        </w:tc>
        <w:tc>
          <w:tcPr>
            <w:tcW w:w="1120" w:type="dxa"/>
            <w:gridSpan w:val="2"/>
            <w:tcBorders>
              <w:top w:val="nil"/>
              <w:left w:val="nil"/>
              <w:bottom w:val="nil"/>
              <w:right w:val="nil"/>
            </w:tcBorders>
          </w:tcPr>
          <w:p w:rsidR="0027405F" w:rsidRPr="00A10A37" w:rsidRDefault="0027405F" w:rsidP="00190A01">
            <w:pPr>
              <w:pStyle w:val="TableofFigures"/>
            </w:pPr>
            <w:r w:rsidRPr="00A10A37">
              <w:t>(1 420.1)</w:t>
            </w:r>
          </w:p>
        </w:tc>
        <w:tc>
          <w:tcPr>
            <w:tcW w:w="1119" w:type="dxa"/>
            <w:tcBorders>
              <w:top w:val="nil"/>
              <w:left w:val="nil"/>
              <w:bottom w:val="nil"/>
              <w:right w:val="nil"/>
            </w:tcBorders>
          </w:tcPr>
          <w:p w:rsidR="0027405F" w:rsidRPr="00A10A37" w:rsidRDefault="0027405F" w:rsidP="00190A01">
            <w:pPr>
              <w:pStyle w:val="TableofFigures"/>
            </w:pPr>
            <w:r w:rsidRPr="00A10A37">
              <w:t>(1 377.2)</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pPr>
            <w:r w:rsidRPr="00A10A37">
              <w:t>Interest paid</w:t>
            </w:r>
          </w:p>
        </w:tc>
        <w:tc>
          <w:tcPr>
            <w:tcW w:w="740" w:type="dxa"/>
            <w:gridSpan w:val="2"/>
            <w:tcBorders>
              <w:top w:val="nil"/>
              <w:left w:val="nil"/>
              <w:bottom w:val="nil"/>
              <w:right w:val="nil"/>
            </w:tcBorders>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1 427.7)</w:t>
            </w:r>
          </w:p>
        </w:tc>
        <w:tc>
          <w:tcPr>
            <w:tcW w:w="1119" w:type="dxa"/>
            <w:tcBorders>
              <w:top w:val="nil"/>
              <w:left w:val="nil"/>
              <w:bottom w:val="nil"/>
              <w:right w:val="nil"/>
            </w:tcBorders>
          </w:tcPr>
          <w:p w:rsidR="0027405F" w:rsidRPr="00A10A37" w:rsidRDefault="0027405F" w:rsidP="00190A01">
            <w:pPr>
              <w:pStyle w:val="TableofFigures"/>
            </w:pPr>
            <w:r w:rsidRPr="00A10A37">
              <w:t>(1 435.4)</w:t>
            </w:r>
          </w:p>
        </w:tc>
        <w:tc>
          <w:tcPr>
            <w:tcW w:w="1120" w:type="dxa"/>
            <w:gridSpan w:val="2"/>
            <w:tcBorders>
              <w:top w:val="nil"/>
              <w:left w:val="nil"/>
              <w:bottom w:val="nil"/>
              <w:right w:val="nil"/>
            </w:tcBorders>
          </w:tcPr>
          <w:p w:rsidR="0027405F" w:rsidRPr="00A10A37" w:rsidRDefault="0027405F" w:rsidP="00190A01">
            <w:pPr>
              <w:pStyle w:val="TableofFigures"/>
            </w:pPr>
            <w:r w:rsidRPr="00A10A37">
              <w:t>(1 020.3)</w:t>
            </w:r>
          </w:p>
        </w:tc>
        <w:tc>
          <w:tcPr>
            <w:tcW w:w="1119" w:type="dxa"/>
            <w:tcBorders>
              <w:top w:val="nil"/>
              <w:left w:val="nil"/>
              <w:bottom w:val="nil"/>
              <w:right w:val="nil"/>
            </w:tcBorders>
          </w:tcPr>
          <w:p w:rsidR="0027405F" w:rsidRPr="00A10A37" w:rsidRDefault="0027405F" w:rsidP="00190A01">
            <w:pPr>
              <w:pStyle w:val="TableofFigures"/>
            </w:pPr>
            <w:r w:rsidRPr="00A10A37">
              <w:t>(1 020.9)</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pPr>
            <w:r w:rsidRPr="00A10A37">
              <w:t xml:space="preserve">Grants and subsidies </w:t>
            </w:r>
          </w:p>
        </w:tc>
        <w:tc>
          <w:tcPr>
            <w:tcW w:w="740" w:type="dxa"/>
            <w:gridSpan w:val="2"/>
            <w:tcBorders>
              <w:top w:val="nil"/>
              <w:left w:val="nil"/>
              <w:bottom w:val="nil"/>
              <w:right w:val="nil"/>
            </w:tcBorders>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2 887.8)</w:t>
            </w:r>
          </w:p>
        </w:tc>
        <w:tc>
          <w:tcPr>
            <w:tcW w:w="1119" w:type="dxa"/>
            <w:tcBorders>
              <w:top w:val="nil"/>
              <w:left w:val="nil"/>
              <w:bottom w:val="nil"/>
              <w:right w:val="nil"/>
            </w:tcBorders>
          </w:tcPr>
          <w:p w:rsidR="0027405F" w:rsidRPr="00A10A37" w:rsidRDefault="0027405F" w:rsidP="00190A01">
            <w:pPr>
              <w:pStyle w:val="TableofFigures"/>
            </w:pPr>
            <w:r w:rsidRPr="00A10A37">
              <w:t>(2 619.4)</w:t>
            </w:r>
          </w:p>
        </w:tc>
        <w:tc>
          <w:tcPr>
            <w:tcW w:w="1120" w:type="dxa"/>
            <w:gridSpan w:val="2"/>
            <w:tcBorders>
              <w:top w:val="nil"/>
              <w:left w:val="nil"/>
              <w:bottom w:val="nil"/>
              <w:right w:val="nil"/>
            </w:tcBorders>
          </w:tcPr>
          <w:p w:rsidR="0027405F" w:rsidRPr="00A10A37" w:rsidRDefault="0027405F" w:rsidP="00190A01">
            <w:pPr>
              <w:pStyle w:val="TableofFigures"/>
            </w:pPr>
            <w:r w:rsidRPr="00A10A37">
              <w:t>(4 316.0)</w:t>
            </w:r>
          </w:p>
        </w:tc>
        <w:tc>
          <w:tcPr>
            <w:tcW w:w="1119" w:type="dxa"/>
            <w:tcBorders>
              <w:top w:val="nil"/>
              <w:left w:val="nil"/>
              <w:bottom w:val="nil"/>
              <w:right w:val="nil"/>
            </w:tcBorders>
          </w:tcPr>
          <w:p w:rsidR="0027405F" w:rsidRPr="00A10A37" w:rsidRDefault="0027405F" w:rsidP="00190A01">
            <w:pPr>
              <w:pStyle w:val="TableofFigures"/>
            </w:pPr>
            <w:r w:rsidRPr="00A10A37">
              <w:t>(4 058.3)</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rPr>
                <w:vertAlign w:val="superscript"/>
              </w:rPr>
            </w:pPr>
            <w:r w:rsidRPr="00A10A37">
              <w:t>Goods and services</w:t>
            </w:r>
            <w:r w:rsidRPr="00A10A37">
              <w:rPr>
                <w:vertAlign w:val="superscript"/>
              </w:rPr>
              <w:t xml:space="preserve"> (a)</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12 490.5)</w:t>
            </w:r>
          </w:p>
        </w:tc>
        <w:tc>
          <w:tcPr>
            <w:tcW w:w="1119" w:type="dxa"/>
            <w:tcBorders>
              <w:top w:val="nil"/>
              <w:left w:val="nil"/>
              <w:bottom w:val="nil"/>
              <w:right w:val="nil"/>
            </w:tcBorders>
          </w:tcPr>
          <w:p w:rsidR="0027405F" w:rsidRPr="00A10A37" w:rsidRDefault="0027405F" w:rsidP="00190A01">
            <w:pPr>
              <w:pStyle w:val="TableofFigures"/>
            </w:pPr>
            <w:r w:rsidRPr="00A10A37">
              <w:t>(12 499.7)</w:t>
            </w:r>
          </w:p>
        </w:tc>
        <w:tc>
          <w:tcPr>
            <w:tcW w:w="1120" w:type="dxa"/>
            <w:gridSpan w:val="2"/>
            <w:tcBorders>
              <w:top w:val="nil"/>
              <w:left w:val="nil"/>
              <w:bottom w:val="nil"/>
              <w:right w:val="nil"/>
            </w:tcBorders>
          </w:tcPr>
          <w:p w:rsidR="0027405F" w:rsidRPr="00A10A37" w:rsidRDefault="0027405F" w:rsidP="00190A01">
            <w:pPr>
              <w:pStyle w:val="TableofFigures"/>
            </w:pPr>
            <w:r w:rsidRPr="00A10A37">
              <w:t>(8 934.7)</w:t>
            </w:r>
          </w:p>
        </w:tc>
        <w:tc>
          <w:tcPr>
            <w:tcW w:w="1119" w:type="dxa"/>
            <w:tcBorders>
              <w:top w:val="nil"/>
              <w:left w:val="nil"/>
              <w:bottom w:val="nil"/>
              <w:right w:val="nil"/>
            </w:tcBorders>
          </w:tcPr>
          <w:p w:rsidR="0027405F" w:rsidRPr="00A10A37" w:rsidRDefault="0027405F" w:rsidP="00190A01">
            <w:pPr>
              <w:pStyle w:val="TableofFigures"/>
            </w:pPr>
            <w:r w:rsidRPr="00A10A37">
              <w:t>(8 890.5)</w:t>
            </w:r>
          </w:p>
        </w:tc>
      </w:tr>
      <w:tr w:rsidR="0027405F" w:rsidRPr="00A10A37" w:rsidTr="00190A01">
        <w:tc>
          <w:tcPr>
            <w:tcW w:w="4964" w:type="dxa"/>
            <w:tcBorders>
              <w:top w:val="nil"/>
              <w:left w:val="nil"/>
              <w:bottom w:val="single" w:sz="6" w:space="0" w:color="auto"/>
              <w:right w:val="nil"/>
            </w:tcBorders>
          </w:tcPr>
          <w:p w:rsidR="0027405F" w:rsidRPr="00A10A37" w:rsidRDefault="0027405F" w:rsidP="00190A01">
            <w:pPr>
              <w:pStyle w:val="Tabletext"/>
            </w:pPr>
            <w:r w:rsidRPr="00A10A37">
              <w:t>Other payments</w:t>
            </w:r>
          </w:p>
        </w:tc>
        <w:tc>
          <w:tcPr>
            <w:tcW w:w="740" w:type="dxa"/>
            <w:gridSpan w:val="2"/>
            <w:tcBorders>
              <w:top w:val="nil"/>
              <w:left w:val="nil"/>
              <w:bottom w:val="single" w:sz="6" w:space="0" w:color="auto"/>
              <w:right w:val="nil"/>
            </w:tcBorders>
            <w:shd w:val="solid" w:color="FFFFFF" w:fill="auto"/>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rPr>
                <w:rFonts w:cs="Calibri"/>
              </w:rPr>
            </w:pPr>
            <w:r w:rsidRPr="00A10A37">
              <w:t>(341.1</w:t>
            </w:r>
            <w:r w:rsidRPr="00A10A37">
              <w:rPr>
                <w:rFonts w:cs="Calibri"/>
              </w:rPr>
              <w:t>)</w:t>
            </w:r>
          </w:p>
        </w:tc>
        <w:tc>
          <w:tcPr>
            <w:tcW w:w="1119" w:type="dxa"/>
            <w:tcBorders>
              <w:top w:val="nil"/>
              <w:left w:val="nil"/>
              <w:bottom w:val="nil"/>
              <w:right w:val="nil"/>
            </w:tcBorders>
          </w:tcPr>
          <w:p w:rsidR="0027405F" w:rsidRPr="00A10A37" w:rsidRDefault="0027405F" w:rsidP="00190A01">
            <w:pPr>
              <w:pStyle w:val="TableofFigures"/>
              <w:rPr>
                <w:rFonts w:cs="Calibri"/>
              </w:rPr>
            </w:pPr>
            <w:r w:rsidRPr="00A10A37">
              <w:t>(334.4</w:t>
            </w:r>
            <w:r w:rsidRPr="00A10A37">
              <w:rPr>
                <w:rFonts w:cs="Calibri"/>
              </w:rPr>
              <w:t>)</w:t>
            </w:r>
          </w:p>
        </w:tc>
        <w:tc>
          <w:tcPr>
            <w:tcW w:w="1120" w:type="dxa"/>
            <w:gridSpan w:val="2"/>
            <w:tcBorders>
              <w:top w:val="nil"/>
              <w:left w:val="nil"/>
              <w:bottom w:val="nil"/>
              <w:right w:val="nil"/>
            </w:tcBorders>
          </w:tcPr>
          <w:p w:rsidR="0027405F" w:rsidRPr="00A10A37" w:rsidRDefault="0027405F" w:rsidP="00190A01">
            <w:pPr>
              <w:pStyle w:val="TableofFigures"/>
              <w:rPr>
                <w:rFonts w:cs="Calibri"/>
              </w:rPr>
            </w:pPr>
            <w:r w:rsidRPr="00A10A37">
              <w:t>(338.8</w:t>
            </w:r>
            <w:r w:rsidRPr="00A10A37">
              <w:rPr>
                <w:rFonts w:cs="Calibri"/>
              </w:rPr>
              <w:t>)</w:t>
            </w:r>
          </w:p>
        </w:tc>
        <w:tc>
          <w:tcPr>
            <w:tcW w:w="1119" w:type="dxa"/>
            <w:tcBorders>
              <w:top w:val="nil"/>
              <w:left w:val="nil"/>
              <w:bottom w:val="nil"/>
              <w:right w:val="nil"/>
            </w:tcBorders>
          </w:tcPr>
          <w:p w:rsidR="0027405F" w:rsidRPr="00A10A37" w:rsidRDefault="0027405F" w:rsidP="00190A01">
            <w:pPr>
              <w:pStyle w:val="TableofFigures"/>
              <w:rPr>
                <w:rFonts w:cs="Calibri"/>
              </w:rPr>
            </w:pPr>
            <w:r w:rsidRPr="00A10A37">
              <w:t>(334.2</w:t>
            </w:r>
            <w:r w:rsidRPr="00A10A37">
              <w:rPr>
                <w:rFonts w:cs="Calibri"/>
              </w:rPr>
              <w:t>)</w:t>
            </w:r>
          </w:p>
        </w:tc>
      </w:tr>
      <w:tr w:rsidR="0027405F" w:rsidRPr="00A10A37" w:rsidTr="00190A01">
        <w:tc>
          <w:tcPr>
            <w:tcW w:w="4964" w:type="dxa"/>
            <w:tcBorders>
              <w:top w:val="nil"/>
              <w:left w:val="nil"/>
              <w:bottom w:val="single" w:sz="6" w:space="0" w:color="auto"/>
              <w:right w:val="nil"/>
            </w:tcBorders>
          </w:tcPr>
          <w:p w:rsidR="0027405F" w:rsidRPr="00A10A37" w:rsidRDefault="0027405F" w:rsidP="00190A01">
            <w:pPr>
              <w:pStyle w:val="Tabletext"/>
              <w:rPr>
                <w:b/>
              </w:rPr>
            </w:pPr>
            <w:r w:rsidRPr="00A10A37">
              <w:rPr>
                <w:b/>
              </w:rPr>
              <w:t>Total payments</w:t>
            </w:r>
          </w:p>
        </w:tc>
        <w:tc>
          <w:tcPr>
            <w:tcW w:w="740" w:type="dxa"/>
            <w:gridSpan w:val="2"/>
            <w:tcBorders>
              <w:top w:val="single" w:sz="6" w:space="0" w:color="auto"/>
              <w:left w:val="nil"/>
              <w:bottom w:val="single" w:sz="6" w:space="0" w:color="auto"/>
              <w:right w:val="nil"/>
            </w:tcBorders>
            <w:shd w:val="solid" w:color="FFFFFF" w:fill="auto"/>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28 366.7)</w:t>
            </w:r>
          </w:p>
        </w:tc>
        <w:tc>
          <w:tcPr>
            <w:tcW w:w="1119"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27 772.3)</w:t>
            </w:r>
          </w:p>
        </w:tc>
        <w:tc>
          <w:tcPr>
            <w:tcW w:w="1120" w:type="dxa"/>
            <w:gridSpan w:val="2"/>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25 260.1)</w:t>
            </w:r>
          </w:p>
        </w:tc>
        <w:tc>
          <w:tcPr>
            <w:tcW w:w="1119" w:type="dxa"/>
            <w:tcBorders>
              <w:top w:val="single" w:sz="6" w:space="0" w:color="auto"/>
              <w:left w:val="nil"/>
              <w:bottom w:val="single" w:sz="6" w:space="0" w:color="auto"/>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24 605.9)</w:t>
            </w:r>
          </w:p>
        </w:tc>
      </w:tr>
      <w:tr w:rsidR="0027405F" w:rsidRPr="00A10A37" w:rsidTr="00190A01">
        <w:tc>
          <w:tcPr>
            <w:tcW w:w="4964" w:type="dxa"/>
            <w:tcBorders>
              <w:top w:val="single" w:sz="6" w:space="0" w:color="auto"/>
              <w:left w:val="nil"/>
              <w:bottom w:val="nil"/>
              <w:right w:val="nil"/>
            </w:tcBorders>
          </w:tcPr>
          <w:p w:rsidR="0027405F" w:rsidRPr="00A10A37" w:rsidRDefault="0027405F" w:rsidP="00190A01">
            <w:pPr>
              <w:pStyle w:val="Tabletext"/>
              <w:rPr>
                <w:b/>
              </w:rPr>
            </w:pPr>
            <w:r w:rsidRPr="00A10A37">
              <w:rPr>
                <w:b/>
              </w:rPr>
              <w:t>Net cash flows from operating activities</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26b</w:t>
            </w:r>
          </w:p>
        </w:tc>
        <w:tc>
          <w:tcPr>
            <w:tcW w:w="1125"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3 285.5</w:t>
            </w: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2 384.8</w:t>
            </w:r>
          </w:p>
        </w:tc>
        <w:tc>
          <w:tcPr>
            <w:tcW w:w="1120"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1 796.5</w:t>
            </w: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 xml:space="preserve"> 260.3</w:t>
            </w: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rPr>
                <w:b/>
              </w:rPr>
            </w:pPr>
            <w:r w:rsidRPr="00A10A37">
              <w:rPr>
                <w:b/>
              </w:rPr>
              <w:t>Cash flows from investing activities</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20"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pPr>
            <w:r w:rsidRPr="00A10A37">
              <w:t>Purchases of non</w:t>
            </w:r>
            <w:r w:rsidRPr="00A10A37">
              <w:noBreakHyphen/>
              <w:t>financial assets</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3 242.0)</w:t>
            </w:r>
          </w:p>
        </w:tc>
        <w:tc>
          <w:tcPr>
            <w:tcW w:w="1119" w:type="dxa"/>
            <w:tcBorders>
              <w:top w:val="nil"/>
              <w:left w:val="nil"/>
              <w:bottom w:val="nil"/>
              <w:right w:val="nil"/>
            </w:tcBorders>
          </w:tcPr>
          <w:p w:rsidR="0027405F" w:rsidRPr="00A10A37" w:rsidRDefault="0027405F" w:rsidP="00190A01">
            <w:pPr>
              <w:pStyle w:val="TableofFigures"/>
            </w:pPr>
            <w:r w:rsidRPr="00A10A37">
              <w:t>(3 571.6)</w:t>
            </w:r>
          </w:p>
        </w:tc>
        <w:tc>
          <w:tcPr>
            <w:tcW w:w="1120" w:type="dxa"/>
            <w:gridSpan w:val="2"/>
            <w:tcBorders>
              <w:top w:val="nil"/>
              <w:left w:val="nil"/>
              <w:bottom w:val="nil"/>
              <w:right w:val="nil"/>
            </w:tcBorders>
          </w:tcPr>
          <w:p w:rsidR="0027405F" w:rsidRPr="00A10A37" w:rsidRDefault="0027405F" w:rsidP="00190A01">
            <w:pPr>
              <w:pStyle w:val="TableofFigures"/>
            </w:pPr>
            <w:r w:rsidRPr="00A10A37">
              <w:t>(2 117.9)</w:t>
            </w:r>
          </w:p>
        </w:tc>
        <w:tc>
          <w:tcPr>
            <w:tcW w:w="1119" w:type="dxa"/>
            <w:tcBorders>
              <w:top w:val="nil"/>
              <w:left w:val="nil"/>
              <w:bottom w:val="nil"/>
              <w:right w:val="nil"/>
            </w:tcBorders>
          </w:tcPr>
          <w:p w:rsidR="0027405F" w:rsidRPr="00A10A37" w:rsidRDefault="0027405F" w:rsidP="00190A01">
            <w:pPr>
              <w:pStyle w:val="TableofFigures"/>
            </w:pPr>
            <w:r w:rsidRPr="00A10A37">
              <w:t>(1 942.5)</w:t>
            </w:r>
          </w:p>
        </w:tc>
      </w:tr>
      <w:tr w:rsidR="0027405F" w:rsidRPr="00A10A37" w:rsidTr="00190A01">
        <w:tc>
          <w:tcPr>
            <w:tcW w:w="4964" w:type="dxa"/>
            <w:tcBorders>
              <w:top w:val="nil"/>
              <w:left w:val="nil"/>
              <w:bottom w:val="single" w:sz="6" w:space="0" w:color="auto"/>
              <w:right w:val="nil"/>
            </w:tcBorders>
          </w:tcPr>
          <w:p w:rsidR="0027405F" w:rsidRPr="00A10A37" w:rsidRDefault="0027405F" w:rsidP="00190A01">
            <w:pPr>
              <w:pStyle w:val="Tabletext"/>
            </w:pPr>
            <w:r w:rsidRPr="00A10A37">
              <w:t>Sales of non</w:t>
            </w:r>
            <w:r w:rsidRPr="00A10A37">
              <w:noBreakHyphen/>
              <w:t>financial assets</w:t>
            </w:r>
          </w:p>
        </w:tc>
        <w:tc>
          <w:tcPr>
            <w:tcW w:w="740" w:type="dxa"/>
            <w:gridSpan w:val="2"/>
            <w:tcBorders>
              <w:top w:val="nil"/>
              <w:left w:val="nil"/>
              <w:bottom w:val="single" w:sz="6" w:space="0" w:color="auto"/>
              <w:right w:val="nil"/>
            </w:tcBorders>
            <w:shd w:val="solid" w:color="FFFFFF" w:fill="auto"/>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single" w:sz="6" w:space="0" w:color="auto"/>
              <w:right w:val="nil"/>
            </w:tcBorders>
          </w:tcPr>
          <w:p w:rsidR="0027405F" w:rsidRPr="00A10A37" w:rsidRDefault="0027405F" w:rsidP="00190A01">
            <w:pPr>
              <w:pStyle w:val="TableofFigures"/>
            </w:pPr>
            <w:r w:rsidRPr="00A10A37">
              <w:t xml:space="preserve"> 222.2</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 xml:space="preserve"> 208.3</w:t>
            </w:r>
          </w:p>
        </w:tc>
        <w:tc>
          <w:tcPr>
            <w:tcW w:w="1120" w:type="dxa"/>
            <w:gridSpan w:val="2"/>
            <w:tcBorders>
              <w:top w:val="nil"/>
              <w:left w:val="nil"/>
              <w:bottom w:val="single" w:sz="6" w:space="0" w:color="auto"/>
              <w:right w:val="nil"/>
            </w:tcBorders>
          </w:tcPr>
          <w:p w:rsidR="0027405F" w:rsidRPr="00A10A37" w:rsidRDefault="0027405F" w:rsidP="00190A01">
            <w:pPr>
              <w:pStyle w:val="TableofFigures"/>
            </w:pPr>
            <w:r w:rsidRPr="00A10A37">
              <w:t xml:space="preserve"> 122.1</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 xml:space="preserve"> 88.3</w:t>
            </w:r>
          </w:p>
        </w:tc>
      </w:tr>
      <w:tr w:rsidR="0027405F" w:rsidRPr="00A10A37" w:rsidTr="00190A01">
        <w:tc>
          <w:tcPr>
            <w:tcW w:w="4964" w:type="dxa"/>
            <w:tcBorders>
              <w:top w:val="nil"/>
              <w:left w:val="nil"/>
              <w:right w:val="nil"/>
            </w:tcBorders>
          </w:tcPr>
          <w:p w:rsidR="0027405F" w:rsidRPr="00A10A37" w:rsidRDefault="0027405F" w:rsidP="00190A01">
            <w:pPr>
              <w:pStyle w:val="Tabletext"/>
            </w:pPr>
            <w:r w:rsidRPr="00A10A37">
              <w:t>Cash flows from investments in non</w:t>
            </w:r>
            <w:r w:rsidRPr="00A10A37">
              <w:noBreakHyphen/>
              <w:t>financial assets</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3 019.8)</w:t>
            </w:r>
          </w:p>
        </w:tc>
        <w:tc>
          <w:tcPr>
            <w:tcW w:w="1119" w:type="dxa"/>
            <w:tcBorders>
              <w:top w:val="nil"/>
              <w:left w:val="nil"/>
              <w:bottom w:val="nil"/>
              <w:right w:val="nil"/>
            </w:tcBorders>
          </w:tcPr>
          <w:p w:rsidR="0027405F" w:rsidRPr="00A10A37" w:rsidRDefault="0027405F" w:rsidP="00190A01">
            <w:pPr>
              <w:pStyle w:val="TableofFigures"/>
            </w:pPr>
            <w:r w:rsidRPr="00A10A37">
              <w:t>(3 363.3)</w:t>
            </w:r>
          </w:p>
        </w:tc>
        <w:tc>
          <w:tcPr>
            <w:tcW w:w="1120" w:type="dxa"/>
            <w:gridSpan w:val="2"/>
            <w:tcBorders>
              <w:top w:val="nil"/>
              <w:left w:val="nil"/>
              <w:bottom w:val="nil"/>
              <w:right w:val="nil"/>
            </w:tcBorders>
          </w:tcPr>
          <w:p w:rsidR="0027405F" w:rsidRPr="00A10A37" w:rsidRDefault="0027405F" w:rsidP="00190A01">
            <w:pPr>
              <w:pStyle w:val="TableofFigures"/>
            </w:pPr>
            <w:r w:rsidRPr="00A10A37">
              <w:t>(1 995.8)</w:t>
            </w:r>
          </w:p>
        </w:tc>
        <w:tc>
          <w:tcPr>
            <w:tcW w:w="1119" w:type="dxa"/>
            <w:tcBorders>
              <w:top w:val="nil"/>
              <w:left w:val="nil"/>
              <w:bottom w:val="nil"/>
              <w:right w:val="nil"/>
            </w:tcBorders>
          </w:tcPr>
          <w:p w:rsidR="0027405F" w:rsidRPr="00A10A37" w:rsidRDefault="0027405F" w:rsidP="00190A01">
            <w:pPr>
              <w:pStyle w:val="TableofFigures"/>
            </w:pPr>
            <w:r w:rsidRPr="00A10A37">
              <w:t>(1 854.2)</w:t>
            </w:r>
          </w:p>
        </w:tc>
      </w:tr>
      <w:tr w:rsidR="0027405F" w:rsidRPr="00A10A37" w:rsidTr="00190A01">
        <w:tc>
          <w:tcPr>
            <w:tcW w:w="5531" w:type="dxa"/>
            <w:gridSpan w:val="2"/>
            <w:tcBorders>
              <w:top w:val="nil"/>
              <w:left w:val="nil"/>
              <w:bottom w:val="nil"/>
              <w:right w:val="nil"/>
            </w:tcBorders>
            <w:shd w:val="clear" w:color="FFFF00" w:fill="auto"/>
          </w:tcPr>
          <w:p w:rsidR="0027405F" w:rsidRPr="00A10A37" w:rsidRDefault="0027405F" w:rsidP="00190A01">
            <w:pPr>
              <w:pStyle w:val="Tabletext"/>
              <w:rPr>
                <w:b/>
              </w:rPr>
            </w:pPr>
            <w:r w:rsidRPr="00A10A37">
              <w:rPr>
                <w:b/>
              </w:rPr>
              <w:t>Cash flows from investments in financial assets for policy purposes</w:t>
            </w:r>
          </w:p>
        </w:tc>
        <w:tc>
          <w:tcPr>
            <w:tcW w:w="173" w:type="dxa"/>
            <w:tcBorders>
              <w:top w:val="nil"/>
              <w:left w:val="nil"/>
              <w:bottom w:val="nil"/>
              <w:right w:val="nil"/>
            </w:tcBorders>
            <w:shd w:val="solid" w:color="FFFFFF" w:fill="auto"/>
          </w:tcPr>
          <w:p w:rsidR="0027405F" w:rsidRPr="00A10A37" w:rsidRDefault="0027405F" w:rsidP="00190A01">
            <w:pPr>
              <w:pStyle w:val="TableTextCentred"/>
              <w:spacing w:before="0" w:after="0"/>
              <w:rPr>
                <w:rFonts w:eastAsiaTheme="minorEastAsia"/>
                <w:sz w:val="20"/>
                <w:szCs w:val="20"/>
              </w:rPr>
            </w:pPr>
          </w:p>
        </w:tc>
        <w:tc>
          <w:tcPr>
            <w:tcW w:w="1125"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20"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r>
      <w:tr w:rsidR="0027405F" w:rsidRPr="00A10A37" w:rsidTr="00190A01">
        <w:tc>
          <w:tcPr>
            <w:tcW w:w="4964" w:type="dxa"/>
            <w:tcBorders>
              <w:top w:val="nil"/>
              <w:left w:val="nil"/>
              <w:bottom w:val="nil"/>
              <w:right w:val="nil"/>
            </w:tcBorders>
            <w:shd w:val="clear" w:color="FFFF00" w:fill="auto"/>
          </w:tcPr>
          <w:p w:rsidR="0027405F" w:rsidRPr="00A10A37" w:rsidRDefault="0027405F" w:rsidP="00190A01">
            <w:pPr>
              <w:pStyle w:val="Tabletext"/>
            </w:pPr>
            <w:r w:rsidRPr="00A10A37">
              <w:t>Cash inflows</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nil"/>
              <w:right w:val="nil"/>
            </w:tcBorders>
          </w:tcPr>
          <w:p w:rsidR="0027405F" w:rsidRPr="00A10A37" w:rsidRDefault="0027405F" w:rsidP="00190A01">
            <w:pPr>
              <w:pStyle w:val="TableofFigures"/>
            </w:pPr>
            <w:r w:rsidRPr="00A10A37">
              <w:t>1 713.9</w:t>
            </w:r>
          </w:p>
        </w:tc>
        <w:tc>
          <w:tcPr>
            <w:tcW w:w="1119" w:type="dxa"/>
            <w:tcBorders>
              <w:top w:val="nil"/>
              <w:left w:val="nil"/>
              <w:bottom w:val="nil"/>
              <w:right w:val="nil"/>
            </w:tcBorders>
          </w:tcPr>
          <w:p w:rsidR="0027405F" w:rsidRPr="00A10A37" w:rsidRDefault="0027405F" w:rsidP="00190A01">
            <w:pPr>
              <w:pStyle w:val="TableofFigures"/>
            </w:pPr>
            <w:r w:rsidRPr="00A10A37">
              <w:t xml:space="preserve"> 348.0</w:t>
            </w:r>
          </w:p>
        </w:tc>
        <w:tc>
          <w:tcPr>
            <w:tcW w:w="1120" w:type="dxa"/>
            <w:gridSpan w:val="2"/>
            <w:tcBorders>
              <w:top w:val="nil"/>
              <w:left w:val="nil"/>
              <w:bottom w:val="nil"/>
              <w:right w:val="nil"/>
            </w:tcBorders>
          </w:tcPr>
          <w:p w:rsidR="0027405F" w:rsidRPr="00A10A37" w:rsidRDefault="0027405F" w:rsidP="00190A01">
            <w:pPr>
              <w:pStyle w:val="TableofFigures"/>
            </w:pPr>
            <w:r w:rsidRPr="00A10A37">
              <w:t xml:space="preserve"> 333.0</w:t>
            </w:r>
          </w:p>
        </w:tc>
        <w:tc>
          <w:tcPr>
            <w:tcW w:w="1119" w:type="dxa"/>
            <w:tcBorders>
              <w:top w:val="nil"/>
              <w:left w:val="nil"/>
              <w:bottom w:val="nil"/>
              <w:right w:val="nil"/>
            </w:tcBorders>
          </w:tcPr>
          <w:p w:rsidR="0027405F" w:rsidRPr="00A10A37" w:rsidRDefault="0027405F" w:rsidP="00190A01">
            <w:pPr>
              <w:pStyle w:val="TableofFigures"/>
            </w:pPr>
            <w:r w:rsidRPr="00A10A37">
              <w:t xml:space="preserve"> 18.8</w:t>
            </w:r>
          </w:p>
        </w:tc>
      </w:tr>
      <w:tr w:rsidR="0027405F" w:rsidRPr="00A10A37" w:rsidTr="00190A01">
        <w:tc>
          <w:tcPr>
            <w:tcW w:w="4964" w:type="dxa"/>
            <w:tcBorders>
              <w:top w:val="nil"/>
              <w:left w:val="nil"/>
              <w:bottom w:val="nil"/>
              <w:right w:val="nil"/>
            </w:tcBorders>
            <w:shd w:val="clear" w:color="FFFF00" w:fill="auto"/>
          </w:tcPr>
          <w:p w:rsidR="0027405F" w:rsidRPr="00A10A37" w:rsidRDefault="0027405F" w:rsidP="00190A01">
            <w:pPr>
              <w:pStyle w:val="Tabletext"/>
            </w:pPr>
            <w:r w:rsidRPr="00A10A37">
              <w:t>Cash outflows</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nil"/>
              <w:right w:val="nil"/>
            </w:tcBorders>
          </w:tcPr>
          <w:p w:rsidR="0027405F" w:rsidRPr="00A10A37" w:rsidRDefault="0027405F" w:rsidP="00190A01">
            <w:pPr>
              <w:pStyle w:val="TableofFigures"/>
            </w:pPr>
            <w:r w:rsidRPr="00A10A37">
              <w:t>(6.1)</w:t>
            </w:r>
          </w:p>
        </w:tc>
        <w:tc>
          <w:tcPr>
            <w:tcW w:w="1119" w:type="dxa"/>
            <w:tcBorders>
              <w:top w:val="nil"/>
              <w:left w:val="nil"/>
              <w:bottom w:val="nil"/>
              <w:right w:val="nil"/>
            </w:tcBorders>
          </w:tcPr>
          <w:p w:rsidR="0027405F" w:rsidRPr="00A10A37" w:rsidRDefault="0027405F" w:rsidP="00190A01">
            <w:pPr>
              <w:pStyle w:val="TableofFigures"/>
            </w:pPr>
            <w:r w:rsidRPr="00A10A37">
              <w:t>(397.8)</w:t>
            </w:r>
          </w:p>
        </w:tc>
        <w:tc>
          <w:tcPr>
            <w:tcW w:w="1120" w:type="dxa"/>
            <w:gridSpan w:val="2"/>
            <w:tcBorders>
              <w:top w:val="nil"/>
              <w:left w:val="nil"/>
              <w:bottom w:val="nil"/>
              <w:right w:val="nil"/>
            </w:tcBorders>
          </w:tcPr>
          <w:p w:rsidR="0027405F" w:rsidRPr="00A10A37" w:rsidRDefault="0027405F" w:rsidP="00190A01">
            <w:pPr>
              <w:pStyle w:val="TableofFigures"/>
            </w:pPr>
            <w:r w:rsidRPr="00A10A37">
              <w:t>(288.8)</w:t>
            </w:r>
          </w:p>
        </w:tc>
        <w:tc>
          <w:tcPr>
            <w:tcW w:w="1119" w:type="dxa"/>
            <w:tcBorders>
              <w:top w:val="nil"/>
              <w:left w:val="nil"/>
              <w:bottom w:val="nil"/>
              <w:right w:val="nil"/>
            </w:tcBorders>
          </w:tcPr>
          <w:p w:rsidR="0027405F" w:rsidRPr="00A10A37" w:rsidRDefault="0027405F" w:rsidP="00190A01">
            <w:pPr>
              <w:pStyle w:val="TableofFigures"/>
            </w:pPr>
            <w:r w:rsidRPr="00A10A37">
              <w:t>(928.8)</w:t>
            </w:r>
          </w:p>
        </w:tc>
      </w:tr>
      <w:tr w:rsidR="0027405F" w:rsidRPr="00A10A37" w:rsidTr="00190A01">
        <w:tc>
          <w:tcPr>
            <w:tcW w:w="4964" w:type="dxa"/>
            <w:tcBorders>
              <w:top w:val="nil"/>
              <w:left w:val="nil"/>
              <w:bottom w:val="single" w:sz="6" w:space="0" w:color="auto"/>
              <w:right w:val="nil"/>
            </w:tcBorders>
            <w:shd w:val="solid" w:color="FFFFFF" w:fill="auto"/>
          </w:tcPr>
          <w:p w:rsidR="0027405F" w:rsidRPr="00A10A37" w:rsidRDefault="0027405F" w:rsidP="00190A01">
            <w:pPr>
              <w:pStyle w:val="Tabletext"/>
              <w:rPr>
                <w:vertAlign w:val="superscript"/>
              </w:rPr>
            </w:pPr>
            <w:r w:rsidRPr="00A10A37">
              <w:t xml:space="preserve">Net cash flows from investments in financial assets for policy purposes </w:t>
            </w:r>
            <w:r w:rsidRPr="00A10A37">
              <w:rPr>
                <w:vertAlign w:val="superscript"/>
              </w:rPr>
              <w:t>(b)</w:t>
            </w:r>
          </w:p>
        </w:tc>
        <w:tc>
          <w:tcPr>
            <w:tcW w:w="740" w:type="dxa"/>
            <w:gridSpan w:val="2"/>
            <w:tcBorders>
              <w:top w:val="nil"/>
              <w:left w:val="nil"/>
              <w:bottom w:val="single" w:sz="6" w:space="0" w:color="auto"/>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single" w:sz="6" w:space="0" w:color="auto"/>
              <w:right w:val="nil"/>
            </w:tcBorders>
          </w:tcPr>
          <w:p w:rsidR="0027405F" w:rsidRPr="00A10A37" w:rsidRDefault="0027405F" w:rsidP="00190A01">
            <w:pPr>
              <w:pStyle w:val="TableofFigures"/>
            </w:pPr>
            <w:r w:rsidRPr="00A10A37">
              <w:t>1 707.7</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49.8)</w:t>
            </w:r>
          </w:p>
        </w:tc>
        <w:tc>
          <w:tcPr>
            <w:tcW w:w="1120" w:type="dxa"/>
            <w:gridSpan w:val="2"/>
            <w:tcBorders>
              <w:top w:val="nil"/>
              <w:left w:val="nil"/>
              <w:bottom w:val="single" w:sz="6" w:space="0" w:color="auto"/>
              <w:right w:val="nil"/>
            </w:tcBorders>
          </w:tcPr>
          <w:p w:rsidR="0027405F" w:rsidRPr="00A10A37" w:rsidRDefault="0027405F" w:rsidP="00190A01">
            <w:pPr>
              <w:pStyle w:val="TableofFigures"/>
            </w:pPr>
            <w:r w:rsidRPr="00A10A37">
              <w:t xml:space="preserve"> 44.3</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910.1)</w:t>
            </w:r>
          </w:p>
        </w:tc>
      </w:tr>
      <w:tr w:rsidR="0027405F" w:rsidRPr="00A10A37" w:rsidTr="00190A01">
        <w:tc>
          <w:tcPr>
            <w:tcW w:w="4964" w:type="dxa"/>
            <w:tcBorders>
              <w:top w:val="nil"/>
              <w:left w:val="nil"/>
              <w:bottom w:val="nil"/>
              <w:right w:val="nil"/>
            </w:tcBorders>
            <w:shd w:val="solid" w:color="FFFFFF" w:fill="auto"/>
          </w:tcPr>
          <w:p w:rsidR="0027405F" w:rsidRPr="00A10A37" w:rsidRDefault="0027405F" w:rsidP="00190A01">
            <w:pPr>
              <w:pStyle w:val="Tabletext"/>
              <w:tabs>
                <w:tab w:val="left" w:pos="1800"/>
              </w:tabs>
              <w:rPr>
                <w:b/>
              </w:rPr>
            </w:pPr>
            <w:r w:rsidRPr="00A10A37">
              <w:rPr>
                <w:b/>
              </w:rPr>
              <w:t>Sub</w:t>
            </w:r>
            <w:r w:rsidRPr="00A10A37">
              <w:rPr>
                <w:b/>
              </w:rPr>
              <w:noBreakHyphen/>
              <w:t>total</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1 312.1)</w:t>
            </w: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3 413.1)</w:t>
            </w:r>
          </w:p>
        </w:tc>
        <w:tc>
          <w:tcPr>
            <w:tcW w:w="1120"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1 951.5)</w:t>
            </w: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2 764.2)</w:t>
            </w:r>
          </w:p>
        </w:tc>
      </w:tr>
      <w:tr w:rsidR="0027405F" w:rsidRPr="00A10A37" w:rsidTr="00190A01">
        <w:tc>
          <w:tcPr>
            <w:tcW w:w="4964" w:type="dxa"/>
            <w:tcBorders>
              <w:top w:val="nil"/>
              <w:left w:val="nil"/>
              <w:bottom w:val="single" w:sz="6" w:space="0" w:color="auto"/>
              <w:right w:val="nil"/>
            </w:tcBorders>
          </w:tcPr>
          <w:p w:rsidR="0027405F" w:rsidRPr="00A10A37" w:rsidRDefault="0027405F" w:rsidP="00190A01">
            <w:pPr>
              <w:pStyle w:val="Tabletext"/>
              <w:rPr>
                <w:rFonts w:cs="Calibri"/>
                <w:vertAlign w:val="superscript"/>
              </w:rPr>
            </w:pPr>
            <w:r w:rsidRPr="00A10A37">
              <w:t xml:space="preserve">Net cash flows from investments in financial assets for liquidity management purposes </w:t>
            </w:r>
            <w:r w:rsidRPr="00A10A37">
              <w:rPr>
                <w:rFonts w:cs="Calibri"/>
                <w:vertAlign w:val="superscript"/>
              </w:rPr>
              <w:t>(c)</w:t>
            </w:r>
          </w:p>
        </w:tc>
        <w:tc>
          <w:tcPr>
            <w:tcW w:w="740" w:type="dxa"/>
            <w:gridSpan w:val="2"/>
            <w:tcBorders>
              <w:top w:val="nil"/>
              <w:left w:val="nil"/>
              <w:bottom w:val="single" w:sz="6" w:space="0" w:color="auto"/>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single" w:sz="6" w:space="0" w:color="auto"/>
              <w:right w:val="nil"/>
            </w:tcBorders>
          </w:tcPr>
          <w:p w:rsidR="0027405F" w:rsidRPr="00A10A37" w:rsidRDefault="0027405F" w:rsidP="00190A01">
            <w:pPr>
              <w:pStyle w:val="TableofFigures"/>
            </w:pPr>
            <w:r w:rsidRPr="00A10A37">
              <w:t>(1 311.8)</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1 725.7)</w:t>
            </w:r>
          </w:p>
        </w:tc>
        <w:tc>
          <w:tcPr>
            <w:tcW w:w="1120" w:type="dxa"/>
            <w:gridSpan w:val="2"/>
            <w:tcBorders>
              <w:top w:val="nil"/>
              <w:left w:val="nil"/>
              <w:bottom w:val="single" w:sz="6" w:space="0" w:color="auto"/>
              <w:right w:val="nil"/>
            </w:tcBorders>
          </w:tcPr>
          <w:p w:rsidR="0027405F" w:rsidRPr="00A10A37" w:rsidRDefault="0027405F" w:rsidP="00190A01">
            <w:pPr>
              <w:pStyle w:val="TableofFigures"/>
              <w:rPr>
                <w:rFonts w:cs="Calibri"/>
              </w:rPr>
            </w:pPr>
            <w:r w:rsidRPr="00A10A37">
              <w:t>(316.2</w:t>
            </w:r>
            <w:r w:rsidRPr="00A10A37">
              <w:rPr>
                <w:rFonts w:cs="Calibri"/>
              </w:rPr>
              <w:t>)</w:t>
            </w:r>
          </w:p>
        </w:tc>
        <w:tc>
          <w:tcPr>
            <w:tcW w:w="1119" w:type="dxa"/>
            <w:tcBorders>
              <w:top w:val="nil"/>
              <w:left w:val="nil"/>
              <w:bottom w:val="single" w:sz="6" w:space="0" w:color="auto"/>
              <w:right w:val="nil"/>
            </w:tcBorders>
          </w:tcPr>
          <w:p w:rsidR="0027405F" w:rsidRPr="00A10A37" w:rsidRDefault="0027405F" w:rsidP="00190A01">
            <w:pPr>
              <w:pStyle w:val="TableofFigures"/>
              <w:rPr>
                <w:rFonts w:cs="Calibri"/>
              </w:rPr>
            </w:pPr>
            <w:r w:rsidRPr="00A10A37">
              <w:t>(311.5</w:t>
            </w:r>
            <w:r w:rsidRPr="00A10A37">
              <w:rPr>
                <w:rFonts w:cs="Calibri"/>
              </w:rPr>
              <w:t>)</w:t>
            </w:r>
          </w:p>
        </w:tc>
      </w:tr>
      <w:tr w:rsidR="0027405F" w:rsidRPr="00A10A37" w:rsidTr="00190A01">
        <w:tc>
          <w:tcPr>
            <w:tcW w:w="4964" w:type="dxa"/>
            <w:tcBorders>
              <w:top w:val="single" w:sz="6" w:space="0" w:color="auto"/>
              <w:left w:val="nil"/>
              <w:bottom w:val="nil"/>
              <w:right w:val="nil"/>
            </w:tcBorders>
          </w:tcPr>
          <w:p w:rsidR="0027405F" w:rsidRPr="00A10A37" w:rsidRDefault="0027405F" w:rsidP="00190A01">
            <w:pPr>
              <w:pStyle w:val="Tabletext"/>
              <w:rPr>
                <w:b/>
              </w:rPr>
            </w:pPr>
            <w:r w:rsidRPr="00A10A37">
              <w:rPr>
                <w:b/>
              </w:rPr>
              <w:t>Net cash flows from investing activities</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2 623.9)</w:t>
            </w: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5 138.8)</w:t>
            </w:r>
          </w:p>
        </w:tc>
        <w:tc>
          <w:tcPr>
            <w:tcW w:w="1120"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2 267.7)</w:t>
            </w: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3 075.7)</w:t>
            </w:r>
          </w:p>
        </w:tc>
      </w:tr>
      <w:tr w:rsidR="0027405F" w:rsidRPr="00A10A37" w:rsidTr="00190A01">
        <w:tc>
          <w:tcPr>
            <w:tcW w:w="4964" w:type="dxa"/>
            <w:tcBorders>
              <w:top w:val="nil"/>
              <w:left w:val="nil"/>
              <w:right w:val="nil"/>
            </w:tcBorders>
          </w:tcPr>
          <w:p w:rsidR="0027405F" w:rsidRPr="00A10A37" w:rsidRDefault="0027405F" w:rsidP="00190A01">
            <w:pPr>
              <w:pStyle w:val="Tabletext"/>
              <w:rPr>
                <w:b/>
              </w:rPr>
            </w:pPr>
            <w:r w:rsidRPr="00A10A37">
              <w:rPr>
                <w:b/>
              </w:rPr>
              <w:t>Cash flows from financing activities</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20"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r>
      <w:tr w:rsidR="0027405F" w:rsidRPr="00A10A37" w:rsidTr="00190A01">
        <w:tc>
          <w:tcPr>
            <w:tcW w:w="4964" w:type="dxa"/>
            <w:tcBorders>
              <w:top w:val="nil"/>
              <w:left w:val="nil"/>
              <w:bottom w:val="nil"/>
              <w:right w:val="nil"/>
            </w:tcBorders>
            <w:shd w:val="clear" w:color="auto" w:fill="auto"/>
          </w:tcPr>
          <w:p w:rsidR="0027405F" w:rsidRPr="00A10A37" w:rsidRDefault="0027405F" w:rsidP="00190A01">
            <w:pPr>
              <w:pStyle w:val="Tabletext"/>
            </w:pPr>
            <w:r w:rsidRPr="00A10A37">
              <w:t>Advances received</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nil"/>
              <w:right w:val="nil"/>
            </w:tcBorders>
          </w:tcPr>
          <w:p w:rsidR="0027405F" w:rsidRPr="00A10A37" w:rsidRDefault="0027405F" w:rsidP="00190A01">
            <w:pPr>
              <w:pStyle w:val="TableofFigures"/>
            </w:pPr>
            <w:r w:rsidRPr="00A10A37">
              <w:t xml:space="preserve"> 21.2</w:t>
            </w:r>
          </w:p>
        </w:tc>
        <w:tc>
          <w:tcPr>
            <w:tcW w:w="1119" w:type="dxa"/>
            <w:tcBorders>
              <w:top w:val="nil"/>
              <w:left w:val="nil"/>
              <w:bottom w:val="nil"/>
              <w:right w:val="nil"/>
            </w:tcBorders>
          </w:tcPr>
          <w:p w:rsidR="0027405F" w:rsidRPr="00A10A37" w:rsidRDefault="0027405F" w:rsidP="00190A01">
            <w:pPr>
              <w:pStyle w:val="TableofFigures"/>
            </w:pPr>
            <w:r w:rsidRPr="00A10A37">
              <w:t xml:space="preserve"> 35.4</w:t>
            </w:r>
          </w:p>
        </w:tc>
        <w:tc>
          <w:tcPr>
            <w:tcW w:w="1120" w:type="dxa"/>
            <w:gridSpan w:val="2"/>
            <w:tcBorders>
              <w:top w:val="nil"/>
              <w:left w:val="nil"/>
              <w:bottom w:val="nil"/>
              <w:right w:val="nil"/>
            </w:tcBorders>
          </w:tcPr>
          <w:p w:rsidR="0027405F" w:rsidRPr="00A10A37" w:rsidRDefault="0027405F" w:rsidP="00190A01">
            <w:pPr>
              <w:pStyle w:val="TableofFigures"/>
            </w:pPr>
            <w:r w:rsidRPr="00A10A37">
              <w:t xml:space="preserve"> 0.8</w:t>
            </w:r>
          </w:p>
        </w:tc>
        <w:tc>
          <w:tcPr>
            <w:tcW w:w="1119" w:type="dxa"/>
            <w:tcBorders>
              <w:top w:val="nil"/>
              <w:left w:val="nil"/>
              <w:bottom w:val="nil"/>
              <w:right w:val="nil"/>
            </w:tcBorders>
          </w:tcPr>
          <w:p w:rsidR="0027405F" w:rsidRPr="00A10A37" w:rsidRDefault="0027405F" w:rsidP="00190A01">
            <w:pPr>
              <w:pStyle w:val="TableofFigures"/>
            </w:pPr>
            <w:r w:rsidRPr="00A10A37">
              <w:t>..</w:t>
            </w:r>
          </w:p>
        </w:tc>
      </w:tr>
      <w:tr w:rsidR="0027405F" w:rsidRPr="00A10A37" w:rsidTr="00190A01">
        <w:tc>
          <w:tcPr>
            <w:tcW w:w="4964" w:type="dxa"/>
            <w:tcBorders>
              <w:top w:val="nil"/>
              <w:left w:val="nil"/>
              <w:bottom w:val="single" w:sz="6" w:space="0" w:color="auto"/>
              <w:right w:val="nil"/>
            </w:tcBorders>
            <w:shd w:val="clear" w:color="auto" w:fill="auto"/>
          </w:tcPr>
          <w:p w:rsidR="0027405F" w:rsidRPr="00A10A37" w:rsidRDefault="0027405F" w:rsidP="00190A01">
            <w:pPr>
              <w:pStyle w:val="Tabletext"/>
            </w:pPr>
            <w:r w:rsidRPr="00A10A37">
              <w:t>Advances repaid</w:t>
            </w:r>
          </w:p>
        </w:tc>
        <w:tc>
          <w:tcPr>
            <w:tcW w:w="740" w:type="dxa"/>
            <w:gridSpan w:val="2"/>
            <w:tcBorders>
              <w:top w:val="nil"/>
              <w:left w:val="nil"/>
              <w:bottom w:val="single" w:sz="6" w:space="0" w:color="auto"/>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single" w:sz="6" w:space="0" w:color="auto"/>
              <w:right w:val="nil"/>
            </w:tcBorders>
          </w:tcPr>
          <w:p w:rsidR="0027405F" w:rsidRPr="00A10A37" w:rsidRDefault="0027405F" w:rsidP="00190A01">
            <w:pPr>
              <w:pStyle w:val="TableofFigures"/>
            </w:pPr>
            <w:r w:rsidRPr="00A10A37">
              <w:t>(5.0)</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0.6)</w:t>
            </w:r>
          </w:p>
        </w:tc>
        <w:tc>
          <w:tcPr>
            <w:tcW w:w="1120" w:type="dxa"/>
            <w:gridSpan w:val="2"/>
            <w:tcBorders>
              <w:top w:val="nil"/>
              <w:left w:val="nil"/>
              <w:bottom w:val="single" w:sz="6" w:space="0" w:color="auto"/>
              <w:right w:val="nil"/>
            </w:tcBorders>
          </w:tcPr>
          <w:p w:rsidR="0027405F" w:rsidRPr="00A10A37" w:rsidRDefault="0027405F" w:rsidP="00190A01">
            <w:pPr>
              <w:pStyle w:val="TableofFigures"/>
            </w:pPr>
            <w:r w:rsidRPr="00A10A37">
              <w:t>..</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w:t>
            </w:r>
          </w:p>
        </w:tc>
      </w:tr>
      <w:tr w:rsidR="0027405F" w:rsidRPr="00A10A37" w:rsidTr="00190A01">
        <w:tc>
          <w:tcPr>
            <w:tcW w:w="4964" w:type="dxa"/>
            <w:tcBorders>
              <w:top w:val="nil"/>
              <w:left w:val="nil"/>
              <w:bottom w:val="nil"/>
              <w:right w:val="nil"/>
            </w:tcBorders>
            <w:shd w:val="clear" w:color="auto" w:fill="auto"/>
          </w:tcPr>
          <w:p w:rsidR="0027405F" w:rsidRPr="00A10A37" w:rsidRDefault="0027405F" w:rsidP="00190A01">
            <w:pPr>
              <w:pStyle w:val="Tabletext"/>
            </w:pPr>
            <w:r w:rsidRPr="00A10A37">
              <w:t>Advances received (net)</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 xml:space="preserve"> 16.2</w:t>
            </w:r>
          </w:p>
        </w:tc>
        <w:tc>
          <w:tcPr>
            <w:tcW w:w="1119" w:type="dxa"/>
            <w:tcBorders>
              <w:top w:val="nil"/>
              <w:left w:val="nil"/>
              <w:bottom w:val="nil"/>
              <w:right w:val="nil"/>
            </w:tcBorders>
          </w:tcPr>
          <w:p w:rsidR="0027405F" w:rsidRPr="00A10A37" w:rsidRDefault="0027405F" w:rsidP="00190A01">
            <w:pPr>
              <w:pStyle w:val="TableofFigures"/>
            </w:pPr>
            <w:r w:rsidRPr="00A10A37">
              <w:t xml:space="preserve"> 34.8</w:t>
            </w:r>
          </w:p>
        </w:tc>
        <w:tc>
          <w:tcPr>
            <w:tcW w:w="1120" w:type="dxa"/>
            <w:gridSpan w:val="2"/>
            <w:tcBorders>
              <w:top w:val="nil"/>
              <w:left w:val="nil"/>
              <w:bottom w:val="nil"/>
              <w:right w:val="nil"/>
            </w:tcBorders>
          </w:tcPr>
          <w:p w:rsidR="0027405F" w:rsidRPr="00A10A37" w:rsidRDefault="0027405F" w:rsidP="00190A01">
            <w:pPr>
              <w:pStyle w:val="TableofFigures"/>
            </w:pPr>
            <w:r w:rsidRPr="00A10A37">
              <w:t xml:space="preserve"> 0.8</w:t>
            </w:r>
          </w:p>
        </w:tc>
        <w:tc>
          <w:tcPr>
            <w:tcW w:w="1119" w:type="dxa"/>
            <w:tcBorders>
              <w:top w:val="nil"/>
              <w:left w:val="nil"/>
              <w:bottom w:val="nil"/>
              <w:right w:val="nil"/>
            </w:tcBorders>
          </w:tcPr>
          <w:p w:rsidR="0027405F" w:rsidRPr="00A10A37" w:rsidRDefault="0027405F" w:rsidP="00190A01">
            <w:pPr>
              <w:pStyle w:val="TableofFigures"/>
            </w:pPr>
            <w:r w:rsidRPr="00A10A37">
              <w:t>..</w:t>
            </w:r>
          </w:p>
        </w:tc>
      </w:tr>
      <w:tr w:rsidR="0027405F" w:rsidRPr="00A10A37" w:rsidTr="00190A01">
        <w:tc>
          <w:tcPr>
            <w:tcW w:w="4964" w:type="dxa"/>
            <w:tcBorders>
              <w:top w:val="nil"/>
              <w:left w:val="nil"/>
              <w:bottom w:val="nil"/>
              <w:right w:val="nil"/>
            </w:tcBorders>
            <w:shd w:val="clear" w:color="auto" w:fill="auto"/>
          </w:tcPr>
          <w:p w:rsidR="0027405F" w:rsidRPr="00A10A37" w:rsidRDefault="0027405F" w:rsidP="00190A01">
            <w:pPr>
              <w:pStyle w:val="Tabletext"/>
            </w:pPr>
            <w:r w:rsidRPr="00A10A37">
              <w:t>Borrowings received</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nil"/>
              <w:right w:val="nil"/>
            </w:tcBorders>
          </w:tcPr>
          <w:p w:rsidR="0027405F" w:rsidRPr="00A10A37" w:rsidRDefault="0027405F" w:rsidP="00190A01">
            <w:pPr>
              <w:pStyle w:val="TableofFigures"/>
            </w:pPr>
            <w:r w:rsidRPr="00A10A37">
              <w:t>4 310.9</w:t>
            </w:r>
          </w:p>
        </w:tc>
        <w:tc>
          <w:tcPr>
            <w:tcW w:w="1119" w:type="dxa"/>
            <w:tcBorders>
              <w:top w:val="nil"/>
              <w:left w:val="nil"/>
              <w:bottom w:val="nil"/>
              <w:right w:val="nil"/>
            </w:tcBorders>
          </w:tcPr>
          <w:p w:rsidR="0027405F" w:rsidRPr="00A10A37" w:rsidRDefault="0027405F" w:rsidP="00190A01">
            <w:pPr>
              <w:pStyle w:val="TableofFigures"/>
            </w:pPr>
            <w:r w:rsidRPr="00A10A37">
              <w:t>9 145.6</w:t>
            </w:r>
          </w:p>
        </w:tc>
        <w:tc>
          <w:tcPr>
            <w:tcW w:w="1120" w:type="dxa"/>
            <w:gridSpan w:val="2"/>
            <w:tcBorders>
              <w:top w:val="nil"/>
              <w:left w:val="nil"/>
              <w:bottom w:val="nil"/>
              <w:right w:val="nil"/>
            </w:tcBorders>
          </w:tcPr>
          <w:p w:rsidR="0027405F" w:rsidRPr="00A10A37" w:rsidRDefault="0027405F" w:rsidP="00190A01">
            <w:pPr>
              <w:pStyle w:val="TableofFigures"/>
            </w:pPr>
            <w:r w:rsidRPr="00A10A37">
              <w:t xml:space="preserve"> 235.5</w:t>
            </w:r>
          </w:p>
        </w:tc>
        <w:tc>
          <w:tcPr>
            <w:tcW w:w="1119" w:type="dxa"/>
            <w:tcBorders>
              <w:top w:val="nil"/>
              <w:left w:val="nil"/>
              <w:bottom w:val="nil"/>
              <w:right w:val="nil"/>
            </w:tcBorders>
          </w:tcPr>
          <w:p w:rsidR="0027405F" w:rsidRPr="00A10A37" w:rsidRDefault="0027405F" w:rsidP="00190A01">
            <w:pPr>
              <w:pStyle w:val="TableofFigures"/>
            </w:pPr>
            <w:r w:rsidRPr="00A10A37">
              <w:t>2 541.4</w:t>
            </w:r>
          </w:p>
        </w:tc>
      </w:tr>
      <w:tr w:rsidR="0027405F" w:rsidRPr="00A10A37" w:rsidTr="00190A01">
        <w:tc>
          <w:tcPr>
            <w:tcW w:w="4964" w:type="dxa"/>
            <w:tcBorders>
              <w:top w:val="nil"/>
              <w:left w:val="nil"/>
              <w:bottom w:val="single" w:sz="6" w:space="0" w:color="auto"/>
              <w:right w:val="nil"/>
            </w:tcBorders>
            <w:shd w:val="clear" w:color="auto" w:fill="auto"/>
          </w:tcPr>
          <w:p w:rsidR="0027405F" w:rsidRPr="00A10A37" w:rsidRDefault="0027405F" w:rsidP="00190A01">
            <w:pPr>
              <w:pStyle w:val="Tabletext"/>
            </w:pPr>
            <w:r w:rsidRPr="00A10A37">
              <w:t>Borrowings repaid</w:t>
            </w:r>
          </w:p>
        </w:tc>
        <w:tc>
          <w:tcPr>
            <w:tcW w:w="740" w:type="dxa"/>
            <w:gridSpan w:val="2"/>
            <w:tcBorders>
              <w:top w:val="nil"/>
              <w:left w:val="nil"/>
              <w:bottom w:val="single" w:sz="6" w:space="0" w:color="auto"/>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single" w:sz="6" w:space="0" w:color="auto"/>
              <w:right w:val="nil"/>
            </w:tcBorders>
          </w:tcPr>
          <w:p w:rsidR="0027405F" w:rsidRPr="00A10A37" w:rsidRDefault="0027405F" w:rsidP="00190A01">
            <w:pPr>
              <w:pStyle w:val="TableofFigures"/>
            </w:pPr>
            <w:r w:rsidRPr="00A10A37">
              <w:t>(5 034.9)</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5 664.4)</w:t>
            </w:r>
          </w:p>
        </w:tc>
        <w:tc>
          <w:tcPr>
            <w:tcW w:w="1120" w:type="dxa"/>
            <w:gridSpan w:val="2"/>
            <w:tcBorders>
              <w:top w:val="nil"/>
              <w:left w:val="nil"/>
              <w:bottom w:val="single" w:sz="6" w:space="0" w:color="auto"/>
              <w:right w:val="nil"/>
            </w:tcBorders>
          </w:tcPr>
          <w:p w:rsidR="0027405F" w:rsidRPr="00A10A37" w:rsidRDefault="0027405F" w:rsidP="00190A01">
            <w:pPr>
              <w:pStyle w:val="TableofFigures"/>
            </w:pPr>
            <w:r w:rsidRPr="00A10A37">
              <w:t>(173.1)</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312.0)</w:t>
            </w:r>
          </w:p>
        </w:tc>
      </w:tr>
      <w:tr w:rsidR="0027405F" w:rsidRPr="00A10A37" w:rsidTr="00190A01">
        <w:tc>
          <w:tcPr>
            <w:tcW w:w="4964" w:type="dxa"/>
            <w:tcBorders>
              <w:top w:val="nil"/>
              <w:left w:val="nil"/>
              <w:bottom w:val="nil"/>
              <w:right w:val="nil"/>
            </w:tcBorders>
            <w:shd w:val="clear" w:color="auto" w:fill="auto"/>
          </w:tcPr>
          <w:p w:rsidR="0027405F" w:rsidRPr="00A10A37" w:rsidRDefault="0027405F" w:rsidP="00190A01">
            <w:pPr>
              <w:pStyle w:val="Tabletext"/>
              <w:rPr>
                <w:rFonts w:cs="Calibri"/>
                <w:vertAlign w:val="superscript"/>
              </w:rPr>
            </w:pPr>
            <w:r w:rsidRPr="00A10A37">
              <w:t xml:space="preserve">Net borrowings </w:t>
            </w:r>
            <w:r w:rsidRPr="00A10A37">
              <w:rPr>
                <w:rFonts w:cs="Calibri"/>
                <w:vertAlign w:val="superscript"/>
              </w:rPr>
              <w:t>(c)</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724.0)</w:t>
            </w:r>
          </w:p>
        </w:tc>
        <w:tc>
          <w:tcPr>
            <w:tcW w:w="1119" w:type="dxa"/>
            <w:tcBorders>
              <w:top w:val="nil"/>
              <w:left w:val="nil"/>
              <w:bottom w:val="nil"/>
              <w:right w:val="nil"/>
            </w:tcBorders>
          </w:tcPr>
          <w:p w:rsidR="0027405F" w:rsidRPr="00A10A37" w:rsidRDefault="0027405F" w:rsidP="00190A01">
            <w:pPr>
              <w:pStyle w:val="TableofFigures"/>
            </w:pPr>
            <w:r w:rsidRPr="00A10A37">
              <w:t>3 481.2</w:t>
            </w:r>
          </w:p>
        </w:tc>
        <w:tc>
          <w:tcPr>
            <w:tcW w:w="1120" w:type="dxa"/>
            <w:gridSpan w:val="2"/>
            <w:tcBorders>
              <w:top w:val="nil"/>
              <w:left w:val="nil"/>
              <w:bottom w:val="nil"/>
              <w:right w:val="nil"/>
            </w:tcBorders>
          </w:tcPr>
          <w:p w:rsidR="0027405F" w:rsidRPr="00A10A37" w:rsidRDefault="0027405F" w:rsidP="00190A01">
            <w:pPr>
              <w:pStyle w:val="TableofFigures"/>
            </w:pPr>
            <w:r w:rsidRPr="00A10A37">
              <w:t xml:space="preserve"> 62.4</w:t>
            </w:r>
          </w:p>
        </w:tc>
        <w:tc>
          <w:tcPr>
            <w:tcW w:w="1119" w:type="dxa"/>
            <w:tcBorders>
              <w:top w:val="nil"/>
              <w:left w:val="nil"/>
              <w:bottom w:val="nil"/>
              <w:right w:val="nil"/>
            </w:tcBorders>
          </w:tcPr>
          <w:p w:rsidR="0027405F" w:rsidRPr="00A10A37" w:rsidRDefault="0027405F" w:rsidP="00190A01">
            <w:pPr>
              <w:pStyle w:val="TableofFigures"/>
            </w:pPr>
            <w:r w:rsidRPr="00A10A37">
              <w:t>2 229.5</w:t>
            </w:r>
          </w:p>
        </w:tc>
      </w:tr>
      <w:tr w:rsidR="0027405F" w:rsidRPr="00A10A37" w:rsidTr="00190A01">
        <w:tc>
          <w:tcPr>
            <w:tcW w:w="4964" w:type="dxa"/>
            <w:tcBorders>
              <w:top w:val="nil"/>
              <w:left w:val="nil"/>
              <w:bottom w:val="nil"/>
              <w:right w:val="nil"/>
            </w:tcBorders>
            <w:shd w:val="clear" w:color="auto" w:fill="auto"/>
          </w:tcPr>
          <w:p w:rsidR="0027405F" w:rsidRPr="00A10A37" w:rsidRDefault="0027405F" w:rsidP="00190A01">
            <w:pPr>
              <w:pStyle w:val="Tabletext"/>
            </w:pPr>
            <w:r w:rsidRPr="00A10A37">
              <w:t>Deposits received</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nil"/>
              <w:right w:val="nil"/>
            </w:tcBorders>
          </w:tcPr>
          <w:p w:rsidR="0027405F" w:rsidRPr="00A10A37" w:rsidRDefault="0027405F" w:rsidP="00190A01">
            <w:pPr>
              <w:pStyle w:val="TableofFigures"/>
            </w:pPr>
            <w:r w:rsidRPr="00A10A37">
              <w:t xml:space="preserve"> 409.7</w:t>
            </w:r>
          </w:p>
        </w:tc>
        <w:tc>
          <w:tcPr>
            <w:tcW w:w="1119" w:type="dxa"/>
            <w:tcBorders>
              <w:top w:val="nil"/>
              <w:left w:val="nil"/>
              <w:bottom w:val="nil"/>
              <w:right w:val="nil"/>
            </w:tcBorders>
          </w:tcPr>
          <w:p w:rsidR="0027405F" w:rsidRPr="00A10A37" w:rsidRDefault="0027405F" w:rsidP="00190A01">
            <w:pPr>
              <w:pStyle w:val="TableofFigures"/>
            </w:pPr>
            <w:r w:rsidRPr="00A10A37">
              <w:t xml:space="preserve"> 467.9</w:t>
            </w:r>
          </w:p>
        </w:tc>
        <w:tc>
          <w:tcPr>
            <w:tcW w:w="1120" w:type="dxa"/>
            <w:gridSpan w:val="2"/>
            <w:tcBorders>
              <w:top w:val="nil"/>
              <w:left w:val="nil"/>
              <w:bottom w:val="nil"/>
              <w:right w:val="nil"/>
            </w:tcBorders>
          </w:tcPr>
          <w:p w:rsidR="0027405F" w:rsidRPr="00A10A37" w:rsidRDefault="0027405F" w:rsidP="00190A01">
            <w:pPr>
              <w:pStyle w:val="TableofFigures"/>
            </w:pPr>
            <w:r w:rsidRPr="00A10A37">
              <w:t xml:space="preserve"> 257.3</w:t>
            </w:r>
          </w:p>
        </w:tc>
        <w:tc>
          <w:tcPr>
            <w:tcW w:w="1119" w:type="dxa"/>
            <w:tcBorders>
              <w:top w:val="nil"/>
              <w:left w:val="nil"/>
              <w:bottom w:val="nil"/>
              <w:right w:val="nil"/>
            </w:tcBorders>
          </w:tcPr>
          <w:p w:rsidR="0027405F" w:rsidRPr="00A10A37" w:rsidRDefault="0027405F" w:rsidP="00190A01">
            <w:pPr>
              <w:pStyle w:val="TableofFigures"/>
            </w:pPr>
            <w:r w:rsidRPr="00A10A37">
              <w:t xml:space="preserve"> 170.3</w:t>
            </w:r>
          </w:p>
        </w:tc>
      </w:tr>
      <w:tr w:rsidR="0027405F" w:rsidRPr="00A10A37" w:rsidTr="00190A01">
        <w:tc>
          <w:tcPr>
            <w:tcW w:w="4964" w:type="dxa"/>
            <w:tcBorders>
              <w:top w:val="nil"/>
              <w:left w:val="nil"/>
              <w:bottom w:val="single" w:sz="6" w:space="0" w:color="auto"/>
              <w:right w:val="nil"/>
            </w:tcBorders>
            <w:shd w:val="clear" w:color="auto" w:fill="auto"/>
          </w:tcPr>
          <w:p w:rsidR="0027405F" w:rsidRPr="00A10A37" w:rsidRDefault="0027405F" w:rsidP="00190A01">
            <w:pPr>
              <w:pStyle w:val="Tabletext"/>
            </w:pPr>
            <w:r w:rsidRPr="00A10A37">
              <w:t>Deposits paid</w:t>
            </w:r>
          </w:p>
        </w:tc>
        <w:tc>
          <w:tcPr>
            <w:tcW w:w="740" w:type="dxa"/>
            <w:gridSpan w:val="2"/>
            <w:tcBorders>
              <w:top w:val="nil"/>
              <w:left w:val="nil"/>
              <w:bottom w:val="single" w:sz="6" w:space="0" w:color="auto"/>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single" w:sz="6" w:space="0" w:color="auto"/>
              <w:right w:val="nil"/>
            </w:tcBorders>
          </w:tcPr>
          <w:p w:rsidR="0027405F" w:rsidRPr="00A10A37" w:rsidRDefault="0027405F" w:rsidP="00190A01">
            <w:pPr>
              <w:pStyle w:val="TableofFigures"/>
            </w:pPr>
            <w:r w:rsidRPr="00A10A37">
              <w:t>(449.4)</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487.3)</w:t>
            </w:r>
          </w:p>
        </w:tc>
        <w:tc>
          <w:tcPr>
            <w:tcW w:w="1120" w:type="dxa"/>
            <w:gridSpan w:val="2"/>
            <w:tcBorders>
              <w:top w:val="nil"/>
              <w:left w:val="nil"/>
              <w:bottom w:val="single" w:sz="6" w:space="0" w:color="auto"/>
              <w:right w:val="nil"/>
            </w:tcBorders>
          </w:tcPr>
          <w:p w:rsidR="0027405F" w:rsidRPr="00A10A37" w:rsidRDefault="0027405F" w:rsidP="00190A01">
            <w:pPr>
              <w:pStyle w:val="TableofFigures"/>
            </w:pPr>
            <w:r w:rsidRPr="00A10A37">
              <w:t>(260.7)</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113.6)</w:t>
            </w:r>
          </w:p>
        </w:tc>
      </w:tr>
      <w:tr w:rsidR="0027405F" w:rsidRPr="00A10A37" w:rsidTr="00190A01">
        <w:tc>
          <w:tcPr>
            <w:tcW w:w="4964" w:type="dxa"/>
            <w:tcBorders>
              <w:top w:val="nil"/>
              <w:left w:val="nil"/>
              <w:bottom w:val="nil"/>
              <w:right w:val="nil"/>
            </w:tcBorders>
            <w:shd w:val="clear" w:color="auto" w:fill="auto"/>
          </w:tcPr>
          <w:p w:rsidR="0027405F" w:rsidRPr="00A10A37" w:rsidRDefault="0027405F" w:rsidP="00190A01">
            <w:pPr>
              <w:pStyle w:val="Tabletext"/>
            </w:pPr>
            <w:r w:rsidRPr="00A10A37">
              <w:t>Deposits received (net)</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39.7)</w:t>
            </w:r>
          </w:p>
        </w:tc>
        <w:tc>
          <w:tcPr>
            <w:tcW w:w="1119" w:type="dxa"/>
            <w:tcBorders>
              <w:top w:val="nil"/>
              <w:left w:val="nil"/>
              <w:bottom w:val="nil"/>
              <w:right w:val="nil"/>
            </w:tcBorders>
          </w:tcPr>
          <w:p w:rsidR="0027405F" w:rsidRPr="00A10A37" w:rsidRDefault="0027405F" w:rsidP="00190A01">
            <w:pPr>
              <w:pStyle w:val="TableofFigures"/>
            </w:pPr>
            <w:r w:rsidRPr="00A10A37">
              <w:t>(19.4)</w:t>
            </w:r>
          </w:p>
        </w:tc>
        <w:tc>
          <w:tcPr>
            <w:tcW w:w="1120" w:type="dxa"/>
            <w:gridSpan w:val="2"/>
            <w:tcBorders>
              <w:top w:val="nil"/>
              <w:left w:val="nil"/>
              <w:bottom w:val="nil"/>
              <w:right w:val="nil"/>
            </w:tcBorders>
          </w:tcPr>
          <w:p w:rsidR="0027405F" w:rsidRPr="00A10A37" w:rsidRDefault="0027405F" w:rsidP="00190A01">
            <w:pPr>
              <w:pStyle w:val="TableofFigures"/>
            </w:pPr>
            <w:r w:rsidRPr="00A10A37">
              <w:t>(3.4)</w:t>
            </w:r>
          </w:p>
        </w:tc>
        <w:tc>
          <w:tcPr>
            <w:tcW w:w="1119" w:type="dxa"/>
            <w:tcBorders>
              <w:top w:val="nil"/>
              <w:left w:val="nil"/>
              <w:bottom w:val="nil"/>
              <w:right w:val="nil"/>
            </w:tcBorders>
          </w:tcPr>
          <w:p w:rsidR="0027405F" w:rsidRPr="00A10A37" w:rsidRDefault="0027405F" w:rsidP="00190A01">
            <w:pPr>
              <w:pStyle w:val="TableofFigures"/>
            </w:pPr>
            <w:r w:rsidRPr="00A10A37">
              <w:t xml:space="preserve"> 56.7</w:t>
            </w:r>
          </w:p>
        </w:tc>
      </w:tr>
      <w:tr w:rsidR="0027405F" w:rsidRPr="00A10A37" w:rsidTr="00190A01">
        <w:tc>
          <w:tcPr>
            <w:tcW w:w="4964" w:type="dxa"/>
            <w:tcBorders>
              <w:top w:val="nil"/>
              <w:left w:val="nil"/>
              <w:bottom w:val="nil"/>
              <w:right w:val="nil"/>
            </w:tcBorders>
            <w:shd w:val="clear" w:color="auto" w:fill="auto"/>
          </w:tcPr>
          <w:p w:rsidR="0027405F" w:rsidRPr="00A10A37" w:rsidRDefault="0027405F" w:rsidP="00190A01">
            <w:pPr>
              <w:pStyle w:val="Tabletext"/>
            </w:pPr>
            <w:r w:rsidRPr="00A10A37">
              <w:t>Other financing inflows</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nil"/>
              <w:right w:val="nil"/>
            </w:tcBorders>
          </w:tcPr>
          <w:p w:rsidR="0027405F" w:rsidRPr="00A10A37" w:rsidRDefault="0027405F" w:rsidP="00190A01">
            <w:pPr>
              <w:pStyle w:val="TableofFigures"/>
            </w:pPr>
            <w:r w:rsidRPr="00A10A37">
              <w:t>..</w:t>
            </w:r>
          </w:p>
        </w:tc>
        <w:tc>
          <w:tcPr>
            <w:tcW w:w="1119" w:type="dxa"/>
            <w:tcBorders>
              <w:top w:val="nil"/>
              <w:left w:val="nil"/>
              <w:bottom w:val="nil"/>
              <w:right w:val="nil"/>
            </w:tcBorders>
          </w:tcPr>
          <w:p w:rsidR="0027405F" w:rsidRPr="00A10A37" w:rsidRDefault="0027405F" w:rsidP="00190A01">
            <w:pPr>
              <w:pStyle w:val="TableofFigures"/>
            </w:pPr>
            <w:r w:rsidRPr="00A10A37">
              <w:t xml:space="preserve"> 3.0</w:t>
            </w:r>
          </w:p>
        </w:tc>
        <w:tc>
          <w:tcPr>
            <w:tcW w:w="1120" w:type="dxa"/>
            <w:gridSpan w:val="2"/>
            <w:tcBorders>
              <w:top w:val="nil"/>
              <w:left w:val="nil"/>
              <w:bottom w:val="nil"/>
              <w:right w:val="nil"/>
            </w:tcBorders>
          </w:tcPr>
          <w:p w:rsidR="0027405F" w:rsidRPr="00A10A37" w:rsidRDefault="0027405F" w:rsidP="00190A01">
            <w:pPr>
              <w:pStyle w:val="TableofFigures"/>
            </w:pPr>
            <w:r w:rsidRPr="00A10A37">
              <w:t>..</w:t>
            </w:r>
          </w:p>
        </w:tc>
        <w:tc>
          <w:tcPr>
            <w:tcW w:w="1119" w:type="dxa"/>
            <w:tcBorders>
              <w:top w:val="nil"/>
              <w:left w:val="nil"/>
              <w:bottom w:val="nil"/>
              <w:right w:val="nil"/>
            </w:tcBorders>
          </w:tcPr>
          <w:p w:rsidR="0027405F" w:rsidRPr="00A10A37" w:rsidRDefault="0027405F" w:rsidP="00190A01">
            <w:pPr>
              <w:pStyle w:val="TableofFigures"/>
            </w:pPr>
            <w:r w:rsidRPr="00A10A37">
              <w:t>..</w:t>
            </w:r>
          </w:p>
        </w:tc>
      </w:tr>
      <w:tr w:rsidR="0027405F" w:rsidRPr="00A10A37" w:rsidTr="00190A01">
        <w:tc>
          <w:tcPr>
            <w:tcW w:w="4964" w:type="dxa"/>
            <w:tcBorders>
              <w:top w:val="nil"/>
              <w:left w:val="nil"/>
              <w:bottom w:val="single" w:sz="6" w:space="0" w:color="auto"/>
              <w:right w:val="nil"/>
            </w:tcBorders>
            <w:shd w:val="clear" w:color="auto" w:fill="auto"/>
          </w:tcPr>
          <w:p w:rsidR="0027405F" w:rsidRPr="00A10A37" w:rsidRDefault="0027405F" w:rsidP="00190A01">
            <w:pPr>
              <w:pStyle w:val="Tabletext"/>
            </w:pPr>
            <w:r w:rsidRPr="00A10A37">
              <w:t>Other financing outflows</w:t>
            </w:r>
          </w:p>
        </w:tc>
        <w:tc>
          <w:tcPr>
            <w:tcW w:w="740" w:type="dxa"/>
            <w:gridSpan w:val="2"/>
            <w:tcBorders>
              <w:top w:val="nil"/>
              <w:left w:val="nil"/>
              <w:bottom w:val="single" w:sz="6" w:space="0" w:color="auto"/>
              <w:right w:val="nil"/>
            </w:tcBorders>
            <w:shd w:val="solid" w:color="FFFFFF" w:fill="auto"/>
          </w:tcPr>
          <w:p w:rsidR="0027405F" w:rsidRPr="00A10A37" w:rsidRDefault="0027405F" w:rsidP="00190A01">
            <w:pPr>
              <w:pStyle w:val="TableTextCentred"/>
            </w:pPr>
          </w:p>
        </w:tc>
        <w:tc>
          <w:tcPr>
            <w:tcW w:w="1125" w:type="dxa"/>
            <w:gridSpan w:val="2"/>
            <w:tcBorders>
              <w:top w:val="nil"/>
              <w:left w:val="nil"/>
              <w:bottom w:val="single" w:sz="6" w:space="0" w:color="auto"/>
              <w:right w:val="nil"/>
            </w:tcBorders>
          </w:tcPr>
          <w:p w:rsidR="0027405F" w:rsidRPr="00A10A37" w:rsidRDefault="0027405F" w:rsidP="00190A01">
            <w:pPr>
              <w:pStyle w:val="TableofFigures"/>
            </w:pPr>
            <w:r w:rsidRPr="00A10A37">
              <w:t>..</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120" w:type="dxa"/>
            <w:gridSpan w:val="2"/>
            <w:tcBorders>
              <w:top w:val="nil"/>
              <w:left w:val="nil"/>
              <w:bottom w:val="single" w:sz="6" w:space="0" w:color="auto"/>
              <w:right w:val="nil"/>
            </w:tcBorders>
          </w:tcPr>
          <w:p w:rsidR="0027405F" w:rsidRPr="00A10A37" w:rsidRDefault="0027405F" w:rsidP="00190A01">
            <w:pPr>
              <w:pStyle w:val="TableofFigures"/>
            </w:pPr>
            <w:r w:rsidRPr="00A10A37">
              <w:t>..</w:t>
            </w:r>
          </w:p>
        </w:tc>
        <w:tc>
          <w:tcPr>
            <w:tcW w:w="1119" w:type="dxa"/>
            <w:tcBorders>
              <w:top w:val="nil"/>
              <w:left w:val="nil"/>
              <w:bottom w:val="single" w:sz="6" w:space="0" w:color="auto"/>
              <w:right w:val="nil"/>
            </w:tcBorders>
          </w:tcPr>
          <w:p w:rsidR="0027405F" w:rsidRPr="00A10A37" w:rsidRDefault="0027405F" w:rsidP="00190A01">
            <w:pPr>
              <w:pStyle w:val="TableofFigures"/>
            </w:pPr>
            <w:r w:rsidRPr="00A10A37">
              <w:t>..</w:t>
            </w:r>
          </w:p>
        </w:tc>
      </w:tr>
      <w:tr w:rsidR="0027405F" w:rsidRPr="00A10A37" w:rsidTr="00190A01">
        <w:tc>
          <w:tcPr>
            <w:tcW w:w="4964" w:type="dxa"/>
            <w:tcBorders>
              <w:top w:val="nil"/>
              <w:left w:val="nil"/>
              <w:bottom w:val="nil"/>
              <w:right w:val="nil"/>
            </w:tcBorders>
            <w:shd w:val="solid" w:color="FFFFFF" w:fill="auto"/>
          </w:tcPr>
          <w:p w:rsidR="0027405F" w:rsidRPr="00A10A37" w:rsidRDefault="0027405F" w:rsidP="00190A01">
            <w:pPr>
              <w:pStyle w:val="Tabletext"/>
            </w:pPr>
            <w:r w:rsidRPr="00A10A37">
              <w:t>Other financing (net)</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pPr>
            <w:r w:rsidRPr="00A10A37">
              <w:t>..</w:t>
            </w:r>
          </w:p>
        </w:tc>
        <w:tc>
          <w:tcPr>
            <w:tcW w:w="1119" w:type="dxa"/>
            <w:tcBorders>
              <w:top w:val="nil"/>
              <w:left w:val="nil"/>
              <w:bottom w:val="nil"/>
              <w:right w:val="nil"/>
            </w:tcBorders>
          </w:tcPr>
          <w:p w:rsidR="0027405F" w:rsidRPr="00A10A37" w:rsidRDefault="0027405F" w:rsidP="00190A01">
            <w:pPr>
              <w:pStyle w:val="TableofFigures"/>
            </w:pPr>
            <w:r w:rsidRPr="00A10A37">
              <w:t xml:space="preserve"> 3.0</w:t>
            </w:r>
          </w:p>
        </w:tc>
        <w:tc>
          <w:tcPr>
            <w:tcW w:w="1120" w:type="dxa"/>
            <w:gridSpan w:val="2"/>
            <w:tcBorders>
              <w:top w:val="nil"/>
              <w:left w:val="nil"/>
              <w:bottom w:val="nil"/>
              <w:right w:val="nil"/>
            </w:tcBorders>
          </w:tcPr>
          <w:p w:rsidR="0027405F" w:rsidRPr="00A10A37" w:rsidRDefault="0027405F" w:rsidP="00190A01">
            <w:pPr>
              <w:pStyle w:val="TableofFigures"/>
            </w:pPr>
            <w:r w:rsidRPr="00A10A37">
              <w:t>..</w:t>
            </w:r>
          </w:p>
        </w:tc>
        <w:tc>
          <w:tcPr>
            <w:tcW w:w="1119" w:type="dxa"/>
            <w:tcBorders>
              <w:top w:val="nil"/>
              <w:left w:val="nil"/>
              <w:bottom w:val="nil"/>
              <w:right w:val="nil"/>
            </w:tcBorders>
          </w:tcPr>
          <w:p w:rsidR="0027405F" w:rsidRPr="00A10A37" w:rsidRDefault="0027405F" w:rsidP="00190A01">
            <w:pPr>
              <w:pStyle w:val="TableofFigures"/>
            </w:pPr>
            <w:r w:rsidRPr="00A10A37">
              <w:t>..</w:t>
            </w:r>
          </w:p>
        </w:tc>
      </w:tr>
      <w:tr w:rsidR="0027405F" w:rsidRPr="00A10A37" w:rsidTr="00190A01">
        <w:tc>
          <w:tcPr>
            <w:tcW w:w="4964" w:type="dxa"/>
            <w:tcBorders>
              <w:top w:val="single" w:sz="6" w:space="0" w:color="auto"/>
              <w:left w:val="nil"/>
              <w:bottom w:val="single" w:sz="6" w:space="0" w:color="auto"/>
              <w:right w:val="nil"/>
            </w:tcBorders>
            <w:shd w:val="solid" w:color="FFFFFF" w:fill="auto"/>
          </w:tcPr>
          <w:p w:rsidR="0027405F" w:rsidRPr="00A10A37" w:rsidRDefault="0027405F" w:rsidP="00190A01">
            <w:pPr>
              <w:pStyle w:val="Tabletext"/>
              <w:rPr>
                <w:b/>
              </w:rPr>
            </w:pPr>
            <w:r w:rsidRPr="00A10A37">
              <w:rPr>
                <w:b/>
              </w:rPr>
              <w:t>Net cash flows from financing activities</w:t>
            </w:r>
          </w:p>
        </w:tc>
        <w:tc>
          <w:tcPr>
            <w:tcW w:w="740" w:type="dxa"/>
            <w:gridSpan w:val="2"/>
            <w:tcBorders>
              <w:top w:val="single" w:sz="6" w:space="0" w:color="auto"/>
              <w:left w:val="nil"/>
              <w:bottom w:val="single" w:sz="6" w:space="0" w:color="auto"/>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747.4)</w:t>
            </w:r>
          </w:p>
        </w:tc>
        <w:tc>
          <w:tcPr>
            <w:tcW w:w="1119" w:type="dxa"/>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3 499.6</w:t>
            </w:r>
          </w:p>
        </w:tc>
        <w:tc>
          <w:tcPr>
            <w:tcW w:w="1120" w:type="dxa"/>
            <w:gridSpan w:val="2"/>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 xml:space="preserve"> 59.8</w:t>
            </w:r>
          </w:p>
        </w:tc>
        <w:tc>
          <w:tcPr>
            <w:tcW w:w="1119" w:type="dxa"/>
            <w:tcBorders>
              <w:top w:val="single" w:sz="6" w:space="0" w:color="auto"/>
              <w:left w:val="nil"/>
              <w:bottom w:val="single" w:sz="6" w:space="0" w:color="auto"/>
              <w:right w:val="nil"/>
            </w:tcBorders>
          </w:tcPr>
          <w:p w:rsidR="0027405F" w:rsidRPr="00A10A37" w:rsidRDefault="0027405F" w:rsidP="00190A01">
            <w:pPr>
              <w:pStyle w:val="TableofFigures"/>
              <w:rPr>
                <w:b/>
              </w:rPr>
            </w:pPr>
            <w:r w:rsidRPr="00A10A37">
              <w:rPr>
                <w:b/>
              </w:rPr>
              <w:t>2 286.1</w:t>
            </w:r>
          </w:p>
        </w:tc>
      </w:tr>
      <w:tr w:rsidR="0027405F" w:rsidRPr="00A10A37" w:rsidTr="00190A01">
        <w:tc>
          <w:tcPr>
            <w:tcW w:w="4964" w:type="dxa"/>
            <w:tcBorders>
              <w:top w:val="nil"/>
              <w:left w:val="nil"/>
              <w:bottom w:val="nil"/>
              <w:right w:val="nil"/>
            </w:tcBorders>
            <w:shd w:val="solid" w:color="FFFFFF" w:fill="auto"/>
          </w:tcPr>
          <w:p w:rsidR="0027405F" w:rsidRPr="00A10A37" w:rsidRDefault="0027405F" w:rsidP="00190A01">
            <w:pPr>
              <w:pStyle w:val="Tabletext"/>
              <w:rPr>
                <w:b/>
              </w:rPr>
            </w:pPr>
            <w:r w:rsidRPr="00A10A37">
              <w:rPr>
                <w:b/>
              </w:rPr>
              <w:t>Net increase/(decrease) in cash and cash equivalents</w:t>
            </w:r>
          </w:p>
        </w:tc>
        <w:tc>
          <w:tcPr>
            <w:tcW w:w="740" w:type="dxa"/>
            <w:gridSpan w:val="2"/>
            <w:tcBorders>
              <w:top w:val="single" w:sz="6" w:space="0" w:color="auto"/>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tcPr>
          <w:p w:rsidR="0027405F" w:rsidRPr="00A10A37" w:rsidRDefault="0027405F" w:rsidP="00190A01">
            <w:pPr>
              <w:pStyle w:val="TableofFigures"/>
              <w:rPr>
                <w:b/>
              </w:rPr>
            </w:pPr>
            <w:r w:rsidRPr="00A10A37">
              <w:rPr>
                <w:b/>
              </w:rPr>
              <w:t>(85.8)</w:t>
            </w:r>
          </w:p>
        </w:tc>
        <w:tc>
          <w:tcPr>
            <w:tcW w:w="1119" w:type="dxa"/>
            <w:tcBorders>
              <w:top w:val="nil"/>
              <w:left w:val="nil"/>
              <w:bottom w:val="nil"/>
              <w:right w:val="nil"/>
            </w:tcBorders>
          </w:tcPr>
          <w:p w:rsidR="0027405F" w:rsidRPr="00A10A37" w:rsidRDefault="0027405F" w:rsidP="00190A01">
            <w:pPr>
              <w:pStyle w:val="TableofFigures"/>
              <w:rPr>
                <w:b/>
              </w:rPr>
            </w:pPr>
            <w:r w:rsidRPr="00A10A37">
              <w:rPr>
                <w:b/>
              </w:rPr>
              <w:t xml:space="preserve"> 745.7</w:t>
            </w:r>
          </w:p>
        </w:tc>
        <w:tc>
          <w:tcPr>
            <w:tcW w:w="1120" w:type="dxa"/>
            <w:gridSpan w:val="2"/>
            <w:tcBorders>
              <w:top w:val="nil"/>
              <w:left w:val="nil"/>
              <w:bottom w:val="nil"/>
              <w:right w:val="nil"/>
            </w:tcBorders>
          </w:tcPr>
          <w:p w:rsidR="0027405F" w:rsidRPr="00A10A37" w:rsidRDefault="0027405F" w:rsidP="00190A01">
            <w:pPr>
              <w:pStyle w:val="TableofFigures"/>
              <w:rPr>
                <w:b/>
              </w:rPr>
            </w:pPr>
            <w:r w:rsidRPr="00A10A37">
              <w:rPr>
                <w:b/>
              </w:rPr>
              <w:t>(411.4)</w:t>
            </w:r>
          </w:p>
        </w:tc>
        <w:tc>
          <w:tcPr>
            <w:tcW w:w="1119" w:type="dxa"/>
            <w:tcBorders>
              <w:top w:val="nil"/>
              <w:left w:val="nil"/>
              <w:bottom w:val="nil"/>
              <w:right w:val="nil"/>
            </w:tcBorders>
          </w:tcPr>
          <w:p w:rsidR="0027405F" w:rsidRPr="00A10A37" w:rsidRDefault="0027405F" w:rsidP="00190A01">
            <w:pPr>
              <w:pStyle w:val="TableofFigures"/>
              <w:rPr>
                <w:b/>
              </w:rPr>
            </w:pPr>
            <w:r w:rsidRPr="00A10A37">
              <w:rPr>
                <w:b/>
              </w:rPr>
              <w:t>(529.2)</w:t>
            </w:r>
          </w:p>
        </w:tc>
      </w:tr>
      <w:tr w:rsidR="0027405F" w:rsidRPr="00A10A37" w:rsidTr="00190A01">
        <w:tc>
          <w:tcPr>
            <w:tcW w:w="4964" w:type="dxa"/>
            <w:tcBorders>
              <w:top w:val="nil"/>
              <w:left w:val="nil"/>
              <w:bottom w:val="nil"/>
              <w:right w:val="nil"/>
            </w:tcBorders>
            <w:shd w:val="solid" w:color="FFFFFF" w:fill="auto"/>
          </w:tcPr>
          <w:p w:rsidR="0027405F" w:rsidRPr="00A10A37" w:rsidRDefault="0027405F" w:rsidP="00190A01">
            <w:pPr>
              <w:pStyle w:val="Tabletext"/>
            </w:pPr>
            <w:r w:rsidRPr="00A10A37">
              <w:t xml:space="preserve">Cash and cash equivalents at beginning of reporting period </w:t>
            </w:r>
          </w:p>
        </w:tc>
        <w:tc>
          <w:tcPr>
            <w:tcW w:w="740" w:type="dxa"/>
            <w:gridSpan w:val="2"/>
            <w:tcBorders>
              <w:top w:val="nil"/>
              <w:left w:val="nil"/>
              <w:bottom w:val="nil"/>
              <w:right w:val="nil"/>
            </w:tcBorders>
            <w:shd w:val="solid" w:color="FFFFFF" w:fill="auto"/>
          </w:tcPr>
          <w:p w:rsidR="0027405F" w:rsidRPr="00A10A37" w:rsidRDefault="0027405F" w:rsidP="00190A01">
            <w:pPr>
              <w:pStyle w:val="TableTextCentred"/>
            </w:pPr>
            <w:r w:rsidRPr="00A10A37">
              <w:t xml:space="preserve"> </w:t>
            </w:r>
          </w:p>
        </w:tc>
        <w:tc>
          <w:tcPr>
            <w:tcW w:w="1125" w:type="dxa"/>
            <w:gridSpan w:val="2"/>
            <w:tcBorders>
              <w:top w:val="nil"/>
              <w:left w:val="nil"/>
              <w:bottom w:val="nil"/>
              <w:right w:val="nil"/>
            </w:tcBorders>
            <w:shd w:val="solid" w:color="FFFFFF" w:fill="auto"/>
          </w:tcPr>
          <w:p w:rsidR="0027405F" w:rsidRPr="00A10A37" w:rsidRDefault="0027405F" w:rsidP="00190A01">
            <w:pPr>
              <w:pStyle w:val="TableofFigures"/>
            </w:pPr>
            <w:r w:rsidRPr="00A10A37">
              <w:t>8 199.9</w:t>
            </w:r>
          </w:p>
        </w:tc>
        <w:tc>
          <w:tcPr>
            <w:tcW w:w="1119" w:type="dxa"/>
            <w:tcBorders>
              <w:top w:val="nil"/>
              <w:left w:val="nil"/>
              <w:bottom w:val="nil"/>
              <w:right w:val="nil"/>
            </w:tcBorders>
            <w:shd w:val="solid" w:color="FFFFFF" w:fill="auto"/>
          </w:tcPr>
          <w:p w:rsidR="0027405F" w:rsidRPr="00A10A37" w:rsidRDefault="0027405F" w:rsidP="00190A01">
            <w:pPr>
              <w:pStyle w:val="TableofFigures"/>
            </w:pPr>
            <w:r w:rsidRPr="00A10A37">
              <w:t>6 252.9</w:t>
            </w:r>
          </w:p>
        </w:tc>
        <w:tc>
          <w:tcPr>
            <w:tcW w:w="1120" w:type="dxa"/>
            <w:gridSpan w:val="2"/>
            <w:tcBorders>
              <w:top w:val="nil"/>
              <w:left w:val="nil"/>
              <w:bottom w:val="nil"/>
              <w:right w:val="nil"/>
            </w:tcBorders>
            <w:shd w:val="solid" w:color="FFFFFF" w:fill="auto"/>
          </w:tcPr>
          <w:p w:rsidR="0027405F" w:rsidRPr="00A10A37" w:rsidRDefault="0027405F" w:rsidP="00190A01">
            <w:pPr>
              <w:pStyle w:val="TableofFigures"/>
            </w:pPr>
            <w:r w:rsidRPr="00A10A37">
              <w:t>4 500.9</w:t>
            </w:r>
          </w:p>
        </w:tc>
        <w:tc>
          <w:tcPr>
            <w:tcW w:w="1119" w:type="dxa"/>
            <w:tcBorders>
              <w:top w:val="nil"/>
              <w:left w:val="nil"/>
              <w:bottom w:val="nil"/>
              <w:right w:val="nil"/>
            </w:tcBorders>
            <w:shd w:val="solid" w:color="FFFFFF" w:fill="auto"/>
          </w:tcPr>
          <w:p w:rsidR="0027405F" w:rsidRPr="00A10A37" w:rsidRDefault="0027405F" w:rsidP="00190A01">
            <w:pPr>
              <w:pStyle w:val="TableofFigures"/>
            </w:pPr>
            <w:r w:rsidRPr="00A10A37">
              <w:t>3 962.0</w:t>
            </w:r>
          </w:p>
        </w:tc>
      </w:tr>
      <w:tr w:rsidR="0027405F" w:rsidRPr="00A10A37" w:rsidTr="00190A01">
        <w:tc>
          <w:tcPr>
            <w:tcW w:w="4964" w:type="dxa"/>
            <w:tcBorders>
              <w:top w:val="single" w:sz="6" w:space="0" w:color="auto"/>
              <w:left w:val="nil"/>
              <w:bottom w:val="single" w:sz="12" w:space="0" w:color="auto"/>
              <w:right w:val="nil"/>
            </w:tcBorders>
            <w:shd w:val="solid" w:color="FFFFFF" w:fill="auto"/>
          </w:tcPr>
          <w:p w:rsidR="0027405F" w:rsidRPr="00A10A37" w:rsidRDefault="0027405F" w:rsidP="00190A01">
            <w:pPr>
              <w:pStyle w:val="Tabletext"/>
              <w:rPr>
                <w:b/>
              </w:rPr>
            </w:pPr>
            <w:r w:rsidRPr="00A10A37">
              <w:rPr>
                <w:b/>
              </w:rPr>
              <w:t xml:space="preserve">Cash and cash equivalents at end of reporting period </w:t>
            </w:r>
          </w:p>
        </w:tc>
        <w:tc>
          <w:tcPr>
            <w:tcW w:w="740" w:type="dxa"/>
            <w:gridSpan w:val="2"/>
            <w:tcBorders>
              <w:top w:val="single" w:sz="6" w:space="0" w:color="auto"/>
              <w:left w:val="nil"/>
              <w:bottom w:val="single" w:sz="12" w:space="0" w:color="auto"/>
              <w:right w:val="nil"/>
            </w:tcBorders>
            <w:shd w:val="solid" w:color="FFFFFF" w:fill="auto"/>
          </w:tcPr>
          <w:p w:rsidR="0027405F" w:rsidRPr="00A10A37" w:rsidRDefault="0027405F" w:rsidP="00190A01">
            <w:pPr>
              <w:pStyle w:val="TableTextCentred"/>
            </w:pPr>
            <w:r w:rsidRPr="00A10A37">
              <w:t>26a</w:t>
            </w:r>
          </w:p>
        </w:tc>
        <w:tc>
          <w:tcPr>
            <w:tcW w:w="1125" w:type="dxa"/>
            <w:gridSpan w:val="2"/>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8 114.1</w:t>
            </w:r>
          </w:p>
        </w:tc>
        <w:tc>
          <w:tcPr>
            <w:tcW w:w="1119"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6 998.5</w:t>
            </w:r>
          </w:p>
        </w:tc>
        <w:tc>
          <w:tcPr>
            <w:tcW w:w="1120" w:type="dxa"/>
            <w:gridSpan w:val="2"/>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4 089.5</w:t>
            </w:r>
          </w:p>
        </w:tc>
        <w:tc>
          <w:tcPr>
            <w:tcW w:w="1119" w:type="dxa"/>
            <w:tcBorders>
              <w:top w:val="single" w:sz="6" w:space="0" w:color="auto"/>
              <w:left w:val="nil"/>
              <w:bottom w:val="single" w:sz="12" w:space="0" w:color="auto"/>
              <w:right w:val="nil"/>
            </w:tcBorders>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3 432.7</w:t>
            </w:r>
          </w:p>
        </w:tc>
      </w:tr>
      <w:tr w:rsidR="0027405F" w:rsidRPr="00A10A37" w:rsidTr="00190A01">
        <w:trPr>
          <w:trHeight w:hRule="exact" w:val="120"/>
        </w:trPr>
        <w:tc>
          <w:tcPr>
            <w:tcW w:w="4964" w:type="dxa"/>
            <w:tcBorders>
              <w:top w:val="nil"/>
              <w:left w:val="nil"/>
              <w:bottom w:val="nil"/>
              <w:right w:val="nil"/>
            </w:tcBorders>
          </w:tcPr>
          <w:p w:rsidR="0027405F" w:rsidRPr="00A10A37" w:rsidRDefault="0027405F" w:rsidP="00190A01">
            <w:pPr>
              <w:pStyle w:val="Tabletext"/>
              <w:spacing w:before="0" w:after="0"/>
              <w:rPr>
                <w:rFonts w:eastAsiaTheme="minorEastAsia"/>
                <w:b/>
                <w:bCs/>
                <w:sz w:val="20"/>
                <w:szCs w:val="20"/>
              </w:rPr>
            </w:pPr>
          </w:p>
        </w:tc>
        <w:tc>
          <w:tcPr>
            <w:tcW w:w="740" w:type="dxa"/>
            <w:gridSpan w:val="2"/>
            <w:tcBorders>
              <w:top w:val="nil"/>
              <w:left w:val="nil"/>
              <w:bottom w:val="nil"/>
              <w:right w:val="nil"/>
            </w:tcBorders>
          </w:tcPr>
          <w:p w:rsidR="0027405F" w:rsidRPr="00A10A37" w:rsidRDefault="0027405F" w:rsidP="00190A01">
            <w:pPr>
              <w:pStyle w:val="TableTextCentred"/>
              <w:spacing w:before="0" w:after="0"/>
              <w:rPr>
                <w:rFonts w:eastAsiaTheme="minorEastAsia"/>
                <w:sz w:val="20"/>
                <w:szCs w:val="20"/>
              </w:rPr>
            </w:pPr>
          </w:p>
        </w:tc>
        <w:tc>
          <w:tcPr>
            <w:tcW w:w="1125"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20"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spacing w:before="0" w:after="0"/>
              <w:rPr>
                <w:rFonts w:eastAsiaTheme="minorEastAsia"/>
                <w:b/>
                <w:bCs/>
                <w:sz w:val="20"/>
                <w:szCs w:val="20"/>
              </w:rPr>
            </w:pPr>
            <w:r w:rsidRPr="00A10A37">
              <w:rPr>
                <w:rFonts w:eastAsiaTheme="minorEastAsia"/>
                <w:b/>
                <w:bCs/>
                <w:sz w:val="20"/>
                <w:szCs w:val="20"/>
              </w:rPr>
              <w:t>FISCAL AGGREGATES</w:t>
            </w:r>
          </w:p>
        </w:tc>
        <w:tc>
          <w:tcPr>
            <w:tcW w:w="740" w:type="dxa"/>
            <w:gridSpan w:val="2"/>
            <w:tcBorders>
              <w:top w:val="nil"/>
              <w:left w:val="nil"/>
              <w:bottom w:val="nil"/>
              <w:right w:val="nil"/>
            </w:tcBorders>
          </w:tcPr>
          <w:p w:rsidR="0027405F" w:rsidRPr="00A10A37" w:rsidRDefault="0027405F" w:rsidP="00190A01">
            <w:pPr>
              <w:pStyle w:val="TableTextCentred"/>
              <w:spacing w:before="0" w:after="0"/>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20"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b/>
                <w:sz w:val="20"/>
                <w:szCs w:val="20"/>
              </w:rPr>
            </w:pPr>
          </w:p>
        </w:tc>
      </w:tr>
      <w:tr w:rsidR="0027405F" w:rsidRPr="00A10A37" w:rsidTr="00190A01">
        <w:tc>
          <w:tcPr>
            <w:tcW w:w="4964" w:type="dxa"/>
            <w:tcBorders>
              <w:top w:val="nil"/>
              <w:left w:val="nil"/>
              <w:bottom w:val="nil"/>
              <w:right w:val="nil"/>
            </w:tcBorders>
          </w:tcPr>
          <w:p w:rsidR="0027405F" w:rsidRPr="00A10A37" w:rsidRDefault="0027405F" w:rsidP="00190A01">
            <w:pPr>
              <w:pStyle w:val="Tabletext"/>
              <w:rPr>
                <w:vertAlign w:val="superscript"/>
              </w:rPr>
            </w:pPr>
            <w:r w:rsidRPr="00A10A37">
              <w:t xml:space="preserve">Net cash flows from operating activities </w:t>
            </w:r>
            <w:r w:rsidRPr="00A10A37">
              <w:rPr>
                <w:vertAlign w:val="superscript"/>
              </w:rPr>
              <w:t>(b)</w:t>
            </w:r>
          </w:p>
        </w:tc>
        <w:tc>
          <w:tcPr>
            <w:tcW w:w="740" w:type="dxa"/>
            <w:gridSpan w:val="2"/>
            <w:tcBorders>
              <w:top w:val="nil"/>
              <w:left w:val="nil"/>
              <w:bottom w:val="nil"/>
              <w:right w:val="nil"/>
            </w:tcBorders>
          </w:tcPr>
          <w:p w:rsidR="0027405F" w:rsidRPr="00A10A37" w:rsidRDefault="0027405F" w:rsidP="00190A01">
            <w:pPr>
              <w:pStyle w:val="TableTextCentred"/>
              <w:spacing w:before="0" w:after="0"/>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sz w:val="20"/>
                <w:szCs w:val="20"/>
              </w:rPr>
            </w:pPr>
            <w:r w:rsidRPr="00A10A37">
              <w:rPr>
                <w:rFonts w:eastAsiaTheme="minorEastAsia"/>
                <w:sz w:val="20"/>
                <w:szCs w:val="20"/>
              </w:rPr>
              <w:t>3 285.5</w:t>
            </w: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sz w:val="20"/>
                <w:szCs w:val="20"/>
              </w:rPr>
            </w:pPr>
            <w:r w:rsidRPr="00A10A37">
              <w:rPr>
                <w:rFonts w:eastAsiaTheme="minorEastAsia"/>
                <w:sz w:val="20"/>
                <w:szCs w:val="20"/>
              </w:rPr>
              <w:t>2 384.8</w:t>
            </w:r>
          </w:p>
        </w:tc>
        <w:tc>
          <w:tcPr>
            <w:tcW w:w="1120" w:type="dxa"/>
            <w:gridSpan w:val="2"/>
            <w:tcBorders>
              <w:top w:val="nil"/>
              <w:left w:val="nil"/>
              <w:bottom w:val="nil"/>
              <w:right w:val="nil"/>
            </w:tcBorders>
          </w:tcPr>
          <w:p w:rsidR="0027405F" w:rsidRPr="00A10A37" w:rsidRDefault="0027405F" w:rsidP="00190A01">
            <w:pPr>
              <w:pStyle w:val="TableofFigures"/>
              <w:spacing w:before="0" w:after="0"/>
              <w:rPr>
                <w:rFonts w:eastAsiaTheme="minorEastAsia"/>
                <w:sz w:val="20"/>
                <w:szCs w:val="20"/>
              </w:rPr>
            </w:pPr>
            <w:r w:rsidRPr="00A10A37">
              <w:rPr>
                <w:rFonts w:eastAsiaTheme="minorEastAsia"/>
                <w:sz w:val="20"/>
                <w:szCs w:val="20"/>
              </w:rPr>
              <w:t>1 796.5</w:t>
            </w:r>
          </w:p>
        </w:tc>
        <w:tc>
          <w:tcPr>
            <w:tcW w:w="1119" w:type="dxa"/>
            <w:tcBorders>
              <w:top w:val="nil"/>
              <w:left w:val="nil"/>
              <w:bottom w:val="nil"/>
              <w:right w:val="nil"/>
            </w:tcBorders>
          </w:tcPr>
          <w:p w:rsidR="0027405F" w:rsidRPr="00A10A37" w:rsidRDefault="0027405F" w:rsidP="00190A01">
            <w:pPr>
              <w:pStyle w:val="TableofFigures"/>
              <w:spacing w:before="0" w:after="0"/>
              <w:rPr>
                <w:rFonts w:eastAsiaTheme="minorEastAsia"/>
                <w:sz w:val="20"/>
                <w:szCs w:val="20"/>
              </w:rPr>
            </w:pPr>
            <w:r w:rsidRPr="00A10A37">
              <w:rPr>
                <w:rFonts w:eastAsiaTheme="minorEastAsia"/>
                <w:sz w:val="20"/>
                <w:szCs w:val="20"/>
              </w:rPr>
              <w:t xml:space="preserve"> 260.3</w:t>
            </w:r>
          </w:p>
        </w:tc>
      </w:tr>
      <w:tr w:rsidR="0027405F" w:rsidRPr="00A10A37" w:rsidTr="00190A01">
        <w:tc>
          <w:tcPr>
            <w:tcW w:w="4964" w:type="dxa"/>
            <w:tcBorders>
              <w:top w:val="nil"/>
              <w:left w:val="nil"/>
              <w:bottom w:val="single" w:sz="6" w:space="0" w:color="auto"/>
              <w:right w:val="nil"/>
            </w:tcBorders>
          </w:tcPr>
          <w:p w:rsidR="0027405F" w:rsidRPr="00A10A37" w:rsidRDefault="0027405F" w:rsidP="00190A01">
            <w:pPr>
              <w:pStyle w:val="Tabletext"/>
            </w:pPr>
            <w:r w:rsidRPr="00A10A37">
              <w:t>Net cash flows from investments in non</w:t>
            </w:r>
            <w:r w:rsidRPr="00A10A37">
              <w:noBreakHyphen/>
              <w:t>financial assets</w:t>
            </w:r>
          </w:p>
        </w:tc>
        <w:tc>
          <w:tcPr>
            <w:tcW w:w="740" w:type="dxa"/>
            <w:gridSpan w:val="2"/>
            <w:tcBorders>
              <w:top w:val="nil"/>
              <w:left w:val="nil"/>
              <w:bottom w:val="single" w:sz="6" w:space="0" w:color="auto"/>
              <w:right w:val="nil"/>
            </w:tcBorders>
          </w:tcPr>
          <w:p w:rsidR="0027405F" w:rsidRPr="00A10A37" w:rsidRDefault="0027405F" w:rsidP="00190A01">
            <w:pPr>
              <w:pStyle w:val="TableTextCentred"/>
              <w:spacing w:before="0" w:after="0"/>
              <w:rPr>
                <w:rFonts w:eastAsiaTheme="minorEastAsia"/>
                <w:sz w:val="20"/>
                <w:szCs w:val="20"/>
              </w:rPr>
            </w:pPr>
            <w:r w:rsidRPr="00A10A37">
              <w:rPr>
                <w:rFonts w:eastAsiaTheme="minorEastAsia"/>
                <w:sz w:val="20"/>
                <w:szCs w:val="20"/>
              </w:rPr>
              <w:t xml:space="preserve"> </w:t>
            </w:r>
          </w:p>
        </w:tc>
        <w:tc>
          <w:tcPr>
            <w:tcW w:w="1125" w:type="dxa"/>
            <w:gridSpan w:val="2"/>
            <w:tcBorders>
              <w:top w:val="nil"/>
              <w:left w:val="nil"/>
              <w:bottom w:val="single" w:sz="6" w:space="0" w:color="auto"/>
              <w:right w:val="nil"/>
            </w:tcBorders>
          </w:tcPr>
          <w:p w:rsidR="0027405F" w:rsidRPr="00A10A37" w:rsidRDefault="0027405F" w:rsidP="00190A01">
            <w:pPr>
              <w:pStyle w:val="TableofFigures"/>
              <w:spacing w:before="0" w:after="0"/>
              <w:rPr>
                <w:rFonts w:eastAsiaTheme="minorEastAsia"/>
                <w:sz w:val="20"/>
                <w:szCs w:val="20"/>
              </w:rPr>
            </w:pPr>
            <w:r w:rsidRPr="00A10A37">
              <w:rPr>
                <w:rFonts w:eastAsiaTheme="minorEastAsia"/>
                <w:sz w:val="20"/>
                <w:szCs w:val="20"/>
              </w:rPr>
              <w:t>(3 019.8)</w:t>
            </w:r>
          </w:p>
        </w:tc>
        <w:tc>
          <w:tcPr>
            <w:tcW w:w="1119" w:type="dxa"/>
            <w:tcBorders>
              <w:top w:val="nil"/>
              <w:left w:val="nil"/>
              <w:bottom w:val="single" w:sz="6" w:space="0" w:color="auto"/>
              <w:right w:val="nil"/>
            </w:tcBorders>
          </w:tcPr>
          <w:p w:rsidR="0027405F" w:rsidRPr="00A10A37" w:rsidRDefault="0027405F" w:rsidP="00190A01">
            <w:pPr>
              <w:pStyle w:val="TableofFigures"/>
              <w:spacing w:before="0" w:after="0"/>
              <w:rPr>
                <w:rFonts w:eastAsiaTheme="minorEastAsia"/>
                <w:sz w:val="20"/>
                <w:szCs w:val="20"/>
              </w:rPr>
            </w:pPr>
            <w:r w:rsidRPr="00A10A37">
              <w:rPr>
                <w:rFonts w:eastAsiaTheme="minorEastAsia"/>
                <w:sz w:val="20"/>
                <w:szCs w:val="20"/>
              </w:rPr>
              <w:t>(3 363.3)</w:t>
            </w:r>
          </w:p>
        </w:tc>
        <w:tc>
          <w:tcPr>
            <w:tcW w:w="1120" w:type="dxa"/>
            <w:gridSpan w:val="2"/>
            <w:tcBorders>
              <w:top w:val="nil"/>
              <w:left w:val="nil"/>
              <w:bottom w:val="single" w:sz="6" w:space="0" w:color="auto"/>
              <w:right w:val="nil"/>
            </w:tcBorders>
          </w:tcPr>
          <w:p w:rsidR="0027405F" w:rsidRPr="00A10A37" w:rsidRDefault="0027405F" w:rsidP="00190A01">
            <w:pPr>
              <w:pStyle w:val="TableofFigures"/>
              <w:spacing w:before="0" w:after="0"/>
              <w:rPr>
                <w:rFonts w:eastAsiaTheme="minorEastAsia"/>
                <w:sz w:val="20"/>
                <w:szCs w:val="20"/>
              </w:rPr>
            </w:pPr>
            <w:r w:rsidRPr="00A10A37">
              <w:rPr>
                <w:rFonts w:eastAsiaTheme="minorEastAsia"/>
                <w:sz w:val="20"/>
                <w:szCs w:val="20"/>
              </w:rPr>
              <w:t>(1 995.8)</w:t>
            </w:r>
          </w:p>
        </w:tc>
        <w:tc>
          <w:tcPr>
            <w:tcW w:w="1119" w:type="dxa"/>
            <w:tcBorders>
              <w:top w:val="nil"/>
              <w:left w:val="nil"/>
              <w:bottom w:val="single" w:sz="6" w:space="0" w:color="auto"/>
              <w:right w:val="nil"/>
            </w:tcBorders>
          </w:tcPr>
          <w:p w:rsidR="0027405F" w:rsidRPr="00A10A37" w:rsidRDefault="0027405F" w:rsidP="00190A01">
            <w:pPr>
              <w:pStyle w:val="TableofFigures"/>
              <w:spacing w:before="0" w:after="0"/>
              <w:rPr>
                <w:rFonts w:eastAsiaTheme="minorEastAsia"/>
                <w:sz w:val="20"/>
                <w:szCs w:val="20"/>
              </w:rPr>
            </w:pPr>
            <w:r w:rsidRPr="00A10A37">
              <w:rPr>
                <w:rFonts w:eastAsiaTheme="minorEastAsia"/>
                <w:sz w:val="20"/>
                <w:szCs w:val="20"/>
              </w:rPr>
              <w:t>(1 854.2)</w:t>
            </w:r>
          </w:p>
        </w:tc>
      </w:tr>
      <w:tr w:rsidR="0027405F" w:rsidRPr="00A10A37" w:rsidTr="00190A01">
        <w:tc>
          <w:tcPr>
            <w:tcW w:w="4964"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text"/>
              <w:spacing w:before="0" w:after="0"/>
              <w:rPr>
                <w:rFonts w:eastAsiaTheme="minorEastAsia"/>
                <w:b/>
                <w:bCs/>
                <w:sz w:val="20"/>
                <w:szCs w:val="20"/>
              </w:rPr>
            </w:pPr>
            <w:r w:rsidRPr="00A10A37">
              <w:rPr>
                <w:rFonts w:eastAsiaTheme="minorEastAsia"/>
                <w:b/>
                <w:bCs/>
                <w:sz w:val="20"/>
                <w:szCs w:val="20"/>
              </w:rPr>
              <w:t xml:space="preserve">Cash surplus/(deficit) </w:t>
            </w:r>
            <w:r w:rsidRPr="00A10A37">
              <w:rPr>
                <w:rFonts w:eastAsiaTheme="minorEastAsia"/>
                <w:sz w:val="20"/>
                <w:szCs w:val="20"/>
                <w:vertAlign w:val="superscript"/>
              </w:rPr>
              <w:t>(b)</w:t>
            </w:r>
          </w:p>
        </w:tc>
        <w:tc>
          <w:tcPr>
            <w:tcW w:w="740" w:type="dxa"/>
            <w:gridSpan w:val="2"/>
            <w:tcBorders>
              <w:top w:val="single" w:sz="6" w:space="0" w:color="auto"/>
              <w:left w:val="nil"/>
              <w:bottom w:val="single" w:sz="12" w:space="0" w:color="000000"/>
              <w:right w:val="nil"/>
            </w:tcBorders>
            <w:shd w:val="clear" w:color="auto" w:fill="auto"/>
          </w:tcPr>
          <w:p w:rsidR="0027405F" w:rsidRPr="00A10A37" w:rsidRDefault="0027405F" w:rsidP="00190A01">
            <w:pPr>
              <w:pStyle w:val="TableTextCentred"/>
              <w:spacing w:before="0" w:after="0"/>
              <w:rPr>
                <w:rFonts w:eastAsiaTheme="minorEastAsia"/>
                <w:sz w:val="20"/>
                <w:szCs w:val="20"/>
              </w:rPr>
            </w:pPr>
            <w:r w:rsidRPr="00A10A37">
              <w:rPr>
                <w:rFonts w:eastAsiaTheme="minorEastAsia"/>
                <w:sz w:val="20"/>
                <w:szCs w:val="20"/>
              </w:rPr>
              <w:t xml:space="preserve"> </w:t>
            </w:r>
          </w:p>
        </w:tc>
        <w:tc>
          <w:tcPr>
            <w:tcW w:w="1125" w:type="dxa"/>
            <w:gridSpan w:val="2"/>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 xml:space="preserve"> 265.7</w:t>
            </w:r>
          </w:p>
        </w:tc>
        <w:tc>
          <w:tcPr>
            <w:tcW w:w="1119"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spacing w:before="0" w:after="0"/>
              <w:rPr>
                <w:rFonts w:eastAsiaTheme="minorEastAsia" w:cs="Calibri"/>
                <w:b/>
                <w:bCs/>
                <w:sz w:val="20"/>
                <w:szCs w:val="20"/>
              </w:rPr>
            </w:pPr>
            <w:r w:rsidRPr="00A10A37">
              <w:rPr>
                <w:rFonts w:eastAsiaTheme="minorEastAsia"/>
                <w:b/>
                <w:bCs/>
                <w:sz w:val="20"/>
                <w:szCs w:val="20"/>
              </w:rPr>
              <w:t>(978.4</w:t>
            </w:r>
            <w:r w:rsidRPr="00A10A37">
              <w:rPr>
                <w:rFonts w:eastAsiaTheme="minorEastAsia" w:cs="Calibri"/>
                <w:b/>
                <w:bCs/>
                <w:sz w:val="20"/>
                <w:szCs w:val="20"/>
              </w:rPr>
              <w:t>)</w:t>
            </w:r>
          </w:p>
        </w:tc>
        <w:tc>
          <w:tcPr>
            <w:tcW w:w="1120" w:type="dxa"/>
            <w:gridSpan w:val="2"/>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spacing w:before="0" w:after="0"/>
              <w:rPr>
                <w:rFonts w:eastAsiaTheme="minorEastAsia" w:cs="Calibri"/>
                <w:b/>
                <w:bCs/>
                <w:sz w:val="20"/>
                <w:szCs w:val="20"/>
              </w:rPr>
            </w:pPr>
            <w:r w:rsidRPr="00A10A37">
              <w:rPr>
                <w:rFonts w:eastAsiaTheme="minorEastAsia"/>
                <w:b/>
                <w:bCs/>
                <w:sz w:val="20"/>
                <w:szCs w:val="20"/>
              </w:rPr>
              <w:t>(199.3</w:t>
            </w:r>
            <w:r w:rsidRPr="00A10A37">
              <w:rPr>
                <w:rFonts w:eastAsiaTheme="minorEastAsia" w:cs="Calibri"/>
                <w:b/>
                <w:bCs/>
                <w:sz w:val="20"/>
                <w:szCs w:val="20"/>
              </w:rPr>
              <w:t>)</w:t>
            </w:r>
          </w:p>
        </w:tc>
        <w:tc>
          <w:tcPr>
            <w:tcW w:w="1119"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spacing w:before="0" w:after="0"/>
              <w:rPr>
                <w:rFonts w:eastAsiaTheme="minorEastAsia"/>
                <w:b/>
                <w:bCs/>
                <w:sz w:val="20"/>
                <w:szCs w:val="20"/>
              </w:rPr>
            </w:pPr>
            <w:r w:rsidRPr="00A10A37">
              <w:rPr>
                <w:rFonts w:eastAsiaTheme="minorEastAsia"/>
                <w:b/>
                <w:bCs/>
                <w:sz w:val="20"/>
                <w:szCs w:val="20"/>
              </w:rPr>
              <w:t>(1 593.9)</w:t>
            </w:r>
          </w:p>
        </w:tc>
      </w:tr>
    </w:tbl>
    <w:p w:rsidR="0027405F" w:rsidRPr="00A10A37" w:rsidRDefault="0027405F" w:rsidP="0027405F">
      <w:pPr>
        <w:pStyle w:val="Source"/>
      </w:pPr>
      <w:r w:rsidRPr="00A10A37">
        <w:t>The accompanying notes form part of these financial statements.</w:t>
      </w:r>
    </w:p>
    <w:p w:rsidR="0027405F" w:rsidRPr="00A10A37" w:rsidRDefault="0027405F" w:rsidP="0027405F">
      <w:pPr>
        <w:pStyle w:val="Notes"/>
      </w:pPr>
      <w:r w:rsidRPr="00A10A37">
        <w:t>Notes:</w:t>
      </w:r>
    </w:p>
    <w:p w:rsidR="0027405F" w:rsidRPr="00A10A37" w:rsidRDefault="0027405F" w:rsidP="0027405F">
      <w:pPr>
        <w:pStyle w:val="Notes"/>
      </w:pPr>
      <w:r w:rsidRPr="00A10A37">
        <w:t>(a)</w:t>
      </w:r>
      <w:r w:rsidRPr="00A10A37">
        <w:tab/>
        <w:t>Inclusive of goods and services tax.</w:t>
      </w:r>
    </w:p>
    <w:p w:rsidR="0027405F" w:rsidRPr="00A10A37" w:rsidRDefault="0027405F" w:rsidP="0027405F">
      <w:pPr>
        <w:pStyle w:val="Notes"/>
      </w:pPr>
      <w:r w:rsidRPr="00A10A37">
        <w:t>(b)</w:t>
      </w:r>
      <w:r w:rsidRPr="00A10A37">
        <w:tab/>
        <w:t>The December 2013 comparative figures for the general government sector have been updated to reflect more current information.</w:t>
      </w:r>
    </w:p>
    <w:p w:rsidR="0027405F" w:rsidRPr="00A10A37" w:rsidRDefault="0027405F" w:rsidP="0027405F">
      <w:pPr>
        <w:pStyle w:val="Notes"/>
        <w:rPr>
          <w:rFonts w:ascii="Times New Roman" w:hAnsi="Times New Roman"/>
        </w:rPr>
      </w:pPr>
      <w:r w:rsidRPr="00A10A37">
        <w:t>(c)</w:t>
      </w:r>
      <w:r w:rsidRPr="00A10A37">
        <w:tab/>
        <w:t>The December 2013 comparatives for the State of Victoria have been restated to reflect the reclassification of cash flows from the insurance entities derivatives from borrowings to investments for liquidity management purposes.</w:t>
      </w:r>
    </w:p>
    <w:p w:rsidR="0027405F" w:rsidRPr="00A10A37" w:rsidRDefault="0027405F" w:rsidP="0027405F">
      <w:pPr>
        <w:pStyle w:val="Heading2"/>
        <w:sectPr w:rsidR="0027405F" w:rsidRPr="00A10A37" w:rsidSect="00190A01">
          <w:headerReference w:type="default" r:id="rId439"/>
          <w:pgSz w:w="11906" w:h="16838" w:code="9"/>
          <w:pgMar w:top="1152" w:right="864" w:bottom="1152" w:left="864" w:header="432" w:footer="432" w:gutter="0"/>
          <w:cols w:space="708"/>
          <w:docGrid w:linePitch="360"/>
        </w:sectPr>
      </w:pPr>
      <w:bookmarkStart w:id="676" w:name="_Toc160269359"/>
    </w:p>
    <w:bookmarkEnd w:id="676"/>
    <w:p w:rsidR="0027405F" w:rsidRPr="00A10A37" w:rsidRDefault="0027405F" w:rsidP="0027405F">
      <w:pPr>
        <w:pStyle w:val="Heading2"/>
      </w:pPr>
      <w:r w:rsidRPr="00A10A37">
        <w:t>Statement of changes in equity for the six months ended 31 December</w:t>
      </w:r>
    </w:p>
    <w:p w:rsidR="0027405F" w:rsidRPr="00A10A37" w:rsidRDefault="0027405F" w:rsidP="0027405F">
      <w:pPr>
        <w:pStyle w:val="million"/>
        <w:rPr>
          <w:rFonts w:ascii="Times New Roman" w:hAnsi="Times New Roman"/>
        </w:rPr>
      </w:pPr>
      <w:r w:rsidRPr="00A10A37">
        <w:t>($ million)</w:t>
      </w:r>
    </w:p>
    <w:tbl>
      <w:tblPr>
        <w:tblW w:w="9640" w:type="dxa"/>
        <w:tblInd w:w="28" w:type="dxa"/>
        <w:tblLayout w:type="fixed"/>
        <w:tblCellMar>
          <w:left w:w="45" w:type="dxa"/>
          <w:right w:w="45" w:type="dxa"/>
        </w:tblCellMar>
        <w:tblLook w:val="0000" w:firstRow="0" w:lastRow="0" w:firstColumn="0" w:lastColumn="0" w:noHBand="0" w:noVBand="0"/>
      </w:tblPr>
      <w:tblGrid>
        <w:gridCol w:w="5971"/>
        <w:gridCol w:w="1843"/>
        <w:gridCol w:w="1826"/>
      </w:tblGrid>
      <w:tr w:rsidR="0027405F" w:rsidRPr="00A10A37" w:rsidTr="00190A01">
        <w:trPr>
          <w:trHeight w:val="220"/>
        </w:trPr>
        <w:tc>
          <w:tcPr>
            <w:tcW w:w="5971" w:type="dxa"/>
            <w:tcBorders>
              <w:top w:val="single" w:sz="6" w:space="0" w:color="auto"/>
              <w:left w:val="single" w:sz="6" w:space="0" w:color="auto"/>
              <w:bottom w:val="single" w:sz="6" w:space="0" w:color="auto"/>
              <w:right w:val="nil"/>
            </w:tcBorders>
            <w:shd w:val="clear" w:color="000000" w:fill="000000"/>
          </w:tcPr>
          <w:p w:rsidR="0027405F" w:rsidRPr="00A10A37" w:rsidRDefault="0027405F" w:rsidP="00190A01">
            <w:pPr>
              <w:pStyle w:val="TabletextheadingLeft"/>
            </w:pPr>
            <w:r w:rsidRPr="00A10A37">
              <w:br/>
            </w:r>
          </w:p>
          <w:p w:rsidR="0027405F" w:rsidRPr="00A10A37" w:rsidRDefault="0027405F" w:rsidP="00190A01">
            <w:pPr>
              <w:pStyle w:val="TabletextheadingLeft"/>
            </w:pPr>
            <w:r w:rsidRPr="00A10A37">
              <w:t>State of Victoria</w:t>
            </w:r>
          </w:p>
        </w:tc>
        <w:tc>
          <w:tcPr>
            <w:tcW w:w="1843" w:type="dxa"/>
            <w:tcBorders>
              <w:top w:val="single" w:sz="6" w:space="0" w:color="auto"/>
              <w:left w:val="nil"/>
              <w:bottom w:val="single" w:sz="6" w:space="0" w:color="auto"/>
              <w:right w:val="nil"/>
            </w:tcBorders>
            <w:shd w:val="clear" w:color="000000" w:fill="000000"/>
          </w:tcPr>
          <w:p w:rsidR="0027405F" w:rsidRPr="00A10A37" w:rsidRDefault="0027405F" w:rsidP="00190A01">
            <w:pPr>
              <w:pStyle w:val="Tabletextheading"/>
            </w:pPr>
            <w:r w:rsidRPr="00A10A37">
              <w:br/>
              <w:t xml:space="preserve">Accumulated surplus/(deficit) </w:t>
            </w:r>
          </w:p>
        </w:tc>
        <w:tc>
          <w:tcPr>
            <w:tcW w:w="1826" w:type="dxa"/>
            <w:tcBorders>
              <w:top w:val="single" w:sz="6" w:space="0" w:color="auto"/>
              <w:left w:val="nil"/>
              <w:bottom w:val="single" w:sz="6" w:space="0" w:color="auto"/>
              <w:right w:val="single" w:sz="6" w:space="0" w:color="auto"/>
            </w:tcBorders>
            <w:shd w:val="clear" w:color="000000" w:fill="000000"/>
          </w:tcPr>
          <w:p w:rsidR="0027405F" w:rsidRPr="00A10A37" w:rsidRDefault="0027405F" w:rsidP="00190A01">
            <w:pPr>
              <w:pStyle w:val="Tabletextheading"/>
            </w:pPr>
            <w:r w:rsidRPr="00A10A37">
              <w:br/>
              <w:t>Non</w:t>
            </w:r>
            <w:r w:rsidRPr="00A10A37">
              <w:noBreakHyphen/>
              <w:t>controlling interest</w:t>
            </w:r>
          </w:p>
        </w:tc>
      </w:tr>
      <w:tr w:rsidR="0027405F" w:rsidRPr="00A10A37" w:rsidTr="00190A01">
        <w:trPr>
          <w:trHeight w:val="220"/>
        </w:trPr>
        <w:tc>
          <w:tcPr>
            <w:tcW w:w="5971" w:type="dxa"/>
            <w:tcBorders>
              <w:top w:val="single" w:sz="6" w:space="0" w:color="auto"/>
              <w:left w:val="nil"/>
              <w:bottom w:val="nil"/>
              <w:right w:val="nil"/>
            </w:tcBorders>
          </w:tcPr>
          <w:p w:rsidR="0027405F" w:rsidRPr="00A10A37" w:rsidRDefault="0027405F" w:rsidP="00190A01">
            <w:pPr>
              <w:pStyle w:val="Tabletext"/>
              <w:rPr>
                <w:rFonts w:eastAsiaTheme="minorEastAsia"/>
                <w:b/>
                <w:bCs/>
              </w:rPr>
            </w:pPr>
            <w:r w:rsidRPr="00A10A37">
              <w:rPr>
                <w:rFonts w:eastAsiaTheme="minorEastAsia"/>
                <w:b/>
                <w:bCs/>
              </w:rPr>
              <w:t>2014</w:t>
            </w:r>
          </w:p>
        </w:tc>
        <w:tc>
          <w:tcPr>
            <w:tcW w:w="1843"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826"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Balance at 1 July 2014</w:t>
            </w:r>
          </w:p>
        </w:tc>
        <w:tc>
          <w:tcPr>
            <w:tcW w:w="1843" w:type="dxa"/>
            <w:tcBorders>
              <w:top w:val="nil"/>
              <w:left w:val="nil"/>
              <w:bottom w:val="nil"/>
              <w:right w:val="nil"/>
            </w:tcBorders>
          </w:tcPr>
          <w:p w:rsidR="0027405F" w:rsidRPr="00A10A37" w:rsidRDefault="0027405F" w:rsidP="00190A01">
            <w:pPr>
              <w:pStyle w:val="TableofFigures"/>
            </w:pPr>
            <w:r w:rsidRPr="00A10A37">
              <w:t>46 211.3</w:t>
            </w:r>
          </w:p>
        </w:tc>
        <w:tc>
          <w:tcPr>
            <w:tcW w:w="1826" w:type="dxa"/>
            <w:tcBorders>
              <w:top w:val="nil"/>
              <w:left w:val="nil"/>
              <w:bottom w:val="nil"/>
              <w:right w:val="nil"/>
            </w:tcBorders>
          </w:tcPr>
          <w:p w:rsidR="0027405F" w:rsidRPr="00A10A37" w:rsidRDefault="0027405F" w:rsidP="00190A01">
            <w:pPr>
              <w:pStyle w:val="TableofFigures"/>
            </w:pPr>
            <w:r w:rsidRPr="00A10A37">
              <w:t xml:space="preserve"> 50.0</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Net result for the six months</w:t>
            </w:r>
          </w:p>
        </w:tc>
        <w:tc>
          <w:tcPr>
            <w:tcW w:w="1843" w:type="dxa"/>
            <w:tcBorders>
              <w:top w:val="nil"/>
              <w:left w:val="nil"/>
              <w:bottom w:val="nil"/>
              <w:right w:val="nil"/>
            </w:tcBorders>
          </w:tcPr>
          <w:p w:rsidR="0027405F" w:rsidRPr="00A10A37" w:rsidRDefault="0027405F" w:rsidP="00190A01">
            <w:pPr>
              <w:pStyle w:val="TableofFigures"/>
            </w:pPr>
            <w:r w:rsidRPr="00A10A37">
              <w:t>(1 714.4)</w:t>
            </w:r>
          </w:p>
        </w:tc>
        <w:tc>
          <w:tcPr>
            <w:tcW w:w="1826" w:type="dxa"/>
            <w:tcBorders>
              <w:top w:val="nil"/>
              <w:left w:val="nil"/>
              <w:bottom w:val="nil"/>
              <w:right w:val="nil"/>
            </w:tcBorders>
          </w:tcPr>
          <w:p w:rsidR="0027405F" w:rsidRPr="00A10A37" w:rsidRDefault="0027405F" w:rsidP="00190A01">
            <w:pPr>
              <w:pStyle w:val="TableofFigures"/>
            </w:pPr>
            <w:r w:rsidRPr="00A10A37">
              <w:t>..</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Other comprehensive income for the six months</w:t>
            </w:r>
          </w:p>
        </w:tc>
        <w:tc>
          <w:tcPr>
            <w:tcW w:w="1843" w:type="dxa"/>
            <w:tcBorders>
              <w:top w:val="nil"/>
              <w:left w:val="nil"/>
              <w:bottom w:val="nil"/>
              <w:right w:val="nil"/>
            </w:tcBorders>
          </w:tcPr>
          <w:p w:rsidR="0027405F" w:rsidRPr="00A10A37" w:rsidRDefault="0027405F" w:rsidP="00190A01">
            <w:pPr>
              <w:pStyle w:val="TableofFigures"/>
            </w:pPr>
            <w:r w:rsidRPr="00A10A37">
              <w:t>(1 985.3)</w:t>
            </w:r>
          </w:p>
        </w:tc>
        <w:tc>
          <w:tcPr>
            <w:tcW w:w="1826" w:type="dxa"/>
            <w:tcBorders>
              <w:top w:val="nil"/>
              <w:left w:val="nil"/>
              <w:bottom w:val="nil"/>
              <w:right w:val="nil"/>
            </w:tcBorders>
          </w:tcPr>
          <w:p w:rsidR="0027405F" w:rsidRPr="00A10A37" w:rsidRDefault="0027405F" w:rsidP="00190A01">
            <w:pPr>
              <w:pStyle w:val="TableofFigures"/>
            </w:pPr>
            <w:r w:rsidRPr="00A10A37">
              <w:t>..</w:t>
            </w:r>
          </w:p>
        </w:tc>
      </w:tr>
      <w:tr w:rsidR="0027405F" w:rsidRPr="00A10A37" w:rsidTr="00190A01">
        <w:trPr>
          <w:trHeight w:val="220"/>
        </w:trPr>
        <w:tc>
          <w:tcPr>
            <w:tcW w:w="5971" w:type="dxa"/>
            <w:tcBorders>
              <w:top w:val="nil"/>
              <w:left w:val="nil"/>
              <w:bottom w:val="single" w:sz="6" w:space="0" w:color="auto"/>
              <w:right w:val="nil"/>
            </w:tcBorders>
          </w:tcPr>
          <w:p w:rsidR="0027405F" w:rsidRPr="00A10A37" w:rsidRDefault="0027405F" w:rsidP="00190A01">
            <w:pPr>
              <w:pStyle w:val="Tabletext"/>
              <w:rPr>
                <w:rFonts w:eastAsiaTheme="minorEastAsia"/>
              </w:rPr>
            </w:pPr>
            <w:r w:rsidRPr="00A10A37">
              <w:rPr>
                <w:rFonts w:eastAsiaTheme="minorEastAsia"/>
              </w:rPr>
              <w:t>Transactions with owners in their capacity as owners</w:t>
            </w:r>
          </w:p>
        </w:tc>
        <w:tc>
          <w:tcPr>
            <w:tcW w:w="1843"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826" w:type="dxa"/>
            <w:tcBorders>
              <w:top w:val="nil"/>
              <w:left w:val="nil"/>
              <w:bottom w:val="single" w:sz="6" w:space="0" w:color="auto"/>
              <w:right w:val="nil"/>
            </w:tcBorders>
          </w:tcPr>
          <w:p w:rsidR="0027405F" w:rsidRPr="00A10A37" w:rsidRDefault="0027405F" w:rsidP="00190A01">
            <w:pPr>
              <w:pStyle w:val="TableofFigures"/>
            </w:pPr>
            <w:r w:rsidRPr="00A10A37">
              <w:t>..</w:t>
            </w:r>
          </w:p>
        </w:tc>
      </w:tr>
      <w:tr w:rsidR="0027405F" w:rsidRPr="00A10A37" w:rsidTr="00190A01">
        <w:trPr>
          <w:trHeight w:val="220"/>
        </w:trPr>
        <w:tc>
          <w:tcPr>
            <w:tcW w:w="5971" w:type="dxa"/>
            <w:tcBorders>
              <w:top w:val="nil"/>
              <w:left w:val="nil"/>
              <w:bottom w:val="single" w:sz="12" w:space="0" w:color="auto"/>
              <w:right w:val="nil"/>
            </w:tcBorders>
          </w:tcPr>
          <w:p w:rsidR="0027405F" w:rsidRPr="00A10A37" w:rsidRDefault="0027405F" w:rsidP="00190A01">
            <w:pPr>
              <w:pStyle w:val="Tabletext"/>
              <w:rPr>
                <w:rFonts w:eastAsiaTheme="minorEastAsia"/>
                <w:b/>
                <w:bCs/>
              </w:rPr>
            </w:pPr>
            <w:r w:rsidRPr="00A10A37">
              <w:rPr>
                <w:rFonts w:eastAsiaTheme="minorEastAsia"/>
                <w:b/>
                <w:bCs/>
              </w:rPr>
              <w:t>Balance as at 31 December 2014</w:t>
            </w:r>
          </w:p>
        </w:tc>
        <w:tc>
          <w:tcPr>
            <w:tcW w:w="1843" w:type="dxa"/>
            <w:tcBorders>
              <w:top w:val="nil"/>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2 511.6</w:t>
            </w:r>
          </w:p>
        </w:tc>
        <w:tc>
          <w:tcPr>
            <w:tcW w:w="1826" w:type="dxa"/>
            <w:tcBorders>
              <w:top w:val="nil"/>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50.0</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b/>
                <w:bCs/>
              </w:rPr>
            </w:pPr>
            <w:r w:rsidRPr="00A10A37">
              <w:rPr>
                <w:rFonts w:eastAsiaTheme="minorEastAsia"/>
                <w:b/>
                <w:bCs/>
              </w:rPr>
              <w:t>2013</w:t>
            </w:r>
          </w:p>
        </w:tc>
        <w:tc>
          <w:tcPr>
            <w:tcW w:w="1843" w:type="dxa"/>
            <w:tcBorders>
              <w:top w:val="nil"/>
              <w:left w:val="nil"/>
              <w:bottom w:val="nil"/>
              <w:right w:val="nil"/>
            </w:tcBorders>
          </w:tcPr>
          <w:p w:rsidR="0027405F" w:rsidRPr="00A10A37" w:rsidRDefault="0027405F" w:rsidP="00190A01">
            <w:pPr>
              <w:pStyle w:val="TableofFigures"/>
            </w:pPr>
            <w:r w:rsidRPr="00A10A37">
              <w:t xml:space="preserve">    </w:t>
            </w:r>
          </w:p>
        </w:tc>
        <w:tc>
          <w:tcPr>
            <w:tcW w:w="1826" w:type="dxa"/>
            <w:tcBorders>
              <w:top w:val="nil"/>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cs="Calibri"/>
                <w:szCs w:val="22"/>
                <w:vertAlign w:val="superscript"/>
              </w:rPr>
            </w:pPr>
            <w:r w:rsidRPr="00A10A37">
              <w:rPr>
                <w:rFonts w:eastAsiaTheme="minorEastAsia"/>
              </w:rPr>
              <w:t xml:space="preserve">Balance at 1 July 2013 </w:t>
            </w:r>
            <w:r w:rsidRPr="00A10A37">
              <w:rPr>
                <w:rFonts w:eastAsiaTheme="minorEastAsia" w:cs="Calibri"/>
                <w:szCs w:val="22"/>
                <w:vertAlign w:val="superscript"/>
              </w:rPr>
              <w:t>(a)</w:t>
            </w:r>
          </w:p>
        </w:tc>
        <w:tc>
          <w:tcPr>
            <w:tcW w:w="1843" w:type="dxa"/>
            <w:tcBorders>
              <w:top w:val="nil"/>
              <w:left w:val="nil"/>
              <w:bottom w:val="nil"/>
              <w:right w:val="nil"/>
            </w:tcBorders>
          </w:tcPr>
          <w:p w:rsidR="0027405F" w:rsidRPr="00A10A37" w:rsidRDefault="0027405F" w:rsidP="00190A01">
            <w:pPr>
              <w:pStyle w:val="TableofFigures"/>
            </w:pPr>
            <w:r w:rsidRPr="00A10A37">
              <w:t>43 565.1</w:t>
            </w:r>
          </w:p>
        </w:tc>
        <w:tc>
          <w:tcPr>
            <w:tcW w:w="1826" w:type="dxa"/>
            <w:tcBorders>
              <w:top w:val="nil"/>
              <w:left w:val="nil"/>
              <w:bottom w:val="nil"/>
              <w:right w:val="nil"/>
            </w:tcBorders>
          </w:tcPr>
          <w:p w:rsidR="0027405F" w:rsidRPr="00A10A37" w:rsidRDefault="0027405F" w:rsidP="00190A01">
            <w:pPr>
              <w:pStyle w:val="TableofFigures"/>
            </w:pPr>
            <w:r w:rsidRPr="00A10A37">
              <w:t xml:space="preserve"> 50.0</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Net result for the six months</w:t>
            </w:r>
          </w:p>
        </w:tc>
        <w:tc>
          <w:tcPr>
            <w:tcW w:w="1843" w:type="dxa"/>
            <w:tcBorders>
              <w:top w:val="nil"/>
              <w:left w:val="nil"/>
              <w:bottom w:val="nil"/>
              <w:right w:val="nil"/>
            </w:tcBorders>
          </w:tcPr>
          <w:p w:rsidR="0027405F" w:rsidRPr="00A10A37" w:rsidRDefault="0027405F" w:rsidP="00190A01">
            <w:pPr>
              <w:pStyle w:val="TableofFigures"/>
            </w:pPr>
            <w:r w:rsidRPr="00A10A37">
              <w:t>2 160.2</w:t>
            </w:r>
          </w:p>
        </w:tc>
        <w:tc>
          <w:tcPr>
            <w:tcW w:w="1826" w:type="dxa"/>
            <w:tcBorders>
              <w:top w:val="nil"/>
              <w:left w:val="nil"/>
              <w:bottom w:val="nil"/>
              <w:right w:val="nil"/>
            </w:tcBorders>
          </w:tcPr>
          <w:p w:rsidR="0027405F" w:rsidRPr="00A10A37" w:rsidRDefault="0027405F" w:rsidP="00190A01">
            <w:pPr>
              <w:pStyle w:val="TableofFigures"/>
            </w:pPr>
            <w:r w:rsidRPr="00A10A37">
              <w:t>..</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cs="Calibri"/>
                <w:szCs w:val="22"/>
                <w:vertAlign w:val="superscript"/>
              </w:rPr>
            </w:pPr>
            <w:r w:rsidRPr="00A10A37">
              <w:rPr>
                <w:rFonts w:eastAsiaTheme="minorEastAsia"/>
              </w:rPr>
              <w:t xml:space="preserve">Other comprehensive income for the six months </w:t>
            </w:r>
            <w:r w:rsidRPr="00A10A37">
              <w:rPr>
                <w:rFonts w:eastAsiaTheme="minorEastAsia" w:cs="Calibri"/>
                <w:szCs w:val="22"/>
                <w:vertAlign w:val="superscript"/>
              </w:rPr>
              <w:t>(a)</w:t>
            </w:r>
          </w:p>
        </w:tc>
        <w:tc>
          <w:tcPr>
            <w:tcW w:w="1843" w:type="dxa"/>
            <w:tcBorders>
              <w:top w:val="nil"/>
              <w:left w:val="nil"/>
              <w:bottom w:val="nil"/>
              <w:right w:val="nil"/>
            </w:tcBorders>
          </w:tcPr>
          <w:p w:rsidR="0027405F" w:rsidRPr="00A10A37" w:rsidRDefault="0027405F" w:rsidP="00190A01">
            <w:pPr>
              <w:pStyle w:val="TableofFigures"/>
            </w:pPr>
            <w:r w:rsidRPr="00A10A37">
              <w:t>2 696.5</w:t>
            </w:r>
          </w:p>
        </w:tc>
        <w:tc>
          <w:tcPr>
            <w:tcW w:w="1826" w:type="dxa"/>
            <w:tcBorders>
              <w:top w:val="nil"/>
              <w:left w:val="nil"/>
              <w:bottom w:val="nil"/>
              <w:right w:val="nil"/>
            </w:tcBorders>
          </w:tcPr>
          <w:p w:rsidR="0027405F" w:rsidRPr="00A10A37" w:rsidRDefault="0027405F" w:rsidP="00190A01">
            <w:pPr>
              <w:pStyle w:val="TableofFigures"/>
            </w:pPr>
            <w:r w:rsidRPr="00A10A37">
              <w:t>..</w:t>
            </w:r>
          </w:p>
        </w:tc>
      </w:tr>
      <w:tr w:rsidR="0027405F" w:rsidRPr="00A10A37" w:rsidTr="00190A01">
        <w:trPr>
          <w:trHeight w:val="220"/>
        </w:trPr>
        <w:tc>
          <w:tcPr>
            <w:tcW w:w="5971" w:type="dxa"/>
            <w:tcBorders>
              <w:top w:val="nil"/>
              <w:left w:val="nil"/>
              <w:bottom w:val="single" w:sz="6" w:space="0" w:color="auto"/>
              <w:right w:val="nil"/>
            </w:tcBorders>
          </w:tcPr>
          <w:p w:rsidR="0027405F" w:rsidRPr="00A10A37" w:rsidRDefault="0027405F" w:rsidP="00190A01">
            <w:pPr>
              <w:pStyle w:val="Tabletext"/>
              <w:rPr>
                <w:rFonts w:eastAsiaTheme="minorEastAsia"/>
              </w:rPr>
            </w:pPr>
            <w:r w:rsidRPr="00A10A37">
              <w:rPr>
                <w:rFonts w:eastAsiaTheme="minorEastAsia"/>
              </w:rPr>
              <w:t>Transactions with owners in their capacity as owners</w:t>
            </w:r>
          </w:p>
        </w:tc>
        <w:tc>
          <w:tcPr>
            <w:tcW w:w="1843"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826" w:type="dxa"/>
            <w:tcBorders>
              <w:top w:val="nil"/>
              <w:left w:val="nil"/>
              <w:bottom w:val="single" w:sz="6" w:space="0" w:color="auto"/>
              <w:right w:val="nil"/>
            </w:tcBorders>
          </w:tcPr>
          <w:p w:rsidR="0027405F" w:rsidRPr="00A10A37" w:rsidRDefault="0027405F" w:rsidP="00190A01">
            <w:pPr>
              <w:pStyle w:val="TableofFigures"/>
            </w:pPr>
            <w:r w:rsidRPr="00A10A37">
              <w:t>..</w:t>
            </w:r>
          </w:p>
        </w:tc>
      </w:tr>
      <w:tr w:rsidR="0027405F" w:rsidRPr="00A10A37" w:rsidTr="00190A01">
        <w:trPr>
          <w:trHeight w:val="220"/>
        </w:trPr>
        <w:tc>
          <w:tcPr>
            <w:tcW w:w="5971"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text"/>
              <w:rPr>
                <w:rFonts w:eastAsiaTheme="minorEastAsia" w:cs="Calibri"/>
                <w:b/>
                <w:bCs/>
                <w:szCs w:val="22"/>
                <w:vertAlign w:val="superscript"/>
              </w:rPr>
            </w:pPr>
            <w:r w:rsidRPr="00A10A37">
              <w:rPr>
                <w:rFonts w:eastAsiaTheme="minorEastAsia"/>
                <w:b/>
                <w:bCs/>
              </w:rPr>
              <w:t xml:space="preserve">Balance equity as at 31 December 2013 </w:t>
            </w:r>
            <w:r w:rsidRPr="00A10A37">
              <w:rPr>
                <w:rFonts w:eastAsiaTheme="minorEastAsia" w:cs="Calibri"/>
                <w:b/>
                <w:bCs/>
                <w:szCs w:val="22"/>
                <w:vertAlign w:val="superscript"/>
              </w:rPr>
              <w:t>(a)</w:t>
            </w:r>
          </w:p>
        </w:tc>
        <w:tc>
          <w:tcPr>
            <w:tcW w:w="1843"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rPr>
                <w:rFonts w:eastAsiaTheme="minorEastAsia"/>
                <w:b/>
                <w:bCs/>
              </w:rPr>
            </w:pPr>
            <w:r w:rsidRPr="00A10A37">
              <w:rPr>
                <w:rFonts w:eastAsiaTheme="minorEastAsia"/>
                <w:b/>
                <w:bCs/>
              </w:rPr>
              <w:t>48 421.8</w:t>
            </w:r>
          </w:p>
        </w:tc>
        <w:tc>
          <w:tcPr>
            <w:tcW w:w="1826"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rPr>
                <w:rFonts w:eastAsiaTheme="minorEastAsia"/>
                <w:b/>
                <w:bCs/>
              </w:rPr>
            </w:pPr>
            <w:r w:rsidRPr="00A10A37">
              <w:rPr>
                <w:rFonts w:eastAsiaTheme="minorEastAsia"/>
                <w:b/>
                <w:bCs/>
              </w:rPr>
              <w:t xml:space="preserve"> 50.0</w:t>
            </w:r>
          </w:p>
        </w:tc>
      </w:tr>
    </w:tbl>
    <w:p w:rsidR="0027405F" w:rsidRPr="00A10A37" w:rsidRDefault="0027405F" w:rsidP="0027405F">
      <w:pPr>
        <w:pStyle w:val="Source"/>
      </w:pPr>
      <w:r w:rsidRPr="00A10A37">
        <w:t>The accompanying notes form part of these financial statements.</w:t>
      </w:r>
    </w:p>
    <w:p w:rsidR="0027405F" w:rsidRPr="00A10A37" w:rsidRDefault="0027405F" w:rsidP="0027405F">
      <w:pPr>
        <w:pStyle w:val="Notes"/>
      </w:pPr>
      <w:r w:rsidRPr="00A10A37">
        <w:t>Note:</w:t>
      </w:r>
    </w:p>
    <w:p w:rsidR="0027405F" w:rsidRPr="00A10A37" w:rsidRDefault="0027405F" w:rsidP="0027405F">
      <w:pPr>
        <w:pStyle w:val="Notes"/>
      </w:pPr>
      <w:r w:rsidRPr="00A10A37">
        <w:t>(a)</w:t>
      </w:r>
      <w:r w:rsidRPr="00A10A37">
        <w:tab/>
        <w:t>The December 2013 comparatives have been restated to reflect more current information.</w:t>
      </w:r>
    </w:p>
    <w:p w:rsidR="0027405F" w:rsidRPr="00A10A37" w:rsidRDefault="0027405F" w:rsidP="0027405F">
      <w:pPr>
        <w:pStyle w:val="Notes"/>
      </w:pPr>
    </w:p>
    <w:p w:rsidR="0027405F" w:rsidRPr="00A10A37" w:rsidRDefault="0027405F" w:rsidP="0027405F">
      <w:pPr>
        <w:pStyle w:val="million"/>
        <w:rPr>
          <w:rFonts w:ascii="Times New Roman" w:hAnsi="Times New Roman"/>
        </w:rPr>
      </w:pPr>
      <w:r w:rsidRPr="00A10A37">
        <w:t>($ million)</w:t>
      </w:r>
    </w:p>
    <w:tbl>
      <w:tblPr>
        <w:tblW w:w="9640" w:type="dxa"/>
        <w:tblInd w:w="28" w:type="dxa"/>
        <w:tblLayout w:type="fixed"/>
        <w:tblCellMar>
          <w:left w:w="45" w:type="dxa"/>
          <w:right w:w="45" w:type="dxa"/>
        </w:tblCellMar>
        <w:tblLook w:val="0000" w:firstRow="0" w:lastRow="0" w:firstColumn="0" w:lastColumn="0" w:noHBand="0" w:noVBand="0"/>
      </w:tblPr>
      <w:tblGrid>
        <w:gridCol w:w="5971"/>
        <w:gridCol w:w="1843"/>
        <w:gridCol w:w="1826"/>
      </w:tblGrid>
      <w:tr w:rsidR="0027405F" w:rsidRPr="00A10A37" w:rsidTr="00190A01">
        <w:trPr>
          <w:trHeight w:val="220"/>
        </w:trPr>
        <w:tc>
          <w:tcPr>
            <w:tcW w:w="5971" w:type="dxa"/>
            <w:tcBorders>
              <w:top w:val="single" w:sz="6" w:space="0" w:color="auto"/>
              <w:left w:val="single" w:sz="6" w:space="0" w:color="auto"/>
              <w:bottom w:val="single" w:sz="6" w:space="0" w:color="auto"/>
              <w:right w:val="nil"/>
            </w:tcBorders>
            <w:shd w:val="clear" w:color="000000" w:fill="000000"/>
          </w:tcPr>
          <w:p w:rsidR="0027405F" w:rsidRPr="00A10A37" w:rsidRDefault="0027405F" w:rsidP="00190A01">
            <w:pPr>
              <w:pStyle w:val="Tabletext"/>
              <w:rPr>
                <w:rFonts w:eastAsiaTheme="minorEastAsia"/>
              </w:rPr>
            </w:pPr>
          </w:p>
          <w:p w:rsidR="0027405F" w:rsidRPr="00A10A37" w:rsidRDefault="0027405F" w:rsidP="00190A01">
            <w:pPr>
              <w:pStyle w:val="Tabletext"/>
              <w:rPr>
                <w:rFonts w:eastAsiaTheme="minorEastAsia"/>
              </w:rPr>
            </w:pPr>
          </w:p>
          <w:p w:rsidR="0027405F" w:rsidRPr="00A10A37" w:rsidRDefault="0027405F" w:rsidP="00190A01">
            <w:pPr>
              <w:pStyle w:val="TabletextheadingLeft"/>
            </w:pPr>
            <w:r w:rsidRPr="00A10A37">
              <w:t>General government sector</w:t>
            </w:r>
          </w:p>
        </w:tc>
        <w:tc>
          <w:tcPr>
            <w:tcW w:w="1843" w:type="dxa"/>
            <w:tcBorders>
              <w:top w:val="single" w:sz="6" w:space="0" w:color="auto"/>
              <w:left w:val="nil"/>
              <w:bottom w:val="single" w:sz="6" w:space="0" w:color="auto"/>
              <w:right w:val="nil"/>
            </w:tcBorders>
            <w:shd w:val="clear" w:color="000000" w:fill="000000"/>
          </w:tcPr>
          <w:p w:rsidR="0027405F" w:rsidRPr="00A10A37" w:rsidRDefault="0027405F" w:rsidP="00190A01">
            <w:pPr>
              <w:pStyle w:val="Tabletextheading"/>
            </w:pPr>
          </w:p>
          <w:p w:rsidR="0027405F" w:rsidRPr="00A10A37" w:rsidRDefault="0027405F" w:rsidP="00190A01">
            <w:pPr>
              <w:pStyle w:val="Tabletextheading"/>
            </w:pPr>
            <w:r w:rsidRPr="00A10A37">
              <w:t>Accumulated surplus/(deficit)</w:t>
            </w:r>
          </w:p>
        </w:tc>
        <w:tc>
          <w:tcPr>
            <w:tcW w:w="1826" w:type="dxa"/>
            <w:tcBorders>
              <w:top w:val="single" w:sz="6" w:space="0" w:color="auto"/>
              <w:left w:val="nil"/>
              <w:bottom w:val="single" w:sz="6" w:space="0" w:color="auto"/>
              <w:right w:val="single" w:sz="6" w:space="0" w:color="auto"/>
            </w:tcBorders>
            <w:shd w:val="clear" w:color="000000" w:fill="000000"/>
          </w:tcPr>
          <w:p w:rsidR="0027405F" w:rsidRPr="00A10A37" w:rsidRDefault="0027405F" w:rsidP="00190A01">
            <w:pPr>
              <w:pStyle w:val="Tabletextheading"/>
            </w:pPr>
          </w:p>
          <w:p w:rsidR="0027405F" w:rsidRPr="00A10A37" w:rsidRDefault="0027405F" w:rsidP="00190A01">
            <w:pPr>
              <w:pStyle w:val="Tabletextheading"/>
            </w:pPr>
            <w:r w:rsidRPr="00A10A37">
              <w:t>Non</w:t>
            </w:r>
            <w:r w:rsidRPr="00A10A37">
              <w:noBreakHyphen/>
              <w:t>controlling interest</w:t>
            </w:r>
          </w:p>
        </w:tc>
      </w:tr>
      <w:tr w:rsidR="0027405F" w:rsidRPr="00A10A37" w:rsidTr="00190A01">
        <w:trPr>
          <w:trHeight w:val="220"/>
        </w:trPr>
        <w:tc>
          <w:tcPr>
            <w:tcW w:w="5971" w:type="dxa"/>
            <w:tcBorders>
              <w:top w:val="single" w:sz="6" w:space="0" w:color="auto"/>
              <w:left w:val="nil"/>
              <w:bottom w:val="nil"/>
              <w:right w:val="nil"/>
            </w:tcBorders>
          </w:tcPr>
          <w:p w:rsidR="0027405F" w:rsidRPr="00A10A37" w:rsidRDefault="0027405F" w:rsidP="00190A01">
            <w:pPr>
              <w:pStyle w:val="Tabletext"/>
              <w:rPr>
                <w:rFonts w:eastAsiaTheme="minorEastAsia"/>
                <w:b/>
                <w:bCs/>
              </w:rPr>
            </w:pPr>
            <w:r w:rsidRPr="00A10A37">
              <w:rPr>
                <w:rFonts w:eastAsiaTheme="minorEastAsia"/>
                <w:b/>
                <w:bCs/>
              </w:rPr>
              <w:t>2014</w:t>
            </w:r>
          </w:p>
        </w:tc>
        <w:tc>
          <w:tcPr>
            <w:tcW w:w="1843" w:type="dxa"/>
            <w:tcBorders>
              <w:top w:val="single" w:sz="6" w:space="0" w:color="auto"/>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c>
          <w:tcPr>
            <w:tcW w:w="1826" w:type="dxa"/>
            <w:tcBorders>
              <w:top w:val="single" w:sz="6" w:space="0" w:color="auto"/>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Balance at 1 July 2014</w:t>
            </w:r>
          </w:p>
        </w:tc>
        <w:tc>
          <w:tcPr>
            <w:tcW w:w="184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4 410.0</w:t>
            </w:r>
          </w:p>
        </w:tc>
        <w:tc>
          <w:tcPr>
            <w:tcW w:w="182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50.0</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Net result for the six months</w:t>
            </w:r>
          </w:p>
        </w:tc>
        <w:tc>
          <w:tcPr>
            <w:tcW w:w="184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213.6</w:t>
            </w:r>
          </w:p>
        </w:tc>
        <w:tc>
          <w:tcPr>
            <w:tcW w:w="182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Other comprehensive income for the six months</w:t>
            </w:r>
          </w:p>
        </w:tc>
        <w:tc>
          <w:tcPr>
            <w:tcW w:w="184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103.0)</w:t>
            </w:r>
          </w:p>
        </w:tc>
        <w:tc>
          <w:tcPr>
            <w:tcW w:w="182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Transactions with owners in their capacity as owners</w:t>
            </w:r>
          </w:p>
        </w:tc>
        <w:tc>
          <w:tcPr>
            <w:tcW w:w="184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82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r>
      <w:tr w:rsidR="0027405F" w:rsidRPr="00A10A37" w:rsidTr="00190A01">
        <w:trPr>
          <w:trHeight w:val="220"/>
        </w:trPr>
        <w:tc>
          <w:tcPr>
            <w:tcW w:w="5971" w:type="dxa"/>
            <w:tcBorders>
              <w:top w:val="single" w:sz="6" w:space="0" w:color="auto"/>
              <w:left w:val="nil"/>
              <w:bottom w:val="single" w:sz="12" w:space="0" w:color="auto"/>
              <w:right w:val="nil"/>
            </w:tcBorders>
          </w:tcPr>
          <w:p w:rsidR="0027405F" w:rsidRPr="00A10A37" w:rsidRDefault="0027405F" w:rsidP="00190A01">
            <w:pPr>
              <w:pStyle w:val="Tabletext"/>
              <w:rPr>
                <w:rFonts w:eastAsiaTheme="minorEastAsia"/>
                <w:b/>
                <w:bCs/>
              </w:rPr>
            </w:pPr>
            <w:r w:rsidRPr="00A10A37">
              <w:rPr>
                <w:rFonts w:eastAsiaTheme="minorEastAsia"/>
                <w:b/>
                <w:bCs/>
              </w:rPr>
              <w:t>Balance as at 31 December 2014</w:t>
            </w:r>
          </w:p>
        </w:tc>
        <w:tc>
          <w:tcPr>
            <w:tcW w:w="1843"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2 520.6</w:t>
            </w:r>
          </w:p>
        </w:tc>
        <w:tc>
          <w:tcPr>
            <w:tcW w:w="1826"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50.0</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b/>
                <w:bCs/>
              </w:rPr>
            </w:pPr>
            <w:r w:rsidRPr="00A10A37">
              <w:rPr>
                <w:rFonts w:eastAsiaTheme="minorEastAsia"/>
                <w:b/>
                <w:bCs/>
              </w:rPr>
              <w:t>2013</w:t>
            </w:r>
          </w:p>
        </w:tc>
        <w:tc>
          <w:tcPr>
            <w:tcW w:w="1843" w:type="dxa"/>
            <w:tcBorders>
              <w:top w:val="nil"/>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c>
          <w:tcPr>
            <w:tcW w:w="1826" w:type="dxa"/>
            <w:tcBorders>
              <w:top w:val="nil"/>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cs="Calibri"/>
                <w:szCs w:val="22"/>
                <w:vertAlign w:val="superscript"/>
              </w:rPr>
            </w:pPr>
            <w:r w:rsidRPr="00A10A37">
              <w:rPr>
                <w:rFonts w:eastAsiaTheme="minorEastAsia"/>
              </w:rPr>
              <w:t xml:space="preserve">Balance at 1 July 2013 </w:t>
            </w:r>
            <w:r w:rsidRPr="00A10A37">
              <w:rPr>
                <w:rFonts w:eastAsiaTheme="minorEastAsia" w:cs="Calibri"/>
                <w:szCs w:val="22"/>
                <w:vertAlign w:val="superscript"/>
              </w:rPr>
              <w:t>(a)</w:t>
            </w:r>
          </w:p>
        </w:tc>
        <w:tc>
          <w:tcPr>
            <w:tcW w:w="184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3 174.7</w:t>
            </w:r>
          </w:p>
        </w:tc>
        <w:tc>
          <w:tcPr>
            <w:tcW w:w="182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50.0</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rPr>
            </w:pPr>
            <w:r w:rsidRPr="00A10A37">
              <w:rPr>
                <w:rFonts w:eastAsiaTheme="minorEastAsia"/>
              </w:rPr>
              <w:t>Net result for the six months</w:t>
            </w:r>
          </w:p>
        </w:tc>
        <w:tc>
          <w:tcPr>
            <w:tcW w:w="1843" w:type="dxa"/>
            <w:tcBorders>
              <w:top w:val="nil"/>
              <w:left w:val="nil"/>
              <w:bottom w:val="nil"/>
              <w:right w:val="nil"/>
            </w:tcBorders>
          </w:tcPr>
          <w:p w:rsidR="0027405F" w:rsidRPr="00A10A37" w:rsidRDefault="0027405F" w:rsidP="00190A01">
            <w:pPr>
              <w:pStyle w:val="TableofFigures"/>
              <w:rPr>
                <w:rFonts w:eastAsiaTheme="minorEastAsia" w:cs="Calibri"/>
                <w:szCs w:val="22"/>
              </w:rPr>
            </w:pPr>
            <w:r w:rsidRPr="00A10A37">
              <w:rPr>
                <w:rFonts w:eastAsiaTheme="minorEastAsia"/>
              </w:rPr>
              <w:t>(</w:t>
            </w:r>
            <w:r w:rsidRPr="00A10A37">
              <w:rPr>
                <w:rFonts w:eastAsiaTheme="minorEastAsia" w:cs="Calibri"/>
                <w:szCs w:val="22"/>
              </w:rPr>
              <w:t>460.3)</w:t>
            </w:r>
          </w:p>
        </w:tc>
        <w:tc>
          <w:tcPr>
            <w:tcW w:w="182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r>
      <w:tr w:rsidR="0027405F" w:rsidRPr="00A10A37" w:rsidTr="00190A01">
        <w:trPr>
          <w:trHeight w:val="220"/>
        </w:trPr>
        <w:tc>
          <w:tcPr>
            <w:tcW w:w="5971" w:type="dxa"/>
            <w:tcBorders>
              <w:top w:val="nil"/>
              <w:left w:val="nil"/>
              <w:bottom w:val="nil"/>
              <w:right w:val="nil"/>
            </w:tcBorders>
          </w:tcPr>
          <w:p w:rsidR="0027405F" w:rsidRPr="00A10A37" w:rsidRDefault="0027405F" w:rsidP="00190A01">
            <w:pPr>
              <w:pStyle w:val="Tabletext"/>
              <w:rPr>
                <w:rFonts w:eastAsiaTheme="minorEastAsia" w:cs="Calibri"/>
                <w:szCs w:val="22"/>
                <w:vertAlign w:val="superscript"/>
              </w:rPr>
            </w:pPr>
            <w:r w:rsidRPr="00A10A37">
              <w:rPr>
                <w:rFonts w:eastAsiaTheme="minorEastAsia"/>
              </w:rPr>
              <w:t xml:space="preserve">Other comprehensive income for the six months </w:t>
            </w:r>
          </w:p>
        </w:tc>
        <w:tc>
          <w:tcPr>
            <w:tcW w:w="184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743.4</w:t>
            </w:r>
          </w:p>
        </w:tc>
        <w:tc>
          <w:tcPr>
            <w:tcW w:w="1826"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r>
      <w:tr w:rsidR="0027405F" w:rsidRPr="00A10A37" w:rsidTr="00190A01">
        <w:trPr>
          <w:trHeight w:val="220"/>
        </w:trPr>
        <w:tc>
          <w:tcPr>
            <w:tcW w:w="5971" w:type="dxa"/>
            <w:tcBorders>
              <w:top w:val="nil"/>
              <w:left w:val="nil"/>
              <w:bottom w:val="single" w:sz="6" w:space="0" w:color="auto"/>
              <w:right w:val="nil"/>
            </w:tcBorders>
          </w:tcPr>
          <w:p w:rsidR="0027405F" w:rsidRPr="00A10A37" w:rsidRDefault="0027405F" w:rsidP="00190A01">
            <w:pPr>
              <w:pStyle w:val="Tabletext"/>
              <w:rPr>
                <w:rFonts w:eastAsiaTheme="minorEastAsia"/>
              </w:rPr>
            </w:pPr>
            <w:r w:rsidRPr="00A10A37">
              <w:rPr>
                <w:rFonts w:eastAsiaTheme="minorEastAsia"/>
              </w:rPr>
              <w:t>Transactions with owners in their capacity as owners</w:t>
            </w:r>
          </w:p>
        </w:tc>
        <w:tc>
          <w:tcPr>
            <w:tcW w:w="1843"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826"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w:t>
            </w:r>
          </w:p>
        </w:tc>
      </w:tr>
      <w:tr w:rsidR="0027405F" w:rsidRPr="00A10A37" w:rsidTr="00190A01">
        <w:trPr>
          <w:trHeight w:val="220"/>
        </w:trPr>
        <w:tc>
          <w:tcPr>
            <w:tcW w:w="5971"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text"/>
              <w:rPr>
                <w:rFonts w:eastAsiaTheme="minorEastAsia" w:cs="Calibri"/>
                <w:b/>
                <w:bCs/>
                <w:szCs w:val="22"/>
                <w:vertAlign w:val="superscript"/>
              </w:rPr>
            </w:pPr>
            <w:r w:rsidRPr="00A10A37">
              <w:rPr>
                <w:rFonts w:eastAsiaTheme="minorEastAsia"/>
                <w:b/>
                <w:bCs/>
              </w:rPr>
              <w:t xml:space="preserve">Balance equity as at 31 December 2013 </w:t>
            </w:r>
            <w:r w:rsidRPr="00A10A37">
              <w:rPr>
                <w:rFonts w:eastAsiaTheme="minorEastAsia" w:cs="Calibri"/>
                <w:b/>
                <w:bCs/>
                <w:szCs w:val="22"/>
                <w:vertAlign w:val="superscript"/>
              </w:rPr>
              <w:t>(a)</w:t>
            </w:r>
          </w:p>
        </w:tc>
        <w:tc>
          <w:tcPr>
            <w:tcW w:w="1843"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rPr>
                <w:rFonts w:eastAsiaTheme="minorEastAsia"/>
                <w:b/>
                <w:bCs/>
              </w:rPr>
            </w:pPr>
            <w:r w:rsidRPr="00A10A37">
              <w:rPr>
                <w:rFonts w:eastAsiaTheme="minorEastAsia"/>
                <w:b/>
                <w:bCs/>
              </w:rPr>
              <w:t>45 457.7</w:t>
            </w:r>
          </w:p>
        </w:tc>
        <w:tc>
          <w:tcPr>
            <w:tcW w:w="1826"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rPr>
                <w:rFonts w:eastAsiaTheme="minorEastAsia"/>
                <w:b/>
                <w:bCs/>
              </w:rPr>
            </w:pPr>
            <w:r w:rsidRPr="00A10A37">
              <w:rPr>
                <w:rFonts w:eastAsiaTheme="minorEastAsia"/>
                <w:b/>
                <w:bCs/>
              </w:rPr>
              <w:t xml:space="preserve"> 50.0</w:t>
            </w:r>
          </w:p>
        </w:tc>
      </w:tr>
    </w:tbl>
    <w:p w:rsidR="0027405F" w:rsidRPr="00A10A37" w:rsidRDefault="0027405F" w:rsidP="0027405F">
      <w:pPr>
        <w:pStyle w:val="Source"/>
      </w:pPr>
      <w:r w:rsidRPr="00A10A37">
        <w:t>The accompanying notes form part of the financial statements.</w:t>
      </w:r>
    </w:p>
    <w:p w:rsidR="0027405F" w:rsidRPr="00A10A37" w:rsidRDefault="0027405F" w:rsidP="0027405F">
      <w:pPr>
        <w:pStyle w:val="Notes"/>
      </w:pPr>
      <w:r w:rsidRPr="00A10A37">
        <w:t>Note:</w:t>
      </w:r>
    </w:p>
    <w:p w:rsidR="0027405F" w:rsidRPr="00A10A37" w:rsidRDefault="0027405F" w:rsidP="0027405F">
      <w:pPr>
        <w:pStyle w:val="Notes"/>
      </w:pPr>
      <w:r w:rsidRPr="00A10A37">
        <w:t>(a)</w:t>
      </w:r>
      <w:r w:rsidRPr="00A10A37">
        <w:tab/>
        <w:t>The December 2013 comparatives have been restated to reflect more current information.</w:t>
      </w:r>
    </w:p>
    <w:p w:rsidR="0027405F" w:rsidRPr="00A10A37" w:rsidRDefault="0027405F" w:rsidP="0027405F">
      <w:pPr>
        <w:pStyle w:val="Notes"/>
      </w:pPr>
    </w:p>
    <w:p w:rsidR="0027405F" w:rsidRPr="00A10A37" w:rsidRDefault="0027405F" w:rsidP="0027405F">
      <w:pPr>
        <w:pStyle w:val="Notes"/>
        <w:sectPr w:rsidR="0027405F" w:rsidRPr="00A10A37" w:rsidSect="00190A01">
          <w:headerReference w:type="even" r:id="rId440"/>
          <w:pgSz w:w="11906" w:h="16838" w:code="9"/>
          <w:pgMar w:top="1152" w:right="864" w:bottom="1152" w:left="864" w:header="432" w:footer="432" w:gutter="0"/>
          <w:cols w:space="708"/>
          <w:docGrid w:linePitch="360"/>
        </w:sectPr>
      </w:pPr>
    </w:p>
    <w:p w:rsidR="0027405F" w:rsidRPr="00A10A37" w:rsidRDefault="0027405F" w:rsidP="0027405F">
      <w:pPr>
        <w:pStyle w:val="Tableheading"/>
        <w:spacing w:before="120"/>
        <w:ind w:left="1166" w:hanging="1166"/>
      </w:pPr>
    </w:p>
    <w:p w:rsidR="0027405F" w:rsidRPr="00A10A37" w:rsidRDefault="0027405F" w:rsidP="0027405F">
      <w:pPr>
        <w:pStyle w:val="million"/>
        <w:spacing w:before="180"/>
      </w:pPr>
    </w:p>
    <w:tbl>
      <w:tblPr>
        <w:tblW w:w="9676" w:type="dxa"/>
        <w:tblInd w:w="29" w:type="dxa"/>
        <w:tblLayout w:type="fixed"/>
        <w:tblCellMar>
          <w:left w:w="43" w:type="dxa"/>
          <w:right w:w="43" w:type="dxa"/>
        </w:tblCellMar>
        <w:tblLook w:val="0000" w:firstRow="0" w:lastRow="0" w:firstColumn="0" w:lastColumn="0" w:noHBand="0" w:noVBand="0"/>
      </w:tblPr>
      <w:tblGrid>
        <w:gridCol w:w="3225"/>
        <w:gridCol w:w="4610"/>
        <w:gridCol w:w="1841"/>
      </w:tblGrid>
      <w:tr w:rsidR="0027405F" w:rsidRPr="00A10A37" w:rsidTr="00190A01">
        <w:tc>
          <w:tcPr>
            <w:tcW w:w="3225" w:type="dxa"/>
            <w:tcBorders>
              <w:top w:val="single" w:sz="4" w:space="0" w:color="auto"/>
              <w:left w:val="single" w:sz="4" w:space="0" w:color="auto"/>
              <w:bottom w:val="single" w:sz="4" w:space="0" w:color="auto"/>
              <w:right w:val="nil"/>
            </w:tcBorders>
            <w:shd w:val="clear" w:color="auto" w:fill="000000"/>
          </w:tcPr>
          <w:p w:rsidR="0027405F" w:rsidRPr="00A10A37" w:rsidRDefault="0027405F" w:rsidP="00190A01">
            <w:pPr>
              <w:pStyle w:val="Tabletextheading"/>
            </w:pPr>
            <w:r w:rsidRPr="00A10A37">
              <w:t xml:space="preserve">Land, buildings, </w:t>
            </w:r>
          </w:p>
          <w:p w:rsidR="0027405F" w:rsidRPr="00A10A37" w:rsidRDefault="0027405F" w:rsidP="00190A01">
            <w:pPr>
              <w:pStyle w:val="Tabletextheading"/>
            </w:pPr>
            <w:r w:rsidRPr="00A10A37">
              <w:t xml:space="preserve">infrastructure, plant and </w:t>
            </w:r>
          </w:p>
          <w:p w:rsidR="0027405F" w:rsidRPr="00A10A37" w:rsidRDefault="0027405F" w:rsidP="00190A01">
            <w:pPr>
              <w:pStyle w:val="Tabletextheading"/>
            </w:pPr>
            <w:r w:rsidRPr="00A10A37">
              <w:t xml:space="preserve">equipment revaluation surplus </w:t>
            </w:r>
          </w:p>
        </w:tc>
        <w:tc>
          <w:tcPr>
            <w:tcW w:w="4610" w:type="dxa"/>
            <w:tcBorders>
              <w:top w:val="single" w:sz="4" w:space="0" w:color="auto"/>
              <w:left w:val="nil"/>
              <w:bottom w:val="single" w:sz="4" w:space="0" w:color="auto"/>
              <w:right w:val="nil"/>
            </w:tcBorders>
            <w:shd w:val="clear" w:color="auto" w:fill="000000"/>
          </w:tcPr>
          <w:p w:rsidR="0027405F" w:rsidRPr="00A10A37" w:rsidRDefault="0027405F" w:rsidP="00190A01">
            <w:pPr>
              <w:pStyle w:val="Tabletextheading"/>
            </w:pPr>
          </w:p>
          <w:p w:rsidR="0027405F" w:rsidRPr="00A10A37" w:rsidRDefault="0027405F" w:rsidP="00190A01">
            <w:pPr>
              <w:pStyle w:val="Tabletextheading"/>
            </w:pPr>
            <w:r w:rsidRPr="00A10A37">
              <w:t xml:space="preserve">Other </w:t>
            </w:r>
          </w:p>
          <w:p w:rsidR="0027405F" w:rsidRPr="00A10A37" w:rsidRDefault="0027405F" w:rsidP="00190A01">
            <w:pPr>
              <w:pStyle w:val="Tabletextheading"/>
            </w:pPr>
            <w:r w:rsidRPr="00A10A37">
              <w:t xml:space="preserve">reserves </w:t>
            </w:r>
          </w:p>
        </w:tc>
        <w:tc>
          <w:tcPr>
            <w:tcW w:w="1841" w:type="dxa"/>
            <w:tcBorders>
              <w:top w:val="single" w:sz="4" w:space="0" w:color="auto"/>
              <w:left w:val="nil"/>
              <w:bottom w:val="single" w:sz="4" w:space="0" w:color="auto"/>
              <w:right w:val="single" w:sz="4" w:space="0" w:color="auto"/>
            </w:tcBorders>
            <w:shd w:val="clear" w:color="auto" w:fill="000000"/>
          </w:tcPr>
          <w:p w:rsidR="0027405F" w:rsidRPr="00A10A37" w:rsidRDefault="0027405F" w:rsidP="00190A01">
            <w:pPr>
              <w:pStyle w:val="Tabletextheading"/>
            </w:pPr>
          </w:p>
          <w:p w:rsidR="0027405F" w:rsidRPr="00A10A37" w:rsidRDefault="0027405F" w:rsidP="00190A01">
            <w:pPr>
              <w:pStyle w:val="Tabletextheading"/>
            </w:pPr>
          </w:p>
          <w:p w:rsidR="0027405F" w:rsidRPr="00A10A37" w:rsidRDefault="0027405F" w:rsidP="00190A01">
            <w:pPr>
              <w:pStyle w:val="Tabletextheading"/>
            </w:pPr>
            <w:r w:rsidRPr="00A10A37">
              <w:t>Total</w:t>
            </w:r>
          </w:p>
        </w:tc>
      </w:tr>
      <w:tr w:rsidR="0027405F" w:rsidRPr="00A10A37" w:rsidTr="00190A01">
        <w:tc>
          <w:tcPr>
            <w:tcW w:w="3225"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4610"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c>
          <w:tcPr>
            <w:tcW w:w="1841" w:type="dxa"/>
            <w:tcBorders>
              <w:top w:val="single" w:sz="4" w:space="0" w:color="auto"/>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c>
          <w:tcPr>
            <w:tcW w:w="3225" w:type="dxa"/>
            <w:tcBorders>
              <w:top w:val="nil"/>
              <w:left w:val="nil"/>
              <w:bottom w:val="nil"/>
              <w:right w:val="nil"/>
            </w:tcBorders>
          </w:tcPr>
          <w:p w:rsidR="0027405F" w:rsidRPr="00A10A37" w:rsidRDefault="0027405F" w:rsidP="00190A01">
            <w:pPr>
              <w:pStyle w:val="TableofFigures"/>
            </w:pPr>
            <w:r w:rsidRPr="00A10A37">
              <w:t>83 670.8</w:t>
            </w:r>
          </w:p>
        </w:tc>
        <w:tc>
          <w:tcPr>
            <w:tcW w:w="4610" w:type="dxa"/>
            <w:tcBorders>
              <w:top w:val="nil"/>
              <w:left w:val="nil"/>
              <w:bottom w:val="nil"/>
              <w:right w:val="nil"/>
            </w:tcBorders>
          </w:tcPr>
          <w:p w:rsidR="0027405F" w:rsidRPr="00A10A37" w:rsidRDefault="0027405F" w:rsidP="00190A01">
            <w:pPr>
              <w:pStyle w:val="TableofFigures"/>
            </w:pPr>
            <w:r w:rsidRPr="00A10A37">
              <w:t>1 160.5</w:t>
            </w:r>
          </w:p>
        </w:tc>
        <w:tc>
          <w:tcPr>
            <w:tcW w:w="1841" w:type="dxa"/>
            <w:tcBorders>
              <w:top w:val="nil"/>
              <w:left w:val="nil"/>
              <w:bottom w:val="nil"/>
              <w:right w:val="nil"/>
            </w:tcBorders>
          </w:tcPr>
          <w:p w:rsidR="0027405F" w:rsidRPr="00A10A37" w:rsidRDefault="0027405F" w:rsidP="00190A01">
            <w:pPr>
              <w:pStyle w:val="TableofFigures"/>
            </w:pPr>
            <w:r w:rsidRPr="00A10A37">
              <w:t>131 092.7</w:t>
            </w:r>
          </w:p>
        </w:tc>
      </w:tr>
      <w:tr w:rsidR="0027405F" w:rsidRPr="00A10A37" w:rsidTr="00190A01">
        <w:tc>
          <w:tcPr>
            <w:tcW w:w="3225" w:type="dxa"/>
            <w:tcBorders>
              <w:top w:val="nil"/>
              <w:left w:val="nil"/>
              <w:bottom w:val="nil"/>
              <w:right w:val="nil"/>
            </w:tcBorders>
          </w:tcPr>
          <w:p w:rsidR="0027405F" w:rsidRPr="00A10A37" w:rsidRDefault="0027405F" w:rsidP="00190A01">
            <w:pPr>
              <w:pStyle w:val="TableofFigures"/>
            </w:pPr>
            <w:r w:rsidRPr="00A10A37">
              <w:t>..</w:t>
            </w:r>
          </w:p>
        </w:tc>
        <w:tc>
          <w:tcPr>
            <w:tcW w:w="4610" w:type="dxa"/>
            <w:tcBorders>
              <w:top w:val="nil"/>
              <w:left w:val="nil"/>
              <w:bottom w:val="nil"/>
              <w:right w:val="nil"/>
            </w:tcBorders>
          </w:tcPr>
          <w:p w:rsidR="0027405F" w:rsidRPr="00A10A37" w:rsidRDefault="0027405F" w:rsidP="00190A01">
            <w:pPr>
              <w:pStyle w:val="TableofFigures"/>
            </w:pPr>
            <w:r w:rsidRPr="00A10A37">
              <w:t>..</w:t>
            </w:r>
          </w:p>
        </w:tc>
        <w:tc>
          <w:tcPr>
            <w:tcW w:w="1841" w:type="dxa"/>
            <w:tcBorders>
              <w:top w:val="nil"/>
              <w:left w:val="nil"/>
              <w:bottom w:val="nil"/>
              <w:right w:val="nil"/>
            </w:tcBorders>
          </w:tcPr>
          <w:p w:rsidR="0027405F" w:rsidRPr="00A10A37" w:rsidRDefault="0027405F" w:rsidP="00190A01">
            <w:pPr>
              <w:pStyle w:val="TableofFigures"/>
            </w:pPr>
            <w:r w:rsidRPr="00A10A37">
              <w:t>(1 714.4)</w:t>
            </w:r>
          </w:p>
        </w:tc>
      </w:tr>
      <w:tr w:rsidR="0027405F" w:rsidRPr="00A10A37" w:rsidTr="00190A01">
        <w:tc>
          <w:tcPr>
            <w:tcW w:w="3225" w:type="dxa"/>
            <w:tcBorders>
              <w:top w:val="nil"/>
              <w:left w:val="nil"/>
              <w:bottom w:val="nil"/>
              <w:right w:val="nil"/>
            </w:tcBorders>
          </w:tcPr>
          <w:p w:rsidR="0027405F" w:rsidRPr="00A10A37" w:rsidRDefault="0027405F" w:rsidP="00190A01">
            <w:pPr>
              <w:pStyle w:val="TableofFigures"/>
            </w:pPr>
            <w:r w:rsidRPr="00A10A37">
              <w:t>(325.6)</w:t>
            </w:r>
          </w:p>
        </w:tc>
        <w:tc>
          <w:tcPr>
            <w:tcW w:w="4610" w:type="dxa"/>
            <w:tcBorders>
              <w:top w:val="nil"/>
              <w:left w:val="nil"/>
              <w:bottom w:val="nil"/>
              <w:right w:val="nil"/>
            </w:tcBorders>
          </w:tcPr>
          <w:p w:rsidR="0027405F" w:rsidRPr="00A10A37" w:rsidRDefault="0027405F" w:rsidP="00190A01">
            <w:pPr>
              <w:pStyle w:val="TableofFigures"/>
            </w:pPr>
            <w:r w:rsidRPr="00A10A37">
              <w:t>(167.5)</w:t>
            </w:r>
          </w:p>
        </w:tc>
        <w:tc>
          <w:tcPr>
            <w:tcW w:w="1841" w:type="dxa"/>
            <w:tcBorders>
              <w:top w:val="nil"/>
              <w:left w:val="nil"/>
              <w:bottom w:val="nil"/>
              <w:right w:val="nil"/>
            </w:tcBorders>
          </w:tcPr>
          <w:p w:rsidR="0027405F" w:rsidRPr="00A10A37" w:rsidRDefault="0027405F" w:rsidP="00190A01">
            <w:pPr>
              <w:pStyle w:val="TableofFigures"/>
            </w:pPr>
            <w:r w:rsidRPr="00A10A37">
              <w:t>(2 478.4)</w:t>
            </w:r>
          </w:p>
        </w:tc>
      </w:tr>
      <w:tr w:rsidR="0027405F" w:rsidRPr="00A10A37" w:rsidTr="00190A01">
        <w:tc>
          <w:tcPr>
            <w:tcW w:w="3225"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4610" w:type="dxa"/>
            <w:tcBorders>
              <w:top w:val="nil"/>
              <w:left w:val="nil"/>
              <w:bottom w:val="single" w:sz="6" w:space="0" w:color="auto"/>
              <w:right w:val="nil"/>
            </w:tcBorders>
          </w:tcPr>
          <w:p w:rsidR="0027405F" w:rsidRPr="00A10A37" w:rsidRDefault="0027405F" w:rsidP="00190A01">
            <w:pPr>
              <w:pStyle w:val="TableofFigures"/>
            </w:pPr>
            <w:r w:rsidRPr="00A10A37">
              <w:t>..</w:t>
            </w:r>
          </w:p>
        </w:tc>
        <w:tc>
          <w:tcPr>
            <w:tcW w:w="1841" w:type="dxa"/>
            <w:tcBorders>
              <w:top w:val="nil"/>
              <w:left w:val="nil"/>
              <w:bottom w:val="single" w:sz="6" w:space="0" w:color="auto"/>
              <w:right w:val="nil"/>
            </w:tcBorders>
          </w:tcPr>
          <w:p w:rsidR="0027405F" w:rsidRPr="00A10A37" w:rsidRDefault="0027405F" w:rsidP="00190A01">
            <w:pPr>
              <w:pStyle w:val="TableofFigures"/>
            </w:pPr>
            <w:r w:rsidRPr="00A10A37">
              <w:t>..</w:t>
            </w:r>
          </w:p>
        </w:tc>
      </w:tr>
      <w:tr w:rsidR="0027405F" w:rsidRPr="00A10A37" w:rsidTr="00190A01">
        <w:tc>
          <w:tcPr>
            <w:tcW w:w="3225" w:type="dxa"/>
            <w:tcBorders>
              <w:top w:val="nil"/>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83 345.2</w:t>
            </w:r>
          </w:p>
        </w:tc>
        <w:tc>
          <w:tcPr>
            <w:tcW w:w="4610" w:type="dxa"/>
            <w:tcBorders>
              <w:top w:val="nil"/>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993.0</w:t>
            </w:r>
          </w:p>
        </w:tc>
        <w:tc>
          <w:tcPr>
            <w:tcW w:w="1841" w:type="dxa"/>
            <w:tcBorders>
              <w:top w:val="nil"/>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26 899.8</w:t>
            </w:r>
          </w:p>
        </w:tc>
      </w:tr>
      <w:tr w:rsidR="0027405F" w:rsidRPr="00A10A37" w:rsidTr="00190A01">
        <w:tc>
          <w:tcPr>
            <w:tcW w:w="3225" w:type="dxa"/>
            <w:tcBorders>
              <w:top w:val="nil"/>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c>
          <w:tcPr>
            <w:tcW w:w="4610" w:type="dxa"/>
            <w:tcBorders>
              <w:top w:val="nil"/>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c>
          <w:tcPr>
            <w:tcW w:w="1841" w:type="dxa"/>
            <w:tcBorders>
              <w:top w:val="nil"/>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r>
      <w:tr w:rsidR="0027405F" w:rsidRPr="00A10A37" w:rsidTr="00190A01">
        <w:tc>
          <w:tcPr>
            <w:tcW w:w="322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78 459.3</w:t>
            </w:r>
          </w:p>
        </w:tc>
        <w:tc>
          <w:tcPr>
            <w:tcW w:w="461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557.8</w:t>
            </w:r>
          </w:p>
        </w:tc>
        <w:tc>
          <w:tcPr>
            <w:tcW w:w="1841"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23 632.1</w:t>
            </w:r>
          </w:p>
        </w:tc>
      </w:tr>
      <w:tr w:rsidR="0027405F" w:rsidRPr="00A10A37" w:rsidTr="00190A01">
        <w:tc>
          <w:tcPr>
            <w:tcW w:w="322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461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841"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160.2</w:t>
            </w:r>
          </w:p>
        </w:tc>
      </w:tr>
      <w:tr w:rsidR="0027405F" w:rsidRPr="00A10A37" w:rsidTr="00190A01">
        <w:tc>
          <w:tcPr>
            <w:tcW w:w="3225" w:type="dxa"/>
            <w:tcBorders>
              <w:top w:val="nil"/>
              <w:left w:val="nil"/>
              <w:bottom w:val="nil"/>
              <w:right w:val="nil"/>
            </w:tcBorders>
          </w:tcPr>
          <w:p w:rsidR="0027405F" w:rsidRPr="00A10A37" w:rsidRDefault="0027405F" w:rsidP="00190A01">
            <w:pPr>
              <w:pStyle w:val="TableofFigures"/>
              <w:rPr>
                <w:rFonts w:eastAsiaTheme="minorEastAsia" w:cs="Calibri"/>
                <w:szCs w:val="22"/>
              </w:rPr>
            </w:pPr>
            <w:r w:rsidRPr="00A10A37">
              <w:rPr>
                <w:rFonts w:eastAsiaTheme="minorEastAsia"/>
              </w:rPr>
              <w:t>(342.4)</w:t>
            </w:r>
          </w:p>
        </w:tc>
        <w:tc>
          <w:tcPr>
            <w:tcW w:w="461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88.6</w:t>
            </w:r>
          </w:p>
        </w:tc>
        <w:tc>
          <w:tcPr>
            <w:tcW w:w="1841"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442.7</w:t>
            </w:r>
          </w:p>
        </w:tc>
      </w:tr>
      <w:tr w:rsidR="0027405F" w:rsidRPr="00A10A37" w:rsidTr="00190A01">
        <w:tc>
          <w:tcPr>
            <w:tcW w:w="3225"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461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841" w:type="dxa"/>
            <w:tcBorders>
              <w:top w:val="nil"/>
              <w:left w:val="nil"/>
              <w:bottom w:val="nil"/>
              <w:right w:val="nil"/>
            </w:tcBorders>
          </w:tcPr>
          <w:p w:rsidR="0027405F" w:rsidRPr="00A10A37" w:rsidRDefault="0027405F" w:rsidP="00190A01">
            <w:pPr>
              <w:pStyle w:val="TableofFigures"/>
              <w:rPr>
                <w:rFonts w:eastAsiaTheme="minorEastAsia" w:cs="Calibri"/>
                <w:szCs w:val="22"/>
              </w:rPr>
            </w:pPr>
            <w:r w:rsidRPr="00A10A37">
              <w:rPr>
                <w:rFonts w:eastAsiaTheme="minorEastAsia"/>
              </w:rPr>
              <w:t>..</w:t>
            </w:r>
          </w:p>
        </w:tc>
      </w:tr>
      <w:tr w:rsidR="0027405F" w:rsidRPr="00A10A37" w:rsidTr="00190A01">
        <w:tc>
          <w:tcPr>
            <w:tcW w:w="3225"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78 116.9</w:t>
            </w:r>
          </w:p>
        </w:tc>
        <w:tc>
          <w:tcPr>
            <w:tcW w:w="4610"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 646.4</w:t>
            </w:r>
          </w:p>
        </w:tc>
        <w:tc>
          <w:tcPr>
            <w:tcW w:w="1841"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28 235.0</w:t>
            </w:r>
          </w:p>
        </w:tc>
      </w:tr>
    </w:tbl>
    <w:p w:rsidR="0027405F" w:rsidRPr="00A10A37" w:rsidRDefault="0027405F" w:rsidP="0027405F">
      <w:pPr>
        <w:pStyle w:val="Source"/>
      </w:pPr>
    </w:p>
    <w:p w:rsidR="0027405F" w:rsidRPr="00A10A37" w:rsidRDefault="0027405F" w:rsidP="0027405F">
      <w:pPr>
        <w:pStyle w:val="Notes"/>
      </w:pPr>
    </w:p>
    <w:p w:rsidR="0027405F" w:rsidRPr="00A10A37" w:rsidRDefault="0027405F" w:rsidP="0027405F">
      <w:pPr>
        <w:pStyle w:val="Notes"/>
      </w:pPr>
    </w:p>
    <w:p w:rsidR="0027405F" w:rsidRPr="00A10A37" w:rsidRDefault="0027405F" w:rsidP="0027405F">
      <w:pPr>
        <w:pStyle w:val="Notes"/>
      </w:pPr>
    </w:p>
    <w:p w:rsidR="0027405F" w:rsidRPr="00A10A37" w:rsidRDefault="0027405F" w:rsidP="0027405F">
      <w:pPr>
        <w:pStyle w:val="million"/>
      </w:pPr>
    </w:p>
    <w:tbl>
      <w:tblPr>
        <w:tblW w:w="9674" w:type="dxa"/>
        <w:tblInd w:w="28" w:type="dxa"/>
        <w:tblLayout w:type="fixed"/>
        <w:tblCellMar>
          <w:left w:w="45" w:type="dxa"/>
          <w:right w:w="45" w:type="dxa"/>
        </w:tblCellMar>
        <w:tblLook w:val="0000" w:firstRow="0" w:lastRow="0" w:firstColumn="0" w:lastColumn="0" w:noHBand="0" w:noVBand="0"/>
      </w:tblPr>
      <w:tblGrid>
        <w:gridCol w:w="3230"/>
        <w:gridCol w:w="2883"/>
        <w:gridCol w:w="1701"/>
        <w:gridCol w:w="1860"/>
      </w:tblGrid>
      <w:tr w:rsidR="0027405F" w:rsidRPr="00A10A37" w:rsidTr="00190A01">
        <w:tc>
          <w:tcPr>
            <w:tcW w:w="3230" w:type="dxa"/>
            <w:tcBorders>
              <w:top w:val="single" w:sz="6" w:space="0" w:color="auto"/>
              <w:left w:val="single" w:sz="6" w:space="0" w:color="auto"/>
              <w:bottom w:val="single" w:sz="6" w:space="0" w:color="auto"/>
              <w:right w:val="nil"/>
            </w:tcBorders>
            <w:shd w:val="clear" w:color="000000" w:fill="000000"/>
          </w:tcPr>
          <w:p w:rsidR="0027405F" w:rsidRPr="00A10A37" w:rsidRDefault="0027405F" w:rsidP="00190A01">
            <w:pPr>
              <w:pStyle w:val="Tabletextheading"/>
              <w:rPr>
                <w:rFonts w:eastAsiaTheme="minorEastAsia"/>
              </w:rPr>
            </w:pPr>
            <w:r w:rsidRPr="00A10A37">
              <w:rPr>
                <w:rFonts w:eastAsiaTheme="minorEastAsia"/>
              </w:rPr>
              <w:t xml:space="preserve">Land, buildings, </w:t>
            </w:r>
          </w:p>
          <w:p w:rsidR="0027405F" w:rsidRPr="00A10A37" w:rsidRDefault="0027405F" w:rsidP="00190A01">
            <w:pPr>
              <w:pStyle w:val="Tabletextheading"/>
              <w:rPr>
                <w:rFonts w:eastAsiaTheme="minorEastAsia" w:cs="Calibri"/>
                <w:iCs w:val="0"/>
                <w:szCs w:val="22"/>
              </w:rPr>
            </w:pPr>
            <w:r w:rsidRPr="00A10A37">
              <w:rPr>
                <w:rFonts w:eastAsiaTheme="minorEastAsia"/>
              </w:rPr>
              <w:t xml:space="preserve">infrastructure, plant and </w:t>
            </w:r>
          </w:p>
          <w:p w:rsidR="0027405F" w:rsidRPr="00A10A37" w:rsidRDefault="0027405F" w:rsidP="00190A01">
            <w:pPr>
              <w:pStyle w:val="Tabletextheading"/>
              <w:rPr>
                <w:rFonts w:eastAsiaTheme="minorEastAsia" w:cs="Calibri"/>
                <w:iCs w:val="0"/>
                <w:szCs w:val="22"/>
              </w:rPr>
            </w:pPr>
            <w:r w:rsidRPr="00A10A37">
              <w:rPr>
                <w:rFonts w:eastAsiaTheme="minorEastAsia"/>
              </w:rPr>
              <w:t>equipment revaluation surplus</w:t>
            </w:r>
          </w:p>
        </w:tc>
        <w:tc>
          <w:tcPr>
            <w:tcW w:w="2883" w:type="dxa"/>
            <w:tcBorders>
              <w:top w:val="single" w:sz="6" w:space="0" w:color="auto"/>
              <w:left w:val="nil"/>
              <w:bottom w:val="single" w:sz="6" w:space="0" w:color="auto"/>
              <w:right w:val="nil"/>
            </w:tcBorders>
            <w:shd w:val="clear" w:color="000000" w:fill="000000"/>
          </w:tcPr>
          <w:p w:rsidR="0027405F" w:rsidRPr="00A10A37" w:rsidRDefault="0027405F" w:rsidP="00190A01">
            <w:pPr>
              <w:pStyle w:val="Tabletextheading"/>
              <w:rPr>
                <w:rFonts w:eastAsiaTheme="minorEastAsia" w:cs="Calibri"/>
                <w:iCs w:val="0"/>
                <w:szCs w:val="22"/>
              </w:rPr>
            </w:pPr>
            <w:r w:rsidRPr="00A10A37">
              <w:rPr>
                <w:rFonts w:eastAsiaTheme="minorEastAsia"/>
              </w:rPr>
              <w:t>Investment</w:t>
            </w:r>
            <w:r w:rsidRPr="00A10A37">
              <w:rPr>
                <w:rFonts w:eastAsiaTheme="minorEastAsia" w:cs="Calibri"/>
                <w:szCs w:val="22"/>
              </w:rPr>
              <w:t xml:space="preserve"> in other </w:t>
            </w:r>
          </w:p>
          <w:p w:rsidR="0027405F" w:rsidRPr="00A10A37" w:rsidRDefault="0027405F" w:rsidP="00190A01">
            <w:pPr>
              <w:pStyle w:val="Tabletextheading"/>
              <w:rPr>
                <w:rFonts w:eastAsiaTheme="minorEastAsia" w:cs="Calibri"/>
                <w:iCs w:val="0"/>
                <w:szCs w:val="22"/>
              </w:rPr>
            </w:pPr>
            <w:r w:rsidRPr="00A10A37">
              <w:rPr>
                <w:rFonts w:eastAsiaTheme="minorEastAsia" w:cs="Calibri"/>
                <w:szCs w:val="22"/>
              </w:rPr>
              <w:t xml:space="preserve">sector entities </w:t>
            </w:r>
          </w:p>
          <w:p w:rsidR="0027405F" w:rsidRPr="00A10A37" w:rsidRDefault="0027405F" w:rsidP="00190A01">
            <w:pPr>
              <w:pStyle w:val="Tabletextheading"/>
              <w:rPr>
                <w:rFonts w:eastAsiaTheme="minorEastAsia" w:cs="Calibri"/>
                <w:iCs w:val="0"/>
                <w:szCs w:val="22"/>
              </w:rPr>
            </w:pPr>
            <w:r w:rsidRPr="00A10A37">
              <w:rPr>
                <w:rFonts w:eastAsiaTheme="minorEastAsia" w:cs="Calibri"/>
                <w:szCs w:val="22"/>
              </w:rPr>
              <w:t>revaluation surplus</w:t>
            </w:r>
          </w:p>
        </w:tc>
        <w:tc>
          <w:tcPr>
            <w:tcW w:w="1701" w:type="dxa"/>
            <w:tcBorders>
              <w:top w:val="single" w:sz="6" w:space="0" w:color="auto"/>
              <w:left w:val="nil"/>
              <w:bottom w:val="single" w:sz="6" w:space="0" w:color="auto"/>
              <w:right w:val="nil"/>
            </w:tcBorders>
            <w:shd w:val="clear" w:color="000000" w:fill="000000"/>
          </w:tcPr>
          <w:p w:rsidR="0027405F" w:rsidRPr="00A10A37" w:rsidRDefault="0027405F" w:rsidP="00190A01">
            <w:pPr>
              <w:pStyle w:val="Tabletextheading"/>
              <w:rPr>
                <w:rFonts w:eastAsiaTheme="minorEastAsia"/>
              </w:rPr>
            </w:pPr>
          </w:p>
          <w:p w:rsidR="0027405F" w:rsidRPr="00A10A37" w:rsidRDefault="0027405F" w:rsidP="00190A01">
            <w:pPr>
              <w:pStyle w:val="Tabletextheading"/>
              <w:rPr>
                <w:rFonts w:eastAsiaTheme="minorEastAsia"/>
              </w:rPr>
            </w:pPr>
            <w:r w:rsidRPr="00A10A37">
              <w:rPr>
                <w:rFonts w:eastAsiaTheme="minorEastAsia"/>
              </w:rPr>
              <w:t xml:space="preserve">Other </w:t>
            </w:r>
          </w:p>
          <w:p w:rsidR="0027405F" w:rsidRPr="00A10A37" w:rsidRDefault="0027405F" w:rsidP="00190A01">
            <w:pPr>
              <w:pStyle w:val="Tabletextheading"/>
              <w:rPr>
                <w:rFonts w:eastAsiaTheme="minorEastAsia"/>
              </w:rPr>
            </w:pPr>
            <w:r w:rsidRPr="00A10A37">
              <w:rPr>
                <w:rFonts w:eastAsiaTheme="minorEastAsia"/>
              </w:rPr>
              <w:t>reserves</w:t>
            </w:r>
          </w:p>
        </w:tc>
        <w:tc>
          <w:tcPr>
            <w:tcW w:w="1860" w:type="dxa"/>
            <w:tcBorders>
              <w:top w:val="single" w:sz="6" w:space="0" w:color="auto"/>
              <w:left w:val="nil"/>
              <w:bottom w:val="single" w:sz="6" w:space="0" w:color="auto"/>
              <w:right w:val="single" w:sz="6" w:space="0" w:color="auto"/>
            </w:tcBorders>
            <w:shd w:val="clear" w:color="000000" w:fill="000000"/>
          </w:tcPr>
          <w:p w:rsidR="0027405F" w:rsidRPr="00A10A37" w:rsidRDefault="0027405F" w:rsidP="00190A01">
            <w:pPr>
              <w:pStyle w:val="Tabletextheading"/>
              <w:rPr>
                <w:rFonts w:eastAsiaTheme="minorEastAsia"/>
              </w:rPr>
            </w:pPr>
          </w:p>
          <w:p w:rsidR="0027405F" w:rsidRPr="00A10A37" w:rsidRDefault="0027405F" w:rsidP="00190A01">
            <w:pPr>
              <w:pStyle w:val="Tabletextheading"/>
              <w:rPr>
                <w:rFonts w:eastAsiaTheme="minorEastAsia"/>
              </w:rPr>
            </w:pPr>
          </w:p>
          <w:p w:rsidR="0027405F" w:rsidRPr="00A10A37" w:rsidRDefault="0027405F" w:rsidP="00190A01">
            <w:pPr>
              <w:pStyle w:val="Tabletextheading"/>
              <w:rPr>
                <w:rFonts w:eastAsiaTheme="minorEastAsia"/>
              </w:rPr>
            </w:pPr>
            <w:r w:rsidRPr="00A10A37">
              <w:rPr>
                <w:rFonts w:eastAsiaTheme="minorEastAsia"/>
              </w:rPr>
              <w:t>Total</w:t>
            </w:r>
          </w:p>
        </w:tc>
      </w:tr>
      <w:tr w:rsidR="0027405F" w:rsidRPr="00A10A37" w:rsidTr="00190A01">
        <w:tc>
          <w:tcPr>
            <w:tcW w:w="3230"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2883"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701"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c>
          <w:tcPr>
            <w:tcW w:w="1860" w:type="dxa"/>
            <w:tcBorders>
              <w:top w:val="single" w:sz="6" w:space="0" w:color="auto"/>
              <w:left w:val="nil"/>
              <w:bottom w:val="nil"/>
              <w:right w:val="nil"/>
            </w:tcBorders>
          </w:tcPr>
          <w:p w:rsidR="0027405F" w:rsidRPr="00A10A37" w:rsidRDefault="0027405F" w:rsidP="00190A01">
            <w:pPr>
              <w:pStyle w:val="TableofFigures"/>
            </w:pPr>
            <w:r w:rsidRPr="00A10A37">
              <w:t xml:space="preserve"> </w:t>
            </w:r>
          </w:p>
        </w:tc>
      </w:tr>
      <w:tr w:rsidR="0027405F" w:rsidRPr="00A10A37" w:rsidTr="00190A01">
        <w:tc>
          <w:tcPr>
            <w:tcW w:w="323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0 199.2</w:t>
            </w:r>
          </w:p>
        </w:tc>
        <w:tc>
          <w:tcPr>
            <w:tcW w:w="288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42 187.3</w:t>
            </w:r>
          </w:p>
        </w:tc>
        <w:tc>
          <w:tcPr>
            <w:tcW w:w="1701"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640.3</w:t>
            </w:r>
          </w:p>
        </w:tc>
        <w:tc>
          <w:tcPr>
            <w:tcW w:w="186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27 486.9</w:t>
            </w:r>
          </w:p>
        </w:tc>
      </w:tr>
      <w:tr w:rsidR="0027405F" w:rsidRPr="00A10A37" w:rsidTr="00190A01">
        <w:tc>
          <w:tcPr>
            <w:tcW w:w="323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288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701"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86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213.6</w:t>
            </w:r>
          </w:p>
        </w:tc>
      </w:tr>
      <w:tr w:rsidR="0027405F" w:rsidRPr="00A10A37" w:rsidTr="00190A01">
        <w:tc>
          <w:tcPr>
            <w:tcW w:w="3230" w:type="dxa"/>
            <w:tcBorders>
              <w:top w:val="nil"/>
              <w:left w:val="nil"/>
              <w:bottom w:val="nil"/>
              <w:right w:val="nil"/>
            </w:tcBorders>
          </w:tcPr>
          <w:p w:rsidR="0027405F" w:rsidRPr="00A10A37" w:rsidRDefault="0027405F" w:rsidP="00190A01">
            <w:pPr>
              <w:pStyle w:val="TableofFigures"/>
              <w:rPr>
                <w:rFonts w:eastAsiaTheme="minorEastAsia" w:cs="Calibri"/>
                <w:szCs w:val="22"/>
              </w:rPr>
            </w:pPr>
            <w:r w:rsidRPr="00A10A37">
              <w:rPr>
                <w:rFonts w:eastAsiaTheme="minorEastAsia"/>
              </w:rPr>
              <w:t>(332.9</w:t>
            </w:r>
            <w:r w:rsidRPr="00A10A37">
              <w:rPr>
                <w:rFonts w:eastAsiaTheme="minorEastAsia" w:cs="Calibri"/>
                <w:szCs w:val="22"/>
              </w:rPr>
              <w:t>)</w:t>
            </w:r>
          </w:p>
        </w:tc>
        <w:tc>
          <w:tcPr>
            <w:tcW w:w="288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2.7</w:t>
            </w:r>
          </w:p>
        </w:tc>
        <w:tc>
          <w:tcPr>
            <w:tcW w:w="1701" w:type="dxa"/>
            <w:tcBorders>
              <w:top w:val="nil"/>
              <w:left w:val="nil"/>
              <w:bottom w:val="nil"/>
              <w:right w:val="nil"/>
            </w:tcBorders>
          </w:tcPr>
          <w:p w:rsidR="0027405F" w:rsidRPr="00A10A37" w:rsidRDefault="0027405F" w:rsidP="00190A01">
            <w:pPr>
              <w:pStyle w:val="TableofFigures"/>
              <w:rPr>
                <w:rFonts w:eastAsiaTheme="minorEastAsia" w:cs="Calibri"/>
                <w:szCs w:val="22"/>
              </w:rPr>
            </w:pPr>
            <w:r w:rsidRPr="00A10A37">
              <w:rPr>
                <w:rFonts w:eastAsiaTheme="minorEastAsia"/>
              </w:rPr>
              <w:t>(</w:t>
            </w:r>
            <w:r w:rsidRPr="00A10A37">
              <w:rPr>
                <w:rFonts w:eastAsiaTheme="minorEastAsia" w:cs="Calibri"/>
                <w:szCs w:val="22"/>
              </w:rPr>
              <w:t>11.0)</w:t>
            </w:r>
          </w:p>
        </w:tc>
        <w:tc>
          <w:tcPr>
            <w:tcW w:w="186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2 444.3)</w:t>
            </w:r>
          </w:p>
        </w:tc>
      </w:tr>
      <w:tr w:rsidR="0027405F" w:rsidRPr="00A10A37" w:rsidTr="00190A01">
        <w:tc>
          <w:tcPr>
            <w:tcW w:w="323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288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701"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86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r>
      <w:tr w:rsidR="0027405F" w:rsidRPr="00A10A37" w:rsidTr="00190A01">
        <w:tc>
          <w:tcPr>
            <w:tcW w:w="3230"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39 866.3</w:t>
            </w:r>
          </w:p>
        </w:tc>
        <w:tc>
          <w:tcPr>
            <w:tcW w:w="2883"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42 190.0</w:t>
            </w:r>
          </w:p>
        </w:tc>
        <w:tc>
          <w:tcPr>
            <w:tcW w:w="1701"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629.3</w:t>
            </w:r>
          </w:p>
        </w:tc>
        <w:tc>
          <w:tcPr>
            <w:tcW w:w="1860" w:type="dxa"/>
            <w:tcBorders>
              <w:top w:val="single" w:sz="6" w:space="0" w:color="auto"/>
              <w:left w:val="nil"/>
              <w:bottom w:val="single" w:sz="12" w:space="0" w:color="auto"/>
              <w:right w:val="nil"/>
            </w:tcBorders>
          </w:tcPr>
          <w:p w:rsidR="0027405F" w:rsidRPr="00A10A37" w:rsidRDefault="0027405F" w:rsidP="00190A01">
            <w:pPr>
              <w:pStyle w:val="TableofFigures"/>
              <w:rPr>
                <w:rFonts w:eastAsiaTheme="minorEastAsia"/>
                <w:b/>
                <w:bCs/>
              </w:rPr>
            </w:pPr>
            <w:r w:rsidRPr="00A10A37">
              <w:rPr>
                <w:rFonts w:eastAsiaTheme="minorEastAsia"/>
                <w:b/>
                <w:bCs/>
              </w:rPr>
              <w:t>125 256.2</w:t>
            </w:r>
          </w:p>
        </w:tc>
      </w:tr>
      <w:tr w:rsidR="0027405F" w:rsidRPr="00A10A37" w:rsidTr="00190A01">
        <w:tc>
          <w:tcPr>
            <w:tcW w:w="3230" w:type="dxa"/>
            <w:tcBorders>
              <w:top w:val="nil"/>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c>
          <w:tcPr>
            <w:tcW w:w="2883" w:type="dxa"/>
            <w:tcBorders>
              <w:top w:val="nil"/>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c>
          <w:tcPr>
            <w:tcW w:w="1701" w:type="dxa"/>
            <w:tcBorders>
              <w:top w:val="nil"/>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c>
          <w:tcPr>
            <w:tcW w:w="1860" w:type="dxa"/>
            <w:tcBorders>
              <w:top w:val="nil"/>
              <w:left w:val="nil"/>
              <w:bottom w:val="nil"/>
              <w:right w:val="nil"/>
            </w:tcBorders>
          </w:tcPr>
          <w:p w:rsidR="0027405F" w:rsidRPr="00A10A37" w:rsidRDefault="0027405F" w:rsidP="00190A01">
            <w:pPr>
              <w:pStyle w:val="TableofFigures"/>
              <w:rPr>
                <w:rFonts w:eastAsiaTheme="minorEastAsia"/>
                <w:b/>
                <w:bCs/>
              </w:rPr>
            </w:pPr>
            <w:r w:rsidRPr="00A10A37">
              <w:rPr>
                <w:rFonts w:eastAsiaTheme="minorEastAsia"/>
                <w:b/>
                <w:bCs/>
              </w:rPr>
              <w:t xml:space="preserve">       </w:t>
            </w:r>
          </w:p>
        </w:tc>
      </w:tr>
      <w:tr w:rsidR="0027405F" w:rsidRPr="00A10A37" w:rsidTr="00190A01">
        <w:tc>
          <w:tcPr>
            <w:tcW w:w="323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37 970.4</w:t>
            </w:r>
          </w:p>
        </w:tc>
        <w:tc>
          <w:tcPr>
            <w:tcW w:w="288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38 373.5</w:t>
            </w:r>
          </w:p>
        </w:tc>
        <w:tc>
          <w:tcPr>
            <w:tcW w:w="1701"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 xml:space="preserve"> 614.0</w:t>
            </w:r>
          </w:p>
        </w:tc>
        <w:tc>
          <w:tcPr>
            <w:tcW w:w="186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20 182.5</w:t>
            </w:r>
          </w:p>
        </w:tc>
      </w:tr>
      <w:tr w:rsidR="0027405F" w:rsidRPr="00A10A37" w:rsidTr="00190A01">
        <w:tc>
          <w:tcPr>
            <w:tcW w:w="323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288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701"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860" w:type="dxa"/>
            <w:tcBorders>
              <w:top w:val="nil"/>
              <w:left w:val="nil"/>
              <w:bottom w:val="nil"/>
              <w:right w:val="nil"/>
            </w:tcBorders>
          </w:tcPr>
          <w:p w:rsidR="0027405F" w:rsidRPr="00A10A37" w:rsidRDefault="0027405F" w:rsidP="00190A01">
            <w:pPr>
              <w:pStyle w:val="TableofFigures"/>
              <w:rPr>
                <w:rFonts w:eastAsiaTheme="minorEastAsia" w:cs="Calibri"/>
                <w:szCs w:val="22"/>
              </w:rPr>
            </w:pPr>
            <w:r w:rsidRPr="00A10A37">
              <w:rPr>
                <w:rFonts w:eastAsiaTheme="minorEastAsia"/>
              </w:rPr>
              <w:t>(460.3</w:t>
            </w:r>
            <w:r w:rsidRPr="00A10A37">
              <w:rPr>
                <w:rFonts w:eastAsiaTheme="minorEastAsia" w:cs="Calibri"/>
                <w:szCs w:val="22"/>
              </w:rPr>
              <w:t>)</w:t>
            </w:r>
          </w:p>
        </w:tc>
      </w:tr>
      <w:tr w:rsidR="0027405F" w:rsidRPr="00A10A37" w:rsidTr="00190A01">
        <w:tc>
          <w:tcPr>
            <w:tcW w:w="3230" w:type="dxa"/>
            <w:tcBorders>
              <w:top w:val="nil"/>
              <w:left w:val="nil"/>
              <w:bottom w:val="nil"/>
              <w:right w:val="nil"/>
            </w:tcBorders>
          </w:tcPr>
          <w:p w:rsidR="0027405F" w:rsidRPr="00A10A37" w:rsidRDefault="0027405F" w:rsidP="00190A01">
            <w:pPr>
              <w:pStyle w:val="TableofFigures"/>
              <w:rPr>
                <w:rFonts w:eastAsiaTheme="minorEastAsia" w:cs="Calibri"/>
                <w:szCs w:val="22"/>
              </w:rPr>
            </w:pPr>
            <w:r w:rsidRPr="00A10A37">
              <w:rPr>
                <w:rFonts w:eastAsiaTheme="minorEastAsia"/>
              </w:rPr>
              <w:t>(297.6</w:t>
            </w:r>
            <w:r w:rsidRPr="00A10A37">
              <w:rPr>
                <w:rFonts w:eastAsiaTheme="minorEastAsia" w:cs="Calibri"/>
                <w:szCs w:val="22"/>
              </w:rPr>
              <w:t>)</w:t>
            </w:r>
          </w:p>
        </w:tc>
        <w:tc>
          <w:tcPr>
            <w:tcW w:w="2883"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1 110.9</w:t>
            </w:r>
          </w:p>
        </w:tc>
        <w:tc>
          <w:tcPr>
            <w:tcW w:w="1701" w:type="dxa"/>
            <w:tcBorders>
              <w:top w:val="nil"/>
              <w:left w:val="nil"/>
              <w:bottom w:val="nil"/>
              <w:right w:val="nil"/>
            </w:tcBorders>
          </w:tcPr>
          <w:p w:rsidR="0027405F" w:rsidRPr="00A10A37" w:rsidRDefault="0027405F" w:rsidP="00190A01">
            <w:pPr>
              <w:pStyle w:val="TableofFigures"/>
              <w:rPr>
                <w:rFonts w:eastAsiaTheme="minorEastAsia" w:cs="Calibri"/>
                <w:szCs w:val="22"/>
              </w:rPr>
            </w:pPr>
            <w:r w:rsidRPr="00A10A37">
              <w:rPr>
                <w:rFonts w:eastAsiaTheme="minorEastAsia"/>
              </w:rPr>
              <w:t>(8.9</w:t>
            </w:r>
            <w:r w:rsidRPr="00A10A37">
              <w:rPr>
                <w:rFonts w:eastAsiaTheme="minorEastAsia" w:cs="Calibri"/>
                <w:szCs w:val="22"/>
              </w:rPr>
              <w:t>)</w:t>
            </w:r>
          </w:p>
        </w:tc>
        <w:tc>
          <w:tcPr>
            <w:tcW w:w="1860" w:type="dxa"/>
            <w:tcBorders>
              <w:top w:val="nil"/>
              <w:left w:val="nil"/>
              <w:bottom w:val="nil"/>
              <w:right w:val="nil"/>
            </w:tcBorders>
          </w:tcPr>
          <w:p w:rsidR="0027405F" w:rsidRPr="00A10A37" w:rsidRDefault="0027405F" w:rsidP="00190A01">
            <w:pPr>
              <w:pStyle w:val="TableofFigures"/>
              <w:rPr>
                <w:rFonts w:eastAsiaTheme="minorEastAsia"/>
              </w:rPr>
            </w:pPr>
            <w:r w:rsidRPr="00A10A37">
              <w:rPr>
                <w:rFonts w:eastAsiaTheme="minorEastAsia"/>
              </w:rPr>
              <w:t>3 547.9</w:t>
            </w:r>
          </w:p>
        </w:tc>
      </w:tr>
      <w:tr w:rsidR="0027405F" w:rsidRPr="00A10A37" w:rsidTr="00190A01">
        <w:tc>
          <w:tcPr>
            <w:tcW w:w="3230"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2883"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701"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w:t>
            </w:r>
          </w:p>
        </w:tc>
        <w:tc>
          <w:tcPr>
            <w:tcW w:w="1860" w:type="dxa"/>
            <w:tcBorders>
              <w:top w:val="nil"/>
              <w:left w:val="nil"/>
              <w:bottom w:val="single" w:sz="6" w:space="0" w:color="auto"/>
              <w:right w:val="nil"/>
            </w:tcBorders>
          </w:tcPr>
          <w:p w:rsidR="0027405F" w:rsidRPr="00A10A37" w:rsidRDefault="0027405F" w:rsidP="00190A01">
            <w:pPr>
              <w:pStyle w:val="TableofFigures"/>
              <w:rPr>
                <w:rFonts w:eastAsiaTheme="minorEastAsia"/>
              </w:rPr>
            </w:pPr>
            <w:r w:rsidRPr="00A10A37">
              <w:rPr>
                <w:rFonts w:eastAsiaTheme="minorEastAsia"/>
              </w:rPr>
              <w:t>..</w:t>
            </w:r>
          </w:p>
        </w:tc>
      </w:tr>
      <w:tr w:rsidR="0027405F" w:rsidRPr="00A10A37" w:rsidTr="00190A01">
        <w:tc>
          <w:tcPr>
            <w:tcW w:w="3230"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rPr>
                <w:rFonts w:eastAsiaTheme="minorEastAsia"/>
                <w:b/>
                <w:bCs/>
              </w:rPr>
            </w:pPr>
            <w:r w:rsidRPr="00A10A37">
              <w:rPr>
                <w:rFonts w:eastAsiaTheme="minorEastAsia"/>
                <w:b/>
                <w:bCs/>
              </w:rPr>
              <w:t>37 672.9</w:t>
            </w:r>
          </w:p>
        </w:tc>
        <w:tc>
          <w:tcPr>
            <w:tcW w:w="2883"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rPr>
                <w:rFonts w:eastAsiaTheme="minorEastAsia"/>
                <w:b/>
                <w:bCs/>
              </w:rPr>
            </w:pPr>
            <w:r w:rsidRPr="00A10A37">
              <w:rPr>
                <w:rFonts w:eastAsiaTheme="minorEastAsia"/>
                <w:b/>
                <w:bCs/>
              </w:rPr>
              <w:t>39 484.4</w:t>
            </w:r>
          </w:p>
        </w:tc>
        <w:tc>
          <w:tcPr>
            <w:tcW w:w="1701"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rPr>
                <w:rFonts w:eastAsiaTheme="minorEastAsia"/>
                <w:b/>
                <w:bCs/>
              </w:rPr>
            </w:pPr>
            <w:r w:rsidRPr="00A10A37">
              <w:rPr>
                <w:rFonts w:eastAsiaTheme="minorEastAsia"/>
                <w:b/>
                <w:bCs/>
              </w:rPr>
              <w:t xml:space="preserve"> 605.1</w:t>
            </w:r>
          </w:p>
        </w:tc>
        <w:tc>
          <w:tcPr>
            <w:tcW w:w="1860" w:type="dxa"/>
            <w:tcBorders>
              <w:top w:val="single" w:sz="6" w:space="0" w:color="auto"/>
              <w:left w:val="nil"/>
              <w:bottom w:val="single" w:sz="12" w:space="0" w:color="000000"/>
              <w:right w:val="nil"/>
            </w:tcBorders>
            <w:shd w:val="clear" w:color="auto" w:fill="auto"/>
          </w:tcPr>
          <w:p w:rsidR="0027405F" w:rsidRPr="00A10A37" w:rsidRDefault="0027405F" w:rsidP="00190A01">
            <w:pPr>
              <w:pStyle w:val="TableofFigures"/>
              <w:rPr>
                <w:rFonts w:eastAsiaTheme="minorEastAsia"/>
                <w:b/>
                <w:bCs/>
              </w:rPr>
            </w:pPr>
            <w:r w:rsidRPr="00A10A37">
              <w:rPr>
                <w:rFonts w:eastAsiaTheme="minorEastAsia"/>
                <w:b/>
                <w:bCs/>
              </w:rPr>
              <w:t>123 270.1</w:t>
            </w:r>
          </w:p>
        </w:tc>
      </w:tr>
    </w:tbl>
    <w:p w:rsidR="0027405F" w:rsidRPr="00A10A37" w:rsidRDefault="0027405F" w:rsidP="0027405F"/>
    <w:p w:rsidR="0027405F" w:rsidRPr="00A10A37" w:rsidRDefault="0027405F" w:rsidP="0027405F">
      <w:pPr>
        <w:pStyle w:val="Heading1"/>
      </w:pPr>
      <w:bookmarkStart w:id="677" w:name="_Toc324234842"/>
      <w:bookmarkStart w:id="678" w:name="_Toc330906648"/>
      <w:bookmarkStart w:id="679" w:name="_Toc332019437"/>
      <w:bookmarkStart w:id="680" w:name="_Toc350413728"/>
      <w:bookmarkStart w:id="681" w:name="_Toc388277753"/>
      <w:r w:rsidRPr="00A10A37">
        <w:br w:type="page"/>
        <w:t>Appendix 1(d) – Analysis of disclosures made in Victorian financial publications</w:t>
      </w:r>
      <w:bookmarkEnd w:id="677"/>
      <w:bookmarkEnd w:id="678"/>
      <w:bookmarkEnd w:id="679"/>
      <w:bookmarkEnd w:id="680"/>
      <w:bookmarkEnd w:id="681"/>
    </w:p>
    <w:p w:rsidR="0027405F" w:rsidRPr="00A10A37" w:rsidRDefault="0027405F" w:rsidP="0027405F">
      <w:r w:rsidRPr="00A10A37">
        <w:t>Refer to footnotes for additional information about individual disclosures</w:t>
      </w:r>
    </w:p>
    <w:p w:rsidR="0027405F" w:rsidRPr="00A10A37" w:rsidRDefault="0027405F" w:rsidP="0027405F">
      <w:pPr>
        <w:pStyle w:val="Heading2"/>
      </w:pPr>
      <w:r w:rsidRPr="00A10A37">
        <w:t xml:space="preserve">Glossary: </w:t>
      </w:r>
    </w:p>
    <w:p w:rsidR="0027405F" w:rsidRPr="00A10A37" w:rsidRDefault="0027405F" w:rsidP="0027405F">
      <w:r w:rsidRPr="00A10A37">
        <w:t>E – Estimated; A – Actual; F – Fictitious (for Model Report)</w:t>
      </w:r>
    </w:p>
    <w:p w:rsidR="0027405F" w:rsidRPr="00A10A37" w:rsidRDefault="0027405F" w:rsidP="0027405F">
      <w:pPr>
        <w:pStyle w:val="Notes"/>
      </w:pPr>
    </w:p>
    <w:tbl>
      <w:tblPr>
        <w:tblW w:w="10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00" w:firstRow="0" w:lastRow="0" w:firstColumn="0" w:lastColumn="0" w:noHBand="0" w:noVBand="0"/>
      </w:tblPr>
      <w:tblGrid>
        <w:gridCol w:w="3013"/>
        <w:gridCol w:w="1127"/>
        <w:gridCol w:w="810"/>
        <w:gridCol w:w="900"/>
        <w:gridCol w:w="900"/>
        <w:gridCol w:w="900"/>
        <w:gridCol w:w="757"/>
        <w:gridCol w:w="910"/>
        <w:gridCol w:w="1074"/>
      </w:tblGrid>
      <w:tr w:rsidR="0027405F" w:rsidRPr="00A10A37" w:rsidTr="00190A01">
        <w:trPr>
          <w:cantSplit/>
          <w:tblHeader/>
        </w:trPr>
        <w:tc>
          <w:tcPr>
            <w:tcW w:w="3013" w:type="dxa"/>
            <w:tcBorders>
              <w:top w:val="single" w:sz="6" w:space="0" w:color="auto"/>
              <w:left w:val="single" w:sz="6" w:space="0" w:color="auto"/>
              <w:bottom w:val="single" w:sz="4" w:space="0" w:color="BFBFBF" w:themeColor="background1" w:themeShade="BF"/>
              <w:right w:val="single" w:sz="4" w:space="0" w:color="BFBFBF" w:themeColor="background1" w:themeShade="BF"/>
            </w:tcBorders>
            <w:shd w:val="clear" w:color="auto" w:fill="000000"/>
          </w:tcPr>
          <w:p w:rsidR="0027405F" w:rsidRPr="00A10A37" w:rsidRDefault="0027405F" w:rsidP="00190A01">
            <w:pPr>
              <w:pStyle w:val="TabletextheadingLeft"/>
            </w:pPr>
            <w:r w:rsidRPr="00A10A37">
              <w:br/>
            </w:r>
            <w:r w:rsidRPr="00A10A37">
              <w:br/>
            </w:r>
            <w:r w:rsidRPr="00A10A37">
              <w:br/>
            </w:r>
            <w:r w:rsidRPr="00A10A37">
              <w:br/>
            </w:r>
          </w:p>
        </w:tc>
        <w:tc>
          <w:tcPr>
            <w:tcW w:w="1127"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vAlign w:val="bottom"/>
          </w:tcPr>
          <w:p w:rsidR="0027405F" w:rsidRPr="00A10A37" w:rsidRDefault="0027405F" w:rsidP="00190A01">
            <w:pPr>
              <w:pStyle w:val="Tabletextheading"/>
            </w:pPr>
            <w:r w:rsidRPr="00A10A37">
              <w:t>Model Report for Victorian Government Departments 2014-15</w:t>
            </w:r>
          </w:p>
        </w:tc>
        <w:tc>
          <w:tcPr>
            <w:tcW w:w="81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7405F" w:rsidRPr="00A10A37" w:rsidRDefault="0027405F" w:rsidP="00190A01">
            <w:pPr>
              <w:pStyle w:val="Tabletextheading"/>
            </w:pPr>
            <w:r w:rsidRPr="00A10A37">
              <w:t xml:space="preserve">2014-15 Budget Paper </w:t>
            </w:r>
            <w:r w:rsidRPr="00A10A37">
              <w:br/>
              <w:t xml:space="preserve">No. 5 </w:t>
            </w:r>
            <w:r w:rsidRPr="00A10A37">
              <w:rPr>
                <w:vertAlign w:val="superscript"/>
              </w:rPr>
              <w:t>(a)</w:t>
            </w:r>
          </w:p>
        </w:tc>
        <w:tc>
          <w:tcPr>
            <w:tcW w:w="90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7405F" w:rsidRPr="00A10A37" w:rsidRDefault="0027405F" w:rsidP="00190A01">
            <w:pPr>
              <w:pStyle w:val="Tabletextheading"/>
            </w:pPr>
            <w:r w:rsidRPr="00A10A37">
              <w:t>2013-14</w:t>
            </w:r>
          </w:p>
          <w:p w:rsidR="0027405F" w:rsidRPr="00A10A37" w:rsidRDefault="0027405F" w:rsidP="00190A01">
            <w:pPr>
              <w:pStyle w:val="Tabletextheading"/>
            </w:pPr>
            <w:r w:rsidRPr="00A10A37">
              <w:t xml:space="preserve">Quarterly Financial Report </w:t>
            </w:r>
            <w:r w:rsidRPr="00A10A37">
              <w:br/>
              <w:t>No. 3</w:t>
            </w:r>
          </w:p>
        </w:tc>
        <w:tc>
          <w:tcPr>
            <w:tcW w:w="90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7405F" w:rsidRPr="00A10A37" w:rsidRDefault="0027405F" w:rsidP="00190A01">
            <w:pPr>
              <w:pStyle w:val="Tabletextheading"/>
            </w:pPr>
            <w:r w:rsidRPr="00A10A37">
              <w:t xml:space="preserve">2013-14 Financial Report </w:t>
            </w:r>
            <w:r w:rsidRPr="00A10A37">
              <w:rPr>
                <w:vertAlign w:val="superscript"/>
              </w:rPr>
              <w:t>(b)</w:t>
            </w:r>
          </w:p>
        </w:tc>
        <w:tc>
          <w:tcPr>
            <w:tcW w:w="90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7405F" w:rsidRPr="00A10A37" w:rsidRDefault="0027405F" w:rsidP="00190A01">
            <w:pPr>
              <w:pStyle w:val="Tabletextheading"/>
            </w:pPr>
            <w:r w:rsidRPr="00A10A37">
              <w:t>2014</w:t>
            </w:r>
            <w:r w:rsidRPr="00A10A37">
              <w:noBreakHyphen/>
              <w:t xml:space="preserve">15 Quarterly Financial Report </w:t>
            </w:r>
            <w:r w:rsidRPr="00A10A37">
              <w:br/>
              <w:t>No. 1</w:t>
            </w:r>
          </w:p>
        </w:tc>
        <w:tc>
          <w:tcPr>
            <w:tcW w:w="757"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7405F" w:rsidRPr="00A10A37" w:rsidRDefault="0027405F" w:rsidP="00190A01">
            <w:pPr>
              <w:pStyle w:val="Tabletextheading"/>
            </w:pPr>
            <w:r w:rsidRPr="00A10A37">
              <w:t>2014</w:t>
            </w:r>
            <w:r w:rsidRPr="00A10A37">
              <w:noBreakHyphen/>
              <w:t>15 Budget Update</w:t>
            </w:r>
          </w:p>
        </w:tc>
        <w:tc>
          <w:tcPr>
            <w:tcW w:w="91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7405F" w:rsidRPr="00A10A37" w:rsidRDefault="0027405F" w:rsidP="00190A01">
            <w:pPr>
              <w:pStyle w:val="Tabletextheading"/>
            </w:pPr>
            <w:r w:rsidRPr="00A10A37">
              <w:t>2014</w:t>
            </w:r>
            <w:r w:rsidRPr="00A10A37">
              <w:noBreakHyphen/>
              <w:t>15</w:t>
            </w:r>
            <w:r w:rsidRPr="00A10A37">
              <w:br/>
              <w:t>Mid</w:t>
            </w:r>
            <w:r w:rsidRPr="00A10A37">
              <w:noBreakHyphen/>
              <w:t xml:space="preserve">Year Financial Report </w:t>
            </w:r>
            <w:r w:rsidRPr="00A10A37">
              <w:rPr>
                <w:vertAlign w:val="superscript"/>
              </w:rPr>
              <w:t>(c)</w:t>
            </w:r>
          </w:p>
        </w:tc>
        <w:tc>
          <w:tcPr>
            <w:tcW w:w="1074" w:type="dxa"/>
            <w:tcBorders>
              <w:top w:val="single" w:sz="6" w:space="0" w:color="auto"/>
              <w:left w:val="single" w:sz="4" w:space="0" w:color="BFBFBF" w:themeColor="background1" w:themeShade="BF"/>
              <w:bottom w:val="single" w:sz="4" w:space="0" w:color="BFBFBF" w:themeColor="background1" w:themeShade="BF"/>
              <w:right w:val="single" w:sz="6" w:space="0" w:color="auto"/>
            </w:tcBorders>
            <w:shd w:val="clear" w:color="auto" w:fill="000000"/>
            <w:noWrap/>
            <w:vAlign w:val="bottom"/>
          </w:tcPr>
          <w:p w:rsidR="0027405F" w:rsidRPr="00A10A37" w:rsidRDefault="0027405F" w:rsidP="00190A01">
            <w:pPr>
              <w:pStyle w:val="Tabletextheading"/>
            </w:pPr>
            <w:r w:rsidRPr="00A10A37">
              <w:t xml:space="preserve">November 2014 </w:t>
            </w:r>
            <w:r w:rsidRPr="00A10A37">
              <w:br/>
              <w:t>Pre</w:t>
            </w:r>
            <w:r w:rsidRPr="00A10A37">
              <w:noBreakHyphen/>
              <w:t>Election Budget Update</w:t>
            </w:r>
          </w:p>
        </w:tc>
      </w:tr>
      <w:tr w:rsidR="0027405F" w:rsidRPr="00A10A37" w:rsidTr="00190A01">
        <w:trPr>
          <w:cantSplit/>
          <w:trHeight w:val="220"/>
        </w:trPr>
        <w:tc>
          <w:tcPr>
            <w:tcW w:w="10391" w:type="dxa"/>
            <w:gridSpan w:val="9"/>
            <w:tcBorders>
              <w:top w:val="single" w:sz="4" w:space="0" w:color="BFBFBF" w:themeColor="background1" w:themeShade="BF"/>
              <w:left w:val="single" w:sz="4" w:space="0" w:color="000000"/>
              <w:bottom w:val="single" w:sz="4" w:space="0" w:color="BFBFBF" w:themeColor="background1" w:themeShade="BF"/>
              <w:right w:val="single" w:sz="4" w:space="0" w:color="000000"/>
            </w:tcBorders>
          </w:tcPr>
          <w:p w:rsidR="0027405F" w:rsidRPr="00A10A37" w:rsidRDefault="0027405F" w:rsidP="00190A01">
            <w:pPr>
              <w:pStyle w:val="Tabletext"/>
              <w:rPr>
                <w:b/>
              </w:rPr>
            </w:pPr>
            <w:r w:rsidRPr="00A10A37">
              <w:rPr>
                <w:b/>
              </w:rPr>
              <w:t>Financial statements</w:t>
            </w:r>
          </w:p>
        </w:tc>
      </w:tr>
      <w:tr w:rsidR="0027405F" w:rsidRPr="00A10A37" w:rsidTr="00190A01">
        <w:trPr>
          <w:cantSplit/>
          <w:trHeight w:val="220"/>
        </w:trPr>
        <w:tc>
          <w:tcPr>
            <w:tcW w:w="3013" w:type="dxa"/>
            <w:tcBorders>
              <w:top w:val="single" w:sz="4" w:space="0" w:color="BFBFBF" w:themeColor="background1" w:themeShade="BF"/>
              <w:left w:val="single" w:sz="4" w:space="0" w:color="000000"/>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Comprehensive operating statement (CO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F</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E</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E</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000000"/>
            </w:tcBorders>
            <w:noWrap/>
          </w:tcPr>
          <w:p w:rsidR="0027405F" w:rsidRPr="00A10A37" w:rsidRDefault="0027405F" w:rsidP="00190A01">
            <w:pPr>
              <w:pStyle w:val="TableTextCentred"/>
            </w:pPr>
            <w:r w:rsidRPr="00A10A37">
              <w:t>E</w:t>
            </w:r>
          </w:p>
        </w:tc>
      </w:tr>
      <w:tr w:rsidR="0027405F" w:rsidRPr="00A10A37" w:rsidTr="00190A01">
        <w:trPr>
          <w:cantSplit/>
          <w:trHeight w:val="220"/>
        </w:trPr>
        <w:tc>
          <w:tcPr>
            <w:tcW w:w="3013" w:type="dxa"/>
            <w:tcBorders>
              <w:top w:val="single" w:sz="4" w:space="0" w:color="BFBFBF" w:themeColor="background1" w:themeShade="BF"/>
              <w:left w:val="single" w:sz="4" w:space="0" w:color="000000"/>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Balance sheet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F</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E</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E</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000000"/>
            </w:tcBorders>
            <w:noWrap/>
          </w:tcPr>
          <w:p w:rsidR="0027405F" w:rsidRPr="00A10A37" w:rsidRDefault="0027405F" w:rsidP="00190A01">
            <w:pPr>
              <w:pStyle w:val="TableTextCentred"/>
            </w:pPr>
            <w:r w:rsidRPr="00A10A37">
              <w:t>E</w:t>
            </w:r>
          </w:p>
        </w:tc>
      </w:tr>
      <w:tr w:rsidR="0027405F" w:rsidRPr="00A10A37" w:rsidTr="00190A01">
        <w:trPr>
          <w:cantSplit/>
          <w:trHeight w:val="220"/>
        </w:trPr>
        <w:tc>
          <w:tcPr>
            <w:tcW w:w="3013" w:type="dxa"/>
            <w:tcBorders>
              <w:top w:val="single" w:sz="4" w:space="0" w:color="BFBFBF" w:themeColor="background1" w:themeShade="BF"/>
              <w:left w:val="single" w:sz="4" w:space="0" w:color="000000"/>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Statement of changes in equity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F</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E</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E</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000000"/>
            </w:tcBorders>
            <w:noWrap/>
          </w:tcPr>
          <w:p w:rsidR="0027405F" w:rsidRPr="00A10A37" w:rsidRDefault="0027405F" w:rsidP="00190A01">
            <w:pPr>
              <w:pStyle w:val="TableTextCentred"/>
            </w:pPr>
            <w:r w:rsidRPr="00A10A37">
              <w:t>E</w:t>
            </w:r>
          </w:p>
        </w:tc>
      </w:tr>
      <w:tr w:rsidR="0027405F" w:rsidRPr="00A10A37" w:rsidTr="00190A01">
        <w:trPr>
          <w:cantSplit/>
          <w:trHeight w:val="220"/>
        </w:trPr>
        <w:tc>
          <w:tcPr>
            <w:tcW w:w="3013" w:type="dxa"/>
            <w:tcBorders>
              <w:top w:val="single" w:sz="4" w:space="0" w:color="BFBFBF" w:themeColor="background1" w:themeShade="BF"/>
              <w:left w:val="single" w:sz="4" w:space="0" w:color="000000"/>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Cash flow statement</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F</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E</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E</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A</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000000"/>
            </w:tcBorders>
            <w:noWrap/>
          </w:tcPr>
          <w:p w:rsidR="0027405F" w:rsidRPr="00A10A37" w:rsidRDefault="0027405F" w:rsidP="00190A01">
            <w:pPr>
              <w:pStyle w:val="TableTextCentred"/>
            </w:pPr>
            <w:r w:rsidRPr="00A10A37">
              <w:t>E</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vAlign w:val="center"/>
          </w:tcPr>
          <w:p w:rsidR="0027405F" w:rsidRPr="00A10A37" w:rsidRDefault="0027405F" w:rsidP="00190A01">
            <w:pPr>
              <w:pStyle w:val="TableTextCentred"/>
            </w:pPr>
          </w:p>
        </w:tc>
      </w:tr>
      <w:tr w:rsidR="0027405F" w:rsidRPr="00A10A37" w:rsidTr="00190A01">
        <w:trPr>
          <w:cantSplit/>
          <w:trHeight w:val="220"/>
        </w:trPr>
        <w:tc>
          <w:tcPr>
            <w:tcW w:w="10391" w:type="dxa"/>
            <w:gridSpan w:val="9"/>
            <w:tcBorders>
              <w:top w:val="single" w:sz="4" w:space="0" w:color="BFBFBF" w:themeColor="background1" w:themeShade="BF"/>
              <w:bottom w:val="single" w:sz="4" w:space="0" w:color="BFBFBF" w:themeColor="background1" w:themeShade="BF"/>
            </w:tcBorders>
          </w:tcPr>
          <w:p w:rsidR="0027405F" w:rsidRPr="00A10A37" w:rsidRDefault="0027405F" w:rsidP="00190A01">
            <w:pPr>
              <w:pStyle w:val="Tabletext"/>
              <w:rPr>
                <w:b/>
              </w:rPr>
            </w:pPr>
            <w:r w:rsidRPr="00A10A37">
              <w:rPr>
                <w:b/>
              </w:rPr>
              <w:t>Notes to the financial statements</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Statement of significant accounting policies/statement of significant accounting policies and forecast assumpt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Disaggregated information</w:t>
            </w:r>
            <w:r w:rsidRPr="00A10A37">
              <w:rPr>
                <w:vertAlign w:val="superscript"/>
              </w:rPr>
              <w:t>(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Departmental (controlled) outputs</w:t>
            </w:r>
            <w:r w:rsidRPr="00A10A37">
              <w:rPr>
                <w:vertAlign w:val="superscript"/>
              </w:rPr>
              <w:t>(e)</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Administered (non</w:t>
            </w:r>
            <w:r w:rsidRPr="00A10A37">
              <w:noBreakHyphen/>
              <w:t>controlled) items</w:t>
            </w:r>
            <w:r w:rsidRPr="00A10A37">
              <w:rPr>
                <w:vertAlign w:val="superscript"/>
              </w:rPr>
              <w:t>(e)</w:t>
            </w:r>
            <w:r w:rsidRPr="00A10A37">
              <w:t xml:space="preserve">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ncome from transact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Taxation</w:t>
            </w:r>
            <w:r w:rsidRPr="00A10A37">
              <w:rPr>
                <w:vertAlign w:val="superscript"/>
              </w:rPr>
              <w:t>(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2</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Interest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a)</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Fine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Dividends and income tax equivalent and rate equivalent income</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e)</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4</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3</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Gra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c)</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5</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5</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6</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5</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Sale of goods and servic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b)</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4</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5</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4</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Fair value of assets received free of charge or for nominal consideration</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d)</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Other income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e)</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6</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6</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7</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6</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Expenses from transact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5</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Superannuation</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7</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7</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8</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7</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Depreciation</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5(b)</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8</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8</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9</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8</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nterest expense</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5(c)</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9</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9</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Grants and other transfer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5(d)</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0</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1</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0</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Other operating expens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5(e)</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1</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Other economic flows included in net result</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6</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Del="0040207E"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Net gain/(loss) from non</w:t>
            </w:r>
            <w:r w:rsidRPr="00A10A37">
              <w:noBreakHyphen/>
              <w:t>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6(a)</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Other gains/(losses) from other economic flow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6(d)</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Del="0040207E" w:rsidRDefault="0027405F" w:rsidP="00190A01">
            <w:pPr>
              <w:pStyle w:val="TableTextCentred"/>
            </w:pPr>
            <w:r w:rsidRPr="00A10A37">
              <w:t>1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0</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3</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3</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3</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keepNext/>
            </w:pPr>
            <w:r w:rsidRPr="00A10A37">
              <w:t>Total expenses from transactions by departments</w:t>
            </w:r>
            <w:r w:rsidRPr="00A10A37">
              <w:rPr>
                <w:vertAlign w:val="superscript"/>
              </w:rPr>
              <w:t>(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r w:rsidRPr="00A10A37">
              <w:t>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r w:rsidRPr="00A10A37">
              <w:t>9</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keepNext/>
            </w:pPr>
            <w:r w:rsidRPr="00A10A37">
              <w:t>12(b)</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keepNext/>
            </w:pPr>
            <w:r w:rsidRPr="00A10A37">
              <w:t>Total expenses by government purpose classification/function</w:t>
            </w:r>
            <w:r w:rsidRPr="00A10A37">
              <w:rPr>
                <w:vertAlign w:val="superscript"/>
              </w:rPr>
              <w:t>(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r w:rsidRPr="00A10A37">
              <w:t>1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r w:rsidRPr="00A10A37">
              <w:t>1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r w:rsidRPr="00A10A37">
              <w:t>12</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r w:rsidRPr="00A10A37">
              <w:t>12</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keepNext/>
            </w:pPr>
            <w:r w:rsidRPr="00A10A37">
              <w:t>12(a)</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keepNext/>
            </w:pPr>
            <w:r w:rsidRPr="00A10A37">
              <w:t>Revision of accounting estimat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rPr>
                <w:b/>
              </w:rPr>
            </w:pPr>
            <w:r w:rsidRPr="00A10A37">
              <w:rPr>
                <w:b/>
              </w:rPr>
              <w:t>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keepNext/>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Correction of error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Restructuring of administrative arrangem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9</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Discontinued operat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0</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Receivabl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1</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nvestments and other 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5</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6</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nvestments accounted for using the equity metho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6</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nterests in subsidiary and unconsolidated structured entit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Non</w:t>
            </w:r>
            <w:r w:rsidRPr="00A10A37">
              <w:noBreakHyphen/>
              <w:t>financial physical assets classified as held for sale including disposal group and directly associated liabilit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5</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8</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nventor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6</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7</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Property, plant and equipment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3</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7</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9</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7</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Reconciliation of movements in property, plant and equipment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2(f)</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3</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8</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9</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8</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Biologic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nvestment propert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9</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ntangible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0</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Other non</w:t>
            </w:r>
            <w:r w:rsidRPr="00A10A37">
              <w:noBreakHyphen/>
              <w:t>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Payabl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0</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2</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20</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Borrowing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1</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3</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21</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Provis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5</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Employee benefit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4 (a)</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5</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2</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4</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22</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Reconciliation of net gain on equity investments in other sector entities at proportional share of net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4</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4</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Net acquisition of non</w:t>
            </w:r>
            <w:r w:rsidRPr="00A10A37">
              <w:noBreakHyphen/>
              <w:t>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2</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5</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5</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Assets received as collateral</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5</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Assets pledged as security</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6</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De</w:t>
            </w:r>
            <w:r w:rsidRPr="00A10A37">
              <w:noBreakHyphen/>
              <w:t>recognition of 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Superannuation</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7</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8</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7</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Assets classified by government purpose classification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1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9(c)</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9</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1</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9(a)</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Other asset and liability disclosur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29</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Leas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0</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Purchase of non</w:t>
            </w:r>
            <w:r w:rsidRPr="00A10A37">
              <w:noBreakHyphen/>
              <w:t>financial assets by department</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9(b)</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9(b)</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19(b)</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Commitment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8</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Contingent assets and liabilit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9</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Financial instrum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5</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7</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25</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Cash flow information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6</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6</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keepNext/>
            </w:pPr>
            <w:r w:rsidRPr="00A10A37">
              <w:t>Reserv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keepNext/>
              <w:rPr>
                <w:b/>
              </w:rPr>
            </w:pPr>
            <w:r w:rsidRPr="00A10A37">
              <w:rPr>
                <w:b/>
              </w:rPr>
              <w:t>35</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3</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23</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Reconciliations to Government Finance Statistic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24</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r w:rsidRPr="00A10A37">
              <w:t>24</w:t>
            </w: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Summary of compliance with annual parliamentary and special appropriations/Public Account disclosure</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6</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7</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Ex gratia paym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Annotated income agreem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Trust account balances/Funds under management</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39</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Responsible pers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0</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Remuneration of executiv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Remuneration of auditor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Subsequent ev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3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Glossary of term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rPr>
                <w:b/>
              </w:rPr>
            </w:pPr>
            <w:r w:rsidRPr="00A10A37">
              <w:rPr>
                <w:b/>
              </w:rPr>
              <w:t>4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4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r w:rsidRPr="00A10A37">
              <w:t>18</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7405F" w:rsidRPr="00A10A37" w:rsidRDefault="0027405F" w:rsidP="00190A01">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7405F" w:rsidRPr="00A10A37" w:rsidRDefault="0027405F" w:rsidP="00190A01">
            <w:pPr>
              <w:pStyle w:val="TableTextCentred"/>
            </w:pPr>
          </w:p>
        </w:tc>
      </w:tr>
      <w:tr w:rsidR="0027405F" w:rsidRPr="00A10A37" w:rsidTr="00190A01">
        <w:trPr>
          <w:cantSplit/>
          <w:trHeight w:val="220"/>
        </w:trPr>
        <w:tc>
          <w:tcPr>
            <w:tcW w:w="3013" w:type="dxa"/>
            <w:tcBorders>
              <w:top w:val="single" w:sz="4" w:space="0" w:color="BFBFBF" w:themeColor="background1" w:themeShade="BF"/>
              <w:bottom w:val="single" w:sz="12" w:space="0" w:color="auto"/>
              <w:right w:val="single" w:sz="4" w:space="0" w:color="BFBFBF" w:themeColor="background1" w:themeShade="BF"/>
            </w:tcBorders>
          </w:tcPr>
          <w:p w:rsidR="0027405F" w:rsidRPr="00A10A37" w:rsidRDefault="0027405F" w:rsidP="00190A01">
            <w:pPr>
              <w:pStyle w:val="Tabletext"/>
            </w:pPr>
            <w:r w:rsidRPr="00A10A37">
              <w:t xml:space="preserve">Controlled entities </w:t>
            </w:r>
            <w:r w:rsidRPr="00A10A37">
              <w:rPr>
                <w:vertAlign w:val="superscript"/>
              </w:rPr>
              <w:t>(d)</w:t>
            </w:r>
          </w:p>
        </w:tc>
        <w:tc>
          <w:tcPr>
            <w:tcW w:w="1127"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7405F" w:rsidRPr="00A10A37" w:rsidRDefault="0027405F" w:rsidP="00190A01">
            <w:pPr>
              <w:pStyle w:val="TableTextCentred"/>
              <w:rPr>
                <w:b/>
              </w:rPr>
            </w:pPr>
          </w:p>
        </w:tc>
        <w:tc>
          <w:tcPr>
            <w:tcW w:w="81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7405F" w:rsidRPr="00A10A37" w:rsidRDefault="0027405F" w:rsidP="00190A01">
            <w:pPr>
              <w:pStyle w:val="TableTextCentred"/>
            </w:pPr>
            <w:r w:rsidRPr="00A10A37">
              <w:t>25</w:t>
            </w:r>
          </w:p>
        </w:tc>
        <w:tc>
          <w:tcPr>
            <w:tcW w:w="90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7405F" w:rsidRPr="00A10A37" w:rsidRDefault="0027405F" w:rsidP="00190A01">
            <w:pPr>
              <w:pStyle w:val="TableTextCentred"/>
            </w:pPr>
          </w:p>
        </w:tc>
        <w:tc>
          <w:tcPr>
            <w:tcW w:w="90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7405F" w:rsidRPr="00A10A37" w:rsidRDefault="0027405F" w:rsidP="00190A01">
            <w:pPr>
              <w:pStyle w:val="TableTextCentred"/>
            </w:pPr>
            <w:r w:rsidRPr="00A10A37">
              <w:t>42</w:t>
            </w:r>
          </w:p>
        </w:tc>
        <w:tc>
          <w:tcPr>
            <w:tcW w:w="90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7405F" w:rsidRPr="00A10A37" w:rsidRDefault="0027405F" w:rsidP="00190A01">
            <w:pPr>
              <w:pStyle w:val="TableTextCentred"/>
            </w:pPr>
            <w:r w:rsidRPr="00A10A37">
              <w:t>19</w:t>
            </w:r>
          </w:p>
        </w:tc>
        <w:tc>
          <w:tcPr>
            <w:tcW w:w="757"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7405F" w:rsidRPr="00A10A37" w:rsidRDefault="0027405F" w:rsidP="00190A01">
            <w:pPr>
              <w:pStyle w:val="TableTextCentred"/>
            </w:pPr>
            <w:r w:rsidRPr="00A10A37">
              <w:t>26</w:t>
            </w:r>
          </w:p>
        </w:tc>
        <w:tc>
          <w:tcPr>
            <w:tcW w:w="91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7405F" w:rsidRPr="00A10A37" w:rsidRDefault="0027405F" w:rsidP="00190A01">
            <w:pPr>
              <w:pStyle w:val="TableTextCentred"/>
            </w:pPr>
            <w:r w:rsidRPr="00A10A37">
              <w:t>31</w:t>
            </w:r>
          </w:p>
        </w:tc>
        <w:tc>
          <w:tcPr>
            <w:tcW w:w="1074" w:type="dxa"/>
            <w:tcBorders>
              <w:top w:val="single" w:sz="4" w:space="0" w:color="BFBFBF" w:themeColor="background1" w:themeShade="BF"/>
              <w:left w:val="single" w:sz="4" w:space="0" w:color="BFBFBF" w:themeColor="background1" w:themeShade="BF"/>
              <w:bottom w:val="single" w:sz="12" w:space="0" w:color="auto"/>
            </w:tcBorders>
            <w:noWrap/>
          </w:tcPr>
          <w:p w:rsidR="0027405F" w:rsidRPr="00A10A37" w:rsidRDefault="0027405F" w:rsidP="00190A01">
            <w:pPr>
              <w:pStyle w:val="TableTextCentred"/>
            </w:pPr>
            <w:r w:rsidRPr="00A10A37">
              <w:t>26</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a)</w:t>
      </w:r>
      <w:r w:rsidRPr="00A10A37">
        <w:tab/>
        <w:t>Incorporates the Annual Financial Report and the general government sector Quarterly Financial Report No. 3.</w:t>
      </w:r>
    </w:p>
    <w:p w:rsidR="0027405F" w:rsidRPr="00A10A37" w:rsidRDefault="0027405F" w:rsidP="0027405F">
      <w:pPr>
        <w:pStyle w:val="Notes"/>
      </w:pPr>
      <w:r w:rsidRPr="00A10A37">
        <w:t>(b)</w:t>
      </w:r>
      <w:r w:rsidRPr="00A10A37">
        <w:tab/>
        <w:t>Incorporates general government sector Quarterly Financial Report No. 4.</w:t>
      </w:r>
    </w:p>
    <w:p w:rsidR="0027405F" w:rsidRPr="00A10A37" w:rsidRDefault="0027405F" w:rsidP="0027405F">
      <w:pPr>
        <w:pStyle w:val="Notes"/>
      </w:pPr>
      <w:r w:rsidRPr="00A10A37">
        <w:t>(c)</w:t>
      </w:r>
      <w:r w:rsidRPr="00A10A37">
        <w:tab/>
        <w:t>Incorporates general government sector Quarterly Financial Report No. 2.</w:t>
      </w:r>
    </w:p>
    <w:p w:rsidR="0027405F" w:rsidRPr="00A10A37" w:rsidRDefault="0027405F" w:rsidP="0027405F">
      <w:pPr>
        <w:pStyle w:val="Notes"/>
      </w:pPr>
      <w:r w:rsidRPr="00A10A37">
        <w:t>(d)</w:t>
      </w:r>
      <w:r w:rsidRPr="00A10A37">
        <w:tab/>
        <w:t>Notes specific to government sector reporting.</w:t>
      </w:r>
    </w:p>
    <w:p w:rsidR="0027405F" w:rsidRPr="00A10A37" w:rsidRDefault="0027405F" w:rsidP="0027405F">
      <w:pPr>
        <w:pStyle w:val="Notes"/>
      </w:pPr>
      <w:r w:rsidRPr="00A10A37">
        <w:t>(e)</w:t>
      </w:r>
      <w:r w:rsidRPr="00A10A37">
        <w:tab/>
        <w:t>Notes specific to the Model Report for departmental reporting.</w:t>
      </w:r>
    </w:p>
    <w:p w:rsidR="0027405F" w:rsidRPr="00A10A37" w:rsidRDefault="0027405F" w:rsidP="0027405F"/>
    <w:p w:rsidR="0027405F" w:rsidRPr="00A10A37" w:rsidRDefault="0027405F" w:rsidP="0027405F"/>
    <w:p w:rsidR="0027405F" w:rsidRPr="00A10A37" w:rsidRDefault="0027405F" w:rsidP="0027405F">
      <w:pPr>
        <w:pStyle w:val="ChapterHeading"/>
        <w:sectPr w:rsidR="0027405F" w:rsidRPr="00A10A37" w:rsidSect="00190A01">
          <w:headerReference w:type="even" r:id="rId441"/>
          <w:headerReference w:type="default" r:id="rId442"/>
          <w:pgSz w:w="11906" w:h="16838" w:code="9"/>
          <w:pgMar w:top="1152" w:right="864" w:bottom="1152" w:left="864" w:header="432" w:footer="432" w:gutter="0"/>
          <w:cols w:space="708"/>
          <w:docGrid w:linePitch="360"/>
        </w:sectPr>
      </w:pPr>
    </w:p>
    <w:p w:rsidR="0027405F" w:rsidRPr="00A10A37" w:rsidRDefault="0027405F" w:rsidP="0027405F">
      <w:pPr>
        <w:pStyle w:val="ChapterHeading"/>
      </w:pPr>
      <w:bookmarkStart w:id="682" w:name="_Toc324234843"/>
      <w:bookmarkStart w:id="683" w:name="_Toc330906649"/>
      <w:bookmarkStart w:id="684" w:name="_Toc332019438"/>
      <w:bookmarkStart w:id="685" w:name="_Toc350413729"/>
      <w:bookmarkStart w:id="686" w:name="_Toc388277754"/>
      <w:r w:rsidRPr="00A10A37">
        <w:t>Appendix 2 – Practical classification guide between transactions and other economic flows</w:t>
      </w:r>
      <w:bookmarkEnd w:id="682"/>
      <w:bookmarkEnd w:id="683"/>
      <w:bookmarkEnd w:id="684"/>
      <w:bookmarkEnd w:id="685"/>
      <w:bookmarkEnd w:id="686"/>
    </w:p>
    <w:p w:rsidR="0027405F" w:rsidRPr="00A10A37" w:rsidRDefault="0027405F" w:rsidP="0027405F">
      <w:r w:rsidRPr="00A10A37">
        <w:rPr>
          <w:b/>
        </w:rPr>
        <w:t>Transactions</w:t>
      </w:r>
      <w:r w:rsidRPr="00A10A37">
        <w:t xml:space="preserve"> (T) generally arise when there is mutual agreement between counterparties. They represent changes to assets/liabilities that result directly from economic activities such as production (including cultivated assets e.g. breeding stock and plantations) or consumption. </w:t>
      </w:r>
    </w:p>
    <w:p w:rsidR="0027405F" w:rsidRPr="00A10A37" w:rsidRDefault="0027405F" w:rsidP="0027405F">
      <w:r w:rsidRPr="00A10A37">
        <w:rPr>
          <w:b/>
        </w:rPr>
        <w:t xml:space="preserve">Other economic flows </w:t>
      </w:r>
      <w:r w:rsidRPr="00A10A37">
        <w:t>(OEF) are either holding gains/(losses) from revaluations of assets/liabilities due to market changes, or changes in volume due to non</w:t>
      </w:r>
      <w:r w:rsidRPr="00A10A37">
        <w:noBreakHyphen/>
        <w:t xml:space="preserve">economic phenomena such as: entrance or exit from the balance sheet as a result of normal events other than transactions e.g. discoveries of mineral deposits; birth/demise of breeding stock; assets created by human activity not previously recognised; destruction by catastrophe. </w:t>
      </w:r>
    </w:p>
    <w:p w:rsidR="0027405F" w:rsidRPr="00A10A37" w:rsidRDefault="0027405F" w:rsidP="0027405F">
      <w:r w:rsidRPr="00A10A37">
        <w:t xml:space="preserve">For operating statement presentation purposes, other economic flows are disaggregated into ‘other economic flows included in net result’ and ‘other economic flows – other comprehensive income (OCI)’. </w:t>
      </w:r>
    </w:p>
    <w:p w:rsidR="0027405F" w:rsidRPr="00A10A37" w:rsidRDefault="0027405F" w:rsidP="0027405F">
      <w:pPr>
        <w:pStyle w:val="Notes"/>
      </w:pPr>
    </w:p>
    <w:tbl>
      <w:tblPr>
        <w:tblW w:w="5000" w:type="pct"/>
        <w:tblBorders>
          <w:top w:val="single" w:sz="12" w:space="0" w:color="000000"/>
          <w:left w:val="single" w:sz="4" w:space="0" w:color="auto"/>
          <w:bottom w:val="single" w:sz="4" w:space="0" w:color="auto"/>
          <w:right w:val="single" w:sz="4" w:space="0" w:color="auto"/>
          <w:insideH w:val="single" w:sz="4" w:space="0" w:color="BFBFBF" w:themeColor="background1" w:themeShade="BF"/>
          <w:insideV w:val="single" w:sz="4" w:space="0" w:color="BFBFBF" w:themeColor="background1" w:themeShade="BF"/>
        </w:tblBorders>
        <w:tblLayout w:type="fixed"/>
        <w:tblCellMar>
          <w:left w:w="43" w:type="dxa"/>
          <w:right w:w="43" w:type="dxa"/>
        </w:tblCellMar>
        <w:tblLook w:val="01E0" w:firstRow="1" w:lastRow="1" w:firstColumn="1" w:lastColumn="1" w:noHBand="0" w:noVBand="0"/>
      </w:tblPr>
      <w:tblGrid>
        <w:gridCol w:w="402"/>
        <w:gridCol w:w="2252"/>
        <w:gridCol w:w="989"/>
        <w:gridCol w:w="1080"/>
        <w:gridCol w:w="850"/>
        <w:gridCol w:w="4691"/>
      </w:tblGrid>
      <w:tr w:rsidR="0027405F" w:rsidRPr="00A10A37" w:rsidTr="00190A01">
        <w:trPr>
          <w:cantSplit/>
          <w:trHeight w:val="533"/>
        </w:trPr>
        <w:tc>
          <w:tcPr>
            <w:tcW w:w="196" w:type="pct"/>
            <w:shd w:val="clear" w:color="auto" w:fill="000000"/>
          </w:tcPr>
          <w:p w:rsidR="0027405F" w:rsidRPr="00A10A37" w:rsidRDefault="0027405F" w:rsidP="00190A01">
            <w:pPr>
              <w:pStyle w:val="NormalIndent"/>
              <w:rPr>
                <w:color w:val="FFFFFF"/>
              </w:rPr>
            </w:pPr>
          </w:p>
        </w:tc>
        <w:tc>
          <w:tcPr>
            <w:tcW w:w="1097" w:type="pct"/>
            <w:shd w:val="clear" w:color="auto" w:fill="000000"/>
          </w:tcPr>
          <w:p w:rsidR="0027405F" w:rsidRPr="00A10A37" w:rsidRDefault="0027405F" w:rsidP="00190A01">
            <w:pPr>
              <w:pStyle w:val="TabletextheadingLeft"/>
            </w:pPr>
            <w:r w:rsidRPr="00A10A37">
              <w:br/>
              <w:t>Item</w:t>
            </w:r>
          </w:p>
        </w:tc>
        <w:tc>
          <w:tcPr>
            <w:tcW w:w="482" w:type="pct"/>
            <w:shd w:val="clear" w:color="auto" w:fill="000000"/>
          </w:tcPr>
          <w:p w:rsidR="0027405F" w:rsidRPr="00A10A37" w:rsidRDefault="0027405F" w:rsidP="00190A01">
            <w:pPr>
              <w:pStyle w:val="TabletextheadingCentred"/>
            </w:pPr>
            <w:r w:rsidRPr="00A10A37">
              <w:br/>
              <w:t>Transaction</w:t>
            </w:r>
          </w:p>
        </w:tc>
        <w:tc>
          <w:tcPr>
            <w:tcW w:w="526" w:type="pct"/>
            <w:shd w:val="clear" w:color="auto" w:fill="000000"/>
          </w:tcPr>
          <w:p w:rsidR="0027405F" w:rsidRPr="00A10A37" w:rsidRDefault="0027405F" w:rsidP="00190A01">
            <w:pPr>
              <w:pStyle w:val="TabletextheadingCentred"/>
            </w:pPr>
            <w:r w:rsidRPr="00A10A37">
              <w:t>OEF included in net result</w:t>
            </w:r>
          </w:p>
        </w:tc>
        <w:tc>
          <w:tcPr>
            <w:tcW w:w="414" w:type="pct"/>
            <w:shd w:val="clear" w:color="auto" w:fill="000000"/>
          </w:tcPr>
          <w:p w:rsidR="0027405F" w:rsidRPr="00A10A37" w:rsidRDefault="0027405F" w:rsidP="00190A01">
            <w:pPr>
              <w:pStyle w:val="TabletextheadingCentred"/>
            </w:pPr>
            <w:r w:rsidRPr="00A10A37">
              <w:br/>
              <w:t>OEF – OCI</w:t>
            </w:r>
          </w:p>
        </w:tc>
        <w:tc>
          <w:tcPr>
            <w:tcW w:w="2285" w:type="pct"/>
            <w:shd w:val="clear" w:color="auto" w:fill="000000"/>
          </w:tcPr>
          <w:p w:rsidR="0027405F" w:rsidRPr="00A10A37" w:rsidRDefault="0027405F" w:rsidP="00190A01">
            <w:pPr>
              <w:pStyle w:val="TabletextheadingLeft"/>
            </w:pPr>
            <w:r w:rsidRPr="00A10A37">
              <w:br/>
              <w:t>Reason for the classification</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r w:rsidRPr="00A10A37">
              <w:t>1</w:t>
            </w:r>
          </w:p>
        </w:tc>
        <w:tc>
          <w:tcPr>
            <w:tcW w:w="1097" w:type="pct"/>
            <w:shd w:val="clear" w:color="auto" w:fill="auto"/>
          </w:tcPr>
          <w:p w:rsidR="0027405F" w:rsidRPr="00A10A37" w:rsidRDefault="0027405F" w:rsidP="00190A01">
            <w:pPr>
              <w:pStyle w:val="Tabletext"/>
            </w:pPr>
            <w:r w:rsidRPr="00A10A37">
              <w:t>Taxation</w:t>
            </w:r>
          </w:p>
        </w:tc>
        <w:tc>
          <w:tcPr>
            <w:tcW w:w="482" w:type="pct"/>
            <w:shd w:val="clear" w:color="auto" w:fill="auto"/>
          </w:tcPr>
          <w:p w:rsidR="0027405F" w:rsidRPr="00A10A37" w:rsidRDefault="0027405F" w:rsidP="00190A01">
            <w:pPr>
              <w:pStyle w:val="TableTextCentred"/>
            </w:pPr>
            <w:r w:rsidRPr="00A10A37">
              <w:rPr>
                <w:rFonts w:ascii="Wingdings" w:hAnsi="Wingdings" w:cs="Wingdings"/>
              </w:rPr>
              <w:t></w:t>
            </w:r>
          </w:p>
        </w:tc>
        <w:tc>
          <w:tcPr>
            <w:tcW w:w="526" w:type="pct"/>
            <w:shd w:val="clear" w:color="auto" w:fill="auto"/>
          </w:tcPr>
          <w:p w:rsidR="0027405F" w:rsidRPr="00A10A37" w:rsidRDefault="0027405F" w:rsidP="00190A01">
            <w:pPr>
              <w:pStyle w:val="TableTextCentred"/>
            </w:pP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r w:rsidRPr="00A10A37">
              <w:t>Agreed between counterparties i.e. implicit agreement between government and taxpayers.</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r w:rsidRPr="00A10A37">
              <w:t>2</w:t>
            </w:r>
          </w:p>
        </w:tc>
        <w:tc>
          <w:tcPr>
            <w:tcW w:w="1097" w:type="pct"/>
            <w:shd w:val="clear" w:color="auto" w:fill="auto"/>
          </w:tcPr>
          <w:p w:rsidR="0027405F" w:rsidRPr="00A10A37" w:rsidRDefault="0027405F" w:rsidP="00190A01">
            <w:pPr>
              <w:pStyle w:val="Tabletext"/>
            </w:pPr>
            <w:r w:rsidRPr="00A10A37">
              <w:t>Bad debts</w:t>
            </w:r>
          </w:p>
        </w:tc>
        <w:tc>
          <w:tcPr>
            <w:tcW w:w="482" w:type="pct"/>
            <w:shd w:val="clear" w:color="auto" w:fill="auto"/>
          </w:tcPr>
          <w:p w:rsidR="0027405F" w:rsidRPr="00A10A37" w:rsidRDefault="0027405F" w:rsidP="00190A01">
            <w:pPr>
              <w:pStyle w:val="TableTextCentred"/>
            </w:pPr>
            <w:r w:rsidRPr="00A10A37">
              <w:rPr>
                <w:rFonts w:ascii="Wingdings" w:hAnsi="Wingdings" w:cs="Wingdings"/>
              </w:rPr>
              <w:t></w:t>
            </w:r>
          </w:p>
        </w:tc>
        <w:tc>
          <w:tcPr>
            <w:tcW w:w="526" w:type="pct"/>
            <w:shd w:val="clear" w:color="auto" w:fill="auto"/>
          </w:tcPr>
          <w:p w:rsidR="0027405F" w:rsidRPr="00A10A37" w:rsidRDefault="0027405F" w:rsidP="00190A01">
            <w:pPr>
              <w:pStyle w:val="TableTextCentred"/>
            </w:pPr>
            <w:r w:rsidRPr="00A10A37">
              <w:rPr>
                <w:rFonts w:ascii="Wingdings" w:hAnsi="Wingdings" w:cs="Wingdings"/>
              </w:rPr>
              <w:t></w:t>
            </w: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r w:rsidRPr="00A10A37">
              <w:t>Either:</w:t>
            </w:r>
          </w:p>
          <w:p w:rsidR="0027405F" w:rsidRPr="00A10A37" w:rsidRDefault="0027405F" w:rsidP="00190A01">
            <w:pPr>
              <w:pStyle w:val="Tabletext"/>
            </w:pPr>
            <w:r w:rsidRPr="00A10A37">
              <w:t>If agreed between counterparties = transaction.</w:t>
            </w:r>
          </w:p>
          <w:p w:rsidR="0027405F" w:rsidRPr="00A10A37" w:rsidRDefault="0027405F" w:rsidP="00190A01">
            <w:pPr>
              <w:pStyle w:val="Tabletext"/>
            </w:pPr>
            <w:r w:rsidRPr="00A10A37">
              <w:t>If unilateral write off = other economic flows included in net result.</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r w:rsidRPr="00A10A37">
              <w:t>3</w:t>
            </w:r>
          </w:p>
        </w:tc>
        <w:tc>
          <w:tcPr>
            <w:tcW w:w="1097" w:type="pct"/>
            <w:shd w:val="clear" w:color="auto" w:fill="auto"/>
          </w:tcPr>
          <w:p w:rsidR="0027405F" w:rsidRPr="00A10A37" w:rsidRDefault="0027405F" w:rsidP="00190A01">
            <w:pPr>
              <w:pStyle w:val="Tabletext"/>
            </w:pPr>
            <w:r w:rsidRPr="00A10A37">
              <w:t>Dividends</w:t>
            </w:r>
          </w:p>
        </w:tc>
        <w:tc>
          <w:tcPr>
            <w:tcW w:w="482" w:type="pct"/>
            <w:shd w:val="clear" w:color="auto" w:fill="auto"/>
          </w:tcPr>
          <w:p w:rsidR="0027405F" w:rsidRPr="00A10A37" w:rsidRDefault="0027405F" w:rsidP="00190A01">
            <w:pPr>
              <w:pStyle w:val="TableTextCentred"/>
            </w:pPr>
            <w:r w:rsidRPr="00A10A37">
              <w:rPr>
                <w:rFonts w:ascii="Wingdings" w:hAnsi="Wingdings" w:cs="Wingdings"/>
              </w:rPr>
              <w:t></w:t>
            </w:r>
          </w:p>
        </w:tc>
        <w:tc>
          <w:tcPr>
            <w:tcW w:w="526" w:type="pct"/>
            <w:shd w:val="clear" w:color="auto" w:fill="auto"/>
          </w:tcPr>
          <w:p w:rsidR="0027405F" w:rsidRPr="00A10A37" w:rsidRDefault="0027405F" w:rsidP="00190A01">
            <w:pPr>
              <w:pStyle w:val="TableTextCentred"/>
            </w:pP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r w:rsidRPr="00A10A37">
              <w:t>Agreed between counterparties i.e. owner and business.</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r w:rsidRPr="00A10A37">
              <w:t>4</w:t>
            </w:r>
          </w:p>
        </w:tc>
        <w:tc>
          <w:tcPr>
            <w:tcW w:w="1097" w:type="pct"/>
            <w:shd w:val="clear" w:color="auto" w:fill="auto"/>
          </w:tcPr>
          <w:p w:rsidR="0027405F" w:rsidRPr="00A10A37" w:rsidRDefault="0027405F" w:rsidP="00190A01">
            <w:pPr>
              <w:pStyle w:val="Tabletext"/>
            </w:pPr>
            <w:r w:rsidRPr="00A10A37">
              <w:t>Net profit or loss from associates (other than dividends)</w:t>
            </w:r>
          </w:p>
        </w:tc>
        <w:tc>
          <w:tcPr>
            <w:tcW w:w="482" w:type="pct"/>
            <w:shd w:val="clear" w:color="auto" w:fill="auto"/>
          </w:tcPr>
          <w:p w:rsidR="0027405F" w:rsidRPr="00A10A37" w:rsidRDefault="0027405F" w:rsidP="00190A01">
            <w:pPr>
              <w:pStyle w:val="TableTextCentred"/>
            </w:pPr>
          </w:p>
        </w:tc>
        <w:tc>
          <w:tcPr>
            <w:tcW w:w="526" w:type="pct"/>
            <w:shd w:val="clear" w:color="auto" w:fill="auto"/>
          </w:tcPr>
          <w:p w:rsidR="0027405F" w:rsidRPr="00A10A37" w:rsidRDefault="0027405F" w:rsidP="00190A01">
            <w:pPr>
              <w:pStyle w:val="TableTextCentred"/>
            </w:pPr>
            <w:r w:rsidRPr="00A10A37">
              <w:rPr>
                <w:rFonts w:ascii="Wingdings" w:hAnsi="Wingdings" w:cs="Wingdings"/>
              </w:rPr>
              <w:t></w:t>
            </w: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r w:rsidRPr="00A10A37">
              <w:t>Revaluation of investment.</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r w:rsidRPr="00A10A37">
              <w:t>5</w:t>
            </w:r>
          </w:p>
        </w:tc>
        <w:tc>
          <w:tcPr>
            <w:tcW w:w="1097" w:type="pct"/>
            <w:shd w:val="clear" w:color="auto" w:fill="auto"/>
          </w:tcPr>
          <w:p w:rsidR="0027405F" w:rsidRPr="00A10A37" w:rsidRDefault="0027405F" w:rsidP="00190A01">
            <w:pPr>
              <w:pStyle w:val="Tabletext"/>
            </w:pPr>
            <w:r w:rsidRPr="00A10A37">
              <w:t>Depreciation</w:t>
            </w:r>
          </w:p>
        </w:tc>
        <w:tc>
          <w:tcPr>
            <w:tcW w:w="482" w:type="pct"/>
            <w:shd w:val="clear" w:color="auto" w:fill="auto"/>
          </w:tcPr>
          <w:p w:rsidR="0027405F" w:rsidRPr="00A10A37" w:rsidRDefault="0027405F" w:rsidP="00190A01">
            <w:pPr>
              <w:pStyle w:val="TableTextCentred"/>
            </w:pPr>
            <w:r w:rsidRPr="00A10A37">
              <w:rPr>
                <w:rFonts w:ascii="Wingdings" w:hAnsi="Wingdings" w:cs="Wingdings"/>
              </w:rPr>
              <w:t></w:t>
            </w:r>
          </w:p>
        </w:tc>
        <w:tc>
          <w:tcPr>
            <w:tcW w:w="526" w:type="pct"/>
            <w:shd w:val="clear" w:color="auto" w:fill="auto"/>
          </w:tcPr>
          <w:p w:rsidR="0027405F" w:rsidRPr="00A10A37" w:rsidRDefault="0027405F" w:rsidP="00190A01">
            <w:pPr>
              <w:pStyle w:val="TableTextCentred"/>
            </w:pP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r w:rsidRPr="00A10A37">
              <w:t>Agreed between internal counterparties i.e. the business is simultaneously acting as the owner and consumer of the service provided by the asset.</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r w:rsidRPr="00A10A37">
              <w:t>6</w:t>
            </w:r>
          </w:p>
        </w:tc>
        <w:tc>
          <w:tcPr>
            <w:tcW w:w="1097" w:type="pct"/>
            <w:shd w:val="clear" w:color="auto" w:fill="auto"/>
          </w:tcPr>
          <w:p w:rsidR="0027405F" w:rsidRPr="00A10A37" w:rsidRDefault="0027405F" w:rsidP="00190A01">
            <w:pPr>
              <w:pStyle w:val="Tabletext"/>
            </w:pPr>
            <w:r w:rsidRPr="00A10A37">
              <w:t>Provision for doubtful debts</w:t>
            </w:r>
          </w:p>
        </w:tc>
        <w:tc>
          <w:tcPr>
            <w:tcW w:w="482" w:type="pct"/>
            <w:shd w:val="clear" w:color="auto" w:fill="auto"/>
          </w:tcPr>
          <w:p w:rsidR="0027405F" w:rsidRPr="00A10A37" w:rsidRDefault="0027405F" w:rsidP="00190A01">
            <w:pPr>
              <w:pStyle w:val="TableTextCentred"/>
            </w:pPr>
          </w:p>
        </w:tc>
        <w:tc>
          <w:tcPr>
            <w:tcW w:w="526" w:type="pct"/>
            <w:shd w:val="clear" w:color="auto" w:fill="auto"/>
          </w:tcPr>
          <w:p w:rsidR="0027405F" w:rsidRPr="00A10A37" w:rsidRDefault="0027405F" w:rsidP="00190A01">
            <w:pPr>
              <w:pStyle w:val="TableTextCentred"/>
            </w:pPr>
            <w:r w:rsidRPr="00A10A37">
              <w:rPr>
                <w:rFonts w:ascii="Wingdings" w:hAnsi="Wingdings" w:cs="Wingdings"/>
              </w:rPr>
              <w:t></w:t>
            </w: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r w:rsidRPr="00A10A37">
              <w:t xml:space="preserve">Treated as a unilateral decision to provision adjustment and affect net result. </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r w:rsidRPr="00A10A37">
              <w:t>7</w:t>
            </w:r>
          </w:p>
        </w:tc>
        <w:tc>
          <w:tcPr>
            <w:tcW w:w="1097" w:type="pct"/>
            <w:shd w:val="clear" w:color="auto" w:fill="auto"/>
          </w:tcPr>
          <w:p w:rsidR="0027405F" w:rsidRPr="00A10A37" w:rsidRDefault="0027405F" w:rsidP="00190A01">
            <w:pPr>
              <w:pStyle w:val="Tabletext"/>
            </w:pPr>
            <w:r w:rsidRPr="00A10A37">
              <w:t>Long service leave provision:</w:t>
            </w:r>
          </w:p>
          <w:p w:rsidR="0027405F" w:rsidRPr="00A10A37" w:rsidRDefault="0027405F" w:rsidP="00190A01">
            <w:pPr>
              <w:pStyle w:val="Tabletext"/>
              <w:ind w:left="216" w:hanging="216"/>
            </w:pPr>
            <w:r w:rsidRPr="00A10A37">
              <w:t>1.</w:t>
            </w:r>
            <w:r w:rsidRPr="00A10A37">
              <w:tab/>
              <w:t>Change in provision due to changes in the bond rates</w:t>
            </w:r>
          </w:p>
        </w:tc>
        <w:tc>
          <w:tcPr>
            <w:tcW w:w="482" w:type="pct"/>
            <w:shd w:val="clear" w:color="auto" w:fill="auto"/>
          </w:tcPr>
          <w:p w:rsidR="0027405F" w:rsidRPr="00A10A37" w:rsidRDefault="0027405F" w:rsidP="00190A01">
            <w:pPr>
              <w:pStyle w:val="TableTextCentred"/>
              <w:rPr>
                <w:rFonts w:ascii="Wingdings" w:hAnsi="Wingdings" w:cs="Wingdings"/>
              </w:rPr>
            </w:pPr>
          </w:p>
          <w:p w:rsidR="0027405F" w:rsidRPr="00A10A37" w:rsidRDefault="0027405F" w:rsidP="00190A01">
            <w:pPr>
              <w:pStyle w:val="TableTextCentred"/>
            </w:pPr>
            <w:r w:rsidRPr="00A10A37">
              <w:rPr>
                <w:rFonts w:ascii="Wingdings" w:hAnsi="Wingdings" w:cs="Wingdings"/>
              </w:rPr>
              <w:t></w:t>
            </w:r>
          </w:p>
        </w:tc>
        <w:tc>
          <w:tcPr>
            <w:tcW w:w="526" w:type="pct"/>
            <w:shd w:val="clear" w:color="auto" w:fill="auto"/>
          </w:tcPr>
          <w:p w:rsidR="0027405F" w:rsidRPr="00A10A37" w:rsidRDefault="0027405F" w:rsidP="00190A01">
            <w:pPr>
              <w:pStyle w:val="TableTextCentred"/>
            </w:pP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r w:rsidRPr="00A10A37">
              <w:t>Subject to review, which might be recategorised into ‘other economic flow included in net result’.</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p>
        </w:tc>
        <w:tc>
          <w:tcPr>
            <w:tcW w:w="1097" w:type="pct"/>
            <w:shd w:val="clear" w:color="auto" w:fill="auto"/>
          </w:tcPr>
          <w:p w:rsidR="0027405F" w:rsidRPr="00A10A37" w:rsidRDefault="0027405F" w:rsidP="00190A01">
            <w:pPr>
              <w:pStyle w:val="Tabletext"/>
              <w:ind w:left="216" w:hanging="216"/>
            </w:pPr>
            <w:r w:rsidRPr="00A10A37">
              <w:t>2.</w:t>
            </w:r>
            <w:r w:rsidRPr="00A10A37">
              <w:tab/>
              <w:t>Change in provision due to changed estimation.</w:t>
            </w:r>
          </w:p>
        </w:tc>
        <w:tc>
          <w:tcPr>
            <w:tcW w:w="482" w:type="pct"/>
            <w:shd w:val="clear" w:color="auto" w:fill="auto"/>
          </w:tcPr>
          <w:p w:rsidR="0027405F" w:rsidRPr="00A10A37" w:rsidRDefault="0027405F" w:rsidP="00190A01">
            <w:pPr>
              <w:pStyle w:val="TableTextCentred"/>
            </w:pPr>
          </w:p>
        </w:tc>
        <w:tc>
          <w:tcPr>
            <w:tcW w:w="526" w:type="pct"/>
            <w:shd w:val="clear" w:color="auto" w:fill="auto"/>
          </w:tcPr>
          <w:p w:rsidR="0027405F" w:rsidRPr="00A10A37" w:rsidRDefault="0027405F" w:rsidP="00190A01">
            <w:pPr>
              <w:pStyle w:val="TableTextCentred"/>
              <w:rPr>
                <w:rFonts w:ascii="Wingdings" w:hAnsi="Wingdings" w:cs="Wingdings"/>
              </w:rPr>
            </w:pPr>
            <w:r w:rsidRPr="00A10A37">
              <w:rPr>
                <w:rFonts w:ascii="Wingdings" w:hAnsi="Wingdings" w:cs="Wingdings"/>
              </w:rPr>
              <w:t></w:t>
            </w: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r w:rsidRPr="00A10A37">
              <w:t>Revaluation.</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r w:rsidRPr="00A10A37">
              <w:t>8</w:t>
            </w:r>
          </w:p>
        </w:tc>
        <w:tc>
          <w:tcPr>
            <w:tcW w:w="1097" w:type="pct"/>
            <w:shd w:val="clear" w:color="auto" w:fill="auto"/>
          </w:tcPr>
          <w:p w:rsidR="0027405F" w:rsidRPr="00A10A37" w:rsidRDefault="0027405F" w:rsidP="00190A01">
            <w:pPr>
              <w:pStyle w:val="Tabletext"/>
            </w:pPr>
            <w:r w:rsidRPr="00A10A37">
              <w:t xml:space="preserve">Whole of government unfunded superannuation liability: </w:t>
            </w:r>
          </w:p>
          <w:p w:rsidR="0027405F" w:rsidRPr="00A10A37" w:rsidRDefault="0027405F" w:rsidP="00190A01">
            <w:pPr>
              <w:pStyle w:val="Tabletext"/>
              <w:ind w:left="216" w:hanging="216"/>
            </w:pPr>
            <w:r w:rsidRPr="00A10A37">
              <w:t>1.</w:t>
            </w:r>
            <w:r w:rsidRPr="00A10A37">
              <w:tab/>
              <w:t>Net interest expense</w:t>
            </w:r>
          </w:p>
        </w:tc>
        <w:tc>
          <w:tcPr>
            <w:tcW w:w="482" w:type="pct"/>
            <w:shd w:val="clear" w:color="auto" w:fill="auto"/>
          </w:tcPr>
          <w:p w:rsidR="0027405F" w:rsidRPr="00A10A37" w:rsidRDefault="0027405F" w:rsidP="00190A01">
            <w:pPr>
              <w:pStyle w:val="Tabletext"/>
              <w:jc w:val="center"/>
            </w:pPr>
            <w:r w:rsidRPr="00A10A37">
              <w:rPr>
                <w:rFonts w:ascii="Wingdings" w:hAnsi="Wingdings" w:cs="Wingdings"/>
              </w:rPr>
              <w:br/>
            </w:r>
            <w:r w:rsidRPr="00A10A37">
              <w:rPr>
                <w:rFonts w:ascii="Wingdings" w:hAnsi="Wingdings" w:cs="Wingdings"/>
              </w:rPr>
              <w:br/>
            </w:r>
            <w:r w:rsidRPr="00A10A37">
              <w:rPr>
                <w:rFonts w:ascii="Wingdings" w:hAnsi="Wingdings" w:cs="Wingdings"/>
                <w:sz w:val="12"/>
              </w:rPr>
              <w:br/>
            </w:r>
            <w:r w:rsidRPr="00A10A37">
              <w:rPr>
                <w:rFonts w:ascii="Wingdings" w:hAnsi="Wingdings" w:cs="Wingdings"/>
              </w:rPr>
              <w:br/>
            </w:r>
            <w:r w:rsidRPr="00A10A37">
              <w:rPr>
                <w:rFonts w:ascii="Wingdings" w:hAnsi="Wingdings" w:cs="Wingdings"/>
              </w:rPr>
              <w:t></w:t>
            </w:r>
          </w:p>
        </w:tc>
        <w:tc>
          <w:tcPr>
            <w:tcW w:w="526" w:type="pct"/>
            <w:shd w:val="clear" w:color="auto" w:fill="auto"/>
          </w:tcPr>
          <w:p w:rsidR="0027405F" w:rsidRPr="00A10A37" w:rsidRDefault="0027405F" w:rsidP="00190A01">
            <w:pPr>
              <w:pStyle w:val="Tabletext"/>
              <w:jc w:val="center"/>
            </w:pP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p>
        </w:tc>
        <w:tc>
          <w:tcPr>
            <w:tcW w:w="1097" w:type="pct"/>
            <w:shd w:val="clear" w:color="auto" w:fill="auto"/>
          </w:tcPr>
          <w:p w:rsidR="0027405F" w:rsidRPr="00A10A37" w:rsidRDefault="0027405F" w:rsidP="00190A01">
            <w:pPr>
              <w:pStyle w:val="Tabletext"/>
              <w:ind w:left="216" w:hanging="216"/>
            </w:pPr>
            <w:r w:rsidRPr="00A10A37">
              <w:t>2.</w:t>
            </w:r>
            <w:r w:rsidRPr="00A10A37">
              <w:tab/>
              <w:t>Remeasurement</w:t>
            </w:r>
          </w:p>
        </w:tc>
        <w:tc>
          <w:tcPr>
            <w:tcW w:w="482" w:type="pct"/>
            <w:shd w:val="clear" w:color="auto" w:fill="auto"/>
          </w:tcPr>
          <w:p w:rsidR="0027405F" w:rsidRPr="00A10A37" w:rsidRDefault="0027405F" w:rsidP="00190A01">
            <w:pPr>
              <w:pStyle w:val="TableTextCentred"/>
            </w:pPr>
          </w:p>
        </w:tc>
        <w:tc>
          <w:tcPr>
            <w:tcW w:w="526" w:type="pct"/>
            <w:shd w:val="clear" w:color="auto" w:fill="auto"/>
          </w:tcPr>
          <w:p w:rsidR="0027405F" w:rsidRPr="00A10A37" w:rsidRDefault="0027405F" w:rsidP="00190A01">
            <w:pPr>
              <w:pStyle w:val="TableTextCentred"/>
            </w:pPr>
          </w:p>
        </w:tc>
        <w:tc>
          <w:tcPr>
            <w:tcW w:w="414" w:type="pct"/>
          </w:tcPr>
          <w:p w:rsidR="0027405F" w:rsidRPr="00A10A37" w:rsidRDefault="0027405F" w:rsidP="00190A01">
            <w:pPr>
              <w:pStyle w:val="Tabletext"/>
              <w:jc w:val="center"/>
            </w:pPr>
            <w:r w:rsidRPr="00A10A37">
              <w:rPr>
                <w:rFonts w:ascii="Wingdings" w:hAnsi="Wingdings" w:cs="Wingdings"/>
              </w:rPr>
              <w:t></w:t>
            </w:r>
          </w:p>
        </w:tc>
        <w:tc>
          <w:tcPr>
            <w:tcW w:w="2285" w:type="pct"/>
            <w:shd w:val="clear" w:color="auto" w:fill="auto"/>
          </w:tcPr>
          <w:p w:rsidR="0027405F" w:rsidRPr="00A10A37" w:rsidRDefault="0027405F" w:rsidP="00190A01">
            <w:pPr>
              <w:pStyle w:val="Tabletext"/>
            </w:pPr>
            <w:r w:rsidRPr="00A10A37">
              <w:t>Revaluation: (1) difference between expected return on assets and actual return; (2) change to gross obligation due to bond rate change.</w:t>
            </w:r>
          </w:p>
        </w:tc>
      </w:tr>
      <w:tr w:rsidR="0027405F" w:rsidRPr="00A10A37" w:rsidTr="00190A01">
        <w:trPr>
          <w:cantSplit/>
          <w:trHeight w:val="220"/>
        </w:trPr>
        <w:tc>
          <w:tcPr>
            <w:tcW w:w="196" w:type="pct"/>
            <w:shd w:val="clear" w:color="auto" w:fill="auto"/>
          </w:tcPr>
          <w:p w:rsidR="0027405F" w:rsidRPr="00A10A37" w:rsidRDefault="0027405F" w:rsidP="00190A01">
            <w:pPr>
              <w:pStyle w:val="Tabletext"/>
            </w:pPr>
            <w:r w:rsidRPr="00A10A37">
              <w:t>9</w:t>
            </w:r>
          </w:p>
        </w:tc>
        <w:tc>
          <w:tcPr>
            <w:tcW w:w="1097" w:type="pct"/>
            <w:shd w:val="clear" w:color="auto" w:fill="auto"/>
          </w:tcPr>
          <w:p w:rsidR="0027405F" w:rsidRPr="00A10A37" w:rsidRDefault="0027405F" w:rsidP="00190A01">
            <w:pPr>
              <w:pStyle w:val="Tabletext"/>
            </w:pPr>
            <w:r w:rsidRPr="00A10A37">
              <w:t>Gain/Loss on financial instruments/ non</w:t>
            </w:r>
            <w:r w:rsidRPr="00A10A37">
              <w:noBreakHyphen/>
              <w:t>financial assets</w:t>
            </w:r>
          </w:p>
        </w:tc>
        <w:tc>
          <w:tcPr>
            <w:tcW w:w="482" w:type="pct"/>
            <w:shd w:val="clear" w:color="auto" w:fill="auto"/>
          </w:tcPr>
          <w:p w:rsidR="0027405F" w:rsidRPr="00A10A37" w:rsidRDefault="0027405F" w:rsidP="00190A01">
            <w:pPr>
              <w:pStyle w:val="TableTextCentred"/>
            </w:pPr>
          </w:p>
        </w:tc>
        <w:tc>
          <w:tcPr>
            <w:tcW w:w="526" w:type="pct"/>
            <w:shd w:val="clear" w:color="auto" w:fill="auto"/>
          </w:tcPr>
          <w:p w:rsidR="0027405F" w:rsidRPr="00A10A37" w:rsidRDefault="0027405F" w:rsidP="00190A01">
            <w:pPr>
              <w:pStyle w:val="TableTextCentred"/>
            </w:pPr>
            <w:r w:rsidRPr="00A10A37">
              <w:rPr>
                <w:rFonts w:ascii="Wingdings" w:hAnsi="Wingdings" w:cs="Wingdings"/>
              </w:rPr>
              <w:t></w:t>
            </w:r>
          </w:p>
        </w:tc>
        <w:tc>
          <w:tcPr>
            <w:tcW w:w="414" w:type="pct"/>
          </w:tcPr>
          <w:p w:rsidR="0027405F" w:rsidRPr="00A10A37" w:rsidRDefault="0027405F" w:rsidP="00190A01">
            <w:pPr>
              <w:pStyle w:val="Tabletext"/>
              <w:jc w:val="center"/>
            </w:pPr>
          </w:p>
        </w:tc>
        <w:tc>
          <w:tcPr>
            <w:tcW w:w="2285" w:type="pct"/>
            <w:shd w:val="clear" w:color="auto" w:fill="auto"/>
          </w:tcPr>
          <w:p w:rsidR="0027405F" w:rsidRPr="00A10A37" w:rsidRDefault="0027405F" w:rsidP="00190A01">
            <w:pPr>
              <w:pStyle w:val="Tabletext"/>
            </w:pPr>
            <w:r w:rsidRPr="00A10A37">
              <w:t>Revaluation.</w:t>
            </w:r>
          </w:p>
        </w:tc>
      </w:tr>
      <w:tr w:rsidR="0027405F" w:rsidRPr="00A10A37" w:rsidTr="00190A01">
        <w:trPr>
          <w:cantSplit/>
          <w:trHeight w:val="220"/>
        </w:trPr>
        <w:tc>
          <w:tcPr>
            <w:tcW w:w="196" w:type="pct"/>
            <w:tcBorders>
              <w:bottom w:val="single" w:sz="4" w:space="0" w:color="BFBFBF" w:themeColor="background1" w:themeShade="BF"/>
            </w:tcBorders>
            <w:shd w:val="clear" w:color="auto" w:fill="auto"/>
          </w:tcPr>
          <w:p w:rsidR="0027405F" w:rsidRPr="00A10A37" w:rsidRDefault="0027405F" w:rsidP="00190A01">
            <w:pPr>
              <w:pStyle w:val="Tabletext"/>
            </w:pPr>
            <w:r w:rsidRPr="00A10A37">
              <w:t>10</w:t>
            </w:r>
          </w:p>
        </w:tc>
        <w:tc>
          <w:tcPr>
            <w:tcW w:w="1097" w:type="pct"/>
            <w:tcBorders>
              <w:bottom w:val="single" w:sz="4" w:space="0" w:color="BFBFBF" w:themeColor="background1" w:themeShade="BF"/>
            </w:tcBorders>
            <w:shd w:val="clear" w:color="auto" w:fill="auto"/>
          </w:tcPr>
          <w:p w:rsidR="0027405F" w:rsidRPr="00A10A37" w:rsidRDefault="0027405F" w:rsidP="00190A01">
            <w:pPr>
              <w:pStyle w:val="Tabletext"/>
            </w:pPr>
            <w:r w:rsidRPr="00A10A37">
              <w:t>Depletion of natural assets by removal or physical use e.g. forest; destruction by catastrophe e.g. fire</w:t>
            </w:r>
          </w:p>
        </w:tc>
        <w:tc>
          <w:tcPr>
            <w:tcW w:w="482" w:type="pct"/>
            <w:tcBorders>
              <w:bottom w:val="single" w:sz="4" w:space="0" w:color="BFBFBF" w:themeColor="background1" w:themeShade="BF"/>
            </w:tcBorders>
            <w:shd w:val="clear" w:color="auto" w:fill="auto"/>
          </w:tcPr>
          <w:p w:rsidR="0027405F" w:rsidRPr="00A10A37" w:rsidRDefault="0027405F" w:rsidP="00190A01">
            <w:pPr>
              <w:pStyle w:val="TableTextCentred"/>
            </w:pPr>
          </w:p>
        </w:tc>
        <w:tc>
          <w:tcPr>
            <w:tcW w:w="526" w:type="pct"/>
            <w:tcBorders>
              <w:bottom w:val="single" w:sz="4" w:space="0" w:color="BFBFBF" w:themeColor="background1" w:themeShade="BF"/>
            </w:tcBorders>
            <w:shd w:val="clear" w:color="auto" w:fill="auto"/>
          </w:tcPr>
          <w:p w:rsidR="0027405F" w:rsidRPr="00A10A37" w:rsidRDefault="0027405F" w:rsidP="00190A01">
            <w:pPr>
              <w:pStyle w:val="TableTextCentred"/>
            </w:pPr>
            <w:r w:rsidRPr="00A10A37">
              <w:rPr>
                <w:rFonts w:ascii="Wingdings" w:hAnsi="Wingdings" w:cs="Wingdings"/>
              </w:rPr>
              <w:t></w:t>
            </w:r>
          </w:p>
        </w:tc>
        <w:tc>
          <w:tcPr>
            <w:tcW w:w="414" w:type="pct"/>
            <w:tcBorders>
              <w:bottom w:val="single" w:sz="4" w:space="0" w:color="BFBFBF" w:themeColor="background1" w:themeShade="BF"/>
            </w:tcBorders>
          </w:tcPr>
          <w:p w:rsidR="0027405F" w:rsidRPr="00A10A37" w:rsidRDefault="0027405F" w:rsidP="00190A01">
            <w:pPr>
              <w:pStyle w:val="Tabletext"/>
              <w:jc w:val="center"/>
            </w:pPr>
          </w:p>
        </w:tc>
        <w:tc>
          <w:tcPr>
            <w:tcW w:w="2285" w:type="pct"/>
            <w:tcBorders>
              <w:bottom w:val="single" w:sz="4" w:space="0" w:color="BFBFBF" w:themeColor="background1" w:themeShade="BF"/>
            </w:tcBorders>
            <w:shd w:val="clear" w:color="auto" w:fill="auto"/>
          </w:tcPr>
          <w:p w:rsidR="0027405F" w:rsidRPr="00A10A37" w:rsidRDefault="0027405F" w:rsidP="00190A01">
            <w:pPr>
              <w:pStyle w:val="Tabletext"/>
            </w:pPr>
            <w:r w:rsidRPr="00A10A37">
              <w:t>Change in volume.</w:t>
            </w:r>
          </w:p>
        </w:tc>
      </w:tr>
      <w:tr w:rsidR="0027405F" w:rsidRPr="00A10A37" w:rsidTr="00190A01">
        <w:trPr>
          <w:cantSplit/>
          <w:trHeight w:val="220"/>
        </w:trPr>
        <w:tc>
          <w:tcPr>
            <w:tcW w:w="196" w:type="pct"/>
            <w:tcBorders>
              <w:top w:val="single" w:sz="4" w:space="0" w:color="BFBFBF" w:themeColor="background1" w:themeShade="BF"/>
              <w:bottom w:val="single" w:sz="12" w:space="0" w:color="auto"/>
            </w:tcBorders>
            <w:shd w:val="clear" w:color="auto" w:fill="auto"/>
          </w:tcPr>
          <w:p w:rsidR="0027405F" w:rsidRPr="00A10A37" w:rsidRDefault="0027405F" w:rsidP="00190A01">
            <w:pPr>
              <w:pStyle w:val="Tabletext"/>
            </w:pPr>
            <w:r w:rsidRPr="00A10A37">
              <w:t>11</w:t>
            </w:r>
          </w:p>
        </w:tc>
        <w:tc>
          <w:tcPr>
            <w:tcW w:w="1097" w:type="pct"/>
            <w:tcBorders>
              <w:top w:val="single" w:sz="4" w:space="0" w:color="BFBFBF" w:themeColor="background1" w:themeShade="BF"/>
              <w:bottom w:val="single" w:sz="12" w:space="0" w:color="auto"/>
            </w:tcBorders>
            <w:shd w:val="clear" w:color="auto" w:fill="auto"/>
          </w:tcPr>
          <w:p w:rsidR="0027405F" w:rsidRPr="00A10A37" w:rsidRDefault="0027405F" w:rsidP="00190A01">
            <w:pPr>
              <w:pStyle w:val="Tabletext"/>
            </w:pPr>
            <w:r w:rsidRPr="00A10A37">
              <w:t xml:space="preserve">Gain from natural increase in livestock due to births </w:t>
            </w:r>
          </w:p>
        </w:tc>
        <w:tc>
          <w:tcPr>
            <w:tcW w:w="482" w:type="pct"/>
            <w:tcBorders>
              <w:top w:val="single" w:sz="4" w:space="0" w:color="BFBFBF" w:themeColor="background1" w:themeShade="BF"/>
              <w:bottom w:val="single" w:sz="12" w:space="0" w:color="auto"/>
            </w:tcBorders>
            <w:shd w:val="clear" w:color="auto" w:fill="auto"/>
          </w:tcPr>
          <w:p w:rsidR="0027405F" w:rsidRPr="00A10A37" w:rsidRDefault="0027405F" w:rsidP="00190A01">
            <w:pPr>
              <w:pStyle w:val="TableTextCentred"/>
            </w:pPr>
          </w:p>
        </w:tc>
        <w:tc>
          <w:tcPr>
            <w:tcW w:w="526" w:type="pct"/>
            <w:tcBorders>
              <w:top w:val="single" w:sz="4" w:space="0" w:color="BFBFBF" w:themeColor="background1" w:themeShade="BF"/>
              <w:bottom w:val="single" w:sz="12" w:space="0" w:color="auto"/>
            </w:tcBorders>
            <w:shd w:val="clear" w:color="auto" w:fill="auto"/>
          </w:tcPr>
          <w:p w:rsidR="0027405F" w:rsidRPr="00A10A37" w:rsidRDefault="0027405F" w:rsidP="00190A01">
            <w:pPr>
              <w:pStyle w:val="TableTextCentred"/>
            </w:pPr>
            <w:r w:rsidRPr="00A10A37">
              <w:rPr>
                <w:rFonts w:ascii="Wingdings" w:hAnsi="Wingdings" w:cs="Wingdings"/>
              </w:rPr>
              <w:t></w:t>
            </w:r>
          </w:p>
        </w:tc>
        <w:tc>
          <w:tcPr>
            <w:tcW w:w="414" w:type="pct"/>
            <w:tcBorders>
              <w:top w:val="single" w:sz="4" w:space="0" w:color="BFBFBF" w:themeColor="background1" w:themeShade="BF"/>
              <w:bottom w:val="single" w:sz="12" w:space="0" w:color="auto"/>
            </w:tcBorders>
          </w:tcPr>
          <w:p w:rsidR="0027405F" w:rsidRPr="00A10A37" w:rsidRDefault="0027405F" w:rsidP="00190A01">
            <w:pPr>
              <w:pStyle w:val="Tabletext"/>
              <w:jc w:val="center"/>
            </w:pPr>
          </w:p>
        </w:tc>
        <w:tc>
          <w:tcPr>
            <w:tcW w:w="2285" w:type="pct"/>
            <w:tcBorders>
              <w:top w:val="single" w:sz="4" w:space="0" w:color="BFBFBF" w:themeColor="background1" w:themeShade="BF"/>
              <w:bottom w:val="single" w:sz="12" w:space="0" w:color="auto"/>
            </w:tcBorders>
            <w:shd w:val="clear" w:color="auto" w:fill="auto"/>
          </w:tcPr>
          <w:p w:rsidR="0027405F" w:rsidRPr="00A10A37" w:rsidRDefault="0027405F" w:rsidP="00190A01">
            <w:pPr>
              <w:pStyle w:val="Tabletext"/>
            </w:pPr>
            <w:r w:rsidRPr="00A10A37">
              <w:t>Change in volume.</w:t>
            </w:r>
          </w:p>
        </w:tc>
      </w:tr>
    </w:tbl>
    <w:p w:rsidR="0027405F" w:rsidRPr="00A10A37" w:rsidRDefault="0027405F" w:rsidP="0027405F"/>
    <w:p w:rsidR="0027405F" w:rsidRPr="00A10A37" w:rsidRDefault="0027405F" w:rsidP="0027405F">
      <w:pPr>
        <w:sectPr w:rsidR="0027405F" w:rsidRPr="00A10A37" w:rsidSect="00190A01">
          <w:headerReference w:type="even" r:id="rId443"/>
          <w:headerReference w:type="default" r:id="rId444"/>
          <w:pgSz w:w="11906" w:h="16838"/>
          <w:pgMar w:top="1152" w:right="864" w:bottom="1152" w:left="864" w:header="432" w:footer="432" w:gutter="0"/>
          <w:cols w:space="708"/>
          <w:docGrid w:linePitch="360"/>
        </w:sectPr>
      </w:pPr>
    </w:p>
    <w:p w:rsidR="0027405F" w:rsidRPr="00A10A37" w:rsidRDefault="0027405F" w:rsidP="0027405F">
      <w:pPr>
        <w:pStyle w:val="ChapterHeading"/>
      </w:pPr>
      <w:bookmarkStart w:id="687" w:name="_Toc388277755"/>
      <w:r w:rsidRPr="00A10A37">
        <w:t>Appendix 3 – Fair value measurement indicative expectations</w:t>
      </w:r>
      <w:bookmarkEnd w:id="687"/>
    </w:p>
    <w:tbl>
      <w:tblPr>
        <w:tblStyle w:val="TableGrid"/>
        <w:tblW w:w="10285" w:type="dxa"/>
        <w:tblBorders>
          <w:top w:val="none" w:sz="0" w:space="0" w:color="auto"/>
          <w:left w:val="none" w:sz="0" w:space="0" w:color="auto"/>
          <w:bottom w:val="single" w:sz="12" w:space="0" w:color="BFBFBF" w:themeColor="background1" w:themeShade="BF"/>
          <w:right w:val="none" w:sz="0" w:space="0" w:color="auto"/>
          <w:insideH w:val="single" w:sz="4" w:space="0" w:color="BFBFBF" w:themeColor="background1" w:themeShade="BF"/>
          <w:insideV w:val="none" w:sz="0" w:space="0" w:color="auto"/>
        </w:tblBorders>
        <w:tblLayout w:type="fixed"/>
        <w:tblCellMar>
          <w:left w:w="43" w:type="dxa"/>
          <w:right w:w="43" w:type="dxa"/>
        </w:tblCellMar>
        <w:tblLook w:val="04A0" w:firstRow="1" w:lastRow="0" w:firstColumn="1" w:lastColumn="0" w:noHBand="0" w:noVBand="1"/>
      </w:tblPr>
      <w:tblGrid>
        <w:gridCol w:w="1841"/>
        <w:gridCol w:w="2612"/>
        <w:gridCol w:w="1530"/>
        <w:gridCol w:w="2070"/>
        <w:gridCol w:w="2232"/>
      </w:tblGrid>
      <w:tr w:rsidR="0027405F" w:rsidRPr="00A10A37" w:rsidTr="00190A01">
        <w:trPr>
          <w:cantSplit/>
          <w:tblHeader/>
        </w:trPr>
        <w:tc>
          <w:tcPr>
            <w:tcW w:w="1841" w:type="dxa"/>
            <w:shd w:val="clear" w:color="auto" w:fill="000000" w:themeFill="text1"/>
          </w:tcPr>
          <w:p w:rsidR="0027405F" w:rsidRPr="00A10A37" w:rsidRDefault="0027405F" w:rsidP="00190A01">
            <w:pPr>
              <w:pStyle w:val="TabletextheadingLeft"/>
              <w:rPr>
                <w:rFonts w:eastAsia="Tahoma"/>
              </w:rPr>
            </w:pPr>
            <w:r w:rsidRPr="00A10A37">
              <w:br/>
              <w:t>Asset class</w:t>
            </w:r>
          </w:p>
        </w:tc>
        <w:tc>
          <w:tcPr>
            <w:tcW w:w="2612" w:type="dxa"/>
            <w:shd w:val="clear" w:color="auto" w:fill="000000" w:themeFill="text1"/>
          </w:tcPr>
          <w:p w:rsidR="0027405F" w:rsidRPr="00A10A37" w:rsidRDefault="0027405F" w:rsidP="00190A01">
            <w:pPr>
              <w:pStyle w:val="TabletextheadingLeft"/>
              <w:rPr>
                <w:rFonts w:eastAsia="Tahoma"/>
                <w:color w:val="FFFFFF" w:themeColor="background1"/>
              </w:rPr>
            </w:pPr>
            <w:r w:rsidRPr="00A10A37">
              <w:rPr>
                <w:color w:val="FFFFFF" w:themeColor="background1"/>
              </w:rPr>
              <w:br/>
              <w:t>Examples of types of assets</w:t>
            </w:r>
          </w:p>
        </w:tc>
        <w:tc>
          <w:tcPr>
            <w:tcW w:w="1530" w:type="dxa"/>
            <w:shd w:val="clear" w:color="auto" w:fill="000000" w:themeFill="text1"/>
          </w:tcPr>
          <w:p w:rsidR="0027405F" w:rsidRPr="00A10A37" w:rsidRDefault="0027405F" w:rsidP="00190A01">
            <w:pPr>
              <w:pStyle w:val="TabletextheadingLeft"/>
              <w:rPr>
                <w:rFonts w:eastAsia="Tahoma"/>
                <w:color w:val="FFFFFF" w:themeColor="background1"/>
              </w:rPr>
            </w:pPr>
            <w:r w:rsidRPr="00A10A37">
              <w:rPr>
                <w:color w:val="FFFFFF" w:themeColor="background1"/>
              </w:rPr>
              <w:t>Expected fair value level</w:t>
            </w:r>
          </w:p>
        </w:tc>
        <w:tc>
          <w:tcPr>
            <w:tcW w:w="2070" w:type="dxa"/>
            <w:shd w:val="clear" w:color="auto" w:fill="000000" w:themeFill="text1"/>
          </w:tcPr>
          <w:p w:rsidR="0027405F" w:rsidRPr="00A10A37" w:rsidRDefault="0027405F" w:rsidP="00190A01">
            <w:pPr>
              <w:pStyle w:val="TabletextheadingLeft"/>
              <w:rPr>
                <w:rFonts w:eastAsia="Tahoma"/>
                <w:color w:val="FFFFFF" w:themeColor="background1"/>
              </w:rPr>
            </w:pPr>
            <w:r w:rsidRPr="00A10A37">
              <w:rPr>
                <w:color w:val="FFFFFF" w:themeColor="background1"/>
              </w:rPr>
              <w:t xml:space="preserve">Likely valuation </w:t>
            </w:r>
            <w:r w:rsidRPr="00A10A37">
              <w:rPr>
                <w:color w:val="FFFFFF" w:themeColor="background1"/>
              </w:rPr>
              <w:br/>
              <w:t>approach</w:t>
            </w:r>
          </w:p>
        </w:tc>
        <w:tc>
          <w:tcPr>
            <w:tcW w:w="2232" w:type="dxa"/>
            <w:shd w:val="clear" w:color="auto" w:fill="000000" w:themeFill="text1"/>
          </w:tcPr>
          <w:p w:rsidR="0027405F" w:rsidRPr="00A10A37" w:rsidRDefault="0027405F" w:rsidP="00190A01">
            <w:pPr>
              <w:pStyle w:val="TabletextheadingLeft"/>
              <w:rPr>
                <w:rFonts w:eastAsia="Tahoma"/>
                <w:color w:val="FFFFFF" w:themeColor="background1"/>
              </w:rPr>
            </w:pPr>
            <w:r w:rsidRPr="00A10A37">
              <w:rPr>
                <w:color w:val="FFFFFF" w:themeColor="background1"/>
              </w:rPr>
              <w:t xml:space="preserve">Significant inputs </w:t>
            </w:r>
            <w:r w:rsidRPr="00A10A37">
              <w:rPr>
                <w:color w:val="FFFFFF" w:themeColor="background1"/>
              </w:rPr>
              <w:br/>
              <w:t>(Level 3 only)</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Non</w:t>
            </w:r>
            <w:r w:rsidRPr="00A10A37">
              <w:noBreakHyphen/>
              <w:t>specialised land</w:t>
            </w:r>
          </w:p>
        </w:tc>
        <w:tc>
          <w:tcPr>
            <w:tcW w:w="2612" w:type="dxa"/>
          </w:tcPr>
          <w:p w:rsidR="0027405F" w:rsidRPr="00A10A37" w:rsidRDefault="0027405F" w:rsidP="00190A01">
            <w:pPr>
              <w:pStyle w:val="Tabletext"/>
              <w:rPr>
                <w:rFonts w:eastAsia="Tahoma"/>
              </w:rPr>
            </w:pPr>
            <w:r w:rsidRPr="00A10A37">
              <w:t xml:space="preserve">In areas where there </w:t>
            </w:r>
            <w:r w:rsidRPr="00A10A37">
              <w:rPr>
                <w:b/>
              </w:rPr>
              <w:t>is</w:t>
            </w:r>
            <w:r w:rsidRPr="00A10A37">
              <w:t xml:space="preserve"> an active market –</w:t>
            </w:r>
          </w:p>
          <w:p w:rsidR="0027405F" w:rsidRPr="00A10A37" w:rsidRDefault="0027405F" w:rsidP="0027405F">
            <w:pPr>
              <w:pStyle w:val="TableBullet"/>
              <w:ind w:left="319" w:hanging="270"/>
              <w:jc w:val="left"/>
              <w:rPr>
                <w:rFonts w:eastAsia="Tahoma"/>
              </w:rPr>
            </w:pPr>
            <w:r w:rsidRPr="00A10A37">
              <w:t>Vacant land</w:t>
            </w:r>
          </w:p>
          <w:p w:rsidR="0027405F" w:rsidRPr="00A10A37" w:rsidRDefault="0027405F" w:rsidP="0027405F">
            <w:pPr>
              <w:pStyle w:val="TableBullet"/>
              <w:ind w:left="319" w:hanging="270"/>
              <w:jc w:val="left"/>
              <w:rPr>
                <w:rFonts w:eastAsia="Tahoma"/>
              </w:rPr>
            </w:pPr>
            <w:r w:rsidRPr="00A10A37">
              <w:t>Land not subject to restrictions as to use or sale</w:t>
            </w:r>
          </w:p>
        </w:tc>
        <w:tc>
          <w:tcPr>
            <w:tcW w:w="1530" w:type="dxa"/>
          </w:tcPr>
          <w:p w:rsidR="0027405F" w:rsidRPr="00A10A37" w:rsidRDefault="0027405F" w:rsidP="00190A01">
            <w:pPr>
              <w:pStyle w:val="Tabletext"/>
              <w:rPr>
                <w:rFonts w:eastAsia="Tahoma"/>
              </w:rPr>
            </w:pPr>
            <w:r w:rsidRPr="00A10A37">
              <w:t>Level 2</w:t>
            </w:r>
          </w:p>
        </w:tc>
        <w:tc>
          <w:tcPr>
            <w:tcW w:w="2070" w:type="dxa"/>
          </w:tcPr>
          <w:p w:rsidR="0027405F" w:rsidRPr="00A10A37" w:rsidRDefault="0027405F" w:rsidP="00190A01">
            <w:pPr>
              <w:pStyle w:val="Tabletext"/>
              <w:rPr>
                <w:rFonts w:eastAsia="Tahoma"/>
              </w:rPr>
            </w:pPr>
            <w:r w:rsidRPr="00A10A37">
              <w:t>Market approach</w:t>
            </w:r>
          </w:p>
        </w:tc>
        <w:tc>
          <w:tcPr>
            <w:tcW w:w="2232" w:type="dxa"/>
          </w:tcPr>
          <w:p w:rsidR="0027405F" w:rsidRPr="00A10A37" w:rsidRDefault="0027405F" w:rsidP="00190A01">
            <w:pPr>
              <w:pStyle w:val="Tabletext"/>
              <w:rPr>
                <w:rFonts w:eastAsia="Tahoma"/>
              </w:rPr>
            </w:pPr>
            <w:r w:rsidRPr="00A10A37">
              <w:t>n/a</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Specialised Land</w:t>
            </w:r>
          </w:p>
        </w:tc>
        <w:tc>
          <w:tcPr>
            <w:tcW w:w="2612" w:type="dxa"/>
          </w:tcPr>
          <w:p w:rsidR="0027405F" w:rsidRPr="00A10A37" w:rsidRDefault="0027405F" w:rsidP="0027405F">
            <w:pPr>
              <w:pStyle w:val="TableBullet"/>
              <w:ind w:left="319" w:hanging="270"/>
              <w:jc w:val="left"/>
              <w:rPr>
                <w:rFonts w:eastAsia="Tahoma"/>
              </w:rPr>
            </w:pPr>
            <w:r w:rsidRPr="00A10A37">
              <w:t>Land subject to restriction as to use and/or sale</w:t>
            </w:r>
          </w:p>
          <w:p w:rsidR="0027405F" w:rsidRPr="00A10A37" w:rsidRDefault="0027405F" w:rsidP="0027405F">
            <w:pPr>
              <w:pStyle w:val="TableBullet"/>
              <w:ind w:left="319" w:hanging="270"/>
              <w:jc w:val="left"/>
            </w:pPr>
            <w:r w:rsidRPr="00A10A37">
              <w:t xml:space="preserve">Land in areas where there is </w:t>
            </w:r>
            <w:r w:rsidRPr="00A10A37">
              <w:rPr>
                <w:b/>
              </w:rPr>
              <w:t>not</w:t>
            </w:r>
            <w:r w:rsidRPr="00A10A37">
              <w:t xml:space="preserve"> an active market</w:t>
            </w:r>
          </w:p>
        </w:tc>
        <w:tc>
          <w:tcPr>
            <w:tcW w:w="1530" w:type="dxa"/>
          </w:tcPr>
          <w:p w:rsidR="0027405F" w:rsidRPr="00A10A37" w:rsidRDefault="0027405F" w:rsidP="00190A01">
            <w:pPr>
              <w:pStyle w:val="Tabletext"/>
              <w:rPr>
                <w:rFonts w:eastAsia="Tahoma"/>
              </w:rPr>
            </w:pPr>
            <w:r w:rsidRPr="00A10A37">
              <w:t>Level 3</w:t>
            </w:r>
          </w:p>
        </w:tc>
        <w:tc>
          <w:tcPr>
            <w:tcW w:w="2070" w:type="dxa"/>
          </w:tcPr>
          <w:p w:rsidR="0027405F" w:rsidRPr="00A10A37" w:rsidRDefault="0027405F" w:rsidP="00190A01">
            <w:pPr>
              <w:pStyle w:val="Tabletext"/>
              <w:rPr>
                <w:rFonts w:eastAsia="Tahoma"/>
              </w:rPr>
            </w:pPr>
            <w:r w:rsidRPr="00A10A37">
              <w:t>Market approach</w:t>
            </w:r>
          </w:p>
        </w:tc>
        <w:tc>
          <w:tcPr>
            <w:tcW w:w="2232" w:type="dxa"/>
          </w:tcPr>
          <w:p w:rsidR="0027405F" w:rsidRPr="00A10A37" w:rsidRDefault="0027405F" w:rsidP="00190A01">
            <w:pPr>
              <w:pStyle w:val="Tabletext"/>
              <w:rPr>
                <w:rFonts w:eastAsia="Tahoma"/>
              </w:rPr>
            </w:pPr>
            <w:r w:rsidRPr="00A10A37">
              <w:t>CSO adjustments</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Non</w:t>
            </w:r>
            <w:r w:rsidRPr="00A10A37">
              <w:noBreakHyphen/>
              <w:t>specialised buildings</w:t>
            </w:r>
          </w:p>
        </w:tc>
        <w:tc>
          <w:tcPr>
            <w:tcW w:w="2612" w:type="dxa"/>
          </w:tcPr>
          <w:p w:rsidR="0027405F" w:rsidRPr="00A10A37" w:rsidRDefault="0027405F" w:rsidP="0027405F">
            <w:pPr>
              <w:pStyle w:val="TableBullet"/>
              <w:ind w:left="319" w:hanging="270"/>
              <w:jc w:val="left"/>
            </w:pPr>
            <w:r w:rsidRPr="00A10A37">
              <w:t xml:space="preserve">For general/commercial buildings that are just built </w:t>
            </w:r>
          </w:p>
        </w:tc>
        <w:tc>
          <w:tcPr>
            <w:tcW w:w="1530" w:type="dxa"/>
          </w:tcPr>
          <w:p w:rsidR="0027405F" w:rsidRPr="00A10A37" w:rsidRDefault="0027405F" w:rsidP="00190A01">
            <w:pPr>
              <w:pStyle w:val="Tabletext"/>
              <w:rPr>
                <w:rFonts w:eastAsia="Tahoma"/>
              </w:rPr>
            </w:pPr>
            <w:r w:rsidRPr="00A10A37">
              <w:t xml:space="preserve">Level 2 </w:t>
            </w:r>
          </w:p>
        </w:tc>
        <w:tc>
          <w:tcPr>
            <w:tcW w:w="2070" w:type="dxa"/>
          </w:tcPr>
          <w:p w:rsidR="0027405F" w:rsidRPr="00A10A37" w:rsidRDefault="0027405F" w:rsidP="00190A01">
            <w:pPr>
              <w:pStyle w:val="Tabletext"/>
              <w:rPr>
                <w:rFonts w:eastAsia="Tahoma"/>
              </w:rPr>
            </w:pPr>
            <w:r w:rsidRPr="00A10A37">
              <w:t>Market approach</w:t>
            </w:r>
          </w:p>
        </w:tc>
        <w:tc>
          <w:tcPr>
            <w:tcW w:w="2232" w:type="dxa"/>
          </w:tcPr>
          <w:p w:rsidR="0027405F" w:rsidRPr="00A10A37" w:rsidRDefault="0027405F" w:rsidP="00190A01">
            <w:pPr>
              <w:pStyle w:val="Tabletext"/>
              <w:rPr>
                <w:rFonts w:eastAsia="Tahoma"/>
              </w:rPr>
            </w:pPr>
            <w:r w:rsidRPr="00A10A37">
              <w:t>n/a</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 xml:space="preserve">Specialised buildings </w:t>
            </w:r>
            <w:r w:rsidRPr="00A10A37">
              <w:rPr>
                <w:vertAlign w:val="superscript"/>
              </w:rPr>
              <w:t>(a)</w:t>
            </w:r>
          </w:p>
        </w:tc>
        <w:tc>
          <w:tcPr>
            <w:tcW w:w="2612" w:type="dxa"/>
          </w:tcPr>
          <w:p w:rsidR="0027405F" w:rsidRPr="00A10A37" w:rsidRDefault="0027405F" w:rsidP="0027405F">
            <w:pPr>
              <w:pStyle w:val="TableBullet"/>
              <w:ind w:left="319" w:hanging="270"/>
              <w:jc w:val="left"/>
            </w:pPr>
            <w:r w:rsidRPr="00A10A37">
              <w:t>Specialised buildings with limited alternative uses and/or substantial customisation e.g. prisons, hospitals and schools</w:t>
            </w:r>
          </w:p>
        </w:tc>
        <w:tc>
          <w:tcPr>
            <w:tcW w:w="1530" w:type="dxa"/>
          </w:tcPr>
          <w:p w:rsidR="0027405F" w:rsidRPr="00A10A37" w:rsidRDefault="0027405F" w:rsidP="00190A01">
            <w:pPr>
              <w:pStyle w:val="Tabletext"/>
              <w:rPr>
                <w:rFonts w:eastAsia="Tahoma"/>
              </w:rPr>
            </w:pPr>
            <w:r w:rsidRPr="00A10A37">
              <w:t>Level 3</w:t>
            </w:r>
          </w:p>
        </w:tc>
        <w:tc>
          <w:tcPr>
            <w:tcW w:w="2070" w:type="dxa"/>
          </w:tcPr>
          <w:p w:rsidR="0027405F" w:rsidRPr="00A10A37" w:rsidRDefault="0027405F" w:rsidP="00190A01">
            <w:pPr>
              <w:pStyle w:val="Tabletext"/>
              <w:rPr>
                <w:rFonts w:eastAsia="Tahoma"/>
              </w:rPr>
            </w:pPr>
            <w:r w:rsidRPr="00A10A37">
              <w:t>Depreciated replacement cost approach</w:t>
            </w:r>
          </w:p>
        </w:tc>
        <w:tc>
          <w:tcPr>
            <w:tcW w:w="2232" w:type="dxa"/>
          </w:tcPr>
          <w:p w:rsidR="0027405F" w:rsidRPr="00A10A37" w:rsidRDefault="0027405F" w:rsidP="0027405F">
            <w:pPr>
              <w:pStyle w:val="TableBullet"/>
              <w:ind w:left="319" w:hanging="270"/>
            </w:pPr>
            <w:r w:rsidRPr="00A10A37">
              <w:t>Cost per square metre</w:t>
            </w:r>
          </w:p>
          <w:p w:rsidR="0027405F" w:rsidRPr="00A10A37" w:rsidRDefault="0027405F" w:rsidP="0027405F">
            <w:pPr>
              <w:pStyle w:val="TableBullet"/>
              <w:ind w:left="319" w:hanging="270"/>
              <w:rPr>
                <w:rFonts w:eastAsia="Tahoma"/>
              </w:rPr>
            </w:pPr>
            <w:r w:rsidRPr="00A10A37">
              <w:t>Useful life</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Heritage assets</w:t>
            </w:r>
          </w:p>
        </w:tc>
        <w:tc>
          <w:tcPr>
            <w:tcW w:w="2612" w:type="dxa"/>
          </w:tcPr>
          <w:p w:rsidR="0027405F" w:rsidRPr="00A10A37" w:rsidRDefault="0027405F" w:rsidP="0027405F">
            <w:pPr>
              <w:pStyle w:val="TableBullet"/>
              <w:ind w:left="319" w:hanging="270"/>
              <w:jc w:val="left"/>
              <w:rPr>
                <w:rFonts w:eastAsia="Tahoma"/>
              </w:rPr>
            </w:pPr>
            <w:r w:rsidRPr="00A10A37">
              <w:t>Shrine of Remembrance</w:t>
            </w:r>
          </w:p>
          <w:p w:rsidR="0027405F" w:rsidRPr="00A10A37" w:rsidRDefault="0027405F" w:rsidP="0027405F">
            <w:pPr>
              <w:pStyle w:val="TableBullet"/>
              <w:ind w:left="319" w:hanging="270"/>
              <w:jc w:val="left"/>
            </w:pPr>
            <w:r w:rsidRPr="00A10A37">
              <w:t>Governor’s House</w:t>
            </w:r>
          </w:p>
        </w:tc>
        <w:tc>
          <w:tcPr>
            <w:tcW w:w="1530" w:type="dxa"/>
          </w:tcPr>
          <w:p w:rsidR="0027405F" w:rsidRPr="00A10A37" w:rsidRDefault="0027405F" w:rsidP="00190A01">
            <w:pPr>
              <w:pStyle w:val="Tabletext"/>
              <w:rPr>
                <w:rFonts w:eastAsia="Tahoma"/>
              </w:rPr>
            </w:pPr>
            <w:r w:rsidRPr="00A10A37">
              <w:t>Level 3</w:t>
            </w:r>
          </w:p>
        </w:tc>
        <w:tc>
          <w:tcPr>
            <w:tcW w:w="2070" w:type="dxa"/>
          </w:tcPr>
          <w:p w:rsidR="0027405F" w:rsidRPr="00A10A37" w:rsidRDefault="0027405F" w:rsidP="00190A01">
            <w:pPr>
              <w:pStyle w:val="Tabletext"/>
            </w:pPr>
            <w:r w:rsidRPr="00A10A37">
              <w:t>Depreciated replacement cost approach</w:t>
            </w:r>
            <w:r w:rsidRPr="00A10A37">
              <w:rPr>
                <w:vertAlign w:val="superscript"/>
              </w:rPr>
              <w:t xml:space="preserve"> (b)</w:t>
            </w:r>
          </w:p>
        </w:tc>
        <w:tc>
          <w:tcPr>
            <w:tcW w:w="2232" w:type="dxa"/>
          </w:tcPr>
          <w:p w:rsidR="0027405F" w:rsidRPr="00A10A37" w:rsidRDefault="0027405F" w:rsidP="0027405F">
            <w:pPr>
              <w:pStyle w:val="TableBullet"/>
              <w:ind w:left="319" w:hanging="270"/>
              <w:jc w:val="left"/>
            </w:pPr>
            <w:r w:rsidRPr="00A10A37">
              <w:rPr>
                <w:lang w:eastAsia="en-US"/>
              </w:rPr>
              <w:t>Cost p</w:t>
            </w:r>
            <w:r w:rsidRPr="00A10A37">
              <w:t>er square metre</w:t>
            </w:r>
          </w:p>
          <w:p w:rsidR="0027405F" w:rsidRPr="00A10A37" w:rsidRDefault="0027405F" w:rsidP="0027405F">
            <w:pPr>
              <w:pStyle w:val="TableBullet"/>
              <w:ind w:left="319" w:hanging="270"/>
              <w:jc w:val="left"/>
              <w:rPr>
                <w:rFonts w:eastAsia="Tahoma"/>
              </w:rPr>
            </w:pPr>
            <w:r w:rsidRPr="00A10A37">
              <w:t>Useful lif</w:t>
            </w:r>
            <w:r w:rsidRPr="00A10A37">
              <w:rPr>
                <w:sz w:val="16"/>
                <w:szCs w:val="16"/>
                <w:lang w:eastAsia="en-US"/>
              </w:rPr>
              <w:t>e</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 xml:space="preserve">Dwellings </w:t>
            </w:r>
            <w:r w:rsidRPr="00A10A37">
              <w:rPr>
                <w:vertAlign w:val="superscript"/>
              </w:rPr>
              <w:t>(a)</w:t>
            </w:r>
          </w:p>
        </w:tc>
        <w:tc>
          <w:tcPr>
            <w:tcW w:w="2612" w:type="dxa"/>
          </w:tcPr>
          <w:p w:rsidR="0027405F" w:rsidRPr="00A10A37" w:rsidRDefault="0027405F" w:rsidP="0027405F">
            <w:pPr>
              <w:pStyle w:val="TableBullet"/>
              <w:ind w:left="319" w:hanging="270"/>
              <w:jc w:val="left"/>
            </w:pPr>
            <w:r w:rsidRPr="00A10A37">
              <w:t>Social/public housing, employee housing</w:t>
            </w:r>
          </w:p>
        </w:tc>
        <w:tc>
          <w:tcPr>
            <w:tcW w:w="1530" w:type="dxa"/>
          </w:tcPr>
          <w:p w:rsidR="0027405F" w:rsidRPr="00A10A37" w:rsidRDefault="0027405F" w:rsidP="00190A01">
            <w:pPr>
              <w:pStyle w:val="Tabletext"/>
              <w:rPr>
                <w:rFonts w:eastAsia="Tahoma"/>
              </w:rPr>
            </w:pPr>
            <w:r w:rsidRPr="00A10A37">
              <w:t xml:space="preserve">Level 2, where there </w:t>
            </w:r>
            <w:r w:rsidRPr="00A10A37">
              <w:rPr>
                <w:b/>
              </w:rPr>
              <w:t>is</w:t>
            </w:r>
            <w:r w:rsidRPr="00A10A37">
              <w:t xml:space="preserve"> an active market in the area</w:t>
            </w:r>
          </w:p>
        </w:tc>
        <w:tc>
          <w:tcPr>
            <w:tcW w:w="2070" w:type="dxa"/>
          </w:tcPr>
          <w:p w:rsidR="0027405F" w:rsidRPr="00A10A37" w:rsidRDefault="0027405F" w:rsidP="00190A01">
            <w:pPr>
              <w:pStyle w:val="Tabletext"/>
              <w:rPr>
                <w:rFonts w:eastAsia="Tahoma"/>
              </w:rPr>
            </w:pPr>
            <w:r w:rsidRPr="00A10A37">
              <w:t>Market approach</w:t>
            </w:r>
          </w:p>
        </w:tc>
        <w:tc>
          <w:tcPr>
            <w:tcW w:w="2232" w:type="dxa"/>
          </w:tcPr>
          <w:p w:rsidR="0027405F" w:rsidRPr="00A10A37" w:rsidRDefault="0027405F" w:rsidP="00190A01">
            <w:pPr>
              <w:pStyle w:val="Tabletext"/>
              <w:rPr>
                <w:rFonts w:eastAsia="Tahoma"/>
              </w:rPr>
            </w:pPr>
            <w:r w:rsidRPr="00A10A37">
              <w:t>n/a</w:t>
            </w:r>
          </w:p>
        </w:tc>
      </w:tr>
      <w:tr w:rsidR="0027405F" w:rsidRPr="00A10A37" w:rsidTr="00190A01">
        <w:trPr>
          <w:cantSplit/>
          <w:trHeight w:val="220"/>
        </w:trPr>
        <w:tc>
          <w:tcPr>
            <w:tcW w:w="1841" w:type="dxa"/>
          </w:tcPr>
          <w:p w:rsidR="0027405F" w:rsidRPr="00A10A37" w:rsidRDefault="0027405F" w:rsidP="00190A01">
            <w:pPr>
              <w:pStyle w:val="Tabletext"/>
            </w:pPr>
          </w:p>
        </w:tc>
        <w:tc>
          <w:tcPr>
            <w:tcW w:w="2612" w:type="dxa"/>
          </w:tcPr>
          <w:p w:rsidR="0027405F" w:rsidRPr="00A10A37" w:rsidRDefault="0027405F" w:rsidP="00190A01">
            <w:pPr>
              <w:pStyle w:val="Tabletext"/>
            </w:pPr>
          </w:p>
        </w:tc>
        <w:tc>
          <w:tcPr>
            <w:tcW w:w="1530" w:type="dxa"/>
          </w:tcPr>
          <w:p w:rsidR="0027405F" w:rsidRPr="00A10A37" w:rsidRDefault="0027405F" w:rsidP="00190A01">
            <w:pPr>
              <w:pStyle w:val="Tabletext"/>
              <w:rPr>
                <w:rFonts w:eastAsia="Tahoma"/>
              </w:rPr>
            </w:pPr>
            <w:r w:rsidRPr="00A10A37">
              <w:t xml:space="preserve">Level 3, where there is </w:t>
            </w:r>
            <w:r w:rsidRPr="00A10A37">
              <w:rPr>
                <w:b/>
              </w:rPr>
              <w:t>no</w:t>
            </w:r>
            <w:r w:rsidRPr="00A10A37">
              <w:t xml:space="preserve"> active market in the area</w:t>
            </w:r>
          </w:p>
        </w:tc>
        <w:tc>
          <w:tcPr>
            <w:tcW w:w="2070" w:type="dxa"/>
          </w:tcPr>
          <w:p w:rsidR="0027405F" w:rsidRPr="00A10A37" w:rsidRDefault="0027405F" w:rsidP="00190A01">
            <w:pPr>
              <w:pStyle w:val="Tabletext"/>
            </w:pPr>
            <w:r w:rsidRPr="00A10A37">
              <w:t>Depreciated replacement cost approach</w:t>
            </w:r>
          </w:p>
        </w:tc>
        <w:tc>
          <w:tcPr>
            <w:tcW w:w="2232" w:type="dxa"/>
          </w:tcPr>
          <w:p w:rsidR="0027405F" w:rsidRPr="00A10A37" w:rsidRDefault="0027405F" w:rsidP="0027405F">
            <w:pPr>
              <w:pStyle w:val="TableBullet"/>
              <w:ind w:left="319" w:hanging="270"/>
              <w:jc w:val="left"/>
            </w:pPr>
            <w:r w:rsidRPr="00A10A37">
              <w:t>Cost per square metre</w:t>
            </w:r>
          </w:p>
          <w:p w:rsidR="0027405F" w:rsidRPr="00A10A37" w:rsidRDefault="0027405F" w:rsidP="0027405F">
            <w:pPr>
              <w:pStyle w:val="TableBullet"/>
              <w:ind w:left="319" w:hanging="270"/>
              <w:jc w:val="left"/>
            </w:pPr>
            <w:r w:rsidRPr="00A10A37">
              <w:t>Useful life</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Vehicles</w:t>
            </w:r>
          </w:p>
        </w:tc>
        <w:tc>
          <w:tcPr>
            <w:tcW w:w="2612" w:type="dxa"/>
          </w:tcPr>
          <w:p w:rsidR="0027405F" w:rsidRPr="00A10A37" w:rsidRDefault="0027405F" w:rsidP="0027405F">
            <w:pPr>
              <w:pStyle w:val="TableBullet"/>
              <w:ind w:left="319" w:hanging="270"/>
              <w:jc w:val="left"/>
            </w:pPr>
            <w:r w:rsidRPr="00A10A37">
              <w:t>If there is an active resale market available;</w:t>
            </w:r>
          </w:p>
        </w:tc>
        <w:tc>
          <w:tcPr>
            <w:tcW w:w="1530" w:type="dxa"/>
          </w:tcPr>
          <w:p w:rsidR="0027405F" w:rsidRPr="00A10A37" w:rsidRDefault="0027405F" w:rsidP="00190A01">
            <w:pPr>
              <w:pStyle w:val="Tabletext"/>
            </w:pPr>
            <w:r w:rsidRPr="00A10A37">
              <w:t>Level 2</w:t>
            </w:r>
          </w:p>
        </w:tc>
        <w:tc>
          <w:tcPr>
            <w:tcW w:w="2070" w:type="dxa"/>
          </w:tcPr>
          <w:p w:rsidR="0027405F" w:rsidRPr="00A10A37" w:rsidRDefault="0027405F" w:rsidP="00190A01">
            <w:pPr>
              <w:pStyle w:val="Tabletext"/>
            </w:pPr>
            <w:r w:rsidRPr="00A10A37">
              <w:t>Market approach</w:t>
            </w:r>
          </w:p>
        </w:tc>
        <w:tc>
          <w:tcPr>
            <w:tcW w:w="2232" w:type="dxa"/>
          </w:tcPr>
          <w:p w:rsidR="0027405F" w:rsidRPr="00A10A37" w:rsidRDefault="0027405F" w:rsidP="00190A01">
            <w:pPr>
              <w:pStyle w:val="Tabletext"/>
            </w:pPr>
            <w:r w:rsidRPr="00A10A37">
              <w:t>n/a</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p>
        </w:tc>
        <w:tc>
          <w:tcPr>
            <w:tcW w:w="2612" w:type="dxa"/>
          </w:tcPr>
          <w:p w:rsidR="0027405F" w:rsidRPr="00A10A37" w:rsidRDefault="0027405F" w:rsidP="0027405F">
            <w:pPr>
              <w:pStyle w:val="TableBullet"/>
              <w:ind w:left="319" w:hanging="270"/>
              <w:jc w:val="left"/>
            </w:pPr>
            <w:r w:rsidRPr="00A10A37">
              <w:t xml:space="preserve">If there is </w:t>
            </w:r>
            <w:r w:rsidRPr="00A10A37">
              <w:rPr>
                <w:b/>
              </w:rPr>
              <w:t>no</w:t>
            </w:r>
            <w:r w:rsidRPr="00A10A37">
              <w:t xml:space="preserve"> active resale market available</w:t>
            </w:r>
          </w:p>
        </w:tc>
        <w:tc>
          <w:tcPr>
            <w:tcW w:w="1530" w:type="dxa"/>
          </w:tcPr>
          <w:p w:rsidR="0027405F" w:rsidRPr="00A10A37" w:rsidRDefault="0027405F" w:rsidP="00190A01">
            <w:pPr>
              <w:pStyle w:val="Tabletext"/>
            </w:pPr>
            <w:r w:rsidRPr="00A10A37">
              <w:t>Level 3</w:t>
            </w:r>
          </w:p>
        </w:tc>
        <w:tc>
          <w:tcPr>
            <w:tcW w:w="2070" w:type="dxa"/>
          </w:tcPr>
          <w:p w:rsidR="0027405F" w:rsidRPr="00A10A37" w:rsidRDefault="0027405F" w:rsidP="00190A01">
            <w:pPr>
              <w:pStyle w:val="Tabletext"/>
            </w:pPr>
            <w:r w:rsidRPr="00A10A37">
              <w:t>Depreciated replacement cost approach</w:t>
            </w:r>
          </w:p>
        </w:tc>
        <w:tc>
          <w:tcPr>
            <w:tcW w:w="2232" w:type="dxa"/>
          </w:tcPr>
          <w:p w:rsidR="0027405F" w:rsidRPr="00A10A37" w:rsidRDefault="0027405F" w:rsidP="0027405F">
            <w:pPr>
              <w:pStyle w:val="TableBullet"/>
              <w:ind w:left="319" w:hanging="270"/>
              <w:jc w:val="left"/>
            </w:pPr>
            <w:r w:rsidRPr="00A10A37">
              <w:t>Cost per unit</w:t>
            </w:r>
          </w:p>
          <w:p w:rsidR="0027405F" w:rsidRPr="00A10A37" w:rsidRDefault="0027405F" w:rsidP="0027405F">
            <w:pPr>
              <w:pStyle w:val="TableBullet"/>
              <w:ind w:left="319" w:hanging="270"/>
              <w:jc w:val="left"/>
            </w:pPr>
            <w:r w:rsidRPr="00A10A37">
              <w:t>Useful life</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 xml:space="preserve">Plant and equipment </w:t>
            </w:r>
            <w:r w:rsidRPr="00A10A37">
              <w:rPr>
                <w:vertAlign w:val="superscript"/>
              </w:rPr>
              <w:t>(a)</w:t>
            </w:r>
          </w:p>
        </w:tc>
        <w:tc>
          <w:tcPr>
            <w:tcW w:w="2612" w:type="dxa"/>
          </w:tcPr>
          <w:p w:rsidR="0027405F" w:rsidRPr="00A10A37" w:rsidRDefault="0027405F" w:rsidP="0027405F">
            <w:pPr>
              <w:pStyle w:val="TableBullet"/>
              <w:ind w:left="319" w:hanging="270"/>
              <w:jc w:val="left"/>
            </w:pPr>
            <w:r w:rsidRPr="00A10A37">
              <w:t>Specialised items with limited alternative uses and/or substantial customisation</w:t>
            </w:r>
          </w:p>
        </w:tc>
        <w:tc>
          <w:tcPr>
            <w:tcW w:w="1530" w:type="dxa"/>
          </w:tcPr>
          <w:p w:rsidR="0027405F" w:rsidRPr="00A10A37" w:rsidRDefault="0027405F" w:rsidP="00190A01">
            <w:pPr>
              <w:pStyle w:val="Tabletext"/>
              <w:rPr>
                <w:rFonts w:eastAsia="Tahoma"/>
              </w:rPr>
            </w:pPr>
            <w:r w:rsidRPr="00A10A37">
              <w:t>Level 3</w:t>
            </w:r>
          </w:p>
        </w:tc>
        <w:tc>
          <w:tcPr>
            <w:tcW w:w="2070" w:type="dxa"/>
          </w:tcPr>
          <w:p w:rsidR="0027405F" w:rsidRPr="00A10A37" w:rsidRDefault="0027405F" w:rsidP="00190A01">
            <w:pPr>
              <w:pStyle w:val="Tabletext"/>
            </w:pPr>
            <w:r w:rsidRPr="00A10A37">
              <w:t>Depreciated replacement cost approach</w:t>
            </w:r>
          </w:p>
        </w:tc>
        <w:tc>
          <w:tcPr>
            <w:tcW w:w="2232" w:type="dxa"/>
          </w:tcPr>
          <w:p w:rsidR="0027405F" w:rsidRPr="00A10A37" w:rsidRDefault="0027405F" w:rsidP="0027405F">
            <w:pPr>
              <w:pStyle w:val="TableBullet"/>
              <w:ind w:left="319" w:hanging="270"/>
              <w:jc w:val="left"/>
              <w:rPr>
                <w:rFonts w:eastAsia="Tahoma"/>
              </w:rPr>
            </w:pPr>
            <w:r w:rsidRPr="00A10A37">
              <w:t>Cost per  square metre</w:t>
            </w:r>
          </w:p>
          <w:p w:rsidR="0027405F" w:rsidRPr="00A10A37" w:rsidRDefault="0027405F" w:rsidP="0027405F">
            <w:pPr>
              <w:pStyle w:val="TableBullet"/>
              <w:ind w:left="319" w:hanging="270"/>
              <w:jc w:val="left"/>
              <w:rPr>
                <w:rFonts w:eastAsia="Tahoma"/>
              </w:rPr>
            </w:pPr>
            <w:r w:rsidRPr="00A10A37">
              <w:t>Useful life</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Infrastructure</w:t>
            </w:r>
          </w:p>
        </w:tc>
        <w:tc>
          <w:tcPr>
            <w:tcW w:w="2612" w:type="dxa"/>
          </w:tcPr>
          <w:p w:rsidR="0027405F" w:rsidRPr="00A10A37" w:rsidRDefault="0027405F" w:rsidP="0027405F">
            <w:pPr>
              <w:pStyle w:val="TableBullet"/>
              <w:ind w:left="319" w:hanging="270"/>
              <w:jc w:val="left"/>
              <w:rPr>
                <w:rFonts w:ascii="Garamond" w:eastAsia="Tahoma" w:hAnsi="Garamond" w:cs="Tahoma"/>
              </w:rPr>
            </w:pPr>
            <w:r w:rsidRPr="00A10A37">
              <w:t>Water infrastructures (Metro)</w:t>
            </w:r>
          </w:p>
        </w:tc>
        <w:tc>
          <w:tcPr>
            <w:tcW w:w="1530" w:type="dxa"/>
          </w:tcPr>
          <w:p w:rsidR="0027405F" w:rsidRPr="00A10A37" w:rsidRDefault="0027405F" w:rsidP="00190A01">
            <w:pPr>
              <w:pStyle w:val="Tabletext"/>
              <w:rPr>
                <w:rFonts w:eastAsia="Tahoma"/>
              </w:rPr>
            </w:pPr>
            <w:r w:rsidRPr="00A10A37">
              <w:t>Level 3</w:t>
            </w:r>
          </w:p>
        </w:tc>
        <w:tc>
          <w:tcPr>
            <w:tcW w:w="2070" w:type="dxa"/>
          </w:tcPr>
          <w:p w:rsidR="0027405F" w:rsidRPr="00A10A37" w:rsidRDefault="0027405F" w:rsidP="00190A01">
            <w:pPr>
              <w:pStyle w:val="Tabletext"/>
            </w:pPr>
            <w:r w:rsidRPr="00A10A37">
              <w:t>Income approach</w:t>
            </w:r>
          </w:p>
        </w:tc>
        <w:tc>
          <w:tcPr>
            <w:tcW w:w="2232" w:type="dxa"/>
          </w:tcPr>
          <w:p w:rsidR="0027405F" w:rsidRPr="00A10A37" w:rsidRDefault="0027405F" w:rsidP="0027405F">
            <w:pPr>
              <w:pStyle w:val="TableBullet"/>
              <w:ind w:left="319" w:hanging="270"/>
              <w:jc w:val="left"/>
            </w:pPr>
            <w:r w:rsidRPr="00A10A37">
              <w:t>Estimated cash flow per year</w:t>
            </w:r>
          </w:p>
          <w:p w:rsidR="0027405F" w:rsidRPr="00A10A37" w:rsidRDefault="0027405F" w:rsidP="0027405F">
            <w:pPr>
              <w:pStyle w:val="TableBullet"/>
              <w:ind w:left="319" w:hanging="270"/>
              <w:jc w:val="left"/>
              <w:rPr>
                <w:rFonts w:eastAsia="Tahoma"/>
              </w:rPr>
            </w:pPr>
            <w:r w:rsidRPr="00A10A37">
              <w:t>Discount rate</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p>
        </w:tc>
        <w:tc>
          <w:tcPr>
            <w:tcW w:w="2612" w:type="dxa"/>
          </w:tcPr>
          <w:p w:rsidR="0027405F" w:rsidRPr="00A10A37" w:rsidRDefault="0027405F" w:rsidP="0027405F">
            <w:pPr>
              <w:pStyle w:val="TableBullet"/>
              <w:ind w:left="319" w:hanging="270"/>
              <w:jc w:val="left"/>
              <w:rPr>
                <w:rFonts w:eastAsia="Tahoma"/>
              </w:rPr>
            </w:pPr>
            <w:r w:rsidRPr="00A10A37">
              <w:t>Water infrastructure (Regional)</w:t>
            </w:r>
          </w:p>
          <w:p w:rsidR="0027405F" w:rsidRPr="00A10A37" w:rsidRDefault="0027405F" w:rsidP="0027405F">
            <w:pPr>
              <w:pStyle w:val="TableBullet"/>
              <w:ind w:left="319" w:hanging="270"/>
              <w:jc w:val="left"/>
              <w:rPr>
                <w:rFonts w:eastAsia="Tahoma"/>
              </w:rPr>
            </w:pPr>
            <w:r w:rsidRPr="00A10A37">
              <w:t>Rail infrastructure</w:t>
            </w:r>
          </w:p>
          <w:p w:rsidR="0027405F" w:rsidRPr="00A10A37" w:rsidRDefault="0027405F" w:rsidP="0027405F">
            <w:pPr>
              <w:pStyle w:val="TableBullet"/>
              <w:ind w:left="319" w:hanging="270"/>
              <w:jc w:val="left"/>
            </w:pPr>
            <w:r w:rsidRPr="00A10A37">
              <w:t>Others</w:t>
            </w:r>
          </w:p>
        </w:tc>
        <w:tc>
          <w:tcPr>
            <w:tcW w:w="1530" w:type="dxa"/>
          </w:tcPr>
          <w:p w:rsidR="0027405F" w:rsidRPr="00A10A37" w:rsidRDefault="0027405F" w:rsidP="00190A01">
            <w:pPr>
              <w:pStyle w:val="Tabletext"/>
              <w:rPr>
                <w:rFonts w:eastAsia="Tahoma"/>
              </w:rPr>
            </w:pPr>
            <w:r w:rsidRPr="00A10A37">
              <w:t>Level 3</w:t>
            </w:r>
          </w:p>
        </w:tc>
        <w:tc>
          <w:tcPr>
            <w:tcW w:w="2070" w:type="dxa"/>
          </w:tcPr>
          <w:p w:rsidR="0027405F" w:rsidRPr="00A10A37" w:rsidDel="00232934" w:rsidRDefault="0027405F" w:rsidP="00190A01">
            <w:pPr>
              <w:pStyle w:val="Tabletext"/>
            </w:pPr>
            <w:r w:rsidRPr="00A10A37">
              <w:t>Depreciated replacement cost approach</w:t>
            </w:r>
          </w:p>
        </w:tc>
        <w:tc>
          <w:tcPr>
            <w:tcW w:w="2232" w:type="dxa"/>
          </w:tcPr>
          <w:p w:rsidR="0027405F" w:rsidRPr="00A10A37" w:rsidRDefault="0027405F" w:rsidP="0027405F">
            <w:pPr>
              <w:pStyle w:val="TableBullet"/>
              <w:ind w:left="319" w:hanging="270"/>
              <w:jc w:val="left"/>
              <w:rPr>
                <w:rFonts w:eastAsia="Tahoma"/>
              </w:rPr>
            </w:pPr>
            <w:r w:rsidRPr="00A10A37">
              <w:t>Cost per unit</w:t>
            </w:r>
          </w:p>
          <w:p w:rsidR="0027405F" w:rsidRPr="00A10A37" w:rsidRDefault="0027405F" w:rsidP="0027405F">
            <w:pPr>
              <w:pStyle w:val="TableBullet"/>
              <w:ind w:left="319" w:hanging="270"/>
              <w:jc w:val="left"/>
              <w:rPr>
                <w:rFonts w:eastAsia="Tahoma"/>
              </w:rPr>
            </w:pPr>
            <w:r w:rsidRPr="00A10A37">
              <w:t>Useful life</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 xml:space="preserve">Road, infrastructure and earthworks </w:t>
            </w:r>
            <w:r w:rsidRPr="00A10A37">
              <w:rPr>
                <w:vertAlign w:val="superscript"/>
              </w:rPr>
              <w:t>(a)</w:t>
            </w:r>
          </w:p>
        </w:tc>
        <w:tc>
          <w:tcPr>
            <w:tcW w:w="2612" w:type="dxa"/>
          </w:tcPr>
          <w:p w:rsidR="0027405F" w:rsidRPr="00A10A37" w:rsidRDefault="0027405F" w:rsidP="00190A01">
            <w:pPr>
              <w:autoSpaceDE w:val="0"/>
              <w:autoSpaceDN w:val="0"/>
              <w:adjustRightInd w:val="0"/>
              <w:spacing w:before="0"/>
              <w:jc w:val="left"/>
              <w:rPr>
                <w:rFonts w:asciiTheme="minorHAnsi" w:eastAsia="Tahoma" w:hAnsiTheme="minorHAnsi" w:cstheme="minorHAnsi"/>
                <w:sz w:val="18"/>
                <w:szCs w:val="18"/>
              </w:rPr>
            </w:pPr>
            <w:r w:rsidRPr="00A10A37">
              <w:rPr>
                <w:rFonts w:asciiTheme="minorHAnsi" w:hAnsiTheme="minorHAnsi" w:cstheme="minorHAnsi"/>
                <w:sz w:val="18"/>
                <w:szCs w:val="18"/>
              </w:rPr>
              <w:t>Any type</w:t>
            </w:r>
          </w:p>
        </w:tc>
        <w:tc>
          <w:tcPr>
            <w:tcW w:w="1530" w:type="dxa"/>
          </w:tcPr>
          <w:p w:rsidR="0027405F" w:rsidRPr="00A10A37" w:rsidRDefault="0027405F" w:rsidP="00190A01">
            <w:pPr>
              <w:pStyle w:val="Tabletext"/>
              <w:rPr>
                <w:rFonts w:eastAsia="Tahoma"/>
              </w:rPr>
            </w:pPr>
            <w:r w:rsidRPr="00A10A37">
              <w:t>Level 3</w:t>
            </w:r>
          </w:p>
        </w:tc>
        <w:tc>
          <w:tcPr>
            <w:tcW w:w="2070" w:type="dxa"/>
          </w:tcPr>
          <w:p w:rsidR="0027405F" w:rsidRPr="00A10A37" w:rsidRDefault="0027405F" w:rsidP="00190A01">
            <w:pPr>
              <w:pStyle w:val="Tabletext"/>
            </w:pPr>
            <w:r w:rsidRPr="00A10A37">
              <w:t>Depreciated replacement cost approach</w:t>
            </w:r>
          </w:p>
        </w:tc>
        <w:tc>
          <w:tcPr>
            <w:tcW w:w="2232" w:type="dxa"/>
          </w:tcPr>
          <w:p w:rsidR="0027405F" w:rsidRPr="00A10A37" w:rsidRDefault="0027405F" w:rsidP="0027405F">
            <w:pPr>
              <w:pStyle w:val="TableBullet"/>
              <w:ind w:left="319" w:hanging="270"/>
              <w:jc w:val="left"/>
              <w:rPr>
                <w:rFonts w:eastAsia="Tahoma"/>
              </w:rPr>
            </w:pPr>
            <w:r w:rsidRPr="00A10A37">
              <w:t>Cost per metre</w:t>
            </w:r>
          </w:p>
          <w:p w:rsidR="0027405F" w:rsidRPr="00A10A37" w:rsidRDefault="0027405F" w:rsidP="0027405F">
            <w:pPr>
              <w:pStyle w:val="TableBullet"/>
              <w:ind w:left="319" w:hanging="270"/>
              <w:jc w:val="left"/>
              <w:rPr>
                <w:rFonts w:eastAsia="Tahoma"/>
              </w:rPr>
            </w:pPr>
            <w:r w:rsidRPr="00A10A37">
              <w:t>Useful life</w:t>
            </w:r>
          </w:p>
        </w:tc>
      </w:tr>
      <w:tr w:rsidR="0027405F" w:rsidRPr="00A10A37" w:rsidTr="00190A01">
        <w:trPr>
          <w:cantSplit/>
          <w:trHeight w:val="220"/>
        </w:trPr>
        <w:tc>
          <w:tcPr>
            <w:tcW w:w="1841" w:type="dxa"/>
          </w:tcPr>
          <w:p w:rsidR="0027405F" w:rsidRPr="00A10A37" w:rsidRDefault="0027405F" w:rsidP="00190A01">
            <w:pPr>
              <w:pStyle w:val="Tabletext"/>
              <w:rPr>
                <w:rFonts w:eastAsia="Tahoma"/>
              </w:rPr>
            </w:pPr>
            <w:r w:rsidRPr="00A10A37">
              <w:t>Cultural assets</w:t>
            </w:r>
          </w:p>
        </w:tc>
        <w:tc>
          <w:tcPr>
            <w:tcW w:w="2612" w:type="dxa"/>
          </w:tcPr>
          <w:p w:rsidR="0027405F" w:rsidRPr="00A10A37" w:rsidRDefault="0027405F" w:rsidP="0027405F">
            <w:pPr>
              <w:pStyle w:val="TableBullet"/>
              <w:ind w:left="319" w:hanging="270"/>
              <w:jc w:val="left"/>
              <w:rPr>
                <w:rFonts w:eastAsia="Tahoma"/>
              </w:rPr>
            </w:pPr>
            <w:r w:rsidRPr="00A10A37">
              <w:t xml:space="preserve">Artworks, for which there </w:t>
            </w:r>
            <w:r w:rsidRPr="00A10A37">
              <w:rPr>
                <w:b/>
              </w:rPr>
              <w:t>is</w:t>
            </w:r>
            <w:r w:rsidRPr="00A10A37">
              <w:t xml:space="preserve"> an active market for the item</w:t>
            </w:r>
          </w:p>
        </w:tc>
        <w:tc>
          <w:tcPr>
            <w:tcW w:w="1530" w:type="dxa"/>
          </w:tcPr>
          <w:p w:rsidR="0027405F" w:rsidRPr="00A10A37" w:rsidRDefault="0027405F" w:rsidP="00190A01">
            <w:pPr>
              <w:pStyle w:val="Tabletext"/>
              <w:rPr>
                <w:rFonts w:eastAsia="Tahoma"/>
              </w:rPr>
            </w:pPr>
            <w:r w:rsidRPr="00A10A37">
              <w:t>Level 2</w:t>
            </w:r>
          </w:p>
        </w:tc>
        <w:tc>
          <w:tcPr>
            <w:tcW w:w="2070" w:type="dxa"/>
          </w:tcPr>
          <w:p w:rsidR="0027405F" w:rsidRPr="00A10A37" w:rsidRDefault="0027405F" w:rsidP="00190A01">
            <w:pPr>
              <w:pStyle w:val="Tabletext"/>
              <w:rPr>
                <w:rFonts w:eastAsia="Tahoma"/>
              </w:rPr>
            </w:pPr>
            <w:r w:rsidRPr="00A10A37">
              <w:t>Market approach</w:t>
            </w:r>
          </w:p>
        </w:tc>
        <w:tc>
          <w:tcPr>
            <w:tcW w:w="2232" w:type="dxa"/>
          </w:tcPr>
          <w:p w:rsidR="0027405F" w:rsidRPr="00A10A37" w:rsidRDefault="0027405F" w:rsidP="00190A01">
            <w:pPr>
              <w:pStyle w:val="Tabletext"/>
              <w:rPr>
                <w:rFonts w:eastAsia="Tahoma"/>
              </w:rPr>
            </w:pPr>
            <w:r w:rsidRPr="00A10A37">
              <w:t>n/a</w:t>
            </w:r>
          </w:p>
        </w:tc>
      </w:tr>
      <w:tr w:rsidR="0027405F" w:rsidRPr="00A10A37" w:rsidTr="00190A01">
        <w:trPr>
          <w:cantSplit/>
          <w:trHeight w:val="220"/>
        </w:trPr>
        <w:tc>
          <w:tcPr>
            <w:tcW w:w="1841" w:type="dxa"/>
          </w:tcPr>
          <w:p w:rsidR="0027405F" w:rsidRPr="00A10A37" w:rsidDel="00E72D9A" w:rsidRDefault="0027405F" w:rsidP="00190A01">
            <w:pPr>
              <w:pStyle w:val="Tabletext"/>
              <w:rPr>
                <w:rFonts w:eastAsia="Tahoma"/>
              </w:rPr>
            </w:pPr>
            <w:r w:rsidRPr="00A10A37">
              <w:t>Cultural assets</w:t>
            </w:r>
            <w:r w:rsidRPr="00A10A37">
              <w:rPr>
                <w:vertAlign w:val="superscript"/>
              </w:rPr>
              <w:t xml:space="preserve"> (b)</w:t>
            </w:r>
          </w:p>
        </w:tc>
        <w:tc>
          <w:tcPr>
            <w:tcW w:w="2612" w:type="dxa"/>
          </w:tcPr>
          <w:p w:rsidR="0027405F" w:rsidRPr="00A10A37" w:rsidRDefault="0027405F" w:rsidP="0027405F">
            <w:pPr>
              <w:pStyle w:val="TableBullet"/>
              <w:ind w:left="319" w:hanging="270"/>
              <w:jc w:val="left"/>
            </w:pPr>
            <w:r w:rsidRPr="00A10A37">
              <w:t xml:space="preserve">Museum/library collections, for which there is </w:t>
            </w:r>
            <w:r w:rsidRPr="00A10A37">
              <w:rPr>
                <w:b/>
              </w:rPr>
              <w:t>no</w:t>
            </w:r>
            <w:r w:rsidRPr="00A10A37">
              <w:t xml:space="preserve"> active market for the item</w:t>
            </w:r>
          </w:p>
        </w:tc>
        <w:tc>
          <w:tcPr>
            <w:tcW w:w="1530" w:type="dxa"/>
          </w:tcPr>
          <w:p w:rsidR="0027405F" w:rsidRPr="00A10A37" w:rsidRDefault="0027405F" w:rsidP="00190A01">
            <w:pPr>
              <w:pStyle w:val="Tabletext"/>
            </w:pPr>
            <w:r w:rsidRPr="00A10A37">
              <w:t>Level 3</w:t>
            </w:r>
          </w:p>
        </w:tc>
        <w:tc>
          <w:tcPr>
            <w:tcW w:w="2070" w:type="dxa"/>
          </w:tcPr>
          <w:p w:rsidR="0027405F" w:rsidRPr="00A10A37" w:rsidRDefault="0027405F" w:rsidP="00190A01">
            <w:pPr>
              <w:pStyle w:val="Tabletext"/>
              <w:rPr>
                <w:rFonts w:eastAsia="Tahoma"/>
              </w:rPr>
            </w:pPr>
            <w:r w:rsidRPr="00A10A37">
              <w:t>Depreciated replacement cost approach</w:t>
            </w:r>
          </w:p>
        </w:tc>
        <w:tc>
          <w:tcPr>
            <w:tcW w:w="2232" w:type="dxa"/>
          </w:tcPr>
          <w:p w:rsidR="0027405F" w:rsidRPr="00A10A37" w:rsidRDefault="0027405F" w:rsidP="0027405F">
            <w:pPr>
              <w:pStyle w:val="TableBullet"/>
              <w:ind w:left="319" w:hanging="270"/>
              <w:jc w:val="left"/>
              <w:rPr>
                <w:rFonts w:eastAsia="Tahoma"/>
              </w:rPr>
            </w:pPr>
            <w:r w:rsidRPr="00A10A37">
              <w:t>Cost per unit</w:t>
            </w:r>
          </w:p>
          <w:p w:rsidR="0027405F" w:rsidRPr="00A10A37" w:rsidRDefault="0027405F" w:rsidP="0027405F">
            <w:pPr>
              <w:pStyle w:val="TableBullet"/>
              <w:ind w:left="319" w:hanging="270"/>
              <w:jc w:val="left"/>
            </w:pPr>
            <w:r w:rsidRPr="00A10A37">
              <w:t>Useful life</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a)</w:t>
      </w:r>
      <w:r w:rsidRPr="00A10A37">
        <w:tab/>
      </w:r>
      <w:r w:rsidRPr="00A10A37">
        <w:tab/>
        <w:t>Newly built/acquired assets could be categorised as Level 2 assets as depreciation would not be a significant unobservable input (based on the 10 per cent materiality threshold).</w:t>
      </w:r>
    </w:p>
    <w:p w:rsidR="0027405F" w:rsidRPr="00A10A37" w:rsidRDefault="0027405F" w:rsidP="0027405F">
      <w:pPr>
        <w:pStyle w:val="Notes"/>
      </w:pPr>
      <w:r w:rsidRPr="00A10A37">
        <w:t>(b)</w:t>
      </w:r>
      <w:r w:rsidRPr="00A10A37">
        <w:tab/>
        <w:t>For heritage and iconic assets, cost may be the reproduction cost of the asset rather than the replacement cost as their service potential could only be replaced by reproducing them with the same materials.</w:t>
      </w:r>
    </w:p>
    <w:p w:rsidR="0027405F" w:rsidRPr="00A10A37" w:rsidRDefault="0027405F" w:rsidP="0027405F">
      <w:pPr>
        <w:pStyle w:val="Notes"/>
      </w:pPr>
    </w:p>
    <w:p w:rsidR="0027405F" w:rsidRPr="00A10A37" w:rsidRDefault="0027405F" w:rsidP="0027405F">
      <w:pPr>
        <w:rPr>
          <w:rFonts w:ascii="Calibri" w:hAnsi="Calibri" w:cs="Arial"/>
          <w:b/>
          <w:bCs/>
          <w:sz w:val="40"/>
          <w:szCs w:val="40"/>
        </w:rPr>
        <w:sectPr w:rsidR="0027405F" w:rsidRPr="00A10A37" w:rsidSect="00190A01">
          <w:headerReference w:type="even" r:id="rId445"/>
          <w:headerReference w:type="default" r:id="rId446"/>
          <w:pgSz w:w="11906" w:h="16838" w:code="9"/>
          <w:pgMar w:top="1152" w:right="864" w:bottom="1152" w:left="864" w:header="432" w:footer="432" w:gutter="0"/>
          <w:cols w:space="720"/>
        </w:sectPr>
      </w:pPr>
    </w:p>
    <w:p w:rsidR="0027405F" w:rsidRPr="00A10A37" w:rsidRDefault="0027405F" w:rsidP="0027405F">
      <w:pPr>
        <w:pStyle w:val="ChapterHeading"/>
      </w:pPr>
      <w:bookmarkStart w:id="688" w:name="_Toc388277756"/>
      <w:r w:rsidRPr="00A10A37">
        <w:t>Appendix 4 – Annual leave provisions</w:t>
      </w:r>
      <w:bookmarkEnd w:id="688"/>
    </w:p>
    <w:p w:rsidR="0027405F" w:rsidRPr="00A10A37" w:rsidRDefault="0027405F" w:rsidP="0027405F">
      <w:pPr>
        <w:pStyle w:val="Heading1a"/>
      </w:pPr>
      <w:r w:rsidRPr="00A10A37">
        <w:t xml:space="preserve">AASB 119 </w:t>
      </w:r>
      <w:r w:rsidRPr="00A10A37">
        <w:rPr>
          <w:i/>
        </w:rPr>
        <w:t>Employee Benefits</w:t>
      </w:r>
      <w:r w:rsidRPr="00A10A37">
        <w:t xml:space="preserve"> </w:t>
      </w:r>
    </w:p>
    <w:p w:rsidR="0027405F" w:rsidRPr="00A10A37" w:rsidRDefault="0027405F" w:rsidP="0027405F">
      <w:pPr>
        <w:pStyle w:val="Heading2"/>
      </w:pPr>
      <w:r w:rsidRPr="00A10A37">
        <w:t>Definitions (paragraph 8, AASB 119)</w:t>
      </w:r>
    </w:p>
    <w:p w:rsidR="0027405F" w:rsidRPr="00A10A37" w:rsidRDefault="0027405F" w:rsidP="0027405F">
      <w:r w:rsidRPr="00A10A37">
        <w:rPr>
          <w:i/>
          <w:iCs/>
        </w:rPr>
        <w:t>Short</w:t>
      </w:r>
      <w:r w:rsidRPr="00A10A37">
        <w:noBreakHyphen/>
      </w:r>
      <w:r w:rsidRPr="00A10A37">
        <w:rPr>
          <w:i/>
          <w:iCs/>
        </w:rPr>
        <w:t xml:space="preserve">term employee benefits </w:t>
      </w:r>
      <w:r w:rsidRPr="00A10A37">
        <w:t xml:space="preserve">are employee benefits (other than termination benefits) that are </w:t>
      </w:r>
      <w:r w:rsidRPr="00A10A37">
        <w:rPr>
          <w:b/>
        </w:rPr>
        <w:t>expected to be settled wholly</w:t>
      </w:r>
      <w:r w:rsidRPr="00A10A37">
        <w:t xml:space="preserve"> before 12 months after the end of the annual reporting period in which the employees render the related service.</w:t>
      </w:r>
    </w:p>
    <w:p w:rsidR="0027405F" w:rsidRPr="00A10A37" w:rsidRDefault="0027405F" w:rsidP="0027405F">
      <w:r w:rsidRPr="00A10A37">
        <w:rPr>
          <w:i/>
          <w:iCs/>
        </w:rPr>
        <w:t>Other long</w:t>
      </w:r>
      <w:r w:rsidRPr="00A10A37">
        <w:noBreakHyphen/>
      </w:r>
      <w:r w:rsidRPr="00A10A37">
        <w:rPr>
          <w:i/>
          <w:iCs/>
        </w:rPr>
        <w:t xml:space="preserve">term employee benefits </w:t>
      </w:r>
      <w:r w:rsidRPr="00A10A37">
        <w:t>are all employee benefits other than short</w:t>
      </w:r>
      <w:r w:rsidRPr="00A10A37">
        <w:noBreakHyphen/>
        <w:t>term employee benefits, post</w:t>
      </w:r>
      <w:r w:rsidRPr="00A10A37">
        <w:noBreakHyphen/>
        <w:t>employment benefits and termination benefits.</w:t>
      </w:r>
    </w:p>
    <w:p w:rsidR="0027405F" w:rsidRPr="00A10A37" w:rsidRDefault="0027405F" w:rsidP="0027405F">
      <w:pPr>
        <w:pStyle w:val="Heading2"/>
      </w:pPr>
      <w:r w:rsidRPr="00A10A37">
        <w:t xml:space="preserve">Revised requirements </w:t>
      </w:r>
    </w:p>
    <w:p w:rsidR="0027405F" w:rsidRPr="00A10A37" w:rsidRDefault="0027405F" w:rsidP="0027405F">
      <w:r w:rsidRPr="00A10A37">
        <w:t>Under revised AASB 119, the classification of short</w:t>
      </w:r>
      <w:r w:rsidRPr="00A10A37">
        <w:noBreakHyphen/>
        <w:t xml:space="preserve">term employee benefits centres around the question as to whether the employee benefits are expected to be </w:t>
      </w:r>
      <w:r w:rsidRPr="00A10A37">
        <w:rPr>
          <w:b/>
        </w:rPr>
        <w:t>wholly</w:t>
      </w:r>
      <w:r w:rsidRPr="00A10A37">
        <w:t xml:space="preserve"> settled within 12 months. </w:t>
      </w:r>
    </w:p>
    <w:p w:rsidR="0027405F" w:rsidRPr="00A10A37" w:rsidRDefault="0027405F" w:rsidP="0027405F">
      <w:r w:rsidRPr="00A10A37">
        <w:t xml:space="preserve">In other words, if the employee benefits are not expected to be </w:t>
      </w:r>
      <w:r w:rsidRPr="00A10A37">
        <w:rPr>
          <w:b/>
        </w:rPr>
        <w:t>wholly</w:t>
      </w:r>
      <w:r w:rsidRPr="00A10A37">
        <w:t xml:space="preserve"> settled within 12 months and this is a </w:t>
      </w:r>
      <w:r w:rsidRPr="00A10A37">
        <w:rPr>
          <w:b/>
        </w:rPr>
        <w:t>permanent</w:t>
      </w:r>
      <w:r w:rsidRPr="00A10A37">
        <w:t xml:space="preserve"> expectation, the employee benefits should be classified as long</w:t>
      </w:r>
      <w:r w:rsidRPr="00A10A37">
        <w:noBreakHyphen/>
        <w:t>term employee benefits and therefore should be measured at a discounted value similar to other long term employee benefits.</w:t>
      </w:r>
    </w:p>
    <w:p w:rsidR="0027405F" w:rsidRPr="00A10A37" w:rsidRDefault="0027405F" w:rsidP="0027405F">
      <w:r w:rsidRPr="00A10A37">
        <w:t>However, an entity need not reclassify a short</w:t>
      </w:r>
      <w:r w:rsidRPr="00A10A37">
        <w:noBreakHyphen/>
        <w:t>term employee benefit if the entity’s expectations of the timing of employee benefit settlement change temporarily. In such cases, entities can continue to measure the employee benefits at nominal value.</w:t>
      </w:r>
    </w:p>
    <w:p w:rsidR="0027405F" w:rsidRPr="00A10A37" w:rsidRDefault="0027405F" w:rsidP="0027405F">
      <w:pPr>
        <w:pStyle w:val="Heading2"/>
      </w:pPr>
      <w:r w:rsidRPr="00A10A37">
        <w:t>Example assumptions</w:t>
      </w:r>
    </w:p>
    <w:p w:rsidR="0027405F" w:rsidRPr="00A10A37" w:rsidRDefault="0027405F" w:rsidP="0027405F">
      <w:pPr>
        <w:pStyle w:val="Bullet"/>
      </w:pPr>
      <w:r w:rsidRPr="00A10A37">
        <w:t xml:space="preserve">At 30 June Year 0 (i.e. the reporting date), the balance of outstanding annual leave entitlements are expected to be $100 (nominal value including wage inflation). </w:t>
      </w:r>
    </w:p>
    <w:p w:rsidR="0027405F" w:rsidRPr="00A10A37" w:rsidRDefault="0027405F" w:rsidP="0027405F">
      <w:pPr>
        <w:pStyle w:val="Bullet"/>
      </w:pPr>
      <w:r w:rsidRPr="00A10A37">
        <w:t>Based on historical trends, 70 per cent of the entitlements are expected to be taken during Year 1, with the remaining 30 per cent taken by the end of Year 2.</w:t>
      </w:r>
    </w:p>
    <w:p w:rsidR="0027405F" w:rsidRPr="00A10A37" w:rsidRDefault="0027405F" w:rsidP="0027405F">
      <w:pPr>
        <w:pStyle w:val="Bullet"/>
      </w:pPr>
      <w:r w:rsidRPr="00A10A37">
        <w:t>Cash settlements are made as expected.</w:t>
      </w:r>
    </w:p>
    <w:p w:rsidR="0027405F" w:rsidRPr="00A10A37" w:rsidRDefault="0027405F" w:rsidP="0027405F">
      <w:pPr>
        <w:pStyle w:val="Bullet"/>
      </w:pPr>
      <w:r w:rsidRPr="00A10A37">
        <w:t>Discount rate = 5 per cent.</w:t>
      </w:r>
    </w:p>
    <w:p w:rsidR="0027405F" w:rsidRPr="00A10A37" w:rsidRDefault="0027405F" w:rsidP="0027405F">
      <w:pPr>
        <w:pStyle w:val="Bullet"/>
      </w:pPr>
      <w:r w:rsidRPr="00A10A37">
        <w:t>Expected cash outflows are discounted on annual basis.</w:t>
      </w:r>
    </w:p>
    <w:p w:rsidR="0027405F" w:rsidRPr="00A10A37" w:rsidRDefault="0027405F" w:rsidP="0027405F">
      <w:pPr>
        <w:pStyle w:val="Heading2"/>
      </w:pPr>
      <w:r w:rsidRPr="00A10A37">
        <w:t>Questions</w:t>
      </w:r>
    </w:p>
    <w:p w:rsidR="0027405F" w:rsidRPr="00A10A37" w:rsidRDefault="0027405F" w:rsidP="0027405F">
      <w:pPr>
        <w:pStyle w:val="Heading5"/>
      </w:pPr>
      <w:r w:rsidRPr="00A10A37">
        <w:t>Do the annual leave provisions in this example qualify as short</w:t>
      </w:r>
      <w:r w:rsidRPr="00A10A37">
        <w:noBreakHyphen/>
        <w:t>term employee benefits?</w:t>
      </w:r>
    </w:p>
    <w:p w:rsidR="0027405F" w:rsidRPr="00A10A37" w:rsidRDefault="0027405F" w:rsidP="0027405F">
      <w:r w:rsidRPr="00A10A37">
        <w:t>No. The classification of ‘short</w:t>
      </w:r>
      <w:r w:rsidRPr="00A10A37">
        <w:noBreakHyphen/>
        <w:t xml:space="preserve">term employee benefits’ is based on the ‘whole of the benefit’ level. If a portion of the benefit is expected to be settled longer than 12 months after the end of the annual reporting period, then the whole of the benefit will be classified as a long term employee benefit. In this example, since 30 per cent of the entitlements are expected to be taken after 12 months, the whole balance of annual leave entitlements will be classified as ‘long term employee benefits’ and calculated on discounted value. </w:t>
      </w:r>
    </w:p>
    <w:p w:rsidR="0027405F" w:rsidRPr="00A10A37" w:rsidRDefault="0027405F" w:rsidP="0027405F"/>
    <w:p w:rsidR="0027405F" w:rsidRPr="00A10A37" w:rsidRDefault="0027405F" w:rsidP="0027405F">
      <w:pPr>
        <w:rPr>
          <w:rFonts w:ascii="Calibri" w:hAnsi="Calibri" w:cs="Arial"/>
          <w:b/>
          <w:bCs/>
          <w:sz w:val="20"/>
          <w:szCs w:val="20"/>
        </w:rPr>
      </w:pPr>
      <w:r w:rsidRPr="00A10A37">
        <w:br w:type="page"/>
      </w:r>
    </w:p>
    <w:p w:rsidR="0027405F" w:rsidRPr="00A10A37" w:rsidRDefault="0027405F" w:rsidP="0027405F">
      <w:pPr>
        <w:pStyle w:val="Heading3"/>
      </w:pPr>
      <w:r w:rsidRPr="00A10A37">
        <w:t xml:space="preserve">How should the annual leave provisions be calculated? </w:t>
      </w:r>
    </w:p>
    <w:p w:rsidR="0027405F" w:rsidRPr="00A10A37" w:rsidRDefault="0027405F" w:rsidP="0027405F">
      <w:pPr>
        <w:pStyle w:val="SmallLin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8" w:type="dxa"/>
          <w:right w:w="58" w:type="dxa"/>
        </w:tblCellMar>
        <w:tblLook w:val="04A0" w:firstRow="1" w:lastRow="0" w:firstColumn="1" w:lastColumn="0" w:noHBand="0" w:noVBand="1"/>
      </w:tblPr>
      <w:tblGrid>
        <w:gridCol w:w="468"/>
        <w:gridCol w:w="1242"/>
        <w:gridCol w:w="1539"/>
        <w:gridCol w:w="1328"/>
        <w:gridCol w:w="1971"/>
        <w:gridCol w:w="1526"/>
        <w:gridCol w:w="1527"/>
      </w:tblGrid>
      <w:tr w:rsidR="0027405F" w:rsidRPr="00A10A37" w:rsidTr="00190A01">
        <w:trPr>
          <w:jc w:val="center"/>
        </w:trPr>
        <w:tc>
          <w:tcPr>
            <w:tcW w:w="1710" w:type="dxa"/>
            <w:gridSpan w:val="2"/>
          </w:tcPr>
          <w:p w:rsidR="0027405F" w:rsidRPr="00A10A37" w:rsidRDefault="0027405F" w:rsidP="00190A01">
            <w:pPr>
              <w:pStyle w:val="Tabletext"/>
              <w:jc w:val="center"/>
              <w:rPr>
                <w:sz w:val="20"/>
                <w:szCs w:val="20"/>
              </w:rPr>
            </w:pPr>
            <w:r w:rsidRPr="00A10A37">
              <w:rPr>
                <w:sz w:val="20"/>
                <w:szCs w:val="20"/>
              </w:rPr>
              <w:t>PV</w:t>
            </w:r>
          </w:p>
        </w:tc>
        <w:tc>
          <w:tcPr>
            <w:tcW w:w="2867" w:type="dxa"/>
            <w:gridSpan w:val="2"/>
          </w:tcPr>
          <w:p w:rsidR="0027405F" w:rsidRPr="00A10A37" w:rsidRDefault="0027405F" w:rsidP="00190A01">
            <w:pPr>
              <w:pStyle w:val="Tabletext"/>
              <w:jc w:val="center"/>
              <w:rPr>
                <w:sz w:val="20"/>
                <w:szCs w:val="20"/>
              </w:rPr>
            </w:pPr>
            <w:r w:rsidRPr="00A10A37">
              <w:rPr>
                <w:sz w:val="20"/>
                <w:szCs w:val="20"/>
              </w:rPr>
              <w:t xml:space="preserve">Expected cash outflow of </w:t>
            </w:r>
            <w:r w:rsidRPr="00A10A37">
              <w:rPr>
                <w:sz w:val="20"/>
                <w:szCs w:val="20"/>
              </w:rPr>
              <w:br/>
              <w:t>$70 (incl. CPI)</w:t>
            </w:r>
          </w:p>
        </w:tc>
        <w:tc>
          <w:tcPr>
            <w:tcW w:w="1971" w:type="dxa"/>
          </w:tcPr>
          <w:p w:rsidR="0027405F" w:rsidRPr="00A10A37" w:rsidRDefault="0027405F" w:rsidP="00190A01">
            <w:pPr>
              <w:pStyle w:val="Tabletext"/>
              <w:rPr>
                <w:sz w:val="20"/>
                <w:szCs w:val="20"/>
              </w:rPr>
            </w:pPr>
          </w:p>
        </w:tc>
        <w:tc>
          <w:tcPr>
            <w:tcW w:w="3053" w:type="dxa"/>
            <w:gridSpan w:val="2"/>
          </w:tcPr>
          <w:p w:rsidR="0027405F" w:rsidRPr="00A10A37" w:rsidRDefault="0027405F" w:rsidP="00190A01">
            <w:pPr>
              <w:pStyle w:val="Tabletext"/>
              <w:jc w:val="center"/>
              <w:rPr>
                <w:sz w:val="20"/>
                <w:szCs w:val="20"/>
              </w:rPr>
            </w:pPr>
            <w:r w:rsidRPr="00A10A37">
              <w:rPr>
                <w:sz w:val="20"/>
                <w:szCs w:val="20"/>
              </w:rPr>
              <w:t>Expected cash outflow</w:t>
            </w:r>
            <w:r w:rsidRPr="00A10A37">
              <w:rPr>
                <w:sz w:val="20"/>
                <w:szCs w:val="20"/>
              </w:rPr>
              <w:br/>
              <w:t>of $30 (incl. CPI)</w:t>
            </w:r>
          </w:p>
        </w:tc>
      </w:tr>
      <w:tr w:rsidR="0027405F" w:rsidRPr="00A10A37" w:rsidTr="00190A01">
        <w:trPr>
          <w:jc w:val="center"/>
        </w:trPr>
        <w:tc>
          <w:tcPr>
            <w:tcW w:w="468" w:type="dxa"/>
            <w:tcBorders>
              <w:right w:val="single" w:sz="6" w:space="0" w:color="auto"/>
            </w:tcBorders>
          </w:tcPr>
          <w:p w:rsidR="0027405F" w:rsidRPr="00A10A37" w:rsidRDefault="0027405F" w:rsidP="00190A01">
            <w:pPr>
              <w:pStyle w:val="Tabletext"/>
              <w:rPr>
                <w:sz w:val="20"/>
                <w:szCs w:val="20"/>
              </w:rPr>
            </w:pPr>
          </w:p>
        </w:tc>
        <w:tc>
          <w:tcPr>
            <w:tcW w:w="1242" w:type="dxa"/>
            <w:tcBorders>
              <w:left w:val="single" w:sz="6" w:space="0" w:color="auto"/>
              <w:bottom w:val="single" w:sz="6" w:space="0" w:color="auto"/>
            </w:tcBorders>
          </w:tcPr>
          <w:p w:rsidR="0027405F" w:rsidRPr="00A10A37" w:rsidRDefault="0027405F" w:rsidP="00190A01">
            <w:pPr>
              <w:pStyle w:val="Tabletext"/>
              <w:rPr>
                <w:sz w:val="20"/>
                <w:szCs w:val="20"/>
              </w:rPr>
            </w:pPr>
          </w:p>
        </w:tc>
        <w:tc>
          <w:tcPr>
            <w:tcW w:w="1539" w:type="dxa"/>
            <w:tcBorders>
              <w:bottom w:val="single" w:sz="6" w:space="0" w:color="auto"/>
              <w:right w:val="single" w:sz="6" w:space="0" w:color="auto"/>
            </w:tcBorders>
          </w:tcPr>
          <w:p w:rsidR="0027405F" w:rsidRPr="00A10A37" w:rsidRDefault="0027405F" w:rsidP="00190A01">
            <w:pPr>
              <w:pStyle w:val="Tabletext"/>
              <w:rPr>
                <w:sz w:val="20"/>
                <w:szCs w:val="20"/>
              </w:rPr>
            </w:pPr>
          </w:p>
        </w:tc>
        <w:tc>
          <w:tcPr>
            <w:tcW w:w="1328" w:type="dxa"/>
            <w:tcBorders>
              <w:left w:val="single" w:sz="6" w:space="0" w:color="auto"/>
              <w:bottom w:val="single" w:sz="6" w:space="0" w:color="auto"/>
            </w:tcBorders>
          </w:tcPr>
          <w:p w:rsidR="0027405F" w:rsidRPr="00A10A37" w:rsidRDefault="0027405F" w:rsidP="00190A01">
            <w:pPr>
              <w:pStyle w:val="Tabletext"/>
              <w:rPr>
                <w:sz w:val="20"/>
                <w:szCs w:val="20"/>
              </w:rPr>
            </w:pPr>
          </w:p>
        </w:tc>
        <w:tc>
          <w:tcPr>
            <w:tcW w:w="1971" w:type="dxa"/>
            <w:tcBorders>
              <w:bottom w:val="single" w:sz="6" w:space="0" w:color="auto"/>
            </w:tcBorders>
          </w:tcPr>
          <w:p w:rsidR="0027405F" w:rsidRPr="00A10A37" w:rsidRDefault="0027405F" w:rsidP="00190A01">
            <w:pPr>
              <w:pStyle w:val="Tabletext"/>
              <w:rPr>
                <w:sz w:val="20"/>
                <w:szCs w:val="20"/>
              </w:rPr>
            </w:pPr>
          </w:p>
        </w:tc>
        <w:tc>
          <w:tcPr>
            <w:tcW w:w="1526" w:type="dxa"/>
            <w:tcBorders>
              <w:bottom w:val="single" w:sz="6" w:space="0" w:color="auto"/>
              <w:right w:val="single" w:sz="6" w:space="0" w:color="auto"/>
            </w:tcBorders>
          </w:tcPr>
          <w:p w:rsidR="0027405F" w:rsidRPr="00A10A37" w:rsidRDefault="0027405F" w:rsidP="00190A01">
            <w:pPr>
              <w:pStyle w:val="Tabletext"/>
              <w:rPr>
                <w:sz w:val="20"/>
                <w:szCs w:val="20"/>
              </w:rPr>
            </w:pPr>
          </w:p>
        </w:tc>
        <w:tc>
          <w:tcPr>
            <w:tcW w:w="1527" w:type="dxa"/>
            <w:tcBorders>
              <w:left w:val="single" w:sz="6" w:space="0" w:color="auto"/>
            </w:tcBorders>
          </w:tcPr>
          <w:p w:rsidR="0027405F" w:rsidRPr="00A10A37" w:rsidRDefault="0027405F" w:rsidP="00190A01">
            <w:pPr>
              <w:pStyle w:val="Tabletext"/>
              <w:rPr>
                <w:sz w:val="20"/>
                <w:szCs w:val="20"/>
              </w:rPr>
            </w:pPr>
          </w:p>
        </w:tc>
      </w:tr>
      <w:tr w:rsidR="0027405F" w:rsidRPr="00A10A37" w:rsidTr="00190A01">
        <w:trPr>
          <w:jc w:val="center"/>
        </w:trPr>
        <w:tc>
          <w:tcPr>
            <w:tcW w:w="468" w:type="dxa"/>
          </w:tcPr>
          <w:p w:rsidR="0027405F" w:rsidRPr="00A10A37" w:rsidRDefault="0027405F" w:rsidP="00190A01">
            <w:pPr>
              <w:pStyle w:val="Tabletext"/>
              <w:rPr>
                <w:sz w:val="20"/>
                <w:szCs w:val="20"/>
              </w:rPr>
            </w:pPr>
          </w:p>
        </w:tc>
        <w:tc>
          <w:tcPr>
            <w:tcW w:w="1242" w:type="dxa"/>
          </w:tcPr>
          <w:p w:rsidR="0027405F" w:rsidRPr="00A10A37" w:rsidRDefault="0027405F" w:rsidP="00190A01">
            <w:pPr>
              <w:pStyle w:val="Tabletext"/>
              <w:rPr>
                <w:sz w:val="20"/>
                <w:szCs w:val="20"/>
              </w:rPr>
            </w:pPr>
          </w:p>
        </w:tc>
        <w:tc>
          <w:tcPr>
            <w:tcW w:w="1539" w:type="dxa"/>
          </w:tcPr>
          <w:p w:rsidR="0027405F" w:rsidRPr="00A10A37" w:rsidRDefault="0027405F" w:rsidP="00190A01">
            <w:pPr>
              <w:pStyle w:val="Tabletext"/>
              <w:rPr>
                <w:sz w:val="20"/>
                <w:szCs w:val="20"/>
              </w:rPr>
            </w:pPr>
          </w:p>
        </w:tc>
        <w:tc>
          <w:tcPr>
            <w:tcW w:w="1328" w:type="dxa"/>
          </w:tcPr>
          <w:p w:rsidR="0027405F" w:rsidRPr="00A10A37" w:rsidRDefault="0027405F" w:rsidP="00190A01">
            <w:pPr>
              <w:pStyle w:val="Tabletext"/>
              <w:rPr>
                <w:sz w:val="20"/>
                <w:szCs w:val="20"/>
              </w:rPr>
            </w:pPr>
          </w:p>
        </w:tc>
        <w:tc>
          <w:tcPr>
            <w:tcW w:w="1971" w:type="dxa"/>
          </w:tcPr>
          <w:p w:rsidR="0027405F" w:rsidRPr="00A10A37" w:rsidRDefault="0027405F" w:rsidP="00190A01">
            <w:pPr>
              <w:pStyle w:val="Tabletext"/>
              <w:rPr>
                <w:sz w:val="20"/>
                <w:szCs w:val="20"/>
              </w:rPr>
            </w:pPr>
          </w:p>
        </w:tc>
        <w:tc>
          <w:tcPr>
            <w:tcW w:w="1526" w:type="dxa"/>
          </w:tcPr>
          <w:p w:rsidR="0027405F" w:rsidRPr="00A10A37" w:rsidRDefault="0027405F" w:rsidP="00190A01">
            <w:pPr>
              <w:pStyle w:val="Tabletext"/>
              <w:rPr>
                <w:sz w:val="20"/>
                <w:szCs w:val="20"/>
              </w:rPr>
            </w:pPr>
          </w:p>
        </w:tc>
        <w:tc>
          <w:tcPr>
            <w:tcW w:w="1527" w:type="dxa"/>
          </w:tcPr>
          <w:p w:rsidR="0027405F" w:rsidRPr="00A10A37" w:rsidRDefault="0027405F" w:rsidP="00190A01">
            <w:pPr>
              <w:pStyle w:val="Tabletext"/>
              <w:rPr>
                <w:sz w:val="20"/>
                <w:szCs w:val="20"/>
              </w:rPr>
            </w:pPr>
          </w:p>
        </w:tc>
      </w:tr>
      <w:tr w:rsidR="0027405F" w:rsidRPr="00A10A37" w:rsidTr="00190A01">
        <w:trPr>
          <w:jc w:val="center"/>
        </w:trPr>
        <w:tc>
          <w:tcPr>
            <w:tcW w:w="1710" w:type="dxa"/>
            <w:gridSpan w:val="2"/>
          </w:tcPr>
          <w:p w:rsidR="0027405F" w:rsidRPr="00A10A37" w:rsidRDefault="0027405F" w:rsidP="00190A01">
            <w:pPr>
              <w:pStyle w:val="Tabletext"/>
              <w:rPr>
                <w:sz w:val="20"/>
                <w:szCs w:val="20"/>
              </w:rPr>
            </w:pPr>
            <w:r w:rsidRPr="00A10A37">
              <w:rPr>
                <w:sz w:val="20"/>
                <w:szCs w:val="20"/>
              </w:rPr>
              <w:t>30 Jun Y0</w:t>
            </w:r>
          </w:p>
          <w:p w:rsidR="0027405F" w:rsidRPr="00A10A37" w:rsidRDefault="0027405F" w:rsidP="00190A01">
            <w:pPr>
              <w:pStyle w:val="Tabletext"/>
              <w:rPr>
                <w:b/>
                <w:sz w:val="20"/>
                <w:szCs w:val="20"/>
              </w:rPr>
            </w:pPr>
            <w:r w:rsidRPr="00A10A37">
              <w:rPr>
                <w:b/>
                <w:sz w:val="20"/>
                <w:szCs w:val="20"/>
              </w:rPr>
              <w:t>(reporting date)</w:t>
            </w:r>
          </w:p>
        </w:tc>
        <w:tc>
          <w:tcPr>
            <w:tcW w:w="2867" w:type="dxa"/>
            <w:gridSpan w:val="2"/>
          </w:tcPr>
          <w:p w:rsidR="0027405F" w:rsidRPr="00A10A37" w:rsidRDefault="0027405F" w:rsidP="00190A01">
            <w:pPr>
              <w:pStyle w:val="Tabletext"/>
              <w:jc w:val="center"/>
              <w:rPr>
                <w:sz w:val="20"/>
                <w:szCs w:val="20"/>
              </w:rPr>
            </w:pPr>
            <w:r w:rsidRPr="00A10A37">
              <w:rPr>
                <w:sz w:val="20"/>
                <w:szCs w:val="20"/>
              </w:rPr>
              <w:t>30 Mar Y1</w:t>
            </w:r>
          </w:p>
        </w:tc>
        <w:tc>
          <w:tcPr>
            <w:tcW w:w="1971" w:type="dxa"/>
          </w:tcPr>
          <w:p w:rsidR="0027405F" w:rsidRPr="00A10A37" w:rsidRDefault="0027405F" w:rsidP="00190A01">
            <w:pPr>
              <w:pStyle w:val="Tabletext"/>
              <w:rPr>
                <w:sz w:val="20"/>
                <w:szCs w:val="20"/>
              </w:rPr>
            </w:pPr>
          </w:p>
        </w:tc>
        <w:tc>
          <w:tcPr>
            <w:tcW w:w="1526" w:type="dxa"/>
          </w:tcPr>
          <w:p w:rsidR="0027405F" w:rsidRPr="00A10A37" w:rsidRDefault="0027405F" w:rsidP="00190A01">
            <w:pPr>
              <w:pStyle w:val="Tabletext"/>
              <w:jc w:val="center"/>
              <w:rPr>
                <w:sz w:val="20"/>
                <w:szCs w:val="20"/>
              </w:rPr>
            </w:pPr>
            <w:r w:rsidRPr="00A10A37">
              <w:rPr>
                <w:sz w:val="20"/>
                <w:szCs w:val="20"/>
              </w:rPr>
              <w:t>30 Jun Y2</w:t>
            </w:r>
          </w:p>
        </w:tc>
        <w:tc>
          <w:tcPr>
            <w:tcW w:w="1527" w:type="dxa"/>
          </w:tcPr>
          <w:p w:rsidR="0027405F" w:rsidRPr="00A10A37" w:rsidRDefault="0027405F" w:rsidP="00190A01">
            <w:pPr>
              <w:pStyle w:val="Tabletext"/>
              <w:rPr>
                <w:sz w:val="20"/>
                <w:szCs w:val="20"/>
              </w:rPr>
            </w:pPr>
          </w:p>
        </w:tc>
      </w:tr>
      <w:tr w:rsidR="0027405F" w:rsidRPr="00A10A37" w:rsidTr="00190A01">
        <w:trPr>
          <w:jc w:val="center"/>
        </w:trPr>
        <w:tc>
          <w:tcPr>
            <w:tcW w:w="468" w:type="dxa"/>
          </w:tcPr>
          <w:p w:rsidR="0027405F" w:rsidRPr="00A10A37" w:rsidRDefault="0027405F" w:rsidP="00190A01">
            <w:pPr>
              <w:pStyle w:val="Tabletext"/>
              <w:rPr>
                <w:sz w:val="20"/>
                <w:szCs w:val="20"/>
              </w:rPr>
            </w:pPr>
          </w:p>
        </w:tc>
        <w:tc>
          <w:tcPr>
            <w:tcW w:w="4109" w:type="dxa"/>
            <w:gridSpan w:val="3"/>
            <w:tcBorders>
              <w:right w:val="single" w:sz="6" w:space="0" w:color="auto"/>
            </w:tcBorders>
            <w:shd w:val="clear" w:color="auto" w:fill="D9D9D9" w:themeFill="background1" w:themeFillShade="D9"/>
          </w:tcPr>
          <w:p w:rsidR="0027405F" w:rsidRPr="00A10A37" w:rsidRDefault="0027405F" w:rsidP="00190A01">
            <w:pPr>
              <w:pStyle w:val="Tabletext"/>
              <w:jc w:val="center"/>
              <w:rPr>
                <w:sz w:val="20"/>
                <w:szCs w:val="20"/>
              </w:rPr>
            </w:pPr>
            <w:r w:rsidRPr="00A10A37">
              <w:t>Within 12 months</w:t>
            </w:r>
          </w:p>
        </w:tc>
        <w:tc>
          <w:tcPr>
            <w:tcW w:w="3497" w:type="dxa"/>
            <w:gridSpan w:val="2"/>
            <w:tcBorders>
              <w:left w:val="single" w:sz="6" w:space="0" w:color="auto"/>
            </w:tcBorders>
            <w:shd w:val="clear" w:color="auto" w:fill="D9D9D9" w:themeFill="background1" w:themeFillShade="D9"/>
          </w:tcPr>
          <w:p w:rsidR="0027405F" w:rsidRPr="00A10A37" w:rsidRDefault="0027405F" w:rsidP="00190A01">
            <w:pPr>
              <w:pStyle w:val="Tabletext"/>
              <w:jc w:val="center"/>
              <w:rPr>
                <w:sz w:val="20"/>
                <w:szCs w:val="20"/>
              </w:rPr>
            </w:pPr>
            <w:r w:rsidRPr="00A10A37">
              <w:t>After 12 months</w:t>
            </w:r>
          </w:p>
        </w:tc>
        <w:tc>
          <w:tcPr>
            <w:tcW w:w="1527" w:type="dxa"/>
          </w:tcPr>
          <w:p w:rsidR="0027405F" w:rsidRPr="00A10A37" w:rsidRDefault="0027405F" w:rsidP="00190A01">
            <w:pPr>
              <w:pStyle w:val="Tabletext"/>
              <w:rPr>
                <w:sz w:val="20"/>
                <w:szCs w:val="20"/>
              </w:rPr>
            </w:pPr>
          </w:p>
        </w:tc>
      </w:tr>
    </w:tbl>
    <w:p w:rsidR="0027405F" w:rsidRPr="00A10A37" w:rsidRDefault="0027405F" w:rsidP="0027405F"/>
    <w:p w:rsidR="0027405F" w:rsidRPr="00A10A37" w:rsidRDefault="0027405F" w:rsidP="0027405F">
      <w:pPr>
        <w:pStyle w:val="Heading5a"/>
      </w:pPr>
      <w:r w:rsidRPr="00A10A37">
        <w:t>Calculation guidance</w:t>
      </w:r>
    </w:p>
    <w:p w:rsidR="0027405F" w:rsidRPr="00A10A37" w:rsidRDefault="0027405F" w:rsidP="0027405F">
      <w:pPr>
        <w:pStyle w:val="Normalhanging"/>
      </w:pPr>
      <w:r w:rsidRPr="00A10A37">
        <w:t>1.</w:t>
      </w:r>
      <w:r w:rsidRPr="00A10A37">
        <w:tab/>
        <w:t xml:space="preserve">Entities need to estimate the expected cash outflows to settle the outstanding annual leave entitlements, taking into account the wage inflation rate as published by DTF for long service leave (LSL). </w:t>
      </w:r>
    </w:p>
    <w:p w:rsidR="0027405F" w:rsidRPr="00A10A37" w:rsidRDefault="0027405F" w:rsidP="0027405F">
      <w:pPr>
        <w:pStyle w:val="Normalhanging"/>
      </w:pPr>
      <w:r w:rsidRPr="00A10A37">
        <w:t>2.</w:t>
      </w:r>
      <w:r w:rsidRPr="00A10A37">
        <w:tab/>
        <w:t>At the reporting date (Y0), the present value of annual leave provisions is the sum of the discounted value of expected cash outflows (note: discount rate used should be consistent with the LSL discount rate issued by DTF).</w:t>
      </w:r>
    </w:p>
    <w:p w:rsidR="0027405F" w:rsidRPr="00A10A37" w:rsidRDefault="0027405F" w:rsidP="0027405F">
      <w:pPr>
        <w:pStyle w:val="Normalhanging"/>
      </w:pPr>
      <w:r w:rsidRPr="00A10A37">
        <w:t>3.</w:t>
      </w:r>
      <w:r w:rsidRPr="00A10A37">
        <w:tab/>
        <w:t>Discounted annual leave provision for the 12 months ended 30 June Y0</w:t>
      </w:r>
    </w:p>
    <w:p w:rsidR="0027405F" w:rsidRPr="00A10A37" w:rsidRDefault="0027405F" w:rsidP="0027405F">
      <w:pPr>
        <w:pStyle w:val="Notes"/>
      </w:pPr>
    </w:p>
    <w:tbl>
      <w:tblPr>
        <w:tblStyle w:val="TableGrid"/>
        <w:tblW w:w="0" w:type="auto"/>
        <w:tblInd w:w="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8" w:type="dxa"/>
          <w:right w:w="58" w:type="dxa"/>
        </w:tblCellMar>
        <w:tblLook w:val="04A0" w:firstRow="1" w:lastRow="0" w:firstColumn="1" w:lastColumn="0" w:noHBand="0" w:noVBand="1"/>
      </w:tblPr>
      <w:tblGrid>
        <w:gridCol w:w="1715"/>
        <w:gridCol w:w="3150"/>
        <w:gridCol w:w="2770"/>
      </w:tblGrid>
      <w:tr w:rsidR="0027405F" w:rsidRPr="00A10A37" w:rsidTr="00190A01">
        <w:trPr>
          <w:cantSplit/>
        </w:trPr>
        <w:tc>
          <w:tcPr>
            <w:tcW w:w="1715"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headingLeft"/>
              <w:rPr>
                <w:rFonts w:eastAsia="Tahoma"/>
              </w:rPr>
            </w:pPr>
          </w:p>
        </w:tc>
        <w:tc>
          <w:tcPr>
            <w:tcW w:w="3150"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heading"/>
              <w:rPr>
                <w:rFonts w:eastAsia="Tahoma"/>
              </w:rPr>
            </w:pPr>
            <w:r w:rsidRPr="00A10A37">
              <w:t xml:space="preserve">Expected cash outflow </w:t>
            </w:r>
            <w:r w:rsidRPr="00A10A37">
              <w:br/>
              <w:t>(including wage inflation)</w:t>
            </w:r>
          </w:p>
        </w:tc>
        <w:tc>
          <w:tcPr>
            <w:tcW w:w="2770"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heading"/>
              <w:rPr>
                <w:rFonts w:eastAsia="Tahoma"/>
              </w:rPr>
            </w:pPr>
            <w:r w:rsidRPr="00A10A37">
              <w:t>Discounted value</w:t>
            </w:r>
          </w:p>
        </w:tc>
      </w:tr>
      <w:tr w:rsidR="0027405F" w:rsidRPr="00A10A37" w:rsidTr="00190A01">
        <w:trPr>
          <w:cantSplit/>
        </w:trPr>
        <w:tc>
          <w:tcPr>
            <w:tcW w:w="1715" w:type="dxa"/>
            <w:tcBorders>
              <w:top w:val="single" w:sz="6" w:space="0" w:color="auto"/>
            </w:tcBorders>
          </w:tcPr>
          <w:p w:rsidR="0027405F" w:rsidRPr="00A10A37" w:rsidRDefault="0027405F" w:rsidP="00190A01">
            <w:pPr>
              <w:pStyle w:val="TableofFigures"/>
              <w:rPr>
                <w:rFonts w:ascii="Garamond" w:eastAsia="Tahoma" w:hAnsi="Garamond" w:cs="Tahoma"/>
              </w:rPr>
            </w:pPr>
            <w:r w:rsidRPr="00A10A37">
              <w:t>Y1</w:t>
            </w:r>
          </w:p>
        </w:tc>
        <w:tc>
          <w:tcPr>
            <w:tcW w:w="3150" w:type="dxa"/>
            <w:tcBorders>
              <w:top w:val="single" w:sz="6" w:space="0" w:color="auto"/>
            </w:tcBorders>
          </w:tcPr>
          <w:p w:rsidR="0027405F" w:rsidRPr="00A10A37" w:rsidRDefault="0027405F" w:rsidP="00190A01">
            <w:pPr>
              <w:pStyle w:val="TableofFigures"/>
              <w:rPr>
                <w:rFonts w:eastAsia="Tahoma"/>
                <w:noProof/>
              </w:rPr>
            </w:pPr>
            <w:r w:rsidRPr="00A10A37">
              <w:t>$70</w:t>
            </w:r>
          </w:p>
        </w:tc>
        <w:tc>
          <w:tcPr>
            <w:tcW w:w="2770" w:type="dxa"/>
            <w:tcBorders>
              <w:top w:val="single" w:sz="6" w:space="0" w:color="auto"/>
            </w:tcBorders>
          </w:tcPr>
          <w:p w:rsidR="0027405F" w:rsidRPr="00A10A37" w:rsidRDefault="0027405F" w:rsidP="00190A01">
            <w:pPr>
              <w:pStyle w:val="TableofFigures"/>
              <w:rPr>
                <w:rFonts w:eastAsia="Tahoma"/>
                <w:noProof/>
              </w:rPr>
            </w:pPr>
            <w:r w:rsidRPr="00A10A37">
              <w:t xml:space="preserve">$70 </w:t>
            </w:r>
            <w:r w:rsidRPr="00A10A37">
              <w:rPr>
                <w:vertAlign w:val="superscript"/>
              </w:rPr>
              <w:t>(a)</w:t>
            </w:r>
          </w:p>
        </w:tc>
      </w:tr>
      <w:tr w:rsidR="0027405F" w:rsidRPr="00A10A37" w:rsidTr="00190A01">
        <w:trPr>
          <w:cantSplit/>
        </w:trPr>
        <w:tc>
          <w:tcPr>
            <w:tcW w:w="1715" w:type="dxa"/>
          </w:tcPr>
          <w:p w:rsidR="0027405F" w:rsidRPr="00A10A37" w:rsidRDefault="0027405F" w:rsidP="00190A01">
            <w:pPr>
              <w:pStyle w:val="TableofFigures"/>
              <w:rPr>
                <w:rFonts w:ascii="Garamond" w:eastAsia="Tahoma" w:hAnsi="Garamond" w:cs="Tahoma"/>
              </w:rPr>
            </w:pPr>
            <w:r w:rsidRPr="00A10A37">
              <w:t>Y2</w:t>
            </w:r>
          </w:p>
        </w:tc>
        <w:tc>
          <w:tcPr>
            <w:tcW w:w="3150" w:type="dxa"/>
          </w:tcPr>
          <w:p w:rsidR="0027405F" w:rsidRPr="00A10A37" w:rsidRDefault="0027405F" w:rsidP="00190A01">
            <w:pPr>
              <w:pStyle w:val="TableofFigures"/>
              <w:rPr>
                <w:rFonts w:eastAsia="Tahoma"/>
                <w:noProof/>
              </w:rPr>
            </w:pPr>
            <w:r w:rsidRPr="00A10A37">
              <w:t>$30</w:t>
            </w:r>
          </w:p>
        </w:tc>
        <w:tc>
          <w:tcPr>
            <w:tcW w:w="2770" w:type="dxa"/>
          </w:tcPr>
          <w:p w:rsidR="0027405F" w:rsidRPr="00A10A37" w:rsidRDefault="0027405F" w:rsidP="00190A01">
            <w:pPr>
              <w:pStyle w:val="TableofFigures"/>
              <w:rPr>
                <w:rFonts w:eastAsia="Tahoma"/>
                <w:noProof/>
              </w:rPr>
            </w:pPr>
            <w:r w:rsidRPr="00A10A37">
              <w:t xml:space="preserve">$27 </w:t>
            </w:r>
            <w:r w:rsidRPr="00A10A37">
              <w:rPr>
                <w:vertAlign w:val="superscript"/>
              </w:rPr>
              <w:t>(b)</w:t>
            </w:r>
          </w:p>
        </w:tc>
      </w:tr>
      <w:tr w:rsidR="0027405F" w:rsidRPr="00A10A37" w:rsidTr="00190A01">
        <w:trPr>
          <w:cantSplit/>
        </w:trPr>
        <w:tc>
          <w:tcPr>
            <w:tcW w:w="1715" w:type="dxa"/>
            <w:tcBorders>
              <w:bottom w:val="single" w:sz="12" w:space="0" w:color="auto"/>
            </w:tcBorders>
          </w:tcPr>
          <w:p w:rsidR="0027405F" w:rsidRPr="00A10A37" w:rsidRDefault="0027405F" w:rsidP="00190A01">
            <w:pPr>
              <w:pStyle w:val="TableofFigures"/>
              <w:rPr>
                <w:rFonts w:ascii="Garamond" w:eastAsia="Tahoma" w:hAnsi="Garamond" w:cs="Tahoma"/>
                <w:b/>
              </w:rPr>
            </w:pPr>
            <w:r w:rsidRPr="00A10A37">
              <w:rPr>
                <w:b/>
              </w:rPr>
              <w:t>Total</w:t>
            </w:r>
          </w:p>
        </w:tc>
        <w:tc>
          <w:tcPr>
            <w:tcW w:w="3150" w:type="dxa"/>
            <w:tcBorders>
              <w:bottom w:val="single" w:sz="12" w:space="0" w:color="auto"/>
            </w:tcBorders>
          </w:tcPr>
          <w:p w:rsidR="0027405F" w:rsidRPr="00A10A37" w:rsidRDefault="0027405F" w:rsidP="00190A01">
            <w:pPr>
              <w:pStyle w:val="TableofFigures"/>
              <w:rPr>
                <w:rFonts w:eastAsia="Tahoma"/>
                <w:noProof/>
              </w:rPr>
            </w:pPr>
            <w:r w:rsidRPr="00A10A37">
              <w:t xml:space="preserve">$100 </w:t>
            </w:r>
            <w:r w:rsidRPr="00A10A37">
              <w:rPr>
                <w:vertAlign w:val="superscript"/>
              </w:rPr>
              <w:t>(c)</w:t>
            </w:r>
          </w:p>
        </w:tc>
        <w:tc>
          <w:tcPr>
            <w:tcW w:w="2770" w:type="dxa"/>
            <w:tcBorders>
              <w:bottom w:val="single" w:sz="12" w:space="0" w:color="auto"/>
            </w:tcBorders>
          </w:tcPr>
          <w:p w:rsidR="0027405F" w:rsidRPr="00A10A37" w:rsidRDefault="0027405F" w:rsidP="00190A01">
            <w:pPr>
              <w:pStyle w:val="TableofFigures"/>
              <w:rPr>
                <w:rFonts w:eastAsia="Tahoma"/>
                <w:noProof/>
              </w:rPr>
            </w:pPr>
            <w:r w:rsidRPr="00A10A37">
              <w:t xml:space="preserve">97 </w:t>
            </w:r>
            <w:r w:rsidRPr="00A10A37">
              <w:rPr>
                <w:vertAlign w:val="superscript"/>
              </w:rPr>
              <w:t>(d)</w:t>
            </w:r>
          </w:p>
        </w:tc>
      </w:tr>
    </w:tbl>
    <w:p w:rsidR="0027405F" w:rsidRPr="00A10A37" w:rsidRDefault="0027405F" w:rsidP="0027405F">
      <w:pPr>
        <w:pStyle w:val="Notes"/>
        <w:ind w:left="913"/>
      </w:pPr>
      <w:r w:rsidRPr="00A10A37">
        <w:t>Notes:</w:t>
      </w:r>
    </w:p>
    <w:p w:rsidR="0027405F" w:rsidRPr="00A10A37" w:rsidRDefault="0027405F" w:rsidP="0027405F">
      <w:pPr>
        <w:pStyle w:val="Notes"/>
        <w:ind w:left="913"/>
      </w:pPr>
      <w:r w:rsidRPr="00A10A37">
        <w:t>(a)</w:t>
      </w:r>
      <w:r w:rsidRPr="00A10A37">
        <w:tab/>
        <w:t xml:space="preserve">Theoretically, this discounted value should be different from the expected cash outflows if it is discounted on a monthly or quarterly basis. However, because of the discounting methodology used (i.e. annual basis as with LSL calculation), expected cash outflows within 12 months will be the same as the nominal value. </w:t>
      </w:r>
    </w:p>
    <w:p w:rsidR="0027405F" w:rsidRPr="00A10A37" w:rsidRDefault="0027405F" w:rsidP="0027405F">
      <w:pPr>
        <w:pStyle w:val="Notes"/>
        <w:ind w:left="913"/>
      </w:pPr>
      <w:r w:rsidRPr="00A10A37">
        <w:t>(b)</w:t>
      </w:r>
      <w:r w:rsidRPr="00A10A37">
        <w:tab/>
        <w:t>30/(1+5%)</w:t>
      </w:r>
      <w:r w:rsidRPr="00A10A37">
        <w:rPr>
          <w:vertAlign w:val="superscript"/>
        </w:rPr>
        <w:t xml:space="preserve">2 </w:t>
      </w:r>
      <w:r w:rsidRPr="00A10A37">
        <w:t>= 27 (rounded).</w:t>
      </w:r>
    </w:p>
    <w:p w:rsidR="0027405F" w:rsidRPr="00A10A37" w:rsidRDefault="0027405F" w:rsidP="0027405F">
      <w:pPr>
        <w:pStyle w:val="Notes"/>
        <w:ind w:left="913"/>
      </w:pPr>
      <w:r w:rsidRPr="00A10A37">
        <w:t>(c)</w:t>
      </w:r>
      <w:r w:rsidRPr="00A10A37">
        <w:tab/>
        <w:t>Annual leave provisions that meet the old definition of ‘short</w:t>
      </w:r>
      <w:r w:rsidRPr="00A10A37">
        <w:noBreakHyphen/>
        <w:t xml:space="preserve">term employee benefit’ will usually be measured at nominal value. </w:t>
      </w:r>
    </w:p>
    <w:p w:rsidR="0027405F" w:rsidRPr="00A10A37" w:rsidRDefault="0027405F" w:rsidP="0027405F">
      <w:pPr>
        <w:pStyle w:val="Notes"/>
        <w:ind w:left="913"/>
      </w:pPr>
      <w:r w:rsidRPr="00A10A37">
        <w:t>(d)</w:t>
      </w:r>
      <w:r w:rsidRPr="00A10A37">
        <w:tab/>
        <w:t>Since the annual leave provisions do not meet the new definition of ‘short</w:t>
      </w:r>
      <w:r w:rsidRPr="00A10A37">
        <w:noBreakHyphen/>
        <w:t xml:space="preserve">term employee benefits’, the whole benefit should be measured at present value (using the same LSL calculation methodology). </w:t>
      </w:r>
    </w:p>
    <w:p w:rsidR="0027405F" w:rsidRPr="00A10A37" w:rsidRDefault="0027405F" w:rsidP="0027405F">
      <w:pPr>
        <w:rPr>
          <w:rFonts w:ascii="Calibri" w:hAnsi="Calibri" w:cs="Arial Bold"/>
          <w:b/>
          <w:bCs/>
          <w:kern w:val="28"/>
          <w:sz w:val="24"/>
          <w:szCs w:val="24"/>
        </w:rPr>
      </w:pPr>
      <w:r w:rsidRPr="00A10A37">
        <w:br w:type="page"/>
      </w:r>
    </w:p>
    <w:p w:rsidR="0027405F" w:rsidRPr="00A10A37" w:rsidRDefault="0027405F" w:rsidP="0027405F">
      <w:pPr>
        <w:pStyle w:val="Heading3"/>
      </w:pPr>
      <w:r w:rsidRPr="00A10A37">
        <w:t xml:space="preserve">Journal entries </w:t>
      </w:r>
    </w:p>
    <w:p w:rsidR="0027405F" w:rsidRPr="00A10A37" w:rsidRDefault="0027405F" w:rsidP="0027405F">
      <w:pPr>
        <w:pStyle w:val="SmallLin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Look w:val="04A0" w:firstRow="1" w:lastRow="0" w:firstColumn="1" w:lastColumn="0" w:noHBand="0" w:noVBand="1"/>
      </w:tblPr>
      <w:tblGrid>
        <w:gridCol w:w="4363"/>
        <w:gridCol w:w="1943"/>
        <w:gridCol w:w="1876"/>
      </w:tblGrid>
      <w:tr w:rsidR="0027405F" w:rsidRPr="00A10A37" w:rsidTr="00190A01">
        <w:tc>
          <w:tcPr>
            <w:tcW w:w="4363"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
            </w:pPr>
            <w:r w:rsidRPr="00A10A37">
              <w:t>30 June Y0</w:t>
            </w:r>
          </w:p>
        </w:tc>
        <w:tc>
          <w:tcPr>
            <w:tcW w:w="1943"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ofFigures"/>
            </w:pPr>
            <w:r w:rsidRPr="00A10A37">
              <w:t>DR</w:t>
            </w:r>
          </w:p>
        </w:tc>
        <w:tc>
          <w:tcPr>
            <w:tcW w:w="1876"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ofFigures"/>
            </w:pPr>
            <w:r w:rsidRPr="00A10A37">
              <w:t>CR</w:t>
            </w:r>
          </w:p>
        </w:tc>
      </w:tr>
      <w:tr w:rsidR="0027405F" w:rsidRPr="00A10A37" w:rsidTr="00190A01">
        <w:tc>
          <w:tcPr>
            <w:tcW w:w="4363" w:type="dxa"/>
            <w:tcBorders>
              <w:top w:val="single" w:sz="6" w:space="0" w:color="auto"/>
            </w:tcBorders>
          </w:tcPr>
          <w:p w:rsidR="0027405F" w:rsidRPr="00A10A37" w:rsidRDefault="0027405F" w:rsidP="00190A01">
            <w:pPr>
              <w:pStyle w:val="Tabletext"/>
            </w:pPr>
            <w:r w:rsidRPr="00A10A37">
              <w:t>AL expenses</w:t>
            </w:r>
          </w:p>
        </w:tc>
        <w:tc>
          <w:tcPr>
            <w:tcW w:w="1943" w:type="dxa"/>
            <w:tcBorders>
              <w:top w:val="single" w:sz="6" w:space="0" w:color="auto"/>
            </w:tcBorders>
          </w:tcPr>
          <w:p w:rsidR="0027405F" w:rsidRPr="00A10A37" w:rsidRDefault="0027405F" w:rsidP="00190A01">
            <w:pPr>
              <w:pStyle w:val="TableofFigures"/>
            </w:pPr>
            <w:r w:rsidRPr="00A10A37">
              <w:t>$97</w:t>
            </w:r>
          </w:p>
        </w:tc>
        <w:tc>
          <w:tcPr>
            <w:tcW w:w="1876" w:type="dxa"/>
            <w:tcBorders>
              <w:top w:val="single" w:sz="6" w:space="0" w:color="auto"/>
            </w:tcBorders>
          </w:tcPr>
          <w:p w:rsidR="0027405F" w:rsidRPr="00A10A37" w:rsidRDefault="0027405F" w:rsidP="00190A01">
            <w:pPr>
              <w:pStyle w:val="TableofFigures"/>
            </w:pPr>
          </w:p>
        </w:tc>
      </w:tr>
      <w:tr w:rsidR="0027405F" w:rsidRPr="00A10A37" w:rsidTr="00190A01">
        <w:tc>
          <w:tcPr>
            <w:tcW w:w="4363" w:type="dxa"/>
          </w:tcPr>
          <w:p w:rsidR="0027405F" w:rsidRPr="00A10A37" w:rsidRDefault="0027405F" w:rsidP="00190A01">
            <w:pPr>
              <w:pStyle w:val="TabletextIndent"/>
            </w:pPr>
            <w:r w:rsidRPr="00A10A37">
              <w:t>Provisions for AL</w:t>
            </w:r>
          </w:p>
        </w:tc>
        <w:tc>
          <w:tcPr>
            <w:tcW w:w="1943" w:type="dxa"/>
          </w:tcPr>
          <w:p w:rsidR="0027405F" w:rsidRPr="00A10A37" w:rsidRDefault="0027405F" w:rsidP="00190A01">
            <w:pPr>
              <w:pStyle w:val="TableofFigures"/>
            </w:pPr>
          </w:p>
        </w:tc>
        <w:tc>
          <w:tcPr>
            <w:tcW w:w="1876" w:type="dxa"/>
          </w:tcPr>
          <w:p w:rsidR="0027405F" w:rsidRPr="00A10A37" w:rsidRDefault="0027405F" w:rsidP="00190A01">
            <w:pPr>
              <w:pStyle w:val="TableofFigures"/>
            </w:pPr>
            <w:r w:rsidRPr="00A10A37">
              <w:t>$97</w:t>
            </w:r>
          </w:p>
        </w:tc>
      </w:tr>
      <w:tr w:rsidR="0027405F" w:rsidRPr="00A10A37" w:rsidTr="00190A01">
        <w:tc>
          <w:tcPr>
            <w:tcW w:w="8182" w:type="dxa"/>
            <w:gridSpan w:val="3"/>
            <w:tcBorders>
              <w:bottom w:val="single" w:sz="6" w:space="0" w:color="auto"/>
            </w:tcBorders>
          </w:tcPr>
          <w:p w:rsidR="0027405F" w:rsidRPr="00A10A37" w:rsidRDefault="0027405F" w:rsidP="00190A01">
            <w:pPr>
              <w:pStyle w:val="Tabletext"/>
            </w:pPr>
            <w:r w:rsidRPr="00A10A37">
              <w:t>Initial recognition for AL provisions</w:t>
            </w:r>
          </w:p>
        </w:tc>
      </w:tr>
      <w:tr w:rsidR="0027405F" w:rsidRPr="00A10A37" w:rsidTr="00190A01">
        <w:tc>
          <w:tcPr>
            <w:tcW w:w="4363"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
            </w:pPr>
            <w:r w:rsidRPr="00A10A37">
              <w:t>30 March Y1</w:t>
            </w:r>
          </w:p>
        </w:tc>
        <w:tc>
          <w:tcPr>
            <w:tcW w:w="1943"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ofFigures"/>
            </w:pPr>
            <w:r w:rsidRPr="00A10A37">
              <w:t>DR</w:t>
            </w:r>
          </w:p>
        </w:tc>
        <w:tc>
          <w:tcPr>
            <w:tcW w:w="1876"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ofFigures"/>
            </w:pPr>
            <w:r w:rsidRPr="00A10A37">
              <w:t>CR</w:t>
            </w:r>
          </w:p>
        </w:tc>
      </w:tr>
      <w:tr w:rsidR="0027405F" w:rsidRPr="00A10A37" w:rsidTr="00190A01">
        <w:tc>
          <w:tcPr>
            <w:tcW w:w="4363" w:type="dxa"/>
            <w:tcBorders>
              <w:top w:val="single" w:sz="6" w:space="0" w:color="auto"/>
            </w:tcBorders>
          </w:tcPr>
          <w:p w:rsidR="0027405F" w:rsidRPr="00A10A37" w:rsidRDefault="0027405F" w:rsidP="00190A01">
            <w:pPr>
              <w:pStyle w:val="Tabletext"/>
            </w:pPr>
            <w:r w:rsidRPr="00A10A37">
              <w:t xml:space="preserve">Provisions for AL </w:t>
            </w:r>
          </w:p>
        </w:tc>
        <w:tc>
          <w:tcPr>
            <w:tcW w:w="1943" w:type="dxa"/>
            <w:tcBorders>
              <w:top w:val="single" w:sz="6" w:space="0" w:color="auto"/>
            </w:tcBorders>
          </w:tcPr>
          <w:p w:rsidR="0027405F" w:rsidRPr="00A10A37" w:rsidRDefault="0027405F" w:rsidP="00190A01">
            <w:pPr>
              <w:pStyle w:val="TableofFigures"/>
            </w:pPr>
            <w:r w:rsidRPr="00A10A37">
              <w:t xml:space="preserve">$70 </w:t>
            </w:r>
          </w:p>
        </w:tc>
        <w:tc>
          <w:tcPr>
            <w:tcW w:w="1876" w:type="dxa"/>
            <w:tcBorders>
              <w:top w:val="single" w:sz="6" w:space="0" w:color="auto"/>
            </w:tcBorders>
          </w:tcPr>
          <w:p w:rsidR="0027405F" w:rsidRPr="00A10A37" w:rsidRDefault="0027405F" w:rsidP="00190A01">
            <w:pPr>
              <w:pStyle w:val="TableofFigures"/>
            </w:pPr>
          </w:p>
        </w:tc>
      </w:tr>
      <w:tr w:rsidR="0027405F" w:rsidRPr="00A10A37" w:rsidTr="00190A01">
        <w:tc>
          <w:tcPr>
            <w:tcW w:w="4363" w:type="dxa"/>
          </w:tcPr>
          <w:p w:rsidR="0027405F" w:rsidRPr="00A10A37" w:rsidRDefault="0027405F" w:rsidP="00190A01">
            <w:pPr>
              <w:pStyle w:val="TabletextIndent"/>
            </w:pPr>
            <w:r w:rsidRPr="00A10A37">
              <w:t>Cash</w:t>
            </w:r>
          </w:p>
        </w:tc>
        <w:tc>
          <w:tcPr>
            <w:tcW w:w="1943" w:type="dxa"/>
          </w:tcPr>
          <w:p w:rsidR="0027405F" w:rsidRPr="00A10A37" w:rsidRDefault="0027405F" w:rsidP="00190A01">
            <w:pPr>
              <w:pStyle w:val="TableofFigures"/>
            </w:pPr>
          </w:p>
        </w:tc>
        <w:tc>
          <w:tcPr>
            <w:tcW w:w="1876" w:type="dxa"/>
          </w:tcPr>
          <w:p w:rsidR="0027405F" w:rsidRPr="00A10A37" w:rsidRDefault="0027405F" w:rsidP="00190A01">
            <w:pPr>
              <w:pStyle w:val="TableofFigures"/>
            </w:pPr>
            <w:r w:rsidRPr="00A10A37">
              <w:t>$70</w:t>
            </w:r>
          </w:p>
        </w:tc>
      </w:tr>
      <w:tr w:rsidR="0027405F" w:rsidRPr="00A10A37" w:rsidTr="00190A01">
        <w:tc>
          <w:tcPr>
            <w:tcW w:w="8182" w:type="dxa"/>
            <w:gridSpan w:val="3"/>
            <w:tcBorders>
              <w:bottom w:val="single" w:sz="6" w:space="0" w:color="auto"/>
            </w:tcBorders>
          </w:tcPr>
          <w:p w:rsidR="0027405F" w:rsidRPr="00A10A37" w:rsidRDefault="0027405F" w:rsidP="00190A01">
            <w:pPr>
              <w:pStyle w:val="Tabletext"/>
            </w:pPr>
            <w:r w:rsidRPr="00A10A37">
              <w:t xml:space="preserve">Cash settlement of annual leave provision </w:t>
            </w:r>
          </w:p>
        </w:tc>
      </w:tr>
      <w:tr w:rsidR="0027405F" w:rsidRPr="00A10A37" w:rsidTr="00190A01">
        <w:tc>
          <w:tcPr>
            <w:tcW w:w="4363"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
            </w:pPr>
            <w:r w:rsidRPr="00A10A37">
              <w:t>30 June Y1</w:t>
            </w:r>
          </w:p>
        </w:tc>
        <w:tc>
          <w:tcPr>
            <w:tcW w:w="1943"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ofFigures"/>
            </w:pPr>
            <w:r w:rsidRPr="00A10A37">
              <w:t>DR</w:t>
            </w:r>
          </w:p>
        </w:tc>
        <w:tc>
          <w:tcPr>
            <w:tcW w:w="1876"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ofFigures"/>
            </w:pPr>
            <w:r w:rsidRPr="00A10A37">
              <w:t>CR</w:t>
            </w:r>
          </w:p>
        </w:tc>
      </w:tr>
      <w:tr w:rsidR="0027405F" w:rsidRPr="00A10A37" w:rsidTr="00190A01">
        <w:tc>
          <w:tcPr>
            <w:tcW w:w="4363" w:type="dxa"/>
            <w:tcBorders>
              <w:top w:val="single" w:sz="6" w:space="0" w:color="auto"/>
            </w:tcBorders>
          </w:tcPr>
          <w:p w:rsidR="0027405F" w:rsidRPr="00A10A37" w:rsidRDefault="0027405F" w:rsidP="00190A01">
            <w:pPr>
              <w:pStyle w:val="Tabletext"/>
            </w:pPr>
            <w:r w:rsidRPr="00A10A37">
              <w:t>Interest expense – Unwinding of provision (transaction)</w:t>
            </w:r>
          </w:p>
        </w:tc>
        <w:tc>
          <w:tcPr>
            <w:tcW w:w="1943" w:type="dxa"/>
            <w:tcBorders>
              <w:top w:val="single" w:sz="6" w:space="0" w:color="auto"/>
            </w:tcBorders>
          </w:tcPr>
          <w:p w:rsidR="0027405F" w:rsidRPr="00A10A37" w:rsidRDefault="0027405F" w:rsidP="00190A01">
            <w:pPr>
              <w:pStyle w:val="TableofFigures"/>
            </w:pPr>
            <w:r w:rsidRPr="00A10A37">
              <w:t>$1.35</w:t>
            </w:r>
            <w:r w:rsidRPr="00A10A37">
              <w:rPr>
                <w:vertAlign w:val="superscript"/>
              </w:rPr>
              <w:t>(a)</w:t>
            </w:r>
          </w:p>
        </w:tc>
        <w:tc>
          <w:tcPr>
            <w:tcW w:w="1876" w:type="dxa"/>
            <w:tcBorders>
              <w:top w:val="single" w:sz="6" w:space="0" w:color="auto"/>
            </w:tcBorders>
          </w:tcPr>
          <w:p w:rsidR="0027405F" w:rsidRPr="00A10A37" w:rsidRDefault="0027405F" w:rsidP="00190A01">
            <w:pPr>
              <w:pStyle w:val="TableofFigures"/>
            </w:pPr>
          </w:p>
        </w:tc>
      </w:tr>
      <w:tr w:rsidR="0027405F" w:rsidRPr="00A10A37" w:rsidTr="00190A01">
        <w:tc>
          <w:tcPr>
            <w:tcW w:w="4363" w:type="dxa"/>
          </w:tcPr>
          <w:p w:rsidR="0027405F" w:rsidRPr="00A10A37" w:rsidRDefault="0027405F" w:rsidP="00190A01">
            <w:pPr>
              <w:pStyle w:val="TabletextIndent"/>
            </w:pPr>
            <w:r w:rsidRPr="00A10A37">
              <w:t>Provision for AL</w:t>
            </w:r>
          </w:p>
        </w:tc>
        <w:tc>
          <w:tcPr>
            <w:tcW w:w="1943" w:type="dxa"/>
          </w:tcPr>
          <w:p w:rsidR="0027405F" w:rsidRPr="00A10A37" w:rsidRDefault="0027405F" w:rsidP="00190A01">
            <w:pPr>
              <w:pStyle w:val="TableofFigures"/>
            </w:pPr>
          </w:p>
        </w:tc>
        <w:tc>
          <w:tcPr>
            <w:tcW w:w="1876" w:type="dxa"/>
          </w:tcPr>
          <w:p w:rsidR="0027405F" w:rsidRPr="00A10A37" w:rsidRDefault="0027405F" w:rsidP="00190A01">
            <w:pPr>
              <w:pStyle w:val="TableofFigures"/>
            </w:pPr>
            <w:r w:rsidRPr="00A10A37">
              <w:t>$1.35</w:t>
            </w:r>
          </w:p>
        </w:tc>
      </w:tr>
      <w:tr w:rsidR="0027405F" w:rsidRPr="00A10A37" w:rsidTr="00190A01">
        <w:tc>
          <w:tcPr>
            <w:tcW w:w="8182" w:type="dxa"/>
            <w:gridSpan w:val="3"/>
            <w:tcBorders>
              <w:bottom w:val="single" w:sz="6" w:space="0" w:color="auto"/>
            </w:tcBorders>
          </w:tcPr>
          <w:p w:rsidR="0027405F" w:rsidRPr="00A10A37" w:rsidRDefault="0027405F" w:rsidP="00190A01">
            <w:pPr>
              <w:pStyle w:val="Tabletext"/>
            </w:pPr>
            <w:r w:rsidRPr="00A10A37">
              <w:t>Unwinding of provision at end of Y1</w:t>
            </w:r>
          </w:p>
        </w:tc>
      </w:tr>
      <w:tr w:rsidR="0027405F" w:rsidRPr="00A10A37" w:rsidTr="00190A01">
        <w:tc>
          <w:tcPr>
            <w:tcW w:w="4363"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
            </w:pPr>
            <w:r w:rsidRPr="00A10A37">
              <w:t>30 June Y2</w:t>
            </w:r>
          </w:p>
        </w:tc>
        <w:tc>
          <w:tcPr>
            <w:tcW w:w="1943"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ofFigures"/>
            </w:pPr>
            <w:r w:rsidRPr="00A10A37">
              <w:t>DR</w:t>
            </w:r>
          </w:p>
        </w:tc>
        <w:tc>
          <w:tcPr>
            <w:tcW w:w="1876"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ofFigures"/>
            </w:pPr>
            <w:r w:rsidRPr="00A10A37">
              <w:t>CR</w:t>
            </w:r>
          </w:p>
        </w:tc>
      </w:tr>
      <w:tr w:rsidR="0027405F" w:rsidRPr="00A10A37" w:rsidTr="00190A01">
        <w:tc>
          <w:tcPr>
            <w:tcW w:w="4363" w:type="dxa"/>
            <w:tcBorders>
              <w:top w:val="single" w:sz="6" w:space="0" w:color="auto"/>
            </w:tcBorders>
          </w:tcPr>
          <w:p w:rsidR="0027405F" w:rsidRPr="00A10A37" w:rsidRDefault="0027405F" w:rsidP="00190A01">
            <w:pPr>
              <w:pStyle w:val="Tabletext"/>
            </w:pPr>
            <w:r w:rsidRPr="00A10A37">
              <w:t>Interest expense – Unwinding of provision (transaction)</w:t>
            </w:r>
          </w:p>
        </w:tc>
        <w:tc>
          <w:tcPr>
            <w:tcW w:w="1943" w:type="dxa"/>
            <w:tcBorders>
              <w:top w:val="single" w:sz="6" w:space="0" w:color="auto"/>
            </w:tcBorders>
          </w:tcPr>
          <w:p w:rsidR="0027405F" w:rsidRPr="00A10A37" w:rsidRDefault="0027405F" w:rsidP="00190A01">
            <w:pPr>
              <w:pStyle w:val="TableofFigures"/>
            </w:pPr>
            <w:r w:rsidRPr="00A10A37">
              <w:t>$1.42</w:t>
            </w:r>
            <w:r w:rsidRPr="00A10A37">
              <w:rPr>
                <w:vertAlign w:val="superscript"/>
              </w:rPr>
              <w:t>(b)</w:t>
            </w:r>
          </w:p>
        </w:tc>
        <w:tc>
          <w:tcPr>
            <w:tcW w:w="1876" w:type="dxa"/>
            <w:tcBorders>
              <w:top w:val="single" w:sz="6" w:space="0" w:color="auto"/>
            </w:tcBorders>
          </w:tcPr>
          <w:p w:rsidR="0027405F" w:rsidRPr="00A10A37" w:rsidRDefault="0027405F" w:rsidP="00190A01">
            <w:pPr>
              <w:pStyle w:val="TableofFigures"/>
            </w:pPr>
          </w:p>
        </w:tc>
      </w:tr>
      <w:tr w:rsidR="0027405F" w:rsidRPr="00A10A37" w:rsidTr="00190A01">
        <w:tc>
          <w:tcPr>
            <w:tcW w:w="4363" w:type="dxa"/>
          </w:tcPr>
          <w:p w:rsidR="0027405F" w:rsidRPr="00A10A37" w:rsidRDefault="0027405F" w:rsidP="00190A01">
            <w:pPr>
              <w:pStyle w:val="TabletextIndent"/>
            </w:pPr>
            <w:r w:rsidRPr="00A10A37">
              <w:t xml:space="preserve">Provision for AL </w:t>
            </w:r>
          </w:p>
        </w:tc>
        <w:tc>
          <w:tcPr>
            <w:tcW w:w="1943" w:type="dxa"/>
          </w:tcPr>
          <w:p w:rsidR="0027405F" w:rsidRPr="00A10A37" w:rsidRDefault="0027405F" w:rsidP="00190A01">
            <w:pPr>
              <w:pStyle w:val="TableofFigures"/>
            </w:pPr>
          </w:p>
        </w:tc>
        <w:tc>
          <w:tcPr>
            <w:tcW w:w="1876" w:type="dxa"/>
          </w:tcPr>
          <w:p w:rsidR="0027405F" w:rsidRPr="00A10A37" w:rsidRDefault="0027405F" w:rsidP="00190A01">
            <w:pPr>
              <w:pStyle w:val="TableofFigures"/>
            </w:pPr>
            <w:r w:rsidRPr="00A10A37">
              <w:t>$1.42</w:t>
            </w:r>
          </w:p>
        </w:tc>
      </w:tr>
      <w:tr w:rsidR="0027405F" w:rsidRPr="00A10A37" w:rsidTr="00190A01">
        <w:tc>
          <w:tcPr>
            <w:tcW w:w="8182" w:type="dxa"/>
            <w:gridSpan w:val="3"/>
          </w:tcPr>
          <w:p w:rsidR="0027405F" w:rsidRPr="00A10A37" w:rsidRDefault="0027405F" w:rsidP="00190A01">
            <w:pPr>
              <w:pStyle w:val="Tabletext"/>
            </w:pPr>
            <w:r w:rsidRPr="00A10A37">
              <w:t>Unwinding of provision at end of Y2</w:t>
            </w:r>
          </w:p>
        </w:tc>
      </w:tr>
      <w:tr w:rsidR="0027405F" w:rsidRPr="00A10A37" w:rsidTr="00190A01">
        <w:tc>
          <w:tcPr>
            <w:tcW w:w="4363" w:type="dxa"/>
          </w:tcPr>
          <w:p w:rsidR="0027405F" w:rsidRPr="00A10A37" w:rsidRDefault="0027405F" w:rsidP="00190A01">
            <w:pPr>
              <w:pStyle w:val="TabletextIndent"/>
            </w:pPr>
            <w:r w:rsidRPr="00A10A37">
              <w:t>Provision for AL</w:t>
            </w:r>
          </w:p>
        </w:tc>
        <w:tc>
          <w:tcPr>
            <w:tcW w:w="1943" w:type="dxa"/>
          </w:tcPr>
          <w:p w:rsidR="0027405F" w:rsidRPr="00A10A37" w:rsidRDefault="0027405F" w:rsidP="00190A01">
            <w:pPr>
              <w:pStyle w:val="TableofFigures"/>
            </w:pPr>
            <w:r w:rsidRPr="00A10A37">
              <w:t>$30</w:t>
            </w:r>
          </w:p>
        </w:tc>
        <w:tc>
          <w:tcPr>
            <w:tcW w:w="1876" w:type="dxa"/>
          </w:tcPr>
          <w:p w:rsidR="0027405F" w:rsidRPr="00A10A37" w:rsidRDefault="0027405F" w:rsidP="00190A01">
            <w:pPr>
              <w:pStyle w:val="TableofFigures"/>
            </w:pPr>
          </w:p>
        </w:tc>
      </w:tr>
      <w:tr w:rsidR="0027405F" w:rsidRPr="00A10A37" w:rsidTr="00190A01">
        <w:tc>
          <w:tcPr>
            <w:tcW w:w="4363" w:type="dxa"/>
          </w:tcPr>
          <w:p w:rsidR="0027405F" w:rsidRPr="00A10A37" w:rsidRDefault="0027405F" w:rsidP="00190A01">
            <w:pPr>
              <w:pStyle w:val="TabletextIndent"/>
            </w:pPr>
            <w:r w:rsidRPr="00A10A37">
              <w:t>Cash</w:t>
            </w:r>
          </w:p>
        </w:tc>
        <w:tc>
          <w:tcPr>
            <w:tcW w:w="1943" w:type="dxa"/>
          </w:tcPr>
          <w:p w:rsidR="0027405F" w:rsidRPr="00A10A37" w:rsidRDefault="0027405F" w:rsidP="00190A01">
            <w:pPr>
              <w:pStyle w:val="TableofFigures"/>
            </w:pPr>
          </w:p>
        </w:tc>
        <w:tc>
          <w:tcPr>
            <w:tcW w:w="1876" w:type="dxa"/>
          </w:tcPr>
          <w:p w:rsidR="0027405F" w:rsidRPr="00A10A37" w:rsidRDefault="0027405F" w:rsidP="00190A01">
            <w:pPr>
              <w:pStyle w:val="TableofFigures"/>
            </w:pPr>
            <w:r w:rsidRPr="00A10A37">
              <w:t>$30</w:t>
            </w:r>
          </w:p>
        </w:tc>
      </w:tr>
      <w:tr w:rsidR="0027405F" w:rsidRPr="00A10A37" w:rsidTr="00190A01">
        <w:tc>
          <w:tcPr>
            <w:tcW w:w="8182" w:type="dxa"/>
            <w:gridSpan w:val="3"/>
            <w:tcBorders>
              <w:bottom w:val="single" w:sz="12" w:space="0" w:color="auto"/>
            </w:tcBorders>
          </w:tcPr>
          <w:p w:rsidR="0027405F" w:rsidRPr="00A10A37" w:rsidRDefault="0027405F" w:rsidP="00190A01">
            <w:pPr>
              <w:pStyle w:val="Tabletext"/>
            </w:pPr>
            <w:r w:rsidRPr="00A10A37">
              <w:t>Cash settlement of annual leave provision (assume at 30 Mar Y1)</w:t>
            </w:r>
          </w:p>
        </w:tc>
      </w:tr>
    </w:tbl>
    <w:p w:rsidR="0027405F" w:rsidRPr="00A10A37" w:rsidRDefault="0027405F" w:rsidP="0027405F">
      <w:pPr>
        <w:pStyle w:val="Notes"/>
      </w:pPr>
      <w:r w:rsidRPr="00A10A37">
        <w:t>Notes:</w:t>
      </w:r>
    </w:p>
    <w:p w:rsidR="0027405F" w:rsidRPr="00A10A37" w:rsidRDefault="0027405F" w:rsidP="0027405F">
      <w:pPr>
        <w:pStyle w:val="Notes"/>
      </w:pPr>
      <w:r w:rsidRPr="00A10A37">
        <w:t>(a)</w:t>
      </w:r>
      <w:r w:rsidRPr="00A10A37">
        <w:tab/>
        <w:t>27*5%=1.35.</w:t>
      </w:r>
    </w:p>
    <w:p w:rsidR="0027405F" w:rsidRPr="00A10A37" w:rsidRDefault="0027405F" w:rsidP="0027405F">
      <w:pPr>
        <w:pStyle w:val="Notes"/>
      </w:pPr>
      <w:r w:rsidRPr="00A10A37">
        <w:t>(b)</w:t>
      </w:r>
      <w:r w:rsidRPr="00A10A37">
        <w:tab/>
        <w:t>27*5%*5% = 1.42.</w:t>
      </w:r>
    </w:p>
    <w:p w:rsidR="0027405F" w:rsidRPr="00A10A37" w:rsidRDefault="0027405F" w:rsidP="0027405F">
      <w:pPr>
        <w:pStyle w:val="Notes"/>
      </w:pPr>
    </w:p>
    <w:p w:rsidR="0027405F" w:rsidRPr="00A10A37" w:rsidRDefault="0027405F" w:rsidP="0027405F">
      <w:pPr>
        <w:pStyle w:val="Heading2"/>
      </w:pPr>
      <w:r w:rsidRPr="00A10A37">
        <w:t xml:space="preserve">Disclosure illustration </w:t>
      </w:r>
    </w:p>
    <w:p w:rsidR="0027405F" w:rsidRPr="00A10A37" w:rsidRDefault="0027405F" w:rsidP="0027405F">
      <w:pPr>
        <w:rPr>
          <w:rFonts w:ascii="Calibri" w:hAnsi="Calibri"/>
          <w:sz w:val="20"/>
        </w:rPr>
      </w:pPr>
      <w:r w:rsidRPr="00A10A37">
        <w:rPr>
          <w:rFonts w:ascii="Calibri" w:hAnsi="Calibri"/>
          <w:sz w:val="20"/>
        </w:rPr>
        <w:t xml:space="preserve">Provisions for annual leaves as at </w:t>
      </w:r>
      <w:r w:rsidRPr="00A10A37">
        <w:rPr>
          <w:rFonts w:ascii="Calibri" w:hAnsi="Calibri"/>
          <w:b/>
          <w:sz w:val="20"/>
        </w:rPr>
        <w:t>30 June Y0</w:t>
      </w:r>
      <w:r w:rsidRPr="00A10A37">
        <w:rPr>
          <w:rFonts w:ascii="Calibri" w:hAnsi="Calibri"/>
          <w:sz w:val="20"/>
        </w:rPr>
        <w:t xml:space="preserve"> (i.e. current reporting period)</w:t>
      </w:r>
    </w:p>
    <w:tbl>
      <w:tblPr>
        <w:tblStyle w:val="TableGrid"/>
        <w:tblW w:w="7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Look w:val="04A0" w:firstRow="1" w:lastRow="0" w:firstColumn="1" w:lastColumn="0" w:noHBand="0" w:noVBand="1"/>
      </w:tblPr>
      <w:tblGrid>
        <w:gridCol w:w="4712"/>
        <w:gridCol w:w="1588"/>
        <w:gridCol w:w="1589"/>
      </w:tblGrid>
      <w:tr w:rsidR="0027405F" w:rsidRPr="00A10A37" w:rsidTr="00190A01">
        <w:tc>
          <w:tcPr>
            <w:tcW w:w="4712"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headingLeft"/>
            </w:pPr>
            <w:r w:rsidRPr="00A10A37">
              <w:t>Current provisions</w:t>
            </w:r>
          </w:p>
        </w:tc>
        <w:tc>
          <w:tcPr>
            <w:tcW w:w="1588"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heading"/>
            </w:pPr>
            <w:r w:rsidRPr="00A10A37">
              <w:t xml:space="preserve">Old measurement </w:t>
            </w:r>
          </w:p>
        </w:tc>
        <w:tc>
          <w:tcPr>
            <w:tcW w:w="1589" w:type="dxa"/>
            <w:tcBorders>
              <w:top w:val="single" w:sz="6" w:space="0" w:color="auto"/>
              <w:bottom w:val="single" w:sz="6" w:space="0" w:color="auto"/>
            </w:tcBorders>
            <w:shd w:val="clear" w:color="auto" w:fill="D9D9D9" w:themeFill="background1" w:themeFillShade="D9"/>
          </w:tcPr>
          <w:p w:rsidR="0027405F" w:rsidRPr="00A10A37" w:rsidRDefault="0027405F" w:rsidP="00190A01">
            <w:pPr>
              <w:pStyle w:val="Tabletextheading"/>
            </w:pPr>
            <w:r w:rsidRPr="00A10A37">
              <w:t>New measurement</w:t>
            </w:r>
          </w:p>
        </w:tc>
      </w:tr>
      <w:tr w:rsidR="0027405F" w:rsidRPr="00A10A37" w:rsidTr="00190A01">
        <w:tc>
          <w:tcPr>
            <w:tcW w:w="4712" w:type="dxa"/>
            <w:tcBorders>
              <w:top w:val="single" w:sz="6" w:space="0" w:color="auto"/>
            </w:tcBorders>
          </w:tcPr>
          <w:p w:rsidR="0027405F" w:rsidRPr="00A10A37" w:rsidRDefault="0027405F" w:rsidP="00190A01">
            <w:pPr>
              <w:pStyle w:val="Tabletext"/>
              <w:rPr>
                <w:rFonts w:eastAsia="Tahoma"/>
              </w:rPr>
            </w:pPr>
            <w:r w:rsidRPr="00A10A37">
              <w:t>Employee benefits – annual leave:</w:t>
            </w:r>
          </w:p>
        </w:tc>
        <w:tc>
          <w:tcPr>
            <w:tcW w:w="1588" w:type="dxa"/>
            <w:tcBorders>
              <w:top w:val="single" w:sz="6" w:space="0" w:color="auto"/>
            </w:tcBorders>
          </w:tcPr>
          <w:p w:rsidR="0027405F" w:rsidRPr="00A10A37" w:rsidRDefault="0027405F" w:rsidP="00190A01">
            <w:pPr>
              <w:pStyle w:val="TableofFigures"/>
              <w:rPr>
                <w:rFonts w:eastAsia="Tahoma"/>
              </w:rPr>
            </w:pPr>
          </w:p>
        </w:tc>
        <w:tc>
          <w:tcPr>
            <w:tcW w:w="1589" w:type="dxa"/>
            <w:tcBorders>
              <w:top w:val="single" w:sz="6" w:space="0" w:color="auto"/>
            </w:tcBorders>
          </w:tcPr>
          <w:p w:rsidR="0027405F" w:rsidRPr="00A10A37" w:rsidRDefault="0027405F" w:rsidP="00190A01">
            <w:pPr>
              <w:pStyle w:val="TableofFigures"/>
              <w:rPr>
                <w:rFonts w:eastAsia="Tahoma"/>
              </w:rPr>
            </w:pPr>
          </w:p>
        </w:tc>
      </w:tr>
      <w:tr w:rsidR="0027405F" w:rsidRPr="00A10A37" w:rsidTr="00190A01">
        <w:tc>
          <w:tcPr>
            <w:tcW w:w="4712" w:type="dxa"/>
          </w:tcPr>
          <w:p w:rsidR="0027405F" w:rsidRPr="00A10A37" w:rsidRDefault="0027405F" w:rsidP="0027405F">
            <w:pPr>
              <w:pStyle w:val="TableBullet"/>
              <w:ind w:left="319" w:hanging="270"/>
              <w:rPr>
                <w:rFonts w:eastAsia="Tahoma"/>
              </w:rPr>
            </w:pPr>
            <w:r w:rsidRPr="00A10A37">
              <w:t>Unconditional and expected to be settled within 12 months</w:t>
            </w:r>
          </w:p>
        </w:tc>
        <w:tc>
          <w:tcPr>
            <w:tcW w:w="1588" w:type="dxa"/>
          </w:tcPr>
          <w:p w:rsidR="0027405F" w:rsidRPr="00A10A37" w:rsidRDefault="0027405F" w:rsidP="00190A01">
            <w:pPr>
              <w:pStyle w:val="TableofFigures"/>
              <w:rPr>
                <w:rFonts w:eastAsia="Tahoma"/>
                <w:noProof/>
              </w:rPr>
            </w:pPr>
            <w:r w:rsidRPr="00A10A37">
              <w:t xml:space="preserve">$ 70 </w:t>
            </w:r>
          </w:p>
        </w:tc>
        <w:tc>
          <w:tcPr>
            <w:tcW w:w="1589" w:type="dxa"/>
          </w:tcPr>
          <w:p w:rsidR="0027405F" w:rsidRPr="00A10A37" w:rsidRDefault="0027405F" w:rsidP="00190A01">
            <w:pPr>
              <w:pStyle w:val="TableofFigures"/>
              <w:rPr>
                <w:rFonts w:eastAsia="Tahoma"/>
                <w:noProof/>
              </w:rPr>
            </w:pPr>
            <w:r w:rsidRPr="00A10A37">
              <w:t xml:space="preserve">$ 70 </w:t>
            </w:r>
          </w:p>
        </w:tc>
      </w:tr>
      <w:tr w:rsidR="0027405F" w:rsidRPr="00A10A37" w:rsidTr="00190A01">
        <w:tc>
          <w:tcPr>
            <w:tcW w:w="4712" w:type="dxa"/>
            <w:tcBorders>
              <w:bottom w:val="single" w:sz="6" w:space="0" w:color="auto"/>
            </w:tcBorders>
          </w:tcPr>
          <w:p w:rsidR="0027405F" w:rsidRPr="00A10A37" w:rsidRDefault="0027405F" w:rsidP="0027405F">
            <w:pPr>
              <w:pStyle w:val="TableBullet"/>
              <w:ind w:left="319" w:hanging="270"/>
              <w:rPr>
                <w:rFonts w:eastAsia="Tahoma"/>
              </w:rPr>
            </w:pPr>
            <w:r w:rsidRPr="00A10A37">
              <w:t>Unconditional and expected to be settled after 12 months</w:t>
            </w:r>
          </w:p>
        </w:tc>
        <w:tc>
          <w:tcPr>
            <w:tcW w:w="1588" w:type="dxa"/>
            <w:tcBorders>
              <w:bottom w:val="single" w:sz="6" w:space="0" w:color="auto"/>
            </w:tcBorders>
          </w:tcPr>
          <w:p w:rsidR="0027405F" w:rsidRPr="00A10A37" w:rsidRDefault="0027405F" w:rsidP="00190A01">
            <w:pPr>
              <w:pStyle w:val="TableofFigures"/>
              <w:rPr>
                <w:rFonts w:eastAsia="Tahoma"/>
                <w:noProof/>
              </w:rPr>
            </w:pPr>
            <w:r w:rsidRPr="00A10A37">
              <w:t>$ 30</w:t>
            </w:r>
          </w:p>
        </w:tc>
        <w:tc>
          <w:tcPr>
            <w:tcW w:w="1589" w:type="dxa"/>
            <w:tcBorders>
              <w:bottom w:val="single" w:sz="6" w:space="0" w:color="auto"/>
            </w:tcBorders>
          </w:tcPr>
          <w:p w:rsidR="0027405F" w:rsidRPr="00A10A37" w:rsidRDefault="0027405F" w:rsidP="00190A01">
            <w:pPr>
              <w:pStyle w:val="TableofFigures"/>
              <w:rPr>
                <w:rFonts w:eastAsia="Tahoma"/>
                <w:noProof/>
              </w:rPr>
            </w:pPr>
            <w:r w:rsidRPr="00A10A37">
              <w:t xml:space="preserve">$27 </w:t>
            </w:r>
          </w:p>
        </w:tc>
      </w:tr>
      <w:tr w:rsidR="0027405F" w:rsidRPr="00A10A37" w:rsidTr="00190A01">
        <w:tc>
          <w:tcPr>
            <w:tcW w:w="4712" w:type="dxa"/>
            <w:tcBorders>
              <w:top w:val="single" w:sz="6" w:space="0" w:color="auto"/>
              <w:bottom w:val="single" w:sz="12" w:space="0" w:color="auto"/>
            </w:tcBorders>
          </w:tcPr>
          <w:p w:rsidR="0027405F" w:rsidRPr="00A10A37" w:rsidRDefault="0027405F" w:rsidP="00190A01">
            <w:pPr>
              <w:pStyle w:val="Tabletext"/>
              <w:rPr>
                <w:b/>
              </w:rPr>
            </w:pPr>
            <w:r w:rsidRPr="00A10A37">
              <w:rPr>
                <w:b/>
              </w:rPr>
              <w:t>Total</w:t>
            </w:r>
          </w:p>
        </w:tc>
        <w:tc>
          <w:tcPr>
            <w:tcW w:w="1588" w:type="dxa"/>
            <w:tcBorders>
              <w:top w:val="single" w:sz="6" w:space="0" w:color="auto"/>
              <w:bottom w:val="single" w:sz="12" w:space="0" w:color="auto"/>
            </w:tcBorders>
          </w:tcPr>
          <w:p w:rsidR="0027405F" w:rsidRPr="00A10A37" w:rsidRDefault="0027405F" w:rsidP="00190A01">
            <w:pPr>
              <w:pStyle w:val="TableofFigures"/>
              <w:rPr>
                <w:b/>
              </w:rPr>
            </w:pPr>
            <w:r w:rsidRPr="00A10A37">
              <w:rPr>
                <w:b/>
              </w:rPr>
              <w:t>$100</w:t>
            </w:r>
          </w:p>
        </w:tc>
        <w:tc>
          <w:tcPr>
            <w:tcW w:w="1589" w:type="dxa"/>
            <w:tcBorders>
              <w:top w:val="single" w:sz="6" w:space="0" w:color="auto"/>
              <w:bottom w:val="single" w:sz="12" w:space="0" w:color="auto"/>
            </w:tcBorders>
          </w:tcPr>
          <w:p w:rsidR="0027405F" w:rsidRPr="00A10A37" w:rsidRDefault="0027405F" w:rsidP="00190A01">
            <w:pPr>
              <w:pStyle w:val="TableofFigures"/>
              <w:rPr>
                <w:b/>
              </w:rPr>
            </w:pPr>
            <w:r w:rsidRPr="00A10A37">
              <w:rPr>
                <w:b/>
              </w:rPr>
              <w:t>$97</w:t>
            </w:r>
          </w:p>
        </w:tc>
      </w:tr>
    </w:tbl>
    <w:p w:rsidR="0027405F" w:rsidRPr="00A10A37" w:rsidRDefault="0027405F" w:rsidP="0027405F">
      <w:pPr>
        <w:pStyle w:val="Notes"/>
        <w:ind w:left="0" w:firstLine="0"/>
        <w:sectPr w:rsidR="0027405F" w:rsidRPr="00A10A37" w:rsidSect="00190A01">
          <w:headerReference w:type="even" r:id="rId447"/>
          <w:headerReference w:type="default" r:id="rId448"/>
          <w:pgSz w:w="11906" w:h="16838" w:code="9"/>
          <w:pgMar w:top="1152" w:right="864" w:bottom="1152" w:left="864" w:header="432" w:footer="432" w:gutter="0"/>
          <w:cols w:space="720"/>
        </w:sectPr>
      </w:pPr>
    </w:p>
    <w:p w:rsidR="0027405F" w:rsidRPr="00A10A37" w:rsidRDefault="0027405F" w:rsidP="0027405F">
      <w:r w:rsidRPr="00A10A37">
        <w:br w:type="page"/>
      </w:r>
    </w:p>
    <w:p w:rsidR="0027405F" w:rsidRPr="00A10A37" w:rsidRDefault="0027405F" w:rsidP="0027405F">
      <w:pPr>
        <w:sectPr w:rsidR="0027405F" w:rsidRPr="00A10A37" w:rsidSect="00190A01">
          <w:headerReference w:type="even" r:id="rId449"/>
          <w:type w:val="continuous"/>
          <w:pgSz w:w="11906" w:h="16838" w:code="9"/>
          <w:pgMar w:top="994" w:right="864" w:bottom="994" w:left="864" w:header="432" w:footer="432" w:gutter="0"/>
          <w:cols w:space="720"/>
        </w:sectPr>
      </w:pPr>
    </w:p>
    <w:p w:rsidR="0027405F" w:rsidRPr="00A10A37" w:rsidRDefault="0027405F" w:rsidP="0027405F">
      <w:pPr>
        <w:pStyle w:val="ChapterHeading"/>
      </w:pPr>
      <w:r w:rsidRPr="00A10A37">
        <w:t>Appendix 5 – Summary of new/revised accounting standards effective for current and future reporting periods</w:t>
      </w:r>
      <w:r w:rsidRPr="00A10A37">
        <w:rPr>
          <w:b w:val="0"/>
        </w:rPr>
        <w:t xml:space="preserve"> </w:t>
      </w:r>
    </w:p>
    <w:p w:rsidR="0027405F" w:rsidRPr="00A10A37" w:rsidRDefault="0027405F" w:rsidP="0027405F">
      <w:pPr>
        <w:pStyle w:val="Tableheading"/>
      </w:pPr>
      <w:r w:rsidRPr="00A10A37">
        <w:t>[Update up to 1 March 2015]</w:t>
      </w:r>
    </w:p>
    <w:p w:rsidR="0027405F" w:rsidRPr="00A10A37" w:rsidRDefault="0027405F" w:rsidP="0027405F"/>
    <w:p w:rsidR="0027405F" w:rsidRPr="00A10A37" w:rsidRDefault="0027405F" w:rsidP="0027405F">
      <w:pPr>
        <w:pStyle w:val="Heading3a"/>
      </w:pPr>
      <w:r w:rsidRPr="00A10A37">
        <w:t>Current reporting period</w:t>
      </w:r>
    </w:p>
    <w:p w:rsidR="0027405F" w:rsidRPr="00A10A37" w:rsidRDefault="0027405F" w:rsidP="0027405F">
      <w:r w:rsidRPr="00A10A37">
        <w:t>Below is a list of standards/interpretations effective for 2014</w:t>
      </w:r>
      <w:r w:rsidRPr="00A10A37">
        <w:noBreakHyphen/>
        <w:t xml:space="preserve">15 reporting period onwards. </w:t>
      </w:r>
    </w:p>
    <w:p w:rsidR="0027405F" w:rsidRPr="00A10A37" w:rsidRDefault="0027405F" w:rsidP="0027405F">
      <w:pPr>
        <w:pStyle w:val="Notes"/>
      </w:pPr>
    </w:p>
    <w:tbl>
      <w:tblPr>
        <w:tblStyle w:val="TableGrid"/>
        <w:tblW w:w="0" w:type="auto"/>
        <w:jc w:val="center"/>
        <w:tblBorders>
          <w:top w:val="none" w:sz="0" w:space="0" w:color="auto"/>
          <w:left w:val="none" w:sz="0" w:space="0" w:color="auto"/>
          <w:bottom w:val="single" w:sz="12" w:space="0" w:color="BFBFBF" w:themeColor="background1" w:themeShade="BF"/>
          <w:right w:val="none" w:sz="0" w:space="0" w:color="auto"/>
          <w:insideH w:val="single" w:sz="4" w:space="0" w:color="BFBFBF" w:themeColor="background1" w:themeShade="BF"/>
          <w:insideV w:val="none" w:sz="0" w:space="0" w:color="auto"/>
        </w:tblBorders>
        <w:tblCellMar>
          <w:left w:w="58" w:type="dxa"/>
          <w:right w:w="58" w:type="dxa"/>
        </w:tblCellMar>
        <w:tblLook w:val="04A0" w:firstRow="1" w:lastRow="0" w:firstColumn="1" w:lastColumn="0" w:noHBand="0" w:noVBand="1"/>
      </w:tblPr>
      <w:tblGrid>
        <w:gridCol w:w="3504"/>
        <w:gridCol w:w="5245"/>
        <w:gridCol w:w="1349"/>
      </w:tblGrid>
      <w:tr w:rsidR="0027405F" w:rsidRPr="00A10A37" w:rsidTr="00190A01">
        <w:trPr>
          <w:trHeight w:val="220"/>
          <w:tblHeader/>
          <w:jc w:val="center"/>
        </w:trPr>
        <w:tc>
          <w:tcPr>
            <w:tcW w:w="3504" w:type="dxa"/>
            <w:shd w:val="clear" w:color="auto" w:fill="BFBFBF" w:themeFill="background1" w:themeFillShade="BF"/>
          </w:tcPr>
          <w:p w:rsidR="0027405F" w:rsidRPr="00A10A37" w:rsidRDefault="0027405F" w:rsidP="00190A01">
            <w:pPr>
              <w:pStyle w:val="Tabletextheadingleft0"/>
            </w:pPr>
            <w:r w:rsidRPr="00A10A37">
              <w:t>Topic</w:t>
            </w:r>
          </w:p>
        </w:tc>
        <w:tc>
          <w:tcPr>
            <w:tcW w:w="5245" w:type="dxa"/>
            <w:shd w:val="clear" w:color="auto" w:fill="BFBFBF" w:themeFill="background1" w:themeFillShade="BF"/>
          </w:tcPr>
          <w:p w:rsidR="0027405F" w:rsidRPr="00A10A37" w:rsidRDefault="0027405F" w:rsidP="00190A01">
            <w:pPr>
              <w:pStyle w:val="Tabletextheadingleft0"/>
            </w:pPr>
            <w:r w:rsidRPr="00A10A37">
              <w:t>Key requirements</w:t>
            </w:r>
          </w:p>
        </w:tc>
        <w:tc>
          <w:tcPr>
            <w:tcW w:w="1349" w:type="dxa"/>
            <w:shd w:val="clear" w:color="auto" w:fill="BFBFBF" w:themeFill="background1" w:themeFillShade="BF"/>
          </w:tcPr>
          <w:p w:rsidR="0027405F" w:rsidRPr="00A10A37" w:rsidRDefault="0027405F" w:rsidP="00190A01">
            <w:pPr>
              <w:pStyle w:val="Tabletextheading"/>
            </w:pPr>
            <w:r w:rsidRPr="00A10A37">
              <w:t>Effective date</w:t>
            </w:r>
          </w:p>
        </w:tc>
      </w:tr>
      <w:tr w:rsidR="0027405F" w:rsidRPr="00A10A37" w:rsidTr="00190A01">
        <w:trPr>
          <w:trHeight w:val="220"/>
          <w:jc w:val="center"/>
        </w:trPr>
        <w:tc>
          <w:tcPr>
            <w:tcW w:w="3504" w:type="dxa"/>
          </w:tcPr>
          <w:p w:rsidR="0027405F" w:rsidRPr="00A10A37" w:rsidRDefault="0027405F" w:rsidP="00190A01">
            <w:pPr>
              <w:pStyle w:val="Tabletext"/>
            </w:pPr>
            <w:r w:rsidRPr="00A10A37">
              <w:t xml:space="preserve">AASB 10 </w:t>
            </w:r>
            <w:r w:rsidRPr="00A10A37">
              <w:rPr>
                <w:i/>
              </w:rPr>
              <w:t>Consolidated Financial Statements</w:t>
            </w:r>
          </w:p>
        </w:tc>
        <w:tc>
          <w:tcPr>
            <w:tcW w:w="5245" w:type="dxa"/>
          </w:tcPr>
          <w:p w:rsidR="0027405F" w:rsidRPr="00A10A37" w:rsidRDefault="0027405F" w:rsidP="00190A01">
            <w:pPr>
              <w:pStyle w:val="Tabletext"/>
              <w:rPr>
                <w:i/>
              </w:rPr>
            </w:pPr>
            <w:r w:rsidRPr="00A10A37">
              <w:t>This standard forms the basis for determining which entities should be consolidated into an entity’s financial statements. AASB 10 defines ‘control’ as requiring exposure or rights to variable returns and the ability to affect those returns through power over an investee, which may broaden the concept of control for public sector entities.</w:t>
            </w:r>
          </w:p>
          <w:p w:rsidR="0027405F" w:rsidRPr="00A10A37" w:rsidRDefault="0027405F" w:rsidP="00190A01">
            <w:pPr>
              <w:spacing w:before="30" w:after="30"/>
              <w:jc w:val="left"/>
              <w:rPr>
                <w:rFonts w:cs="Calibri"/>
                <w:sz w:val="18"/>
                <w:szCs w:val="18"/>
              </w:rPr>
            </w:pPr>
            <w:r w:rsidRPr="00A10A37">
              <w:rPr>
                <w:sz w:val="18"/>
                <w:szCs w:val="18"/>
              </w:rPr>
              <w:t>The AASB has issued an Australian Implementation Guidance for Not</w:t>
            </w:r>
            <w:r w:rsidRPr="00A10A37">
              <w:rPr>
                <w:sz w:val="18"/>
                <w:szCs w:val="18"/>
              </w:rPr>
              <w:noBreakHyphen/>
              <w:t>for</w:t>
            </w:r>
            <w:r w:rsidRPr="00A10A37">
              <w:rPr>
                <w:sz w:val="18"/>
                <w:szCs w:val="18"/>
              </w:rPr>
              <w:noBreakHyphen/>
              <w:t xml:space="preserve">Profit Entities – Control and structured entities </w:t>
            </w:r>
            <w:r w:rsidRPr="00A10A37">
              <w:rPr>
                <w:sz w:val="18"/>
                <w:szCs w:val="18"/>
                <w:lang w:val="en"/>
              </w:rPr>
              <w:t>that explains and illustrates how the principles in the standard apply from the perspective of not</w:t>
            </w:r>
            <w:r w:rsidRPr="00A10A37">
              <w:rPr>
                <w:sz w:val="18"/>
                <w:szCs w:val="18"/>
                <w:lang w:val="en"/>
              </w:rPr>
              <w:noBreakHyphen/>
              <w:t>for</w:t>
            </w:r>
            <w:r w:rsidRPr="00A10A37">
              <w:rPr>
                <w:sz w:val="18"/>
                <w:szCs w:val="18"/>
                <w:lang w:val="en"/>
              </w:rPr>
              <w:noBreakHyphen/>
              <w:t>profit entities in the private and public sectors</w:t>
            </w:r>
            <w:r w:rsidRPr="00A10A37">
              <w:rPr>
                <w:color w:val="000000"/>
                <w:sz w:val="18"/>
                <w:szCs w:val="18"/>
              </w:rPr>
              <w:t>.</w:t>
            </w:r>
          </w:p>
        </w:tc>
        <w:tc>
          <w:tcPr>
            <w:tcW w:w="1349" w:type="dxa"/>
          </w:tcPr>
          <w:p w:rsidR="0027405F" w:rsidRPr="00A10A37" w:rsidRDefault="0027405F" w:rsidP="00190A01">
            <w:pPr>
              <w:pStyle w:val="Tabletext"/>
              <w:jc w:val="right"/>
            </w:pPr>
            <w:r w:rsidRPr="00A10A37">
              <w:t>1 Jan 2014</w:t>
            </w:r>
          </w:p>
          <w:p w:rsidR="0027405F" w:rsidRPr="00A10A37" w:rsidRDefault="0027405F" w:rsidP="00190A01">
            <w:pPr>
              <w:pStyle w:val="Tabletext"/>
              <w:jc w:val="right"/>
            </w:pPr>
            <w:r w:rsidRPr="00A10A37">
              <w:t>(not</w:t>
            </w:r>
            <w:r w:rsidRPr="00A10A37">
              <w:noBreakHyphen/>
              <w:t>for</w:t>
            </w:r>
            <w:r w:rsidRPr="00A10A37">
              <w:noBreakHyphen/>
              <w:t>profit entities)</w:t>
            </w:r>
          </w:p>
        </w:tc>
      </w:tr>
      <w:tr w:rsidR="0027405F" w:rsidRPr="00A10A37" w:rsidTr="00190A01">
        <w:trPr>
          <w:trHeight w:val="220"/>
          <w:jc w:val="center"/>
        </w:trPr>
        <w:tc>
          <w:tcPr>
            <w:tcW w:w="3504" w:type="dxa"/>
          </w:tcPr>
          <w:p w:rsidR="0027405F" w:rsidRPr="00A10A37" w:rsidRDefault="0027405F" w:rsidP="00190A01">
            <w:pPr>
              <w:pStyle w:val="Tabletext"/>
            </w:pPr>
            <w:r w:rsidRPr="00A10A37">
              <w:t xml:space="preserve">AASB 11 </w:t>
            </w:r>
            <w:r w:rsidRPr="00A10A37">
              <w:rPr>
                <w:i/>
              </w:rPr>
              <w:t>Joint Arrangements</w:t>
            </w:r>
          </w:p>
        </w:tc>
        <w:tc>
          <w:tcPr>
            <w:tcW w:w="5245" w:type="dxa"/>
          </w:tcPr>
          <w:p w:rsidR="0027405F" w:rsidRPr="00A10A37" w:rsidRDefault="0027405F" w:rsidP="00190A01">
            <w:pPr>
              <w:pStyle w:val="Tabletext"/>
              <w:rPr>
                <w:i/>
              </w:rPr>
            </w:pPr>
            <w:r w:rsidRPr="00A10A37">
              <w:t>This Standard deals with the concept of joint control, and sets out a new principles</w:t>
            </w:r>
            <w:r w:rsidRPr="00A10A37">
              <w:noBreakHyphen/>
              <w:t>based approach for</w:t>
            </w:r>
          </w:p>
          <w:p w:rsidR="0027405F" w:rsidRPr="00A10A37" w:rsidRDefault="0027405F" w:rsidP="00190A01">
            <w:pPr>
              <w:pStyle w:val="Tabletext"/>
            </w:pPr>
            <w:r w:rsidRPr="00A10A37">
              <w:t xml:space="preserve">determining the type of joint arrangement that exists and the corresponding accounting treatment. The new categories of joint arrangements under AASB 11 are more aligned to the actual rights and obligations of the parties to the arrangement. </w:t>
            </w:r>
          </w:p>
        </w:tc>
        <w:tc>
          <w:tcPr>
            <w:tcW w:w="1349" w:type="dxa"/>
          </w:tcPr>
          <w:p w:rsidR="0027405F" w:rsidRPr="00A10A37" w:rsidRDefault="0027405F" w:rsidP="00190A01">
            <w:pPr>
              <w:pStyle w:val="Tabletext"/>
              <w:jc w:val="right"/>
            </w:pPr>
            <w:r w:rsidRPr="00A10A37">
              <w:t>1 Jan 2014</w:t>
            </w:r>
          </w:p>
          <w:p w:rsidR="0027405F" w:rsidRPr="00A10A37" w:rsidRDefault="0027405F" w:rsidP="00190A01">
            <w:pPr>
              <w:pStyle w:val="Tabletext"/>
              <w:jc w:val="right"/>
            </w:pPr>
            <w:r w:rsidRPr="00A10A37">
              <w:t>(not</w:t>
            </w:r>
            <w:r w:rsidRPr="00A10A37">
              <w:noBreakHyphen/>
              <w:t>for</w:t>
            </w:r>
            <w:r w:rsidRPr="00A10A37">
              <w:noBreakHyphen/>
              <w:t>profit entities)</w:t>
            </w:r>
          </w:p>
        </w:tc>
      </w:tr>
      <w:tr w:rsidR="0027405F" w:rsidRPr="00A10A37" w:rsidTr="00190A01">
        <w:trPr>
          <w:trHeight w:val="220"/>
          <w:jc w:val="center"/>
        </w:trPr>
        <w:tc>
          <w:tcPr>
            <w:tcW w:w="3504" w:type="dxa"/>
          </w:tcPr>
          <w:p w:rsidR="0027405F" w:rsidRPr="00A10A37" w:rsidRDefault="0027405F" w:rsidP="00190A01">
            <w:pPr>
              <w:pStyle w:val="Tabletext"/>
            </w:pPr>
            <w:r w:rsidRPr="00A10A37">
              <w:t xml:space="preserve">AASB 12 </w:t>
            </w:r>
            <w:r w:rsidRPr="00A10A37">
              <w:rPr>
                <w:i/>
              </w:rPr>
              <w:t>Disclosure of Interests in Other Entities</w:t>
            </w:r>
          </w:p>
        </w:tc>
        <w:tc>
          <w:tcPr>
            <w:tcW w:w="5245" w:type="dxa"/>
          </w:tcPr>
          <w:p w:rsidR="0027405F" w:rsidRPr="00A10A37" w:rsidRDefault="0027405F" w:rsidP="00190A01">
            <w:pPr>
              <w:pStyle w:val="Tabletext"/>
            </w:pPr>
            <w:r w:rsidRPr="00A10A37">
              <w:t xml:space="preserve">This standard requires disclosure of information that enables users of financial statements to evaluate the nature of, and risks associated with, interests in other entities and the effects of those interests on the financial statements. This standard replaces the disclosure requirements in AASB 127 </w:t>
            </w:r>
            <w:r w:rsidRPr="00A10A37">
              <w:rPr>
                <w:i/>
              </w:rPr>
              <w:t>Separate Financial Statements</w:t>
            </w:r>
            <w:r w:rsidRPr="00A10A37">
              <w:t xml:space="preserve"> and AASB 131 </w:t>
            </w:r>
            <w:r w:rsidRPr="00A10A37">
              <w:rPr>
                <w:i/>
              </w:rPr>
              <w:t>Interests in Joint Ventures</w:t>
            </w:r>
            <w:r w:rsidRPr="00A10A37">
              <w:t xml:space="preserve">. </w:t>
            </w:r>
          </w:p>
        </w:tc>
        <w:tc>
          <w:tcPr>
            <w:tcW w:w="1349" w:type="dxa"/>
          </w:tcPr>
          <w:p w:rsidR="0027405F" w:rsidRPr="00A10A37" w:rsidRDefault="0027405F" w:rsidP="00190A01">
            <w:pPr>
              <w:pStyle w:val="Tabletext"/>
              <w:jc w:val="right"/>
            </w:pPr>
            <w:r w:rsidRPr="00A10A37">
              <w:t>1 Jan 2014</w:t>
            </w:r>
          </w:p>
          <w:p w:rsidR="0027405F" w:rsidRPr="00A10A37" w:rsidRDefault="0027405F" w:rsidP="00190A01">
            <w:pPr>
              <w:pStyle w:val="Tabletext"/>
              <w:jc w:val="right"/>
            </w:pPr>
            <w:r w:rsidRPr="00A10A37">
              <w:t>(not</w:t>
            </w:r>
            <w:r w:rsidRPr="00A10A37">
              <w:noBreakHyphen/>
              <w:t>for</w:t>
            </w:r>
            <w:r w:rsidRPr="00A10A37">
              <w:noBreakHyphen/>
              <w:t>profit entities)</w:t>
            </w:r>
          </w:p>
        </w:tc>
      </w:tr>
      <w:tr w:rsidR="0027405F" w:rsidRPr="00A10A37" w:rsidTr="00190A01">
        <w:trPr>
          <w:trHeight w:val="220"/>
          <w:jc w:val="center"/>
        </w:trPr>
        <w:tc>
          <w:tcPr>
            <w:tcW w:w="3504" w:type="dxa"/>
          </w:tcPr>
          <w:p w:rsidR="0027405F" w:rsidRPr="00A10A37" w:rsidRDefault="0027405F" w:rsidP="00190A01">
            <w:pPr>
              <w:pStyle w:val="Tabletext"/>
            </w:pPr>
            <w:r w:rsidRPr="00A10A37">
              <w:t xml:space="preserve">AASB 127 </w:t>
            </w:r>
            <w:r w:rsidRPr="00A10A37">
              <w:rPr>
                <w:i/>
              </w:rPr>
              <w:t>Separate Financial Statements</w:t>
            </w:r>
          </w:p>
        </w:tc>
        <w:tc>
          <w:tcPr>
            <w:tcW w:w="5245" w:type="dxa"/>
          </w:tcPr>
          <w:p w:rsidR="0027405F" w:rsidRPr="00A10A37" w:rsidRDefault="0027405F" w:rsidP="00190A01">
            <w:pPr>
              <w:pStyle w:val="Tabletext"/>
            </w:pPr>
            <w:r w:rsidRPr="00A10A37">
              <w:t>This revised standard prescribes the accounting and disclosure requirements for investments in subsidiaries, joint ventures and associates when an entity prepares separate financial statements.</w:t>
            </w:r>
          </w:p>
        </w:tc>
        <w:tc>
          <w:tcPr>
            <w:tcW w:w="1349" w:type="dxa"/>
          </w:tcPr>
          <w:p w:rsidR="0027405F" w:rsidRPr="00A10A37" w:rsidRDefault="0027405F" w:rsidP="00190A01">
            <w:pPr>
              <w:pStyle w:val="Tabletext"/>
              <w:jc w:val="right"/>
            </w:pPr>
            <w:r w:rsidRPr="00A10A37">
              <w:t>1 Jan 2014</w:t>
            </w:r>
          </w:p>
          <w:p w:rsidR="0027405F" w:rsidRPr="00A10A37" w:rsidRDefault="0027405F" w:rsidP="00190A01">
            <w:pPr>
              <w:pStyle w:val="Tabletext"/>
              <w:jc w:val="right"/>
            </w:pPr>
            <w:r w:rsidRPr="00A10A37">
              <w:t>(not</w:t>
            </w:r>
            <w:r w:rsidRPr="00A10A37">
              <w:noBreakHyphen/>
              <w:t>for</w:t>
            </w:r>
            <w:r w:rsidRPr="00A10A37">
              <w:noBreakHyphen/>
              <w:t>profit entities)</w:t>
            </w:r>
          </w:p>
        </w:tc>
      </w:tr>
      <w:tr w:rsidR="0027405F" w:rsidRPr="00A10A37" w:rsidTr="00190A01">
        <w:trPr>
          <w:trHeight w:val="220"/>
          <w:jc w:val="center"/>
        </w:trPr>
        <w:tc>
          <w:tcPr>
            <w:tcW w:w="3504" w:type="dxa"/>
          </w:tcPr>
          <w:p w:rsidR="0027405F" w:rsidRPr="00A10A37" w:rsidRDefault="0027405F" w:rsidP="00190A01">
            <w:pPr>
              <w:pStyle w:val="Tabletext"/>
            </w:pPr>
            <w:r w:rsidRPr="00A10A37">
              <w:t xml:space="preserve">AASB 128 </w:t>
            </w:r>
            <w:r w:rsidRPr="00A10A37">
              <w:rPr>
                <w:i/>
              </w:rPr>
              <w:t>Investments in Associates and Joint Ventures</w:t>
            </w:r>
          </w:p>
        </w:tc>
        <w:tc>
          <w:tcPr>
            <w:tcW w:w="5245" w:type="dxa"/>
          </w:tcPr>
          <w:p w:rsidR="0027405F" w:rsidRPr="00A10A37" w:rsidRDefault="0027405F" w:rsidP="00190A01">
            <w:pPr>
              <w:pStyle w:val="Tabletext"/>
            </w:pPr>
            <w:r w:rsidRPr="00A10A37">
              <w:t>This revised standard sets out the requirements for the application of the equity method when accounting for investments in associates and joint ventures.</w:t>
            </w:r>
          </w:p>
        </w:tc>
        <w:tc>
          <w:tcPr>
            <w:tcW w:w="1349" w:type="dxa"/>
          </w:tcPr>
          <w:p w:rsidR="0027405F" w:rsidRPr="00A10A37" w:rsidRDefault="0027405F" w:rsidP="00190A01">
            <w:pPr>
              <w:pStyle w:val="Tabletext"/>
              <w:jc w:val="right"/>
            </w:pPr>
            <w:r w:rsidRPr="00A10A37">
              <w:t>1 Jan 2014</w:t>
            </w:r>
          </w:p>
          <w:p w:rsidR="0027405F" w:rsidRPr="00A10A37" w:rsidRDefault="0027405F" w:rsidP="00190A01">
            <w:pPr>
              <w:pStyle w:val="Tabletext"/>
              <w:jc w:val="right"/>
            </w:pPr>
            <w:r w:rsidRPr="00A10A37">
              <w:t>(not</w:t>
            </w:r>
            <w:r w:rsidRPr="00A10A37">
              <w:noBreakHyphen/>
              <w:t>for</w:t>
            </w:r>
            <w:r w:rsidRPr="00A10A37">
              <w:noBreakHyphen/>
              <w:t>profit entities)</w:t>
            </w:r>
          </w:p>
        </w:tc>
      </w:tr>
      <w:tr w:rsidR="0027405F" w:rsidRPr="00A10A37" w:rsidTr="00190A01">
        <w:trPr>
          <w:trHeight w:val="220"/>
          <w:jc w:val="center"/>
        </w:trPr>
        <w:tc>
          <w:tcPr>
            <w:tcW w:w="3504" w:type="dxa"/>
          </w:tcPr>
          <w:p w:rsidR="0027405F" w:rsidRPr="00A10A37" w:rsidRDefault="0027405F" w:rsidP="00190A01">
            <w:pPr>
              <w:pStyle w:val="Tabletext"/>
            </w:pPr>
            <w:r w:rsidRPr="00A10A37">
              <w:t xml:space="preserve">AASB 1055 </w:t>
            </w:r>
            <w:r w:rsidRPr="00A10A37">
              <w:rPr>
                <w:i/>
              </w:rPr>
              <w:t>Budgetary Reporting</w:t>
            </w:r>
          </w:p>
        </w:tc>
        <w:tc>
          <w:tcPr>
            <w:tcW w:w="5245" w:type="dxa"/>
          </w:tcPr>
          <w:p w:rsidR="0027405F" w:rsidRPr="00A10A37" w:rsidRDefault="0027405F" w:rsidP="00190A01">
            <w:pPr>
              <w:jc w:val="left"/>
              <w:rPr>
                <w:rFonts w:eastAsia="Tahoma" w:cs="Arial"/>
                <w:noProof/>
                <w:sz w:val="18"/>
                <w:szCs w:val="18"/>
              </w:rPr>
            </w:pPr>
            <w:r w:rsidRPr="00A10A37">
              <w:rPr>
                <w:sz w:val="18"/>
                <w:szCs w:val="18"/>
              </w:rPr>
              <w:t>Requires reporting of budgetary information by not</w:t>
            </w:r>
            <w:r w:rsidRPr="00A10A37">
              <w:rPr>
                <w:sz w:val="18"/>
                <w:szCs w:val="18"/>
              </w:rPr>
              <w:noBreakHyphen/>
              <w:t>for</w:t>
            </w:r>
            <w:r w:rsidRPr="00A10A37">
              <w:rPr>
                <w:sz w:val="18"/>
                <w:szCs w:val="18"/>
              </w:rPr>
              <w:noBreakHyphen/>
              <w:t>profit entities within the general government sector (however, comparative information is not required). In particular:</w:t>
            </w:r>
          </w:p>
          <w:p w:rsidR="0027405F" w:rsidRPr="00A10A37" w:rsidRDefault="0027405F" w:rsidP="0027405F">
            <w:pPr>
              <w:pStyle w:val="TableBullet"/>
              <w:ind w:left="319" w:hanging="270"/>
              <w:rPr>
                <w:rFonts w:eastAsia="Tahoma" w:cs="Arial"/>
                <w:noProof/>
              </w:rPr>
            </w:pPr>
            <w:r w:rsidRPr="00A10A37">
              <w:t>original budget presented to Parliament;</w:t>
            </w:r>
          </w:p>
          <w:p w:rsidR="0027405F" w:rsidRPr="00A10A37" w:rsidRDefault="0027405F" w:rsidP="0027405F">
            <w:pPr>
              <w:pStyle w:val="TableBullet"/>
              <w:ind w:left="319" w:hanging="270"/>
              <w:rPr>
                <w:rFonts w:eastAsia="Tahoma" w:cs="Arial"/>
                <w:noProof/>
              </w:rPr>
            </w:pPr>
            <w:r w:rsidRPr="00A10A37">
              <w:t>variance of actuals from budget; and</w:t>
            </w:r>
          </w:p>
          <w:p w:rsidR="0027405F" w:rsidRPr="00A10A37" w:rsidRDefault="0027405F" w:rsidP="0027405F">
            <w:pPr>
              <w:pStyle w:val="TableBullet"/>
              <w:ind w:left="319" w:hanging="270"/>
              <w:rPr>
                <w:rFonts w:eastAsia="Tahoma" w:cs="Arial"/>
                <w:noProof/>
              </w:rPr>
            </w:pPr>
            <w:r w:rsidRPr="00A10A37">
              <w:t>explanations of significant variances.</w:t>
            </w:r>
          </w:p>
          <w:p w:rsidR="0027405F" w:rsidRPr="00A10A37" w:rsidRDefault="0027405F" w:rsidP="00190A01">
            <w:pPr>
              <w:spacing w:before="30" w:after="30"/>
              <w:jc w:val="left"/>
              <w:rPr>
                <w:rFonts w:cs="Calibri"/>
                <w:sz w:val="18"/>
                <w:szCs w:val="18"/>
              </w:rPr>
            </w:pPr>
            <w:r w:rsidRPr="00A10A37">
              <w:rPr>
                <w:sz w:val="18"/>
                <w:szCs w:val="18"/>
              </w:rPr>
              <w:t>PFCs and PNFCs are excluded from AASB 1055.</w:t>
            </w:r>
          </w:p>
        </w:tc>
        <w:tc>
          <w:tcPr>
            <w:tcW w:w="1349" w:type="dxa"/>
          </w:tcPr>
          <w:p w:rsidR="0027405F" w:rsidRPr="00A10A37" w:rsidRDefault="0027405F" w:rsidP="00190A01">
            <w:pPr>
              <w:pStyle w:val="Tabletext"/>
              <w:jc w:val="right"/>
            </w:pPr>
            <w:r w:rsidRPr="00A10A37">
              <w:t>1 Jul 2014</w:t>
            </w:r>
          </w:p>
        </w:tc>
      </w:tr>
      <w:tr w:rsidR="0027405F" w:rsidRPr="00A10A37" w:rsidTr="00190A01">
        <w:trPr>
          <w:trHeight w:val="220"/>
          <w:jc w:val="center"/>
        </w:trPr>
        <w:tc>
          <w:tcPr>
            <w:tcW w:w="3504" w:type="dxa"/>
          </w:tcPr>
          <w:p w:rsidR="0027405F" w:rsidRPr="00A10A37" w:rsidRDefault="0027405F" w:rsidP="00190A01">
            <w:pPr>
              <w:pStyle w:val="Tabletext"/>
              <w:rPr>
                <w:sz w:val="16"/>
              </w:rPr>
            </w:pPr>
            <w:r w:rsidRPr="00A10A37">
              <w:t>AASB 2012</w:t>
            </w:r>
            <w:r w:rsidRPr="00A10A37">
              <w:noBreakHyphen/>
              <w:t xml:space="preserve">3 </w:t>
            </w:r>
            <w:r w:rsidRPr="00A10A37">
              <w:rPr>
                <w:i/>
              </w:rPr>
              <w:t>Amendments to Australian Accounting Standards – Offsetting Financial Assets and Financial Liabilities</w:t>
            </w:r>
            <w:r w:rsidRPr="00A10A37">
              <w:t xml:space="preserve"> [AASB 132] </w:t>
            </w:r>
            <w:r w:rsidRPr="00A10A37">
              <w:rPr>
                <w:b/>
                <w:sz w:val="16"/>
                <w:vertAlign w:val="superscript"/>
              </w:rPr>
              <w:t>(i)</w:t>
            </w:r>
          </w:p>
        </w:tc>
        <w:tc>
          <w:tcPr>
            <w:tcW w:w="5245" w:type="dxa"/>
          </w:tcPr>
          <w:p w:rsidR="0027405F" w:rsidRPr="00A10A37" w:rsidRDefault="0027405F" w:rsidP="00190A01">
            <w:pPr>
              <w:jc w:val="left"/>
              <w:rPr>
                <w:rFonts w:cs="Calibri"/>
                <w:color w:val="000000"/>
                <w:sz w:val="18"/>
                <w:szCs w:val="18"/>
              </w:rPr>
            </w:pPr>
            <w:r w:rsidRPr="00A10A37">
              <w:rPr>
                <w:rFonts w:cs="Calibri"/>
                <w:color w:val="000000"/>
                <w:sz w:val="18"/>
                <w:szCs w:val="18"/>
              </w:rPr>
              <w:t xml:space="preserve">The amendments clarify: </w:t>
            </w:r>
          </w:p>
          <w:p w:rsidR="0027405F" w:rsidRPr="00A10A37" w:rsidRDefault="0027405F" w:rsidP="0027405F">
            <w:pPr>
              <w:pStyle w:val="TableBullet"/>
              <w:ind w:left="319" w:hanging="270"/>
              <w:jc w:val="left"/>
            </w:pPr>
            <w:r w:rsidRPr="00A10A37">
              <w:t>the meaning of ‘currently has a legally enforceable right of set</w:t>
            </w:r>
            <w:r w:rsidRPr="00A10A37">
              <w:noBreakHyphen/>
              <w:t xml:space="preserve">off’; and </w:t>
            </w:r>
          </w:p>
          <w:p w:rsidR="0027405F" w:rsidRPr="00A10A37" w:rsidRDefault="0027405F" w:rsidP="0027405F">
            <w:pPr>
              <w:pStyle w:val="TableBullet"/>
              <w:ind w:left="319" w:hanging="270"/>
              <w:jc w:val="left"/>
            </w:pPr>
            <w:r w:rsidRPr="00A10A37">
              <w:t>that some gross settlement systems may be considered equivalent to net settlement.</w:t>
            </w:r>
          </w:p>
        </w:tc>
        <w:tc>
          <w:tcPr>
            <w:tcW w:w="1349" w:type="dxa"/>
          </w:tcPr>
          <w:p w:rsidR="0027405F" w:rsidRPr="00A10A37" w:rsidRDefault="0027405F" w:rsidP="00190A01">
            <w:pPr>
              <w:pStyle w:val="Tabletext"/>
              <w:jc w:val="right"/>
            </w:pPr>
            <w:r w:rsidRPr="00A10A37">
              <w:t>1 Jan 2014</w:t>
            </w:r>
          </w:p>
        </w:tc>
      </w:tr>
      <w:tr w:rsidR="0027405F" w:rsidRPr="00A10A37" w:rsidTr="00190A01">
        <w:trPr>
          <w:trHeight w:val="220"/>
          <w:jc w:val="center"/>
        </w:trPr>
        <w:tc>
          <w:tcPr>
            <w:tcW w:w="3504" w:type="dxa"/>
          </w:tcPr>
          <w:p w:rsidR="0027405F" w:rsidRPr="00A10A37" w:rsidRDefault="0027405F" w:rsidP="00190A01">
            <w:pPr>
              <w:pStyle w:val="Tabletext"/>
            </w:pPr>
            <w:r w:rsidRPr="00A10A37">
              <w:t>AASB 2013</w:t>
            </w:r>
            <w:r w:rsidRPr="00A10A37">
              <w:noBreakHyphen/>
              <w:t xml:space="preserve">3 </w:t>
            </w:r>
            <w:r w:rsidRPr="00A10A37">
              <w:rPr>
                <w:i/>
              </w:rPr>
              <w:t>Amendments to AASB 136 – Recoverable Amount Disclosures for Non</w:t>
            </w:r>
            <w:r w:rsidRPr="00A10A37">
              <w:rPr>
                <w:i/>
              </w:rPr>
              <w:noBreakHyphen/>
              <w:t>Financial Assets</w:t>
            </w:r>
          </w:p>
        </w:tc>
        <w:tc>
          <w:tcPr>
            <w:tcW w:w="5245" w:type="dxa"/>
          </w:tcPr>
          <w:p w:rsidR="0027405F" w:rsidRPr="00A10A37" w:rsidRDefault="0027405F" w:rsidP="00190A01">
            <w:pPr>
              <w:pStyle w:val="Tabletext"/>
            </w:pPr>
            <w:r w:rsidRPr="00A10A37">
              <w:t>Amends AASB 136 to disclose additional information about the fair value measurement when the recoverable amount of impaired assets is based on fair value less costs of disposal; and to disclose the discount rates that have been used in the current and previous measurements if the recoverable amount of impaired assets based on fair value less costs of disposal was measured using a present value technique.</w:t>
            </w:r>
          </w:p>
        </w:tc>
        <w:tc>
          <w:tcPr>
            <w:tcW w:w="1349" w:type="dxa"/>
          </w:tcPr>
          <w:p w:rsidR="0027405F" w:rsidRPr="00A10A37" w:rsidRDefault="0027405F" w:rsidP="00190A01">
            <w:pPr>
              <w:pStyle w:val="Tabletext"/>
              <w:jc w:val="right"/>
            </w:pPr>
            <w:r w:rsidRPr="00A10A37">
              <w:t>1 Jan 2014</w:t>
            </w:r>
          </w:p>
        </w:tc>
      </w:tr>
      <w:tr w:rsidR="0027405F" w:rsidRPr="00A10A37" w:rsidTr="00190A01">
        <w:trPr>
          <w:trHeight w:val="220"/>
          <w:jc w:val="center"/>
        </w:trPr>
        <w:tc>
          <w:tcPr>
            <w:tcW w:w="3504" w:type="dxa"/>
          </w:tcPr>
          <w:p w:rsidR="0027405F" w:rsidRPr="00A10A37" w:rsidRDefault="0027405F" w:rsidP="00190A01">
            <w:pPr>
              <w:pStyle w:val="Tabletext"/>
              <w:pageBreakBefore/>
            </w:pPr>
            <w:r w:rsidRPr="00A10A37">
              <w:t>AASB 2013</w:t>
            </w:r>
            <w:r w:rsidRPr="00A10A37">
              <w:noBreakHyphen/>
              <w:t xml:space="preserve">8 </w:t>
            </w:r>
            <w:r w:rsidRPr="00A10A37">
              <w:rPr>
                <w:i/>
              </w:rPr>
              <w:t>Amendments to Australian Accounting Standards – Australian Implementation Guidance for Not</w:t>
            </w:r>
            <w:r w:rsidRPr="00A10A37">
              <w:rPr>
                <w:i/>
              </w:rPr>
              <w:noBreakHyphen/>
              <w:t>for</w:t>
            </w:r>
            <w:r w:rsidRPr="00A10A37">
              <w:rPr>
                <w:i/>
              </w:rPr>
              <w:noBreakHyphen/>
              <w:t>Profit Entities – Control and Structured Entities</w:t>
            </w:r>
            <w:r w:rsidRPr="00A10A37">
              <w:t xml:space="preserve"> [AASB 10, AASB 12 and AASB 1049]</w:t>
            </w:r>
          </w:p>
        </w:tc>
        <w:tc>
          <w:tcPr>
            <w:tcW w:w="5245" w:type="dxa"/>
          </w:tcPr>
          <w:p w:rsidR="0027405F" w:rsidRPr="00A10A37" w:rsidRDefault="0027405F" w:rsidP="00190A01">
            <w:pPr>
              <w:pStyle w:val="Tabletext"/>
            </w:pPr>
            <w:r w:rsidRPr="00A10A37">
              <w:t>Amends AASs to provide guidance in assisting NFP entities to apply AASB 10 and AASB 12. The guidance does not amend or deviate from the principles underlying the AASs, but rather, it illustrates the principles.</w:t>
            </w:r>
          </w:p>
        </w:tc>
        <w:tc>
          <w:tcPr>
            <w:tcW w:w="1349" w:type="dxa"/>
          </w:tcPr>
          <w:p w:rsidR="0027405F" w:rsidRPr="00A10A37" w:rsidRDefault="0027405F" w:rsidP="00190A01">
            <w:pPr>
              <w:pStyle w:val="Tabletext"/>
              <w:jc w:val="right"/>
            </w:pPr>
            <w:r w:rsidRPr="00A10A37">
              <w:t>1 Jan 2014</w:t>
            </w:r>
          </w:p>
        </w:tc>
      </w:tr>
      <w:tr w:rsidR="0027405F" w:rsidRPr="00A10A37" w:rsidTr="00190A01">
        <w:trPr>
          <w:trHeight w:val="220"/>
          <w:jc w:val="center"/>
        </w:trPr>
        <w:tc>
          <w:tcPr>
            <w:tcW w:w="3504" w:type="dxa"/>
          </w:tcPr>
          <w:p w:rsidR="0027405F" w:rsidRPr="00A10A37" w:rsidRDefault="0027405F" w:rsidP="00190A01">
            <w:pPr>
              <w:pStyle w:val="Tabletext"/>
            </w:pPr>
            <w:r w:rsidRPr="00A10A37">
              <w:t>AASB 2013</w:t>
            </w:r>
            <w:r w:rsidRPr="00A10A37">
              <w:noBreakHyphen/>
              <w:t xml:space="preserve">9 </w:t>
            </w:r>
            <w:r w:rsidRPr="00A10A37">
              <w:rPr>
                <w:i/>
              </w:rPr>
              <w:t>Amendments to Australian Accounting Standards – Conceptual Framework, Materiality and Financial Instruments</w:t>
            </w:r>
            <w:r w:rsidRPr="00A10A37">
              <w:t xml:space="preserve"> [PART B Materiality only]</w:t>
            </w:r>
          </w:p>
        </w:tc>
        <w:tc>
          <w:tcPr>
            <w:tcW w:w="5245" w:type="dxa"/>
          </w:tcPr>
          <w:p w:rsidR="0027405F" w:rsidRPr="00A10A37" w:rsidRDefault="0027405F" w:rsidP="00190A01">
            <w:pPr>
              <w:pStyle w:val="Tabletext"/>
              <w:rPr>
                <w:rFonts w:eastAsia="Tahoma"/>
              </w:rPr>
            </w:pPr>
            <w:r w:rsidRPr="00A10A37">
              <w:t xml:space="preserve">Part B </w:t>
            </w:r>
            <w:r w:rsidRPr="00A10A37">
              <w:rPr>
                <w:i/>
              </w:rPr>
              <w:t>Materiality</w:t>
            </w:r>
            <w:r w:rsidRPr="00A10A37">
              <w:t xml:space="preserve"> of AASB 2013</w:t>
            </w:r>
            <w:r w:rsidRPr="00A10A37">
              <w:noBreakHyphen/>
              <w:t xml:space="preserve">9 deletes references to AASB 1031 </w:t>
            </w:r>
            <w:r w:rsidRPr="00A10A37">
              <w:rPr>
                <w:i/>
              </w:rPr>
              <w:t>Materiality</w:t>
            </w:r>
            <w:r w:rsidRPr="00A10A37">
              <w:t xml:space="preserve"> in various Australian Accounting Standards (including Interpretations). Once all references to AASB 1031 have been deleted from all Australian Accounting Standards, AASB 1031 will be withdrawn.</w:t>
            </w:r>
          </w:p>
        </w:tc>
        <w:tc>
          <w:tcPr>
            <w:tcW w:w="1349" w:type="dxa"/>
          </w:tcPr>
          <w:p w:rsidR="0027405F" w:rsidRPr="00A10A37" w:rsidRDefault="0027405F" w:rsidP="00190A01">
            <w:pPr>
              <w:pStyle w:val="Tabletext"/>
              <w:jc w:val="right"/>
            </w:pPr>
            <w:r w:rsidRPr="00A10A37">
              <w:t>1 Jan 2014</w:t>
            </w:r>
          </w:p>
        </w:tc>
      </w:tr>
    </w:tbl>
    <w:p w:rsidR="0027405F" w:rsidRPr="00A10A37" w:rsidRDefault="0027405F" w:rsidP="0027405F">
      <w:pPr>
        <w:pStyle w:val="Notes"/>
      </w:pPr>
      <w:r w:rsidRPr="00A10A37">
        <w:t>Note:</w:t>
      </w:r>
    </w:p>
    <w:p w:rsidR="0027405F" w:rsidRPr="00A10A37" w:rsidRDefault="0027405F" w:rsidP="0027405F">
      <w:pPr>
        <w:pStyle w:val="Notes"/>
      </w:pPr>
      <w:r w:rsidRPr="00A10A37">
        <w:t>(i)</w:t>
      </w:r>
      <w:r w:rsidRPr="00A10A37">
        <w:tab/>
        <w:t>This amending standard was early adopted in 2013</w:t>
      </w:r>
      <w:r w:rsidRPr="00A10A37">
        <w:noBreakHyphen/>
        <w:t>14.</w:t>
      </w:r>
    </w:p>
    <w:p w:rsidR="0027405F" w:rsidRPr="00A10A37" w:rsidRDefault="0027405F" w:rsidP="0027405F">
      <w:pPr>
        <w:pStyle w:val="Notes"/>
      </w:pPr>
    </w:p>
    <w:p w:rsidR="0027405F" w:rsidRPr="00A10A37" w:rsidRDefault="0027405F" w:rsidP="0027405F">
      <w:pPr>
        <w:pStyle w:val="Notes"/>
      </w:pPr>
    </w:p>
    <w:p w:rsidR="0027405F" w:rsidRPr="00A10A37" w:rsidRDefault="0027405F" w:rsidP="0027405F">
      <w:pPr>
        <w:pStyle w:val="Notes"/>
        <w:tabs>
          <w:tab w:val="clear" w:pos="454"/>
          <w:tab w:val="left" w:pos="0"/>
        </w:tabs>
        <w:ind w:left="0" w:firstLine="0"/>
        <w:rPr>
          <w:rFonts w:eastAsia="Calibri" w:cs="Times New Roman"/>
          <w:i w:val="0"/>
          <w:iCs w:val="0"/>
          <w:sz w:val="22"/>
          <w:szCs w:val="21"/>
          <w:lang w:eastAsia="en-US"/>
        </w:rPr>
      </w:pPr>
      <w:r w:rsidRPr="00A10A37">
        <w:rPr>
          <w:rFonts w:eastAsia="Calibri" w:cs="Times New Roman"/>
          <w:i w:val="0"/>
          <w:iCs w:val="0"/>
          <w:sz w:val="22"/>
          <w:szCs w:val="21"/>
          <w:lang w:eastAsia="en-US"/>
        </w:rPr>
        <w:t>The following amending standards are also effective from the 2014</w:t>
      </w:r>
      <w:r w:rsidRPr="00A10A37">
        <w:rPr>
          <w:rFonts w:eastAsia="Calibri" w:cs="Times New Roman"/>
          <w:i w:val="0"/>
          <w:iCs w:val="0"/>
          <w:sz w:val="22"/>
          <w:szCs w:val="21"/>
          <w:lang w:eastAsia="en-US"/>
        </w:rPr>
        <w:noBreakHyphen/>
        <w:t>15 reporting period which are considered to have insignificant impacts on public sector reporting.</w:t>
      </w:r>
    </w:p>
    <w:p w:rsidR="0027405F" w:rsidRPr="00A10A37" w:rsidRDefault="0027405F" w:rsidP="0027405F">
      <w:pPr>
        <w:pStyle w:val="Bullet1grey"/>
        <w:numPr>
          <w:ilvl w:val="0"/>
          <w:numId w:val="0"/>
        </w:numPr>
        <w:ind w:left="360"/>
      </w:pPr>
    </w:p>
    <w:p w:rsidR="0027405F" w:rsidRPr="00A10A37" w:rsidRDefault="0027405F" w:rsidP="0027405F">
      <w:pPr>
        <w:pStyle w:val="Bullet"/>
      </w:pPr>
      <w:r w:rsidRPr="00A10A37">
        <w:t>AASB 2013</w:t>
      </w:r>
      <w:r w:rsidRPr="00A10A37">
        <w:noBreakHyphen/>
        <w:t xml:space="preserve">1 </w:t>
      </w:r>
      <w:r w:rsidRPr="00A10A37">
        <w:rPr>
          <w:i/>
        </w:rPr>
        <w:t>Amendments to AASB 1049 – Relocation of Budgetary Reporting Requirements</w:t>
      </w:r>
      <w:r w:rsidRPr="00A10A37">
        <w:t>;</w:t>
      </w:r>
    </w:p>
    <w:p w:rsidR="0027405F" w:rsidRPr="00A10A37" w:rsidRDefault="0027405F" w:rsidP="0027405F">
      <w:pPr>
        <w:pStyle w:val="Bullet"/>
      </w:pPr>
      <w:r w:rsidRPr="00A10A37">
        <w:t>AASB 2013</w:t>
      </w:r>
      <w:r w:rsidRPr="00A10A37">
        <w:noBreakHyphen/>
        <w:t xml:space="preserve">4 </w:t>
      </w:r>
      <w:r w:rsidRPr="00A10A37">
        <w:rPr>
          <w:i/>
        </w:rPr>
        <w:t>Amendments to Australian Accounting Standards – Novation of Derivatives and Continuation of Hedge Accounting</w:t>
      </w:r>
      <w:r w:rsidRPr="00A10A37">
        <w:t xml:space="preserve"> [AASB 139];</w:t>
      </w:r>
    </w:p>
    <w:p w:rsidR="0027405F" w:rsidRPr="00A10A37" w:rsidRDefault="0027405F" w:rsidP="0027405F">
      <w:pPr>
        <w:pStyle w:val="Bullet"/>
      </w:pPr>
      <w:r w:rsidRPr="00A10A37">
        <w:t>AASB 2013</w:t>
      </w:r>
      <w:r w:rsidRPr="00A10A37">
        <w:noBreakHyphen/>
        <w:t xml:space="preserve">5 </w:t>
      </w:r>
      <w:r w:rsidRPr="00A10A37">
        <w:rPr>
          <w:i/>
        </w:rPr>
        <w:t>Amendments to Australian Accounting Standards – Investment Entities</w:t>
      </w:r>
      <w:r w:rsidRPr="00A10A37">
        <w:t xml:space="preserve"> [AASB 1, AASB 3, AASB 7, AASB 10, AASB 12, AASB 107, AASB 112, AASB 124, AASB 127, AASB 132, AASB 134 and AASB 139];</w:t>
      </w:r>
    </w:p>
    <w:p w:rsidR="0027405F" w:rsidRPr="00A10A37" w:rsidRDefault="0027405F" w:rsidP="0027405F">
      <w:pPr>
        <w:pStyle w:val="Bullet"/>
      </w:pPr>
      <w:r w:rsidRPr="00A10A37">
        <w:t>AASB 2013</w:t>
      </w:r>
      <w:r w:rsidRPr="00A10A37">
        <w:noBreakHyphen/>
        <w:t xml:space="preserve">6 </w:t>
      </w:r>
      <w:r w:rsidRPr="00A10A37">
        <w:rPr>
          <w:i/>
        </w:rPr>
        <w:t>Amendments to AASB 136 arising from Reduced Disclosure Requirements</w:t>
      </w:r>
      <w:r w:rsidRPr="00A10A37">
        <w:t>;</w:t>
      </w:r>
    </w:p>
    <w:p w:rsidR="0027405F" w:rsidRPr="00A10A37" w:rsidRDefault="0027405F" w:rsidP="0027405F">
      <w:pPr>
        <w:pStyle w:val="Bullet"/>
      </w:pPr>
      <w:r w:rsidRPr="00A10A37">
        <w:t>AASB 2013</w:t>
      </w:r>
      <w:r w:rsidRPr="00A10A37">
        <w:noBreakHyphen/>
        <w:t xml:space="preserve">7 </w:t>
      </w:r>
      <w:r w:rsidRPr="00A10A37">
        <w:rPr>
          <w:i/>
        </w:rPr>
        <w:t>Amendments to AASB 1038 arising from AASB 10</w:t>
      </w:r>
      <w:r w:rsidRPr="00A10A37">
        <w:t xml:space="preserve"> in relation to consolidation and interests of policyholders [AASB 1038];</w:t>
      </w:r>
    </w:p>
    <w:p w:rsidR="0027405F" w:rsidRPr="00A10A37" w:rsidRDefault="0027405F" w:rsidP="0027405F">
      <w:pPr>
        <w:pStyle w:val="Bullet"/>
      </w:pPr>
      <w:r w:rsidRPr="00A10A37">
        <w:t>AASB 2013</w:t>
      </w:r>
      <w:r w:rsidRPr="00A10A37">
        <w:noBreakHyphen/>
        <w:t xml:space="preserve">9 </w:t>
      </w:r>
      <w:r w:rsidRPr="00A10A37">
        <w:rPr>
          <w:i/>
        </w:rPr>
        <w:t>Amendments to Australian Accounting Standards – Conceptual Framework, Materiality and Financial Instruments</w:t>
      </w:r>
      <w:r w:rsidRPr="00A10A37">
        <w:t xml:space="preserve"> [PART A Conceptual Framework; Part C Financial Instruments];</w:t>
      </w:r>
    </w:p>
    <w:p w:rsidR="0027405F" w:rsidRPr="00A10A37" w:rsidRDefault="0027405F" w:rsidP="0027405F">
      <w:pPr>
        <w:pStyle w:val="Bullet"/>
      </w:pPr>
      <w:r w:rsidRPr="00A10A37">
        <w:t>AASB 2014</w:t>
      </w:r>
      <w:r w:rsidRPr="00A10A37">
        <w:noBreakHyphen/>
        <w:t xml:space="preserve">1 </w:t>
      </w:r>
      <w:r w:rsidRPr="00A10A37">
        <w:rPr>
          <w:i/>
        </w:rPr>
        <w:t>Amendments to Australian Accounting Standards</w:t>
      </w:r>
      <w:r w:rsidRPr="00A10A37">
        <w:t xml:space="preserve"> [Part A </w:t>
      </w:r>
      <w:r w:rsidRPr="00A10A37">
        <w:rPr>
          <w:i/>
        </w:rPr>
        <w:t>Annual Improvements</w:t>
      </w:r>
      <w:r w:rsidRPr="00A10A37">
        <w:t xml:space="preserve">; Part B </w:t>
      </w:r>
      <w:r w:rsidRPr="00A10A37">
        <w:rPr>
          <w:i/>
        </w:rPr>
        <w:t>Defined Benefit Plans</w:t>
      </w:r>
      <w:r w:rsidRPr="00A10A37">
        <w:t xml:space="preserve">: </w:t>
      </w:r>
      <w:r w:rsidRPr="00A10A37">
        <w:rPr>
          <w:i/>
        </w:rPr>
        <w:t>Employee Contributions</w:t>
      </w:r>
      <w:r w:rsidRPr="00A10A37">
        <w:t xml:space="preserve"> and Part C </w:t>
      </w:r>
      <w:r w:rsidRPr="00A10A37">
        <w:rPr>
          <w:i/>
        </w:rPr>
        <w:t>Materiality</w:t>
      </w:r>
      <w:r w:rsidRPr="00A10A37">
        <w:t>];</w:t>
      </w:r>
    </w:p>
    <w:p w:rsidR="0027405F" w:rsidRPr="00A10A37" w:rsidRDefault="0027405F" w:rsidP="0027405F">
      <w:pPr>
        <w:pStyle w:val="Bullet"/>
      </w:pPr>
      <w:r w:rsidRPr="00A10A37">
        <w:t>AASB 2014</w:t>
      </w:r>
      <w:r w:rsidRPr="00A10A37">
        <w:noBreakHyphen/>
        <w:t xml:space="preserve">2 </w:t>
      </w:r>
      <w:r w:rsidRPr="00A10A37">
        <w:rPr>
          <w:i/>
        </w:rPr>
        <w:t>Amendments to AASB 1053 – Transition to and between Tiers, and related Tier 2 Disclosure Requirements</w:t>
      </w:r>
      <w:r w:rsidRPr="00A10A37">
        <w:t xml:space="preserve"> [AASB 1053].</w:t>
      </w:r>
    </w:p>
    <w:p w:rsidR="0027405F" w:rsidRPr="00A10A37" w:rsidRDefault="0027405F" w:rsidP="0027405F">
      <w:pPr>
        <w:pStyle w:val="Notes"/>
        <w:tabs>
          <w:tab w:val="clear" w:pos="454"/>
          <w:tab w:val="left" w:pos="0"/>
        </w:tabs>
        <w:ind w:left="0" w:firstLine="0"/>
        <w:rPr>
          <w:rFonts w:eastAsia="Calibri" w:cs="Times New Roman"/>
          <w:i w:val="0"/>
          <w:iCs w:val="0"/>
          <w:sz w:val="22"/>
          <w:szCs w:val="21"/>
          <w:lang w:eastAsia="en-US"/>
        </w:rPr>
      </w:pPr>
    </w:p>
    <w:p w:rsidR="0027405F" w:rsidRPr="00A10A37" w:rsidRDefault="0027405F" w:rsidP="0027405F">
      <w:pPr>
        <w:rPr>
          <w:rFonts w:ascii="Calibri" w:eastAsia="Calibri" w:hAnsi="Calibri" w:cs="Times New Roman"/>
          <w:szCs w:val="21"/>
          <w:lang w:eastAsia="en-US"/>
        </w:rPr>
      </w:pPr>
      <w:r w:rsidRPr="00A10A37">
        <w:rPr>
          <w:rFonts w:eastAsia="Calibri" w:cs="Times New Roman"/>
          <w:i/>
          <w:iCs/>
          <w:szCs w:val="21"/>
          <w:lang w:eastAsia="en-US"/>
        </w:rPr>
        <w:br w:type="page"/>
      </w:r>
    </w:p>
    <w:p w:rsidR="0027405F" w:rsidRPr="00A10A37" w:rsidRDefault="0027405F" w:rsidP="0027405F">
      <w:pPr>
        <w:pStyle w:val="Heading2"/>
      </w:pPr>
      <w:r w:rsidRPr="00A10A37">
        <w:t>Future reporting periods</w:t>
      </w:r>
    </w:p>
    <w:p w:rsidR="0027405F" w:rsidRPr="00A10A37" w:rsidRDefault="0027405F" w:rsidP="0027405F">
      <w:r w:rsidRPr="00A10A37">
        <w:t>The table below outlines the accounting standards that have been issued but not effective for 2014</w:t>
      </w:r>
      <w:r w:rsidRPr="00A10A37">
        <w:noBreakHyphen/>
        <w:t>15, which may result in potential impacts on public sector reporting for future reporting periods.</w:t>
      </w:r>
    </w:p>
    <w:p w:rsidR="0027405F" w:rsidRPr="00A10A37" w:rsidRDefault="0027405F" w:rsidP="0027405F">
      <w:pPr>
        <w:pStyle w:val="SmallLine"/>
      </w:pPr>
    </w:p>
    <w:p w:rsidR="0027405F" w:rsidRPr="00A10A37" w:rsidRDefault="0027405F" w:rsidP="0027405F">
      <w:pPr>
        <w:pStyle w:val="SmallLine"/>
      </w:pPr>
    </w:p>
    <w:tbl>
      <w:tblPr>
        <w:tblStyle w:val="TableGrid"/>
        <w:tblW w:w="0" w:type="auto"/>
        <w:jc w:val="center"/>
        <w:tblBorders>
          <w:top w:val="none" w:sz="0" w:space="0" w:color="auto"/>
          <w:left w:val="none" w:sz="0" w:space="0" w:color="auto"/>
          <w:bottom w:val="single" w:sz="12" w:space="0" w:color="BFBFBF" w:themeColor="background1" w:themeShade="BF"/>
          <w:right w:val="none" w:sz="0" w:space="0" w:color="auto"/>
          <w:insideH w:val="single" w:sz="4" w:space="0" w:color="BFBFBF" w:themeColor="background1" w:themeShade="BF"/>
          <w:insideV w:val="none" w:sz="0" w:space="0" w:color="auto"/>
        </w:tblBorders>
        <w:tblCellMar>
          <w:left w:w="115" w:type="dxa"/>
          <w:right w:w="115" w:type="dxa"/>
        </w:tblCellMar>
        <w:tblLook w:val="04A0" w:firstRow="1" w:lastRow="0" w:firstColumn="1" w:lastColumn="0" w:noHBand="0" w:noVBand="1"/>
      </w:tblPr>
      <w:tblGrid>
        <w:gridCol w:w="4230"/>
        <w:gridCol w:w="4413"/>
        <w:gridCol w:w="1502"/>
      </w:tblGrid>
      <w:tr w:rsidR="0027405F" w:rsidRPr="00A10A37" w:rsidTr="00190A01">
        <w:trPr>
          <w:tblHeader/>
          <w:jc w:val="center"/>
        </w:trPr>
        <w:tc>
          <w:tcPr>
            <w:tcW w:w="4230" w:type="dxa"/>
            <w:shd w:val="clear" w:color="auto" w:fill="BFBFBF" w:themeFill="background1" w:themeFillShade="BF"/>
          </w:tcPr>
          <w:p w:rsidR="0027405F" w:rsidRPr="00A10A37" w:rsidRDefault="0027405F" w:rsidP="00190A01">
            <w:pPr>
              <w:pStyle w:val="TabletextheadingLeft"/>
            </w:pPr>
            <w:r w:rsidRPr="00A10A37">
              <w:t>Topic</w:t>
            </w:r>
          </w:p>
        </w:tc>
        <w:tc>
          <w:tcPr>
            <w:tcW w:w="4413" w:type="dxa"/>
            <w:shd w:val="clear" w:color="auto" w:fill="BFBFBF" w:themeFill="background1" w:themeFillShade="BF"/>
          </w:tcPr>
          <w:p w:rsidR="0027405F" w:rsidRPr="00A10A37" w:rsidRDefault="0027405F" w:rsidP="00190A01">
            <w:pPr>
              <w:pStyle w:val="Tabletextheadingleft0"/>
            </w:pPr>
            <w:r w:rsidRPr="00A10A37">
              <w:t>Key requirements</w:t>
            </w:r>
          </w:p>
        </w:tc>
        <w:tc>
          <w:tcPr>
            <w:tcW w:w="1502" w:type="dxa"/>
            <w:shd w:val="clear" w:color="auto" w:fill="BFBFBF" w:themeFill="background1" w:themeFillShade="BF"/>
          </w:tcPr>
          <w:p w:rsidR="0027405F" w:rsidRPr="00A10A37" w:rsidRDefault="0027405F" w:rsidP="00190A01">
            <w:pPr>
              <w:pStyle w:val="Tabletextheading"/>
            </w:pPr>
            <w:r w:rsidRPr="00A10A37">
              <w:t>Effective date</w:t>
            </w:r>
          </w:p>
        </w:tc>
      </w:tr>
      <w:tr w:rsidR="0027405F" w:rsidRPr="00A10A37" w:rsidTr="00190A01">
        <w:trPr>
          <w:trHeight w:val="220"/>
          <w:jc w:val="center"/>
        </w:trPr>
        <w:tc>
          <w:tcPr>
            <w:tcW w:w="4230" w:type="dxa"/>
          </w:tcPr>
          <w:p w:rsidR="0027405F" w:rsidRPr="00A10A37" w:rsidRDefault="0027405F" w:rsidP="00190A01">
            <w:pPr>
              <w:pStyle w:val="Tabletext"/>
            </w:pPr>
            <w:r w:rsidRPr="00A10A37">
              <w:t>AASB 2010</w:t>
            </w:r>
            <w:r w:rsidRPr="00A10A37">
              <w:noBreakHyphen/>
              <w:t xml:space="preserve">7  </w:t>
            </w:r>
            <w:r w:rsidRPr="00A10A37">
              <w:rPr>
                <w:i/>
              </w:rPr>
              <w:t>Amendments to Australian Accounting Standards arising from AASB 9</w:t>
            </w:r>
            <w:r w:rsidRPr="00A10A37">
              <w:t xml:space="preserve"> (December 2010) [AASB 1, 3, 4, 5, 7, 101, 102, 108, 112, 118, 120, 121, 127, 128, 131, 132, 136, 137, 139, 1023 &amp; 1038 and Interpretations 2, 5, 10, 12, 19 &amp; 127]</w:t>
            </w:r>
          </w:p>
        </w:tc>
        <w:tc>
          <w:tcPr>
            <w:tcW w:w="4413" w:type="dxa"/>
          </w:tcPr>
          <w:p w:rsidR="0027405F" w:rsidRPr="00A10A37" w:rsidRDefault="0027405F" w:rsidP="00190A01">
            <w:pPr>
              <w:pStyle w:val="Tabletext"/>
            </w:pPr>
            <w:r w:rsidRPr="00A10A37">
              <w:t>The requirements for classifying and measuring financial liabilities were added to AASB 9. The existing requirements for the classification of financial liabilities and the ability to use the fair value option have been retained. However, where the fair value option is used for financial liabilities the change in fair value is accounted for as follows:</w:t>
            </w:r>
          </w:p>
          <w:p w:rsidR="0027405F" w:rsidRPr="00A10A37" w:rsidRDefault="0027405F" w:rsidP="0027405F">
            <w:pPr>
              <w:pStyle w:val="TableBullet"/>
              <w:ind w:left="319" w:hanging="270"/>
              <w:jc w:val="left"/>
            </w:pPr>
            <w:r w:rsidRPr="00A10A37">
              <w:t>The change attributable to changes in credit risk are presented in other comprehensive income (OCI).</w:t>
            </w:r>
          </w:p>
          <w:p w:rsidR="0027405F" w:rsidRPr="00A10A37" w:rsidRDefault="0027405F" w:rsidP="0027405F">
            <w:pPr>
              <w:pStyle w:val="TableBullet"/>
              <w:ind w:left="319" w:hanging="270"/>
              <w:jc w:val="left"/>
            </w:pPr>
            <w:r w:rsidRPr="00A10A37">
              <w:t xml:space="preserve"> The remaining change is presented in profit or loss.</w:t>
            </w:r>
          </w:p>
          <w:p w:rsidR="0027405F" w:rsidRPr="00A10A37" w:rsidRDefault="0027405F" w:rsidP="00190A01">
            <w:pPr>
              <w:pStyle w:val="Tabletext"/>
            </w:pPr>
            <w:r w:rsidRPr="00A10A37">
              <w:t>If this approach creates or enlarges an accounting mismatch in the profit or loss, the effect of the changes in credit risk are also presented in profit or loss.’</w:t>
            </w:r>
          </w:p>
        </w:tc>
        <w:tc>
          <w:tcPr>
            <w:tcW w:w="1502" w:type="dxa"/>
          </w:tcPr>
          <w:p w:rsidR="0027405F" w:rsidRPr="00A10A37" w:rsidRDefault="0027405F" w:rsidP="00190A01">
            <w:pPr>
              <w:pStyle w:val="Tabletext"/>
              <w:jc w:val="right"/>
            </w:pPr>
            <w:r w:rsidRPr="00A10A37">
              <w:t>1 January 2015</w:t>
            </w:r>
          </w:p>
        </w:tc>
      </w:tr>
      <w:tr w:rsidR="0027405F" w:rsidRPr="00A10A37" w:rsidTr="00190A01">
        <w:trPr>
          <w:trHeight w:val="220"/>
          <w:jc w:val="center"/>
        </w:trPr>
        <w:tc>
          <w:tcPr>
            <w:tcW w:w="4230" w:type="dxa"/>
          </w:tcPr>
          <w:p w:rsidR="0027405F" w:rsidRPr="00A10A37" w:rsidRDefault="0027405F" w:rsidP="00190A01">
            <w:pPr>
              <w:pStyle w:val="Tabletext"/>
            </w:pPr>
            <w:r w:rsidRPr="00A10A37">
              <w:t>AASB 2013</w:t>
            </w:r>
            <w:r w:rsidRPr="00A10A37">
              <w:noBreakHyphen/>
              <w:t>9 Amendments to Australian Accounting Standards [PART C Financial Instruments]</w:t>
            </w:r>
          </w:p>
        </w:tc>
        <w:tc>
          <w:tcPr>
            <w:tcW w:w="4413" w:type="dxa"/>
          </w:tcPr>
          <w:p w:rsidR="0027405F" w:rsidRPr="00A10A37" w:rsidRDefault="0027405F" w:rsidP="00190A01">
            <w:pPr>
              <w:pStyle w:val="Tabletext"/>
              <w:rPr>
                <w:rFonts w:eastAsia="Tahoma"/>
              </w:rPr>
            </w:pPr>
            <w:r w:rsidRPr="00A10A37">
              <w:t>Part C of AASB 2013</w:t>
            </w:r>
            <w:r w:rsidRPr="00A10A37">
              <w:noBreakHyphen/>
              <w:t xml:space="preserve">9 amends AASB 9 </w:t>
            </w:r>
            <w:r w:rsidRPr="00A10A37">
              <w:rPr>
                <w:i/>
              </w:rPr>
              <w:t>Financial Instruments</w:t>
            </w:r>
            <w:r w:rsidRPr="00A10A37">
              <w:t xml:space="preserve"> to add Chapter 6 </w:t>
            </w:r>
            <w:r w:rsidRPr="00A10A37">
              <w:rPr>
                <w:i/>
              </w:rPr>
              <w:t>Hedge accounting</w:t>
            </w:r>
            <w:r w:rsidRPr="00A10A37">
              <w:t xml:space="preserve"> and makes consequential amendments to AASB 9 and numerous other standards. </w:t>
            </w:r>
          </w:p>
          <w:p w:rsidR="0027405F" w:rsidRPr="00A10A37" w:rsidRDefault="0027405F" w:rsidP="00190A01">
            <w:pPr>
              <w:pStyle w:val="Tabletext"/>
            </w:pPr>
            <w:r w:rsidRPr="00A10A37">
              <w:t xml:space="preserve">Part C also amends AASB 9 to permit requirements relating to the ‘own credit risk’ of financial liabilities measured at fair value to be applied without applying the other requirements of AASB 9 at the same time. </w:t>
            </w:r>
          </w:p>
        </w:tc>
        <w:tc>
          <w:tcPr>
            <w:tcW w:w="1502" w:type="dxa"/>
          </w:tcPr>
          <w:p w:rsidR="0027405F" w:rsidRPr="00A10A37" w:rsidRDefault="0027405F" w:rsidP="00190A01">
            <w:pPr>
              <w:pStyle w:val="Tabletext"/>
              <w:jc w:val="right"/>
            </w:pPr>
            <w:r w:rsidRPr="00A10A37">
              <w:t>Refer to AASB 2014</w:t>
            </w:r>
            <w:r w:rsidRPr="00A10A37">
              <w:noBreakHyphen/>
              <w:t>1 below.</w:t>
            </w:r>
          </w:p>
        </w:tc>
      </w:tr>
      <w:tr w:rsidR="0027405F" w:rsidRPr="00A10A37" w:rsidTr="00190A01">
        <w:trPr>
          <w:trHeight w:val="220"/>
          <w:jc w:val="center"/>
        </w:trPr>
        <w:tc>
          <w:tcPr>
            <w:tcW w:w="4230" w:type="dxa"/>
          </w:tcPr>
          <w:p w:rsidR="0027405F" w:rsidRPr="00A10A37" w:rsidRDefault="0027405F" w:rsidP="00190A01">
            <w:pPr>
              <w:pStyle w:val="Tabletext"/>
            </w:pPr>
            <w:r w:rsidRPr="00A10A37">
              <w:t xml:space="preserve">AASB 15 </w:t>
            </w:r>
            <w:r w:rsidRPr="00A10A37">
              <w:rPr>
                <w:i/>
              </w:rPr>
              <w:t>Revenue from Contracts with Customers</w:t>
            </w:r>
          </w:p>
        </w:tc>
        <w:tc>
          <w:tcPr>
            <w:tcW w:w="4413" w:type="dxa"/>
          </w:tcPr>
          <w:p w:rsidR="0027405F" w:rsidRPr="00A10A37" w:rsidRDefault="0027405F" w:rsidP="00190A01">
            <w:pPr>
              <w:pStyle w:val="Tabletext"/>
              <w:rPr>
                <w:i/>
              </w:rPr>
            </w:pPr>
            <w:r w:rsidRPr="00A10A37">
              <w:rPr>
                <w:i/>
              </w:rPr>
              <w:t>The core principle of AASB 15 requires an entity to recognise revenue when the entity satisfies a performance obligation by transferring a promised good or service to a customer.</w:t>
            </w:r>
          </w:p>
        </w:tc>
        <w:tc>
          <w:tcPr>
            <w:tcW w:w="1502" w:type="dxa"/>
          </w:tcPr>
          <w:p w:rsidR="0027405F" w:rsidRPr="00A10A37" w:rsidRDefault="0027405F" w:rsidP="00190A01">
            <w:pPr>
              <w:pStyle w:val="Tabletext"/>
              <w:jc w:val="right"/>
            </w:pPr>
            <w:r w:rsidRPr="00A10A37">
              <w:t>1 January 2017</w:t>
            </w:r>
          </w:p>
        </w:tc>
      </w:tr>
      <w:tr w:rsidR="0027405F" w:rsidRPr="00A10A37" w:rsidTr="00190A01">
        <w:trPr>
          <w:trHeight w:val="220"/>
          <w:jc w:val="center"/>
        </w:trPr>
        <w:tc>
          <w:tcPr>
            <w:tcW w:w="4230" w:type="dxa"/>
          </w:tcPr>
          <w:p w:rsidR="0027405F" w:rsidRPr="00A10A37" w:rsidRDefault="0027405F" w:rsidP="00190A01">
            <w:pPr>
              <w:pStyle w:val="Tabletext"/>
            </w:pPr>
            <w:r w:rsidRPr="00A10A37">
              <w:t xml:space="preserve">AASB 9 </w:t>
            </w:r>
            <w:r w:rsidRPr="00A10A37">
              <w:rPr>
                <w:i/>
              </w:rPr>
              <w:t>Financial Instruments</w:t>
            </w:r>
          </w:p>
        </w:tc>
        <w:tc>
          <w:tcPr>
            <w:tcW w:w="4413" w:type="dxa"/>
          </w:tcPr>
          <w:p w:rsidR="0027405F" w:rsidRPr="00A10A37" w:rsidRDefault="0027405F" w:rsidP="00190A01">
            <w:pPr>
              <w:pStyle w:val="Tabletext"/>
              <w:rPr>
                <w:rFonts w:cs="Calibri"/>
                <w:color w:val="000000"/>
              </w:rPr>
            </w:pPr>
            <w:r w:rsidRPr="00A10A37">
              <w:t>The key changes introduced by AASB 9 include the simplified requirements for the classification and measurement of financial assets, a new hedging accounting model and a revised impairment loss model to recognise impairment losses earlier, as opposed to the current approach that recognises impairment only when incurred.</w:t>
            </w:r>
          </w:p>
        </w:tc>
        <w:tc>
          <w:tcPr>
            <w:tcW w:w="1502" w:type="dxa"/>
          </w:tcPr>
          <w:p w:rsidR="0027405F" w:rsidRPr="00A10A37" w:rsidRDefault="0027405F" w:rsidP="00190A01">
            <w:pPr>
              <w:pStyle w:val="Tabletext"/>
              <w:jc w:val="right"/>
            </w:pPr>
            <w:r w:rsidRPr="00A10A37">
              <w:t>1 January 2018</w:t>
            </w:r>
          </w:p>
        </w:tc>
      </w:tr>
      <w:tr w:rsidR="0027405F" w:rsidRPr="00A10A37" w:rsidTr="00190A01">
        <w:trPr>
          <w:trHeight w:val="220"/>
          <w:jc w:val="center"/>
        </w:trPr>
        <w:tc>
          <w:tcPr>
            <w:tcW w:w="4230" w:type="dxa"/>
          </w:tcPr>
          <w:p w:rsidR="0027405F" w:rsidRPr="00A10A37" w:rsidRDefault="0027405F" w:rsidP="00190A01">
            <w:pPr>
              <w:pStyle w:val="Tabletext"/>
            </w:pPr>
            <w:r w:rsidRPr="00A10A37">
              <w:t>AASB 2014</w:t>
            </w:r>
            <w:r w:rsidRPr="00A10A37">
              <w:noBreakHyphen/>
              <w:t xml:space="preserve">1 </w:t>
            </w:r>
            <w:r w:rsidRPr="00A10A37">
              <w:rPr>
                <w:i/>
              </w:rPr>
              <w:t>Amendments to Australian Accounting Standards [Part E Financial Instruments]</w:t>
            </w:r>
          </w:p>
        </w:tc>
        <w:tc>
          <w:tcPr>
            <w:tcW w:w="4413" w:type="dxa"/>
          </w:tcPr>
          <w:p w:rsidR="0027405F" w:rsidRPr="00A10A37" w:rsidRDefault="0027405F" w:rsidP="00190A01">
            <w:pPr>
              <w:pStyle w:val="Tabletext"/>
            </w:pPr>
            <w:r w:rsidRPr="00A10A37">
              <w:t>Amends various AASs to reflect the AASB’s decision to defer the mandatory application date of AASB 9 to annual reporting periods beginning on or after 1 January 2018; as a consequence of Chapter 6; and to amend reduced disclosure requirements.</w:t>
            </w:r>
          </w:p>
        </w:tc>
        <w:tc>
          <w:tcPr>
            <w:tcW w:w="1502" w:type="dxa"/>
          </w:tcPr>
          <w:p w:rsidR="0027405F" w:rsidRPr="00A10A37" w:rsidRDefault="0027405F" w:rsidP="00190A01">
            <w:pPr>
              <w:pStyle w:val="Tabletext"/>
              <w:jc w:val="right"/>
            </w:pPr>
            <w:r w:rsidRPr="00A10A37">
              <w:t>1 January 2018</w:t>
            </w:r>
          </w:p>
        </w:tc>
      </w:tr>
      <w:tr w:rsidR="0027405F" w:rsidRPr="00A10A37" w:rsidTr="00190A01">
        <w:trPr>
          <w:trHeight w:val="220"/>
          <w:jc w:val="center"/>
        </w:trPr>
        <w:tc>
          <w:tcPr>
            <w:tcW w:w="4230" w:type="dxa"/>
          </w:tcPr>
          <w:p w:rsidR="0027405F" w:rsidRPr="00A10A37" w:rsidRDefault="0027405F" w:rsidP="00190A01">
            <w:pPr>
              <w:pStyle w:val="Tabletext"/>
              <w:rPr>
                <w:rFonts w:ascii="Garamond" w:eastAsia="Tahoma" w:hAnsi="Garamond" w:cs="Tahoma"/>
              </w:rPr>
            </w:pPr>
            <w:r w:rsidRPr="00A10A37">
              <w:t>AASB 2014</w:t>
            </w:r>
            <w:r w:rsidRPr="00A10A37">
              <w:noBreakHyphen/>
              <w:t xml:space="preserve">4 </w:t>
            </w:r>
            <w:r w:rsidRPr="00A10A37">
              <w:rPr>
                <w:i/>
              </w:rPr>
              <w:t>Amendments to Australian Accounting Standards – Clarification of Acceptable Methods of Depreciation and Amortisation</w:t>
            </w:r>
          </w:p>
          <w:p w:rsidR="0027405F" w:rsidRPr="00A10A37" w:rsidRDefault="0027405F" w:rsidP="00190A01">
            <w:pPr>
              <w:pStyle w:val="Tabletext"/>
            </w:pPr>
            <w:r w:rsidRPr="00A10A37">
              <w:t>[AASB 116 &amp; AASB 138]</w:t>
            </w:r>
          </w:p>
        </w:tc>
        <w:tc>
          <w:tcPr>
            <w:tcW w:w="4413" w:type="dxa"/>
          </w:tcPr>
          <w:p w:rsidR="0027405F" w:rsidRPr="00A10A37" w:rsidRDefault="0027405F" w:rsidP="00190A01">
            <w:pPr>
              <w:pStyle w:val="Tabletext"/>
            </w:pPr>
            <w:r w:rsidRPr="00A10A37">
              <w:t>amends AASB 116 and AASB 138 to:</w:t>
            </w:r>
          </w:p>
          <w:p w:rsidR="0027405F" w:rsidRPr="00A10A37" w:rsidRDefault="0027405F" w:rsidP="0027405F">
            <w:pPr>
              <w:pStyle w:val="TableBullet"/>
              <w:ind w:left="319" w:hanging="270"/>
              <w:jc w:val="left"/>
            </w:pPr>
            <w:r w:rsidRPr="00A10A37">
              <w:t>establish the principle for the basis of depreciation and amortisation as being the expected pattern of consumption of the future economic benefits of an asset;</w:t>
            </w:r>
          </w:p>
          <w:p w:rsidR="0027405F" w:rsidRPr="00A10A37" w:rsidRDefault="0027405F" w:rsidP="0027405F">
            <w:pPr>
              <w:pStyle w:val="TableBullet"/>
              <w:ind w:left="319" w:hanging="270"/>
              <w:jc w:val="left"/>
            </w:pPr>
            <w:r w:rsidRPr="00A10A37">
              <w:t>clarify that the use of revenue</w:t>
            </w:r>
            <w:r w:rsidRPr="00A10A37">
              <w:noBreakHyphen/>
              <w:t>based methods to calculate the depreciation of an asset is not appropriate because revenue generated by an activity that includes the use of an asset generally reflects factors other than the consumption of the economic benefits embodied in the asset; and</w:t>
            </w:r>
          </w:p>
          <w:p w:rsidR="0027405F" w:rsidRPr="00A10A37" w:rsidRDefault="0027405F" w:rsidP="0027405F">
            <w:pPr>
              <w:pStyle w:val="TableBullet"/>
              <w:ind w:left="319" w:hanging="270"/>
              <w:jc w:val="left"/>
            </w:pPr>
            <w:r w:rsidRPr="00A10A37">
              <w:t>clarify that revenue is generally presumed to be an inappropriate basis for measuring the consumption of the economic benefits embodied in an intangible asset. This presumption, however, can be rebutted in certain limited circumstances.</w:t>
            </w:r>
          </w:p>
        </w:tc>
        <w:tc>
          <w:tcPr>
            <w:tcW w:w="1502" w:type="dxa"/>
          </w:tcPr>
          <w:p w:rsidR="0027405F" w:rsidRPr="00A10A37" w:rsidRDefault="0027405F" w:rsidP="00190A01">
            <w:pPr>
              <w:pStyle w:val="Tabletext"/>
              <w:jc w:val="right"/>
            </w:pPr>
            <w:r w:rsidRPr="00A10A37">
              <w:t>1 January 2016</w:t>
            </w:r>
          </w:p>
        </w:tc>
      </w:tr>
      <w:tr w:rsidR="0027405F" w:rsidRPr="00A10A37" w:rsidTr="00190A01">
        <w:trPr>
          <w:trHeight w:val="220"/>
          <w:jc w:val="center"/>
        </w:trPr>
        <w:tc>
          <w:tcPr>
            <w:tcW w:w="4230" w:type="dxa"/>
          </w:tcPr>
          <w:p w:rsidR="0027405F" w:rsidRPr="00A10A37" w:rsidRDefault="0027405F" w:rsidP="00190A01">
            <w:pPr>
              <w:pStyle w:val="Tabletext"/>
              <w:pageBreakBefore/>
            </w:pPr>
            <w:r w:rsidRPr="00A10A37">
              <w:t>AASB 2014</w:t>
            </w:r>
            <w:r w:rsidRPr="00A10A37">
              <w:noBreakHyphen/>
              <w:t xml:space="preserve">5 </w:t>
            </w:r>
            <w:r w:rsidRPr="00A10A37">
              <w:rPr>
                <w:i/>
              </w:rPr>
              <w:t>Amendments to Australian Accounting Standards arising from AASB 15</w:t>
            </w:r>
          </w:p>
        </w:tc>
        <w:tc>
          <w:tcPr>
            <w:tcW w:w="4413" w:type="dxa"/>
          </w:tcPr>
          <w:p w:rsidR="0027405F" w:rsidRPr="00A10A37" w:rsidRDefault="0027405F" w:rsidP="00190A01">
            <w:pPr>
              <w:pStyle w:val="Tabletext"/>
            </w:pPr>
            <w:r w:rsidRPr="00A10A37">
              <w:t>Amends the measurement of trade receivables and the recognition of dividends.</w:t>
            </w:r>
          </w:p>
        </w:tc>
        <w:tc>
          <w:tcPr>
            <w:tcW w:w="1502" w:type="dxa"/>
          </w:tcPr>
          <w:p w:rsidR="0027405F" w:rsidRPr="00A10A37" w:rsidRDefault="0027405F" w:rsidP="00190A01">
            <w:pPr>
              <w:pStyle w:val="Tabletext"/>
              <w:jc w:val="right"/>
            </w:pPr>
            <w:r w:rsidRPr="00A10A37">
              <w:t>1 January 2017, except amendments to AASB 9 (December 2009) and AASB 9 (December 2010) apply 1 January 2018.</w:t>
            </w:r>
          </w:p>
        </w:tc>
      </w:tr>
      <w:tr w:rsidR="0027405F" w:rsidRPr="00A10A37" w:rsidTr="00190A01">
        <w:trPr>
          <w:trHeight w:val="220"/>
          <w:jc w:val="center"/>
        </w:trPr>
        <w:tc>
          <w:tcPr>
            <w:tcW w:w="4230" w:type="dxa"/>
          </w:tcPr>
          <w:p w:rsidR="0027405F" w:rsidRPr="00A10A37" w:rsidRDefault="0027405F" w:rsidP="00190A01">
            <w:pPr>
              <w:pStyle w:val="Tabletext"/>
            </w:pPr>
            <w:r w:rsidRPr="00A10A37">
              <w:t>AASB 2014</w:t>
            </w:r>
            <w:r w:rsidRPr="00A10A37">
              <w:noBreakHyphen/>
              <w:t xml:space="preserve">7 </w:t>
            </w:r>
            <w:r w:rsidRPr="00A10A37">
              <w:rPr>
                <w:i/>
              </w:rPr>
              <w:t>Amendments to Australian Accounting Standards arising from AASB 9 (December 2014)</w:t>
            </w:r>
          </w:p>
        </w:tc>
        <w:tc>
          <w:tcPr>
            <w:tcW w:w="4413" w:type="dxa"/>
          </w:tcPr>
          <w:p w:rsidR="0027405F" w:rsidRPr="00A10A37" w:rsidRDefault="0027405F" w:rsidP="00190A01">
            <w:pPr>
              <w:pStyle w:val="Tabletext"/>
            </w:pPr>
          </w:p>
        </w:tc>
        <w:tc>
          <w:tcPr>
            <w:tcW w:w="1502" w:type="dxa"/>
          </w:tcPr>
          <w:p w:rsidR="0027405F" w:rsidRPr="00A10A37" w:rsidRDefault="0027405F" w:rsidP="00190A01">
            <w:pPr>
              <w:pStyle w:val="Tabletext"/>
              <w:jc w:val="right"/>
            </w:pPr>
            <w:r w:rsidRPr="00A10A37">
              <w:t>1 January 2018</w:t>
            </w:r>
          </w:p>
        </w:tc>
      </w:tr>
      <w:tr w:rsidR="0027405F" w:rsidRPr="00A10A37" w:rsidTr="00190A01">
        <w:trPr>
          <w:trHeight w:val="220"/>
          <w:jc w:val="center"/>
        </w:trPr>
        <w:tc>
          <w:tcPr>
            <w:tcW w:w="4230" w:type="dxa"/>
          </w:tcPr>
          <w:p w:rsidR="0027405F" w:rsidRPr="00A10A37" w:rsidRDefault="0027405F" w:rsidP="00190A01">
            <w:pPr>
              <w:pStyle w:val="Tabletext"/>
            </w:pPr>
            <w:r w:rsidRPr="00A10A37">
              <w:t>AASB 2014</w:t>
            </w:r>
            <w:r w:rsidRPr="00A10A37">
              <w:noBreakHyphen/>
              <w:t xml:space="preserve">8 </w:t>
            </w:r>
            <w:r w:rsidRPr="00A10A37">
              <w:rPr>
                <w:i/>
              </w:rPr>
              <w:t>Amendments to Australian Accounting Standards arising from AASB 9 (December 2014) – Application of AASB 9 (December 2009) and AASB 9 (December 2010) [AASB 9 (2009 &amp; 2010)]</w:t>
            </w:r>
          </w:p>
        </w:tc>
        <w:tc>
          <w:tcPr>
            <w:tcW w:w="4413" w:type="dxa"/>
          </w:tcPr>
          <w:p w:rsidR="0027405F" w:rsidRPr="00A10A37" w:rsidRDefault="0027405F" w:rsidP="00190A01">
            <w:pPr>
              <w:pStyle w:val="Tabletext"/>
            </w:pPr>
            <w:r w:rsidRPr="00A10A37">
              <w:t>Amends AASB 9 such that for annual reporting periods beginning on or after 1 January 2015, an entity may apply AASB 9 (December 2009) or AASB 9 (December 2010).</w:t>
            </w:r>
          </w:p>
        </w:tc>
        <w:tc>
          <w:tcPr>
            <w:tcW w:w="1502" w:type="dxa"/>
          </w:tcPr>
          <w:p w:rsidR="0027405F" w:rsidRPr="00A10A37" w:rsidRDefault="0027405F" w:rsidP="00190A01">
            <w:pPr>
              <w:pStyle w:val="Tabletext"/>
              <w:jc w:val="right"/>
            </w:pPr>
            <w:r w:rsidRPr="00A10A37">
              <w:t>1 January 2015</w:t>
            </w:r>
          </w:p>
        </w:tc>
      </w:tr>
      <w:tr w:rsidR="0027405F" w:rsidRPr="00A10A37" w:rsidTr="00190A01">
        <w:trPr>
          <w:trHeight w:val="220"/>
          <w:jc w:val="center"/>
        </w:trPr>
        <w:tc>
          <w:tcPr>
            <w:tcW w:w="4230" w:type="dxa"/>
          </w:tcPr>
          <w:p w:rsidR="0027405F" w:rsidRPr="00A10A37" w:rsidRDefault="0027405F" w:rsidP="00190A01">
            <w:pPr>
              <w:pStyle w:val="Tabletext"/>
              <w:rPr>
                <w:rFonts w:ascii="Garamond" w:eastAsia="Tahoma" w:hAnsi="Garamond" w:cs="Tahoma"/>
                <w:i/>
              </w:rPr>
            </w:pPr>
            <w:r w:rsidRPr="00A10A37">
              <w:t>AASB 2014</w:t>
            </w:r>
            <w:r w:rsidRPr="00A10A37">
              <w:noBreakHyphen/>
              <w:t xml:space="preserve">9 </w:t>
            </w:r>
            <w:r w:rsidRPr="00A10A37">
              <w:rPr>
                <w:i/>
              </w:rPr>
              <w:t>Amendments to Australian Accounting Standards – Equity Method in Separate Financial Statements*</w:t>
            </w:r>
          </w:p>
          <w:p w:rsidR="0027405F" w:rsidRPr="00A10A37" w:rsidRDefault="0027405F" w:rsidP="00190A01">
            <w:pPr>
              <w:pStyle w:val="Tabletext"/>
            </w:pPr>
            <w:r w:rsidRPr="00A10A37">
              <w:t>[AASB 1, 127 &amp; 128]</w:t>
            </w:r>
          </w:p>
        </w:tc>
        <w:tc>
          <w:tcPr>
            <w:tcW w:w="4413" w:type="dxa"/>
          </w:tcPr>
          <w:p w:rsidR="0027405F" w:rsidRPr="00A10A37" w:rsidRDefault="0027405F" w:rsidP="00190A01">
            <w:pPr>
              <w:pStyle w:val="Tabletext"/>
              <w:rPr>
                <w:rFonts w:eastAsia="Tahoma"/>
              </w:rPr>
            </w:pPr>
            <w:r w:rsidRPr="00A10A37">
              <w:t>Amends AASB 127 to allow entities to use the equity method of accounting for investments in subsidiaries, joint ventures and associates in their separate financial statements.</w:t>
            </w:r>
          </w:p>
          <w:p w:rsidR="0027405F" w:rsidRPr="00A10A37" w:rsidRDefault="0027405F" w:rsidP="00190A01">
            <w:pPr>
              <w:pStyle w:val="Tabletext"/>
            </w:pPr>
            <w:r w:rsidRPr="00A10A37">
              <w:t>In particular, dividends from a subsidiary, a joint venture or an associate are recognised in profit or loss in the separate financial statements of an entity when the entity’s right to receive the dividend is established. The dividend is recognised in profit or loss unless the entity elects to use the equity method, in which case the dividend is recognised as a reduction from the carrying amount of the investment.</w:t>
            </w:r>
          </w:p>
        </w:tc>
        <w:tc>
          <w:tcPr>
            <w:tcW w:w="1502" w:type="dxa"/>
          </w:tcPr>
          <w:p w:rsidR="0027405F" w:rsidRPr="00A10A37" w:rsidRDefault="0027405F" w:rsidP="00190A01">
            <w:pPr>
              <w:pStyle w:val="Tabletext"/>
              <w:jc w:val="right"/>
            </w:pPr>
            <w:r w:rsidRPr="00A10A37">
              <w:t>1 January 2016</w:t>
            </w:r>
          </w:p>
        </w:tc>
      </w:tr>
      <w:tr w:rsidR="0027405F" w:rsidRPr="00A10A37" w:rsidTr="00190A01">
        <w:trPr>
          <w:trHeight w:val="220"/>
          <w:jc w:val="center"/>
        </w:trPr>
        <w:tc>
          <w:tcPr>
            <w:tcW w:w="4230" w:type="dxa"/>
          </w:tcPr>
          <w:p w:rsidR="0027405F" w:rsidRPr="00A10A37" w:rsidRDefault="0027405F" w:rsidP="00190A01">
            <w:pPr>
              <w:pStyle w:val="Tabletext"/>
            </w:pPr>
            <w:r w:rsidRPr="00A10A37">
              <w:t>AASB 2014</w:t>
            </w:r>
            <w:r w:rsidRPr="00A10A37">
              <w:noBreakHyphen/>
              <w:t xml:space="preserve">10 </w:t>
            </w:r>
            <w:r w:rsidRPr="00A10A37">
              <w:rPr>
                <w:i/>
              </w:rPr>
              <w:t>Amendments to Australian Accounting Standards – Sale or Contribution of Assets between an Investor and its Associate or Joint Venture</w:t>
            </w:r>
            <w:r w:rsidRPr="00A10A37">
              <w:t xml:space="preserve"> [AASB 10 &amp; AASB 128]</w:t>
            </w:r>
          </w:p>
        </w:tc>
        <w:tc>
          <w:tcPr>
            <w:tcW w:w="4413" w:type="dxa"/>
          </w:tcPr>
          <w:p w:rsidR="0027405F" w:rsidRPr="00A10A37" w:rsidRDefault="0027405F" w:rsidP="00190A01">
            <w:pPr>
              <w:pStyle w:val="Tabletext"/>
            </w:pPr>
            <w:r w:rsidRPr="00A10A37">
              <w:t>Amends AASB 10 and AASB 128 to ensure consistent treatment in dealing with the sale or contribution of assets between an investor and its associate or joint venture. The amendments require that:</w:t>
            </w:r>
          </w:p>
          <w:p w:rsidR="0027405F" w:rsidRPr="00A10A37" w:rsidRDefault="0027405F" w:rsidP="0027405F">
            <w:pPr>
              <w:pStyle w:val="TableBullet"/>
              <w:ind w:left="319" w:hanging="270"/>
              <w:jc w:val="left"/>
            </w:pPr>
            <w:r w:rsidRPr="00A10A37">
              <w:t>a full gain or loss to be recognised when a transaction involves a business (whether it is housed in a subsidiary or not); and</w:t>
            </w:r>
          </w:p>
          <w:p w:rsidR="0027405F" w:rsidRPr="00A10A37" w:rsidRDefault="0027405F" w:rsidP="0027405F">
            <w:pPr>
              <w:pStyle w:val="TableBullet"/>
              <w:ind w:left="319" w:hanging="270"/>
              <w:jc w:val="left"/>
              <w:rPr>
                <w:rFonts w:cs="Calibri"/>
                <w:strike/>
                <w:szCs w:val="18"/>
              </w:rPr>
            </w:pPr>
            <w:r w:rsidRPr="00A10A37">
              <w:t>a partial gain or loss to be recognised when a transaction involves assets that do not constitute a business, even if these assets are housed in a subsidiary.</w:t>
            </w:r>
          </w:p>
        </w:tc>
        <w:tc>
          <w:tcPr>
            <w:tcW w:w="1502" w:type="dxa"/>
          </w:tcPr>
          <w:p w:rsidR="0027405F" w:rsidRPr="00A10A37" w:rsidRDefault="0027405F" w:rsidP="00190A01">
            <w:pPr>
              <w:pStyle w:val="Tabletext"/>
              <w:jc w:val="right"/>
            </w:pPr>
            <w:r w:rsidRPr="00A10A37">
              <w:t>1 January 2016</w:t>
            </w:r>
          </w:p>
        </w:tc>
      </w:tr>
      <w:tr w:rsidR="0027405F" w:rsidRPr="00A10A37" w:rsidTr="00190A01">
        <w:trPr>
          <w:trHeight w:val="220"/>
          <w:jc w:val="center"/>
        </w:trPr>
        <w:tc>
          <w:tcPr>
            <w:tcW w:w="4230" w:type="dxa"/>
          </w:tcPr>
          <w:p w:rsidR="0027405F" w:rsidRPr="00A10A37" w:rsidRDefault="0027405F" w:rsidP="00190A01">
            <w:pPr>
              <w:pStyle w:val="Tabletext"/>
              <w:rPr>
                <w:rFonts w:ascii="Garamond" w:eastAsia="Tahoma" w:hAnsi="Garamond" w:cs="Tahoma"/>
              </w:rPr>
            </w:pPr>
            <w:r w:rsidRPr="00A10A37">
              <w:t>AASB 2015</w:t>
            </w:r>
            <w:r w:rsidRPr="00A10A37">
              <w:noBreakHyphen/>
              <w:t xml:space="preserve">1 </w:t>
            </w:r>
            <w:r w:rsidRPr="00A10A37">
              <w:rPr>
                <w:i/>
              </w:rPr>
              <w:t>Amendments to Australian Accounting Standards – Annual Improvements to Australian Accounting Standards</w:t>
            </w:r>
            <w:r w:rsidRPr="00A10A37">
              <w:t xml:space="preserve"> 2012–2014 Cycle </w:t>
            </w:r>
          </w:p>
          <w:p w:rsidR="0027405F" w:rsidRPr="00A10A37" w:rsidRDefault="0027405F" w:rsidP="00190A01">
            <w:pPr>
              <w:spacing w:before="30" w:after="30"/>
              <w:jc w:val="left"/>
              <w:rPr>
                <w:sz w:val="18"/>
                <w:szCs w:val="18"/>
              </w:rPr>
            </w:pPr>
            <w:r w:rsidRPr="00A10A37">
              <w:rPr>
                <w:sz w:val="18"/>
                <w:szCs w:val="18"/>
              </w:rPr>
              <w:t>[AASB 1, AASB 2, AASB 3, AASB 5, AASB 7, AASB 11, AASB 110, AASB 119, AASB 121, AASB 133, AASB 134, AASB 137 &amp; AASB 140]</w:t>
            </w:r>
          </w:p>
        </w:tc>
        <w:tc>
          <w:tcPr>
            <w:tcW w:w="4413" w:type="dxa"/>
          </w:tcPr>
          <w:p w:rsidR="0027405F" w:rsidRPr="00A10A37" w:rsidRDefault="0027405F" w:rsidP="00190A01">
            <w:pPr>
              <w:jc w:val="left"/>
              <w:rPr>
                <w:rFonts w:cs="Calibri"/>
                <w:sz w:val="18"/>
                <w:szCs w:val="18"/>
              </w:rPr>
            </w:pPr>
            <w:r w:rsidRPr="00A10A37">
              <w:rPr>
                <w:rFonts w:cs="Calibri"/>
                <w:sz w:val="18"/>
                <w:szCs w:val="18"/>
              </w:rPr>
              <w:t xml:space="preserve">Amends  the methods of disposal in AASB 5 </w:t>
            </w:r>
            <w:r w:rsidRPr="00A10A37">
              <w:rPr>
                <w:rFonts w:cs="Calibri"/>
                <w:i/>
                <w:sz w:val="18"/>
                <w:szCs w:val="18"/>
              </w:rPr>
              <w:t>Non</w:t>
            </w:r>
            <w:r w:rsidRPr="00A10A37">
              <w:rPr>
                <w:rFonts w:cs="Calibri"/>
                <w:i/>
                <w:sz w:val="18"/>
                <w:szCs w:val="18"/>
              </w:rPr>
              <w:noBreakHyphen/>
              <w:t>current assets held for sale and discontinued operations</w:t>
            </w:r>
            <w:r w:rsidRPr="00A10A37">
              <w:rPr>
                <w:rFonts w:cs="Calibri"/>
                <w:sz w:val="18"/>
                <w:szCs w:val="18"/>
              </w:rPr>
              <w:t xml:space="preserve"> .</w:t>
            </w:r>
          </w:p>
          <w:p w:rsidR="0027405F" w:rsidRPr="00A10A37" w:rsidRDefault="0027405F" w:rsidP="00190A01">
            <w:pPr>
              <w:jc w:val="left"/>
              <w:rPr>
                <w:rFonts w:cs="Calibri"/>
                <w:sz w:val="18"/>
                <w:szCs w:val="18"/>
              </w:rPr>
            </w:pPr>
            <w:r w:rsidRPr="00A10A37">
              <w:rPr>
                <w:rFonts w:cs="Calibri"/>
                <w:sz w:val="18"/>
                <w:szCs w:val="18"/>
              </w:rPr>
              <w:t xml:space="preserve">Amends AASB 7 </w:t>
            </w:r>
            <w:r w:rsidRPr="00A10A37">
              <w:rPr>
                <w:rFonts w:cs="Calibri"/>
                <w:i/>
                <w:sz w:val="18"/>
                <w:szCs w:val="18"/>
              </w:rPr>
              <w:t xml:space="preserve">Financial Instruments </w:t>
            </w:r>
            <w:r w:rsidRPr="00A10A37">
              <w:rPr>
                <w:rFonts w:cs="Calibri"/>
                <w:sz w:val="18"/>
                <w:szCs w:val="18"/>
              </w:rPr>
              <w:t>by including further guidance on servicing contracts.</w:t>
            </w:r>
          </w:p>
        </w:tc>
        <w:tc>
          <w:tcPr>
            <w:tcW w:w="1502" w:type="dxa"/>
          </w:tcPr>
          <w:p w:rsidR="0027405F" w:rsidRPr="00A10A37" w:rsidRDefault="0027405F" w:rsidP="00190A01">
            <w:pPr>
              <w:pStyle w:val="Tabletext"/>
              <w:jc w:val="right"/>
            </w:pPr>
            <w:r w:rsidRPr="00A10A37">
              <w:t>1 January 2016</w:t>
            </w:r>
          </w:p>
        </w:tc>
      </w:tr>
    </w:tbl>
    <w:p w:rsidR="0027405F" w:rsidRPr="00A10A37" w:rsidRDefault="0027405F" w:rsidP="0027405F">
      <w:pPr>
        <w:pStyle w:val="Notes"/>
      </w:pPr>
      <w:r w:rsidRPr="00A10A37">
        <w:t>Note:</w:t>
      </w:r>
    </w:p>
    <w:p w:rsidR="0027405F" w:rsidRPr="00A10A37" w:rsidRDefault="0027405F" w:rsidP="0027405F">
      <w:pPr>
        <w:pStyle w:val="Notes"/>
      </w:pPr>
      <w:r w:rsidRPr="00A10A37">
        <w:t>*  AASB 2014-9 will be considered for early adoption in light of the upcoming update of FRD 113.</w:t>
      </w:r>
    </w:p>
    <w:p w:rsidR="0027405F" w:rsidRPr="00A10A37" w:rsidRDefault="0027405F" w:rsidP="0027405F"/>
    <w:p w:rsidR="0027405F" w:rsidRPr="00A10A37" w:rsidRDefault="0027405F" w:rsidP="0027405F">
      <w:pPr>
        <w:pStyle w:val="Heading1"/>
      </w:pPr>
      <w:r w:rsidRPr="00A10A37">
        <w:br w:type="page"/>
      </w:r>
    </w:p>
    <w:p w:rsidR="0027405F" w:rsidRPr="00A10A37" w:rsidRDefault="0027405F" w:rsidP="0027405F"/>
    <w:tbl>
      <w:tblPr>
        <w:tblStyle w:val="TableGrid"/>
        <w:tblW w:w="0" w:type="auto"/>
        <w:jc w:val="center"/>
        <w:tblBorders>
          <w:top w:val="single" w:sz="2" w:space="0" w:color="404040" w:themeColor="text1" w:themeTint="BF"/>
          <w:left w:val="single" w:sz="2" w:space="0" w:color="404040" w:themeColor="text1" w:themeTint="BF"/>
          <w:bottom w:val="single" w:sz="2" w:space="0" w:color="404040" w:themeColor="text1" w:themeTint="BF"/>
          <w:right w:val="single" w:sz="2" w:space="0" w:color="404040" w:themeColor="text1" w:themeTint="BF"/>
          <w:insideH w:val="single" w:sz="2" w:space="0" w:color="404040" w:themeColor="text1" w:themeTint="BF"/>
          <w:insideV w:val="single" w:sz="2" w:space="0" w:color="404040" w:themeColor="text1" w:themeTint="BF"/>
        </w:tblBorders>
        <w:tblCellMar>
          <w:left w:w="115" w:type="dxa"/>
          <w:right w:w="115" w:type="dxa"/>
        </w:tblCellMar>
        <w:tblLook w:val="04A0" w:firstRow="1" w:lastRow="0" w:firstColumn="1" w:lastColumn="0" w:noHBand="0" w:noVBand="1"/>
      </w:tblPr>
      <w:tblGrid>
        <w:gridCol w:w="10124"/>
      </w:tblGrid>
      <w:tr w:rsidR="0027405F" w:rsidRPr="00A10A37" w:rsidTr="00190A01">
        <w:trPr>
          <w:trHeight w:val="1276"/>
          <w:jc w:val="center"/>
        </w:trPr>
        <w:tc>
          <w:tcPr>
            <w:tcW w:w="10124" w:type="dxa"/>
            <w:tcBorders>
              <w:top w:val="nil"/>
              <w:left w:val="nil"/>
              <w:bottom w:val="nil"/>
              <w:right w:val="nil"/>
            </w:tcBorders>
          </w:tcPr>
          <w:p w:rsidR="0027405F" w:rsidRPr="00A10A37" w:rsidRDefault="0027405F" w:rsidP="00190A01">
            <w:r w:rsidRPr="00A10A37">
              <w:rPr>
                <w:rFonts w:eastAsia="Calibri"/>
                <w:szCs w:val="21"/>
                <w:lang w:eastAsia="en-US"/>
              </w:rPr>
              <w:t>The following amending standards are also issued but not effective for the 2014</w:t>
            </w:r>
            <w:r w:rsidRPr="00A10A37">
              <w:rPr>
                <w:rFonts w:eastAsia="Calibri"/>
                <w:szCs w:val="21"/>
                <w:lang w:eastAsia="en-US"/>
              </w:rPr>
              <w:noBreakHyphen/>
              <w:t>15 reporting period. At this stage, the preliminary assessment suggests they may have insignificant impacts on public sector reporting.</w:t>
            </w:r>
          </w:p>
          <w:p w:rsidR="0027405F" w:rsidRPr="00A10A37" w:rsidRDefault="0027405F" w:rsidP="00190A01">
            <w:pPr>
              <w:pStyle w:val="Bullet"/>
              <w:rPr>
                <w:color w:val="6E6E64"/>
              </w:rPr>
            </w:pPr>
            <w:r w:rsidRPr="00A10A37">
              <w:t>AASB 2014</w:t>
            </w:r>
            <w:r w:rsidRPr="00A10A37">
              <w:noBreakHyphen/>
              <w:t xml:space="preserve">1 </w:t>
            </w:r>
            <w:r w:rsidRPr="00A10A37">
              <w:rPr>
                <w:i/>
              </w:rPr>
              <w:t>Amendments to Australian Accounting Standards</w:t>
            </w:r>
            <w:r w:rsidRPr="00A10A37">
              <w:t xml:space="preserve"> [PART D – Consequential Amendments arising from AASB 14 </w:t>
            </w:r>
            <w:r w:rsidRPr="00A10A37">
              <w:rPr>
                <w:i/>
              </w:rPr>
              <w:t xml:space="preserve">Regulatory Deferral </w:t>
            </w:r>
            <w:r w:rsidRPr="00A10A37">
              <w:t>Accounts only]</w:t>
            </w:r>
          </w:p>
          <w:p w:rsidR="0027405F" w:rsidRPr="00A10A37" w:rsidRDefault="0027405F" w:rsidP="00190A01">
            <w:pPr>
              <w:pStyle w:val="Bullet"/>
              <w:rPr>
                <w:color w:val="6E6E64"/>
                <w:sz w:val="24"/>
              </w:rPr>
            </w:pPr>
            <w:r w:rsidRPr="00A10A37">
              <w:t>AASB 2014</w:t>
            </w:r>
            <w:r w:rsidRPr="00A10A37">
              <w:noBreakHyphen/>
              <w:t>3 Amendments to Australian Accounting Standards – Accounting for Acquisitions of Interests in Joint Operations [AASB 1 &amp; AASB 11]</w:t>
            </w:r>
          </w:p>
          <w:p w:rsidR="0027405F" w:rsidRPr="00A10A37" w:rsidRDefault="0027405F" w:rsidP="00190A01">
            <w:pPr>
              <w:pStyle w:val="Bullet"/>
              <w:rPr>
                <w:i/>
              </w:rPr>
            </w:pPr>
            <w:r w:rsidRPr="00A10A37">
              <w:rPr>
                <w:i/>
              </w:rPr>
              <w:t>AASB 2014</w:t>
            </w:r>
            <w:r w:rsidRPr="00A10A37">
              <w:rPr>
                <w:i/>
              </w:rPr>
              <w:noBreakHyphen/>
              <w:t>5 Amendments to Australian Accounting Standards arising from AASB 15</w:t>
            </w:r>
          </w:p>
          <w:p w:rsidR="0027405F" w:rsidRPr="00A10A37" w:rsidRDefault="0027405F" w:rsidP="00190A01">
            <w:pPr>
              <w:pStyle w:val="Bullet"/>
            </w:pPr>
            <w:r w:rsidRPr="00A10A37">
              <w:t>AASB 2014</w:t>
            </w:r>
            <w:r w:rsidRPr="00A10A37">
              <w:noBreakHyphen/>
              <w:t xml:space="preserve">6 </w:t>
            </w:r>
            <w:r w:rsidRPr="00A10A37">
              <w:rPr>
                <w:i/>
              </w:rPr>
              <w:t>Amendments to Australian Accounting Standards – Agriculture</w:t>
            </w:r>
            <w:r w:rsidRPr="00A10A37">
              <w:t>: Bearer Plants [AASB 101, AASB 116, AASB 117, AASB 123, AASB 136, AASB 140 &amp; AASB 141]</w:t>
            </w:r>
          </w:p>
          <w:p w:rsidR="0027405F" w:rsidRPr="00A10A37" w:rsidRDefault="0027405F" w:rsidP="00190A01">
            <w:pPr>
              <w:pStyle w:val="Bullet"/>
            </w:pPr>
            <w:r w:rsidRPr="00A10A37">
              <w:t>AASB 2014</w:t>
            </w:r>
            <w:r w:rsidRPr="00A10A37">
              <w:noBreakHyphen/>
              <w:t xml:space="preserve">8 </w:t>
            </w:r>
            <w:r w:rsidRPr="00A10A37">
              <w:rPr>
                <w:i/>
              </w:rPr>
              <w:t>Amendments to Australian Accounting Standards arising from AASB 9 (December 2014) – Application of AASB 9 (December 2009) and AASB 9 (December 2010)</w:t>
            </w:r>
            <w:r w:rsidRPr="00A10A37">
              <w:t xml:space="preserve"> [AASB 9 (2009 &amp; 2010)]</w:t>
            </w:r>
          </w:p>
          <w:p w:rsidR="0027405F" w:rsidRPr="00A10A37" w:rsidRDefault="0027405F" w:rsidP="00190A01">
            <w:pPr>
              <w:pStyle w:val="Bullet"/>
              <w:rPr>
                <w:rFonts w:ascii="Garamond" w:eastAsia="Tahoma" w:hAnsi="Garamond" w:cs="Tahoma"/>
              </w:rPr>
            </w:pPr>
            <w:r w:rsidRPr="00A10A37">
              <w:t>AASB 2014</w:t>
            </w:r>
            <w:r w:rsidRPr="00A10A37">
              <w:noBreakHyphen/>
              <w:t xml:space="preserve">10 </w:t>
            </w:r>
            <w:r w:rsidRPr="00A10A37">
              <w:rPr>
                <w:i/>
              </w:rPr>
              <w:t>Amendments to Australian Accounting Standards – Sale or Contribution of Assets between an Investor and its Associate or Joint Venture</w:t>
            </w:r>
            <w:r w:rsidRPr="00A10A37">
              <w:t xml:space="preserve"> [AASB 10 &amp; AASB 128]</w:t>
            </w:r>
          </w:p>
          <w:p w:rsidR="0027405F" w:rsidRPr="00A10A37" w:rsidRDefault="0027405F" w:rsidP="00190A01">
            <w:pPr>
              <w:pStyle w:val="Bullet"/>
              <w:rPr>
                <w:rFonts w:asciiTheme="minorHAnsi" w:eastAsia="Tahoma" w:hAnsiTheme="minorHAnsi" w:cstheme="minorHAnsi"/>
              </w:rPr>
            </w:pPr>
            <w:r w:rsidRPr="00A10A37">
              <w:rPr>
                <w:rFonts w:asciiTheme="minorHAnsi" w:eastAsia="Tahoma" w:hAnsiTheme="minorHAnsi" w:cstheme="minorHAnsi"/>
              </w:rPr>
              <w:t>AASB 2015</w:t>
            </w:r>
            <w:r w:rsidRPr="00A10A37">
              <w:rPr>
                <w:rFonts w:asciiTheme="minorHAnsi" w:eastAsia="Tahoma" w:hAnsiTheme="minorHAnsi" w:cstheme="minorHAnsi"/>
              </w:rPr>
              <w:noBreakHyphen/>
              <w:t xml:space="preserve">2 </w:t>
            </w:r>
            <w:r w:rsidRPr="00A10A37">
              <w:rPr>
                <w:rFonts w:asciiTheme="minorHAnsi" w:eastAsia="Tahoma" w:hAnsiTheme="minorHAnsi" w:cstheme="minorHAnsi"/>
                <w:i/>
              </w:rPr>
              <w:t>Amendments to Australian Accounting Standards – Disclosure Initiative: Amendments to AASB 101</w:t>
            </w:r>
            <w:r w:rsidRPr="00A10A37">
              <w:rPr>
                <w:rFonts w:asciiTheme="minorHAnsi" w:eastAsia="Tahoma" w:hAnsiTheme="minorHAnsi" w:cstheme="minorHAnsi"/>
              </w:rPr>
              <w:t xml:space="preserve"> [AASB 7, AASB 101, AASB 134 &amp; AASB 1049]</w:t>
            </w:r>
          </w:p>
          <w:p w:rsidR="0027405F" w:rsidRPr="00A10A37" w:rsidRDefault="0027405F" w:rsidP="00190A01">
            <w:pPr>
              <w:pStyle w:val="Bullet"/>
            </w:pPr>
            <w:r w:rsidRPr="00A10A37">
              <w:t>AASB 2015</w:t>
            </w:r>
            <w:r w:rsidRPr="00A10A37">
              <w:noBreakHyphen/>
              <w:t xml:space="preserve">3 </w:t>
            </w:r>
            <w:r w:rsidRPr="00A10A37">
              <w:rPr>
                <w:i/>
              </w:rPr>
              <w:t>Amendments to Australian Accounting Standards arising from the Withdrawal of AASB 1031 Materiality</w:t>
            </w:r>
          </w:p>
        </w:tc>
      </w:tr>
    </w:tbl>
    <w:p w:rsidR="0027405F" w:rsidRPr="00A10A37" w:rsidRDefault="0027405F" w:rsidP="0027405F"/>
    <w:p w:rsidR="0027405F" w:rsidRPr="00A10A37" w:rsidRDefault="0027405F" w:rsidP="0027405F"/>
    <w:p w:rsidR="0027405F" w:rsidRPr="00A10A37" w:rsidRDefault="0027405F" w:rsidP="0027405F">
      <w:pPr>
        <w:sectPr w:rsidR="0027405F" w:rsidRPr="00A10A37" w:rsidSect="00190A01">
          <w:headerReference w:type="even" r:id="rId450"/>
          <w:headerReference w:type="default" r:id="rId451"/>
          <w:type w:val="continuous"/>
          <w:pgSz w:w="11906" w:h="16838" w:code="9"/>
          <w:pgMar w:top="1152" w:right="864" w:bottom="1152" w:left="864" w:header="432" w:footer="432" w:gutter="0"/>
          <w:cols w:space="720"/>
        </w:sectPr>
      </w:pPr>
    </w:p>
    <w:p w:rsidR="0027405F" w:rsidRPr="00A10A37" w:rsidRDefault="0027405F" w:rsidP="0027405F">
      <w:pPr>
        <w:pStyle w:val="ChapterHeading"/>
      </w:pPr>
    </w:p>
    <w:p w:rsidR="0027405F" w:rsidRPr="00A10A37" w:rsidRDefault="0027405F" w:rsidP="0027405F">
      <w:pPr>
        <w:pStyle w:val="ChapterHeading"/>
      </w:pPr>
    </w:p>
    <w:p w:rsidR="0027405F" w:rsidRPr="00A10A37" w:rsidRDefault="0027405F" w:rsidP="0027405F">
      <w:pPr>
        <w:pStyle w:val="SmallLine"/>
      </w:pPr>
    </w:p>
    <w:p w:rsidR="0027405F" w:rsidRPr="00A10A37" w:rsidRDefault="0027405F" w:rsidP="00DE44D0">
      <w:pPr>
        <w:pStyle w:val="Reference"/>
      </w:pPr>
      <w:r w:rsidRPr="00A10A37">
        <w:t>AASB 1055.2</w:t>
      </w:r>
      <w:r w:rsidRPr="00A10A37">
        <w:br/>
      </w:r>
      <w:r w:rsidRPr="00A10A37">
        <w:br/>
      </w:r>
    </w:p>
    <w:p w:rsidR="0027405F" w:rsidRPr="00A10A37" w:rsidRDefault="0027405F" w:rsidP="00DE44D0">
      <w:pPr>
        <w:pStyle w:val="Reference"/>
        <w:spacing w:before="280"/>
        <w:rPr>
          <w:rFonts w:asciiTheme="minorHAnsi" w:hAnsiTheme="minorHAnsi" w:cstheme="minorHAnsi"/>
          <w:color w:val="3333FF"/>
        </w:rPr>
      </w:pPr>
      <w:r w:rsidRPr="00A10A37">
        <w:rPr>
          <w:rFonts w:asciiTheme="minorHAnsi" w:hAnsiTheme="minorHAnsi" w:cstheme="minorHAnsi"/>
          <w:color w:val="3333FF"/>
        </w:rPr>
        <w:t>AASB 1055.6</w:t>
      </w:r>
      <w:r w:rsidRPr="00A10A37">
        <w:rPr>
          <w:rFonts w:asciiTheme="minorHAnsi" w:hAnsiTheme="minorHAnsi" w:cstheme="minorHAnsi"/>
          <w:color w:val="3333FF"/>
        </w:rPr>
        <w:br/>
      </w:r>
      <w:r w:rsidRPr="00A10A37">
        <w:rPr>
          <w:rFonts w:asciiTheme="minorHAnsi" w:hAnsiTheme="minorHAnsi" w:cstheme="minorHAnsi"/>
          <w:color w:val="3333FF"/>
        </w:rPr>
        <w:br/>
      </w:r>
    </w:p>
    <w:p w:rsidR="0027405F" w:rsidRPr="00A10A37" w:rsidRDefault="0027405F" w:rsidP="00DE44D0">
      <w:pPr>
        <w:pStyle w:val="Reference"/>
        <w:rPr>
          <w:rFonts w:asciiTheme="minorHAnsi" w:hAnsiTheme="minorHAnsi" w:cstheme="minorHAnsi"/>
          <w:color w:val="3333FF"/>
        </w:rPr>
      </w:pPr>
      <w:r w:rsidRPr="00A10A37">
        <w:rPr>
          <w:rFonts w:asciiTheme="minorHAnsi" w:hAnsiTheme="minorHAnsi" w:cstheme="minorHAnsi"/>
          <w:color w:val="3333FF"/>
        </w:rPr>
        <w:br/>
      </w:r>
      <w:r w:rsidRPr="00A10A37">
        <w:rPr>
          <w:rFonts w:asciiTheme="minorHAnsi" w:hAnsiTheme="minorHAnsi" w:cstheme="minorHAnsi"/>
          <w:color w:val="3333FF"/>
          <w:sz w:val="8"/>
        </w:rPr>
        <w:br/>
      </w:r>
      <w:r w:rsidRPr="00A10A37">
        <w:rPr>
          <w:rFonts w:asciiTheme="minorHAnsi" w:hAnsiTheme="minorHAnsi" w:cstheme="minorHAnsi"/>
          <w:color w:val="3333FF"/>
          <w:sz w:val="8"/>
        </w:rPr>
        <w:br/>
      </w:r>
    </w:p>
    <w:p w:rsidR="0027405F" w:rsidRPr="00A10A37" w:rsidRDefault="0027405F" w:rsidP="00DE44D0">
      <w:pPr>
        <w:pStyle w:val="Reference"/>
        <w:rPr>
          <w:rFonts w:asciiTheme="minorHAnsi" w:hAnsiTheme="minorHAnsi" w:cstheme="minorHAnsi"/>
          <w:color w:val="3333FF"/>
        </w:rPr>
      </w:pPr>
    </w:p>
    <w:p w:rsidR="0027405F" w:rsidRPr="00A10A37" w:rsidRDefault="0027405F" w:rsidP="00DE44D0">
      <w:pPr>
        <w:pStyle w:val="Reference"/>
        <w:rPr>
          <w:rFonts w:asciiTheme="minorHAnsi" w:hAnsiTheme="minorHAnsi" w:cstheme="minorHAnsi"/>
          <w:color w:val="3333FF"/>
        </w:rPr>
      </w:pPr>
      <w:r w:rsidRPr="00A10A37">
        <w:rPr>
          <w:rFonts w:asciiTheme="minorHAnsi" w:hAnsiTheme="minorHAnsi" w:cstheme="minorHAnsi"/>
          <w:color w:val="3333FF"/>
        </w:rPr>
        <w:br/>
      </w:r>
      <w:r w:rsidRPr="00A10A37">
        <w:rPr>
          <w:rFonts w:asciiTheme="minorHAnsi" w:hAnsiTheme="minorHAnsi" w:cstheme="minorHAnsi"/>
          <w:color w:val="3333FF"/>
        </w:rPr>
        <w:br/>
      </w:r>
      <w:r w:rsidRPr="00A10A37">
        <w:rPr>
          <w:rFonts w:asciiTheme="minorHAnsi" w:hAnsiTheme="minorHAnsi" w:cstheme="minorHAnsi"/>
          <w:color w:val="3333FF"/>
        </w:rPr>
        <w:br/>
      </w:r>
    </w:p>
    <w:p w:rsidR="0027405F" w:rsidRPr="00A10A37" w:rsidRDefault="0027405F" w:rsidP="00DE44D0">
      <w:pPr>
        <w:pStyle w:val="Reference"/>
        <w:spacing w:before="200"/>
        <w:rPr>
          <w:rFonts w:asciiTheme="minorHAnsi" w:hAnsiTheme="minorHAnsi" w:cstheme="minorHAnsi"/>
          <w:color w:val="3333FF"/>
        </w:rPr>
      </w:pPr>
      <w:r w:rsidRPr="00A10A37">
        <w:rPr>
          <w:rFonts w:asciiTheme="minorHAnsi" w:hAnsiTheme="minorHAnsi" w:cstheme="minorHAnsi"/>
          <w:color w:val="3333FF"/>
        </w:rPr>
        <w:t>AASB 1055.7</w:t>
      </w:r>
      <w:r w:rsidRPr="00A10A37">
        <w:rPr>
          <w:rFonts w:asciiTheme="minorHAnsi" w:hAnsiTheme="minorHAnsi" w:cstheme="minorHAnsi"/>
          <w:color w:val="3333FF"/>
        </w:rPr>
        <w:br/>
      </w:r>
      <w:r w:rsidRPr="00A10A37">
        <w:rPr>
          <w:rFonts w:asciiTheme="minorHAnsi" w:hAnsiTheme="minorHAnsi" w:cstheme="minorHAnsi"/>
          <w:color w:val="3333FF"/>
        </w:rPr>
        <w:br/>
      </w:r>
    </w:p>
    <w:p w:rsidR="0027405F" w:rsidRDefault="0027405F" w:rsidP="00DE44D0">
      <w:pPr>
        <w:pStyle w:val="Reference"/>
        <w:rPr>
          <w:rFonts w:asciiTheme="minorHAnsi" w:hAnsiTheme="minorHAnsi" w:cstheme="minorHAnsi"/>
          <w:color w:val="3333FF"/>
        </w:rPr>
      </w:pPr>
      <w:r w:rsidRPr="00A10A37">
        <w:rPr>
          <w:rFonts w:asciiTheme="minorHAnsi" w:hAnsiTheme="minorHAnsi" w:cstheme="minorHAnsi"/>
          <w:color w:val="3333FF"/>
        </w:rPr>
        <w:br/>
      </w:r>
      <w:r w:rsidRPr="00A10A37">
        <w:rPr>
          <w:rFonts w:asciiTheme="minorHAnsi" w:hAnsiTheme="minorHAnsi" w:cstheme="minorHAnsi"/>
          <w:color w:val="3333FF"/>
        </w:rPr>
        <w:br/>
      </w:r>
      <w:r w:rsidRPr="00A10A37">
        <w:rPr>
          <w:rFonts w:asciiTheme="minorHAnsi" w:hAnsiTheme="minorHAnsi" w:cstheme="minorHAnsi"/>
          <w:color w:val="3333FF"/>
        </w:rPr>
        <w:br/>
      </w:r>
      <w:r w:rsidRPr="00A10A37">
        <w:rPr>
          <w:rFonts w:asciiTheme="minorHAnsi" w:hAnsiTheme="minorHAnsi" w:cstheme="minorHAnsi"/>
          <w:color w:val="3333FF"/>
        </w:rPr>
        <w:br/>
      </w:r>
      <w:r w:rsidRPr="00A10A37">
        <w:rPr>
          <w:rFonts w:asciiTheme="minorHAnsi" w:hAnsiTheme="minorHAnsi" w:cstheme="minorHAnsi"/>
          <w:color w:val="3333FF"/>
        </w:rPr>
        <w:br/>
      </w:r>
      <w:r w:rsidRPr="00A10A37">
        <w:rPr>
          <w:rFonts w:asciiTheme="minorHAnsi" w:hAnsiTheme="minorHAnsi" w:cstheme="minorHAnsi"/>
          <w:color w:val="3333FF"/>
          <w:sz w:val="10"/>
        </w:rPr>
        <w:br/>
      </w:r>
      <w:r w:rsidRPr="00A10A37">
        <w:rPr>
          <w:rFonts w:asciiTheme="minorHAnsi" w:hAnsiTheme="minorHAnsi" w:cstheme="minorHAnsi"/>
          <w:color w:val="3333FF"/>
          <w:sz w:val="10"/>
        </w:rPr>
        <w:br/>
      </w:r>
      <w:r w:rsidRPr="00A10A37">
        <w:rPr>
          <w:rFonts w:asciiTheme="minorHAnsi" w:hAnsiTheme="minorHAnsi" w:cstheme="minorHAnsi"/>
          <w:color w:val="3333FF"/>
          <w:sz w:val="10"/>
        </w:rPr>
        <w:br/>
      </w:r>
      <w:r w:rsidRPr="00A10A37">
        <w:rPr>
          <w:rFonts w:asciiTheme="minorHAnsi" w:hAnsiTheme="minorHAnsi" w:cstheme="minorHAnsi"/>
          <w:color w:val="3333FF"/>
          <w:sz w:val="10"/>
        </w:rPr>
        <w:br/>
      </w:r>
    </w:p>
    <w:p w:rsidR="00DE44D0" w:rsidRPr="00A10A37" w:rsidRDefault="00DE44D0" w:rsidP="00DE44D0">
      <w:pPr>
        <w:pStyle w:val="Reference"/>
        <w:rPr>
          <w:rFonts w:asciiTheme="minorHAnsi" w:hAnsiTheme="minorHAnsi" w:cstheme="minorHAnsi"/>
          <w:color w:val="3333FF"/>
        </w:rPr>
      </w:pPr>
    </w:p>
    <w:p w:rsidR="0027405F" w:rsidRPr="00A10A37" w:rsidRDefault="0027405F" w:rsidP="00DE44D0">
      <w:pPr>
        <w:pStyle w:val="Reference"/>
        <w:spacing w:before="80"/>
        <w:rPr>
          <w:rFonts w:asciiTheme="minorHAnsi" w:hAnsiTheme="minorHAnsi" w:cstheme="minorHAnsi"/>
          <w:b/>
          <w:sz w:val="36"/>
          <w:szCs w:val="40"/>
        </w:rPr>
      </w:pPr>
      <w:r w:rsidRPr="00A10A37">
        <w:rPr>
          <w:rFonts w:asciiTheme="minorHAnsi" w:hAnsiTheme="minorHAnsi" w:cstheme="minorHAnsi"/>
          <w:color w:val="3333FF"/>
        </w:rPr>
        <w:t>AASB 1055.8</w:t>
      </w:r>
      <w:r w:rsidRPr="00A10A37">
        <w:rPr>
          <w:rFonts w:asciiTheme="minorHAnsi" w:hAnsiTheme="minorHAnsi" w:cstheme="minorHAnsi"/>
          <w:color w:val="3333FF"/>
        </w:rPr>
        <w:br/>
      </w:r>
      <w:r w:rsidRPr="00A10A37">
        <w:rPr>
          <w:rFonts w:asciiTheme="minorHAnsi" w:hAnsiTheme="minorHAnsi" w:cstheme="minorHAnsi"/>
          <w:color w:val="3333FF"/>
        </w:rPr>
        <w:br/>
      </w:r>
      <w:r w:rsidRPr="00A10A37">
        <w:rPr>
          <w:rFonts w:asciiTheme="minorHAnsi" w:hAnsiTheme="minorHAnsi" w:cstheme="minorHAnsi"/>
          <w:color w:val="3333FF"/>
        </w:rPr>
        <w:br/>
      </w:r>
      <w:r w:rsidRPr="00A10A37">
        <w:rPr>
          <w:rFonts w:asciiTheme="minorHAnsi" w:hAnsiTheme="minorHAnsi" w:cstheme="minorHAnsi"/>
          <w:color w:val="3333FF"/>
        </w:rPr>
        <w:br/>
      </w:r>
    </w:p>
    <w:p w:rsidR="0027405F" w:rsidRPr="00A10A37" w:rsidRDefault="0027405F" w:rsidP="0027405F">
      <w:pPr>
        <w:ind w:left="-142"/>
        <w:rPr>
          <w:rFonts w:asciiTheme="minorHAnsi" w:hAnsiTheme="minorHAnsi" w:cstheme="minorHAnsi"/>
          <w:color w:val="3333FF"/>
          <w:sz w:val="16"/>
        </w:rPr>
      </w:pPr>
      <w:r w:rsidRPr="00A10A37">
        <w:rPr>
          <w:rFonts w:asciiTheme="minorHAnsi" w:hAnsiTheme="minorHAnsi" w:cstheme="minorHAnsi"/>
          <w:b/>
          <w:sz w:val="36"/>
          <w:szCs w:val="40"/>
        </w:rPr>
        <w:br/>
      </w:r>
      <w:r w:rsidRPr="00A10A37">
        <w:rPr>
          <w:rFonts w:asciiTheme="minorHAnsi" w:hAnsiTheme="minorHAnsi" w:cstheme="minorHAnsi"/>
          <w:color w:val="3333FF"/>
          <w:sz w:val="12"/>
        </w:rPr>
        <w:br/>
      </w:r>
      <w:r w:rsidRPr="00A10A37">
        <w:rPr>
          <w:rFonts w:asciiTheme="minorHAnsi" w:hAnsiTheme="minorHAnsi" w:cstheme="minorHAnsi"/>
          <w:color w:val="3333FF"/>
          <w:sz w:val="16"/>
        </w:rPr>
        <w:br/>
      </w:r>
      <w:r w:rsidRPr="00A10A37">
        <w:rPr>
          <w:rFonts w:asciiTheme="minorHAnsi" w:hAnsiTheme="minorHAnsi" w:cstheme="minorHAnsi"/>
          <w:color w:val="3333FF"/>
          <w:sz w:val="16"/>
        </w:rPr>
        <w:br/>
      </w:r>
      <w:r w:rsidRPr="00A10A37">
        <w:rPr>
          <w:rFonts w:asciiTheme="minorHAnsi" w:hAnsiTheme="minorHAnsi" w:cstheme="minorHAnsi"/>
          <w:color w:val="3333FF"/>
          <w:sz w:val="16"/>
        </w:rPr>
        <w:br/>
      </w:r>
      <w:r w:rsidRPr="00A10A37">
        <w:rPr>
          <w:rFonts w:asciiTheme="minorHAnsi" w:hAnsiTheme="minorHAnsi" w:cstheme="minorHAnsi"/>
          <w:color w:val="3333FF"/>
          <w:sz w:val="16"/>
        </w:rPr>
        <w:br/>
      </w:r>
      <w:r w:rsidRPr="00A10A37">
        <w:rPr>
          <w:rFonts w:asciiTheme="minorHAnsi" w:hAnsiTheme="minorHAnsi" w:cstheme="minorHAnsi"/>
          <w:color w:val="3333FF"/>
          <w:sz w:val="16"/>
        </w:rPr>
        <w:br/>
      </w:r>
      <w:r w:rsidRPr="00A10A37">
        <w:rPr>
          <w:rFonts w:asciiTheme="minorHAnsi" w:hAnsiTheme="minorHAnsi" w:cstheme="minorHAnsi"/>
          <w:color w:val="3333FF"/>
          <w:sz w:val="16"/>
        </w:rPr>
        <w:br/>
      </w:r>
      <w:r w:rsidRPr="00A10A37">
        <w:rPr>
          <w:rFonts w:asciiTheme="minorHAnsi" w:hAnsiTheme="minorHAnsi" w:cstheme="minorHAnsi"/>
          <w:color w:val="3333FF"/>
          <w:sz w:val="16"/>
        </w:rPr>
        <w:br/>
      </w:r>
      <w:r w:rsidRPr="00A10A37">
        <w:rPr>
          <w:rFonts w:asciiTheme="minorHAnsi" w:hAnsiTheme="minorHAnsi" w:cstheme="minorHAnsi"/>
          <w:color w:val="3333FF"/>
          <w:sz w:val="16"/>
        </w:rPr>
        <w:br/>
      </w:r>
      <w:r w:rsidRPr="00A10A37">
        <w:rPr>
          <w:rFonts w:asciiTheme="minorHAnsi" w:hAnsiTheme="minorHAnsi" w:cstheme="minorHAnsi"/>
          <w:color w:val="3333FF"/>
          <w:sz w:val="16"/>
        </w:rPr>
        <w:br/>
      </w:r>
      <w:r w:rsidRPr="00A10A37">
        <w:rPr>
          <w:rFonts w:asciiTheme="minorHAnsi" w:hAnsiTheme="minorHAnsi" w:cstheme="minorHAnsi"/>
          <w:color w:val="3333FF"/>
          <w:sz w:val="8"/>
        </w:rPr>
        <w:br/>
      </w:r>
      <w:r w:rsidRPr="00A10A37">
        <w:rPr>
          <w:rFonts w:asciiTheme="minorHAnsi" w:hAnsiTheme="minorHAnsi" w:cstheme="minorHAnsi"/>
          <w:color w:val="3333FF"/>
          <w:sz w:val="16"/>
        </w:rPr>
        <w:br/>
      </w:r>
      <w:r w:rsidRPr="00A10A37">
        <w:rPr>
          <w:rFonts w:asciiTheme="minorHAnsi" w:hAnsiTheme="minorHAnsi" w:cstheme="minorHAnsi"/>
          <w:color w:val="3333FF"/>
          <w:sz w:val="2"/>
        </w:rPr>
        <w:br/>
      </w:r>
    </w:p>
    <w:p w:rsidR="0027405F" w:rsidRPr="00A10A37" w:rsidRDefault="0027405F" w:rsidP="0027405F">
      <w:pPr>
        <w:pStyle w:val="ChapterHeading"/>
      </w:pPr>
      <w:r w:rsidRPr="00A10A37">
        <w:t xml:space="preserve">Appendix 6 – Budgetary reporting: </w:t>
      </w:r>
      <w:r w:rsidRPr="00A10A37">
        <w:br/>
        <w:t>explanation of material variances between budget and actual outcomes</w:t>
      </w:r>
    </w:p>
    <w:p w:rsidR="0027405F" w:rsidRPr="00A10A37" w:rsidRDefault="0027405F" w:rsidP="0027405F">
      <w:pPr>
        <w:rPr>
          <w:rFonts w:cstheme="minorHAnsi"/>
        </w:rPr>
      </w:pPr>
      <w:r w:rsidRPr="00A10A37">
        <w:rPr>
          <w:rFonts w:cstheme="minorHAnsi"/>
        </w:rPr>
        <w:t xml:space="preserve">The requirements for budgetary reporting are detailed in AASB 1055 </w:t>
      </w:r>
      <w:r w:rsidRPr="00A10A37">
        <w:rPr>
          <w:rFonts w:cstheme="minorHAnsi"/>
          <w:i/>
        </w:rPr>
        <w:t>Budgetary Reporting</w:t>
      </w:r>
      <w:r w:rsidRPr="00A10A37">
        <w:rPr>
          <w:rFonts w:cstheme="minorHAnsi"/>
        </w:rPr>
        <w:t>. The standard applies to the general government sector and the not</w:t>
      </w:r>
      <w:r w:rsidRPr="00A10A37">
        <w:rPr>
          <w:rFonts w:cstheme="minorHAnsi"/>
        </w:rPr>
        <w:noBreakHyphen/>
        <w:t>for</w:t>
      </w:r>
      <w:r w:rsidRPr="00A10A37">
        <w:rPr>
          <w:rFonts w:cstheme="minorHAnsi"/>
        </w:rPr>
        <w:noBreakHyphen/>
        <w:t>profit entities within the general government sector for year ending 30 June 2015 and requires:</w:t>
      </w:r>
    </w:p>
    <w:p w:rsidR="0027405F" w:rsidRPr="00A10A37" w:rsidRDefault="0027405F" w:rsidP="0027405F">
      <w:pPr>
        <w:pStyle w:val="Bullet"/>
      </w:pPr>
      <w:r w:rsidRPr="00A10A37">
        <w:t>Where the entity’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rsidR="0027405F" w:rsidRPr="00A10A37" w:rsidRDefault="0027405F" w:rsidP="0027405F">
      <w:pPr>
        <w:pStyle w:val="Dash"/>
      </w:pPr>
      <w:r w:rsidRPr="00A10A37">
        <w:t>the original budgeted financial statement presented to parliament, presented and classified on a basis that is consistent with the presentation and classification adopted in the corresponding financial statements prepared in accordance with Australian Accounting Standards; and</w:t>
      </w:r>
    </w:p>
    <w:p w:rsidR="0027405F" w:rsidRPr="00A10A37" w:rsidRDefault="0027405F" w:rsidP="0027405F">
      <w:pPr>
        <w:pStyle w:val="Dash"/>
      </w:pPr>
      <w:r w:rsidRPr="00A10A37">
        <w:t>explanations of major variances between the actual amounts presented in the financial statements and the corresponding original budget amounts.</w:t>
      </w:r>
    </w:p>
    <w:p w:rsidR="0027405F" w:rsidRPr="00A10A37" w:rsidRDefault="0027405F" w:rsidP="0027405F">
      <w:pPr>
        <w:pStyle w:val="Bullet"/>
      </w:pPr>
      <w:r w:rsidRPr="00A10A37">
        <w:t>Where the entity’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rsidR="0027405F" w:rsidRPr="00A10A37" w:rsidRDefault="0027405F" w:rsidP="0027405F">
      <w:pPr>
        <w:pStyle w:val="Dash"/>
      </w:pPr>
      <w:r w:rsidRPr="00A10A37">
        <w:t xml:space="preserve">the original budgeted financial information presented to parliament, presented and classified on a basis that is consistent with the presentation and classification adopted to comply with AASB 1050 </w:t>
      </w:r>
      <w:r w:rsidRPr="00A10A37">
        <w:rPr>
          <w:i/>
        </w:rPr>
        <w:t>Administered Items</w:t>
      </w:r>
      <w:r w:rsidRPr="00A10A37">
        <w:t xml:space="preserve">; and </w:t>
      </w:r>
    </w:p>
    <w:p w:rsidR="0027405F" w:rsidRPr="00A10A37" w:rsidRDefault="0027405F" w:rsidP="0027405F">
      <w:pPr>
        <w:pStyle w:val="Dash"/>
      </w:pPr>
      <w:r w:rsidRPr="00A10A37">
        <w:t>explanations of major variances between the actual disclosed amounts in the financial statements in accordance with AASB 1050 and the corresponding original budget amounts.</w:t>
      </w:r>
    </w:p>
    <w:p w:rsidR="0027405F" w:rsidRPr="00A10A37" w:rsidRDefault="0027405F" w:rsidP="0027405F">
      <w:pPr>
        <w:rPr>
          <w:rFonts w:cstheme="minorHAnsi"/>
        </w:rPr>
      </w:pPr>
      <w:r w:rsidRPr="00A10A37">
        <w:rPr>
          <w:rFonts w:cstheme="minorHAnsi"/>
        </w:rPr>
        <w:t>Comparative budgetary information in respect of the previous period need not be disclosed.</w:t>
      </w:r>
    </w:p>
    <w:p w:rsidR="0027405F" w:rsidRPr="00A10A37" w:rsidRDefault="0027405F" w:rsidP="0027405F">
      <w:pPr>
        <w:rPr>
          <w:rFonts w:cstheme="minorHAnsi"/>
          <w:b/>
        </w:rPr>
      </w:pPr>
    </w:p>
    <w:p w:rsidR="0027405F" w:rsidRPr="00A10A37" w:rsidRDefault="0027405F" w:rsidP="0027405F">
      <w:pPr>
        <w:rPr>
          <w:rFonts w:asciiTheme="minorHAnsi" w:hAnsiTheme="minorHAnsi" w:cstheme="minorHAnsi"/>
          <w:b/>
          <w:sz w:val="24"/>
        </w:rPr>
      </w:pPr>
      <w:r w:rsidRPr="00A10A37">
        <w:rPr>
          <w:rFonts w:asciiTheme="minorHAnsi" w:hAnsiTheme="minorHAnsi" w:cstheme="minorHAnsi"/>
          <w:b/>
          <w:sz w:val="24"/>
        </w:rPr>
        <w:t>Additional guidance</w:t>
      </w:r>
    </w:p>
    <w:p w:rsidR="0027405F" w:rsidRPr="00A10A37" w:rsidRDefault="0027405F" w:rsidP="0027405F">
      <w:pPr>
        <w:pStyle w:val="Normalhanging"/>
      </w:pPr>
      <w:r w:rsidRPr="00A10A37">
        <w:t>(1)</w:t>
      </w:r>
      <w:r w:rsidRPr="00A10A37">
        <w:tab/>
        <w:t>This standard is expected to have little impact for a majority of departments and entities, as the budgeted financial statements presented to parliament are portfolio budgetary information that is not separately identifiable for individual reporting entities.</w:t>
      </w:r>
    </w:p>
    <w:p w:rsidR="0027405F" w:rsidRPr="00A10A37" w:rsidRDefault="0027405F" w:rsidP="0027405F">
      <w:pPr>
        <w:pStyle w:val="Normalhanging"/>
      </w:pPr>
      <w:r w:rsidRPr="00A10A37">
        <w:t>(2)</w:t>
      </w:r>
      <w:r w:rsidRPr="00A10A37">
        <w:tab/>
        <w:t>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w:t>
      </w:r>
      <w:r w:rsidRPr="00A10A37">
        <w:noBreakHyphen/>
        <w:t xml:space="preserve">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rsidR="0027405F" w:rsidRPr="00A10A37" w:rsidRDefault="0027405F" w:rsidP="0027405F">
      <w:pPr>
        <w:pStyle w:val="NormalBlue"/>
        <w:rPr>
          <w:b/>
          <w:i/>
        </w:rPr>
      </w:pPr>
      <w:r w:rsidRPr="00A10A37">
        <w:rPr>
          <w:b/>
          <w:i/>
        </w:rPr>
        <w:t>[Where applicable, entities are required to include the information illustrated in this Appendix in a note to the financial statements.]</w:t>
      </w:r>
    </w:p>
    <w:p w:rsidR="0027405F" w:rsidRPr="00A10A37" w:rsidRDefault="0027405F" w:rsidP="0027405F">
      <w:pPr>
        <w:ind w:left="-142"/>
        <w:rPr>
          <w:rFonts w:asciiTheme="minorHAnsi" w:hAnsiTheme="minorHAnsi" w:cstheme="minorHAnsi"/>
          <w:color w:val="3333FF"/>
          <w:sz w:val="16"/>
        </w:rPr>
      </w:pPr>
    </w:p>
    <w:p w:rsidR="0027405F" w:rsidRPr="00A10A37" w:rsidRDefault="0027405F" w:rsidP="0027405F">
      <w:pPr>
        <w:ind w:left="-142"/>
        <w:rPr>
          <w:rFonts w:asciiTheme="minorHAnsi" w:hAnsiTheme="minorHAnsi" w:cstheme="minorHAnsi"/>
          <w:color w:val="3333FF"/>
          <w:sz w:val="16"/>
        </w:rPr>
      </w:pPr>
    </w:p>
    <w:p w:rsidR="0027405F" w:rsidRPr="00A10A37" w:rsidRDefault="0027405F" w:rsidP="0027405F">
      <w:pPr>
        <w:ind w:left="-142"/>
        <w:rPr>
          <w:rFonts w:asciiTheme="minorHAnsi" w:hAnsiTheme="minorHAnsi" w:cstheme="minorHAnsi"/>
          <w:color w:val="3333FF"/>
          <w:sz w:val="16"/>
        </w:rPr>
      </w:pPr>
    </w:p>
    <w:p w:rsidR="0027405F" w:rsidRPr="00A10A37" w:rsidRDefault="0027405F" w:rsidP="0027405F">
      <w:pPr>
        <w:ind w:left="-142"/>
        <w:rPr>
          <w:rFonts w:asciiTheme="minorHAnsi" w:hAnsiTheme="minorHAnsi" w:cstheme="minorHAnsi"/>
          <w:color w:val="3333FF"/>
          <w:sz w:val="16"/>
        </w:rPr>
      </w:pPr>
      <w:r w:rsidRPr="00A10A37">
        <w:rPr>
          <w:rFonts w:asciiTheme="minorHAnsi" w:hAnsiTheme="minorHAnsi" w:cstheme="minorHAnsi"/>
          <w:color w:val="3333FF"/>
          <w:sz w:val="16"/>
        </w:rPr>
        <w:br/>
      </w:r>
    </w:p>
    <w:p w:rsidR="0027405F" w:rsidRPr="00A10A37" w:rsidRDefault="0027405F" w:rsidP="00DE44D0">
      <w:pPr>
        <w:pStyle w:val="Reference"/>
      </w:pPr>
      <w:r w:rsidRPr="00A10A37">
        <w:br/>
      </w:r>
      <w:r w:rsidRPr="00A10A37">
        <w:br/>
        <w:t>AASB 1055.6</w:t>
      </w:r>
    </w:p>
    <w:p w:rsidR="0027405F" w:rsidRPr="00A10A37" w:rsidRDefault="0027405F" w:rsidP="0027405F">
      <w:pPr>
        <w:pStyle w:val="Heading2"/>
      </w:pPr>
      <w:r w:rsidRPr="00A10A37">
        <w:br w:type="column"/>
        <w:t>Comprehensive operating statement for the financial year ended 30 June 2015</w:t>
      </w:r>
    </w:p>
    <w:p w:rsidR="0027405F" w:rsidRPr="00A10A37" w:rsidRDefault="0027405F" w:rsidP="0027405F">
      <w:pPr>
        <w:pStyle w:val="million"/>
        <w:rPr>
          <w:rFonts w:ascii="Tahoma" w:hAnsi="Tahoma" w:cs="Tahoma"/>
          <w:i w:val="0"/>
          <w:iCs w:val="0"/>
          <w:sz w:val="20"/>
          <w:szCs w:val="20"/>
        </w:rPr>
      </w:pPr>
      <w:r w:rsidRPr="00A10A37">
        <w:t>($ thousand)</w:t>
      </w:r>
    </w:p>
    <w:tbl>
      <w:tblPr>
        <w:tblW w:w="8438" w:type="dxa"/>
        <w:tblInd w:w="108" w:type="dxa"/>
        <w:tblLayout w:type="fixed"/>
        <w:tblCellMar>
          <w:left w:w="43" w:type="dxa"/>
          <w:right w:w="43" w:type="dxa"/>
        </w:tblCellMar>
        <w:tblLook w:val="04A0" w:firstRow="1" w:lastRow="0" w:firstColumn="1" w:lastColumn="0" w:noHBand="0" w:noVBand="1"/>
      </w:tblPr>
      <w:tblGrid>
        <w:gridCol w:w="5128"/>
        <w:gridCol w:w="712"/>
        <w:gridCol w:w="1018"/>
        <w:gridCol w:w="713"/>
        <w:gridCol w:w="867"/>
      </w:tblGrid>
      <w:tr w:rsidR="0027405F" w:rsidRPr="00A10A37" w:rsidTr="00190A01">
        <w:trPr>
          <w:cantSplit/>
        </w:trPr>
        <w:tc>
          <w:tcPr>
            <w:tcW w:w="5128"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headingLeft"/>
              <w:rPr>
                <w:rFonts w:asciiTheme="minorHAnsi" w:hAnsiTheme="minorHAnsi" w:cstheme="minorHAnsi"/>
              </w:rPr>
            </w:pPr>
            <w:r w:rsidRPr="00A10A37">
              <w:rPr>
                <w:rFonts w:asciiTheme="minorHAnsi" w:hAnsiTheme="minorHAnsi" w:cstheme="minorHAnsi"/>
              </w:rPr>
              <w:t>FOR ILLUSTRATIVE PURPOSES ONLY</w:t>
            </w:r>
          </w:p>
        </w:tc>
        <w:tc>
          <w:tcPr>
            <w:tcW w:w="71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Centred"/>
              <w:jc w:val="right"/>
              <w:rPr>
                <w:rFonts w:asciiTheme="minorHAnsi" w:hAnsiTheme="minorHAnsi" w:cstheme="minorHAnsi"/>
                <w:szCs w:val="18"/>
              </w:rPr>
            </w:pPr>
            <w:r w:rsidRPr="00A10A37">
              <w:rPr>
                <w:rFonts w:asciiTheme="minorHAnsi" w:hAnsiTheme="minorHAnsi" w:cstheme="minorHAnsi"/>
                <w:szCs w:val="18"/>
              </w:rPr>
              <w:br/>
              <w:t>Notes</w:t>
            </w: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textheading"/>
              <w:rPr>
                <w:rFonts w:asciiTheme="minorHAnsi" w:hAnsiTheme="minorHAnsi" w:cstheme="minorHAnsi"/>
              </w:rPr>
            </w:pPr>
            <w:r w:rsidRPr="00A10A37">
              <w:rPr>
                <w:rFonts w:asciiTheme="minorHAnsi" w:hAnsiTheme="minorHAnsi" w:cstheme="minorHAnsi"/>
              </w:rPr>
              <w:t>Original Budget 2015</w:t>
            </w:r>
          </w:p>
        </w:tc>
        <w:tc>
          <w:tcPr>
            <w:tcW w:w="713"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textheading"/>
              <w:rPr>
                <w:rFonts w:asciiTheme="minorHAnsi" w:hAnsiTheme="minorHAnsi" w:cstheme="minorHAnsi"/>
              </w:rPr>
            </w:pPr>
            <w:r w:rsidRPr="00A10A37">
              <w:rPr>
                <w:rFonts w:asciiTheme="minorHAnsi" w:hAnsiTheme="minorHAnsi" w:cstheme="minorHAnsi"/>
              </w:rPr>
              <w:t>Actual 2015</w:t>
            </w:r>
          </w:p>
        </w:tc>
        <w:tc>
          <w:tcPr>
            <w:tcW w:w="867" w:type="dxa"/>
            <w:tcBorders>
              <w:top w:val="single" w:sz="6" w:space="0" w:color="auto"/>
              <w:left w:val="nil"/>
              <w:bottom w:val="single" w:sz="6" w:space="0" w:color="auto"/>
              <w:right w:val="nil"/>
            </w:tcBorders>
          </w:tcPr>
          <w:p w:rsidR="0027405F" w:rsidRPr="00A10A37" w:rsidRDefault="0027405F" w:rsidP="00190A01">
            <w:pPr>
              <w:pStyle w:val="Tabletextheading"/>
              <w:rPr>
                <w:rFonts w:asciiTheme="minorHAnsi" w:hAnsiTheme="minorHAnsi" w:cstheme="minorHAnsi"/>
              </w:rPr>
            </w:pPr>
            <w:r w:rsidRPr="00A10A37">
              <w:rPr>
                <w:rFonts w:asciiTheme="minorHAnsi" w:hAnsiTheme="minorHAnsi" w:cstheme="minorHAnsi"/>
              </w:rPr>
              <w:br/>
              <w:t>Variance</w:t>
            </w:r>
          </w:p>
        </w:tc>
      </w:tr>
      <w:tr w:rsidR="0027405F" w:rsidRPr="00A10A37" w:rsidTr="00190A01">
        <w:trPr>
          <w:cantSplit/>
        </w:trPr>
        <w:tc>
          <w:tcPr>
            <w:tcW w:w="5128" w:type="dxa"/>
            <w:tcBorders>
              <w:top w:val="single" w:sz="6" w:space="0" w:color="auto"/>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Continuing operations</w:t>
            </w:r>
          </w:p>
        </w:tc>
        <w:tc>
          <w:tcPr>
            <w:tcW w:w="712"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single" w:sz="6" w:space="0" w:color="auto"/>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w:t>
            </w:r>
          </w:p>
        </w:tc>
        <w:tc>
          <w:tcPr>
            <w:tcW w:w="713"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w:t>
            </w:r>
          </w:p>
        </w:tc>
        <w:tc>
          <w:tcPr>
            <w:tcW w:w="867" w:type="dxa"/>
            <w:tcBorders>
              <w:top w:val="single" w:sz="6" w:space="0" w:color="auto"/>
              <w:left w:val="nil"/>
              <w:bottom w:val="nil"/>
              <w:right w:val="nil"/>
            </w:tcBorders>
          </w:tcPr>
          <w:p w:rsidR="0027405F" w:rsidRPr="00A10A37" w:rsidRDefault="0027405F" w:rsidP="00190A01">
            <w:pPr>
              <w:pStyle w:val="TableofFigures"/>
              <w:spacing w:before="0"/>
              <w:rPr>
                <w:rFonts w:asciiTheme="minorHAnsi" w:hAnsiTheme="minorHAnsi" w:cstheme="minorHAnsi"/>
              </w:rPr>
            </w:pP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Income from transaction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Output appropriation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r w:rsidRPr="00A10A37">
              <w:rPr>
                <w:rFonts w:asciiTheme="minorHAnsi" w:hAnsiTheme="minorHAnsi" w:cstheme="minorHAnsi"/>
              </w:rPr>
              <w:t>a</w:t>
            </w: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85 535</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63 682</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1 853)</w:t>
            </w: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Special appropriation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r w:rsidRPr="00A10A37">
              <w:rPr>
                <w:rFonts w:asciiTheme="minorHAnsi" w:hAnsiTheme="minorHAnsi" w:cstheme="minorHAnsi"/>
              </w:rPr>
              <w:t>b</w:t>
            </w: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8 128</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1 396</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3 268</w:t>
            </w: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Interest</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3 864</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3654</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10)</w:t>
            </w: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Sale of goods and service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839</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346</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493)</w:t>
            </w: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Grant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306</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140</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66)</w:t>
            </w:r>
          </w:p>
        </w:tc>
      </w:tr>
      <w:tr w:rsidR="0027405F" w:rsidRPr="00A10A37" w:rsidTr="00190A01">
        <w:trPr>
          <w:cantSplit/>
        </w:trPr>
        <w:tc>
          <w:tcPr>
            <w:tcW w:w="5128" w:type="dxa"/>
            <w:tcBorders>
              <w:top w:val="nil"/>
              <w:left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Fair value of assets and services received free of charge or for nominal consideration</w:t>
            </w:r>
          </w:p>
        </w:tc>
        <w:tc>
          <w:tcPr>
            <w:tcW w:w="712" w:type="dxa"/>
            <w:tcBorders>
              <w:top w:val="nil"/>
              <w:left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589</w:t>
            </w:r>
          </w:p>
        </w:tc>
        <w:tc>
          <w:tcPr>
            <w:tcW w:w="713" w:type="dxa"/>
            <w:tcBorders>
              <w:top w:val="nil"/>
              <w:left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708</w:t>
            </w:r>
          </w:p>
        </w:tc>
        <w:tc>
          <w:tcPr>
            <w:tcW w:w="867" w:type="dxa"/>
            <w:tcBorders>
              <w:top w:val="nil"/>
              <w:left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19</w:t>
            </w:r>
          </w:p>
        </w:tc>
      </w:tr>
      <w:tr w:rsidR="0027405F" w:rsidRPr="00A10A37" w:rsidTr="00190A01">
        <w:trPr>
          <w:cantSplit/>
        </w:trPr>
        <w:tc>
          <w:tcPr>
            <w:tcW w:w="5128" w:type="dxa"/>
            <w:tcBorders>
              <w:top w:val="nil"/>
              <w:left w:val="nil"/>
              <w:bottom w:val="single" w:sz="6" w:space="0" w:color="auto"/>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Other income</w:t>
            </w:r>
          </w:p>
        </w:tc>
        <w:tc>
          <w:tcPr>
            <w:tcW w:w="712"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r w:rsidRPr="00A10A37">
              <w:rPr>
                <w:rFonts w:asciiTheme="minorHAnsi" w:hAnsiTheme="minorHAnsi" w:cstheme="minorHAnsi"/>
              </w:rPr>
              <w:t>c</w:t>
            </w:r>
          </w:p>
        </w:tc>
        <w:tc>
          <w:tcPr>
            <w:tcW w:w="1018" w:type="dxa"/>
            <w:tcBorders>
              <w:top w:val="nil"/>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6 213</w:t>
            </w:r>
          </w:p>
        </w:tc>
        <w:tc>
          <w:tcPr>
            <w:tcW w:w="713" w:type="dxa"/>
            <w:tcBorders>
              <w:top w:val="nil"/>
              <w:left w:val="nil"/>
              <w:bottom w:val="single" w:sz="6" w:space="0" w:color="auto"/>
              <w:right w:val="nil"/>
            </w:tcBorders>
            <w:shd w:val="clear" w:color="auto" w:fill="auto"/>
            <w:noWrap/>
            <w:hideMark/>
          </w:tcPr>
          <w:p w:rsidR="0027405F" w:rsidRPr="00A10A37" w:rsidRDefault="0027405F" w:rsidP="00190A01">
            <w:pPr>
              <w:spacing w:before="30" w:after="30"/>
              <w:jc w:val="right"/>
              <w:rPr>
                <w:rFonts w:asciiTheme="minorHAnsi" w:hAnsiTheme="minorHAnsi" w:cstheme="minorHAnsi"/>
                <w:sz w:val="18"/>
                <w:szCs w:val="18"/>
              </w:rPr>
            </w:pPr>
            <w:r w:rsidRPr="00A10A37">
              <w:rPr>
                <w:rFonts w:asciiTheme="minorHAnsi" w:hAnsiTheme="minorHAnsi" w:cstheme="minorHAnsi"/>
                <w:sz w:val="18"/>
                <w:szCs w:val="18"/>
              </w:rPr>
              <w:t xml:space="preserve">7 335 </w:t>
            </w:r>
          </w:p>
        </w:tc>
        <w:tc>
          <w:tcPr>
            <w:tcW w:w="867" w:type="dxa"/>
            <w:tcBorders>
              <w:top w:val="nil"/>
              <w:left w:val="nil"/>
              <w:bottom w:val="single" w:sz="6" w:space="0" w:color="auto"/>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122</w:t>
            </w:r>
          </w:p>
        </w:tc>
      </w:tr>
      <w:tr w:rsidR="0027405F" w:rsidRPr="00A10A37" w:rsidTr="00190A01">
        <w:trPr>
          <w:cantSplit/>
        </w:trPr>
        <w:tc>
          <w:tcPr>
            <w:tcW w:w="5128" w:type="dxa"/>
            <w:tcBorders>
              <w:top w:val="single" w:sz="6" w:space="0" w:color="auto"/>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Total income from transactions</w:t>
            </w:r>
          </w:p>
        </w:tc>
        <w:tc>
          <w:tcPr>
            <w:tcW w:w="712"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b/>
              </w:rPr>
            </w:pPr>
          </w:p>
        </w:tc>
        <w:tc>
          <w:tcPr>
            <w:tcW w:w="1018" w:type="dxa"/>
            <w:tcBorders>
              <w:top w:val="single" w:sz="6" w:space="0" w:color="auto"/>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107 474</w:t>
            </w:r>
          </w:p>
        </w:tc>
        <w:tc>
          <w:tcPr>
            <w:tcW w:w="713" w:type="dxa"/>
            <w:tcBorders>
              <w:top w:val="single" w:sz="6" w:space="0" w:color="auto"/>
              <w:left w:val="nil"/>
              <w:bottom w:val="nil"/>
              <w:right w:val="nil"/>
            </w:tcBorders>
            <w:shd w:val="clear" w:color="auto" w:fill="auto"/>
            <w:noWrap/>
            <w:hideMark/>
          </w:tcPr>
          <w:p w:rsidR="0027405F" w:rsidRPr="00A10A37" w:rsidRDefault="0027405F" w:rsidP="00190A01">
            <w:pPr>
              <w:spacing w:before="30" w:after="30"/>
              <w:jc w:val="right"/>
              <w:rPr>
                <w:rFonts w:asciiTheme="minorHAnsi" w:hAnsiTheme="minorHAnsi" w:cstheme="minorHAnsi"/>
                <w:b/>
                <w:sz w:val="18"/>
                <w:szCs w:val="18"/>
              </w:rPr>
            </w:pPr>
            <w:r w:rsidRPr="00A10A37">
              <w:rPr>
                <w:rFonts w:asciiTheme="minorHAnsi" w:hAnsiTheme="minorHAnsi" w:cstheme="minorHAnsi"/>
                <w:b/>
                <w:sz w:val="18"/>
                <w:szCs w:val="18"/>
              </w:rPr>
              <w:t>89 261</w:t>
            </w:r>
          </w:p>
        </w:tc>
        <w:tc>
          <w:tcPr>
            <w:tcW w:w="867" w:type="dxa"/>
            <w:tcBorders>
              <w:top w:val="single" w:sz="6" w:space="0" w:color="auto"/>
              <w:left w:val="nil"/>
              <w:bottom w:val="nil"/>
              <w:right w:val="nil"/>
            </w:tcBorders>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18 213)</w:t>
            </w: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Expenses from transaction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b/>
              </w:rPr>
            </w:pP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 xml:space="preserve"> </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 xml:space="preserve"> </w:t>
            </w:r>
          </w:p>
        </w:tc>
        <w:tc>
          <w:tcPr>
            <w:tcW w:w="867" w:type="dxa"/>
            <w:tcBorders>
              <w:top w:val="nil"/>
              <w:left w:val="nil"/>
              <w:bottom w:val="nil"/>
              <w:right w:val="nil"/>
            </w:tcBorders>
          </w:tcPr>
          <w:p w:rsidR="0027405F" w:rsidRPr="00A10A37" w:rsidRDefault="0027405F" w:rsidP="00190A01">
            <w:pPr>
              <w:pStyle w:val="TableofFigures"/>
              <w:rPr>
                <w:rFonts w:asciiTheme="minorHAnsi" w:hAnsiTheme="minorHAnsi" w:cstheme="minorHAnsi"/>
                <w:b/>
              </w:rPr>
            </w:pP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Employee expense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r w:rsidRPr="00A10A37">
              <w:rPr>
                <w:rFonts w:asciiTheme="minorHAnsi" w:hAnsiTheme="minorHAnsi" w:cstheme="minorHAnsi"/>
              </w:rPr>
              <w:t>d</w:t>
            </w: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3 767)</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4 970)</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1 203)</w:t>
            </w: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 xml:space="preserve">Depreciation </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r w:rsidRPr="00A10A37">
              <w:rPr>
                <w:rFonts w:asciiTheme="minorHAnsi" w:hAnsiTheme="minorHAnsi" w:cstheme="minorHAnsi"/>
              </w:rPr>
              <w:t>e</w:t>
            </w: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5 099)</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9 157)</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5 942</w:t>
            </w: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Interest expense</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 366)</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 336)</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Grants and other transfer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r w:rsidRPr="00A10A37">
              <w:rPr>
                <w:rFonts w:asciiTheme="minorHAnsi" w:hAnsiTheme="minorHAnsi" w:cstheme="minorHAnsi"/>
              </w:rPr>
              <w:t>f</w:t>
            </w: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32 883)</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3 040)</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9 843</w:t>
            </w:r>
          </w:p>
        </w:tc>
      </w:tr>
      <w:tr w:rsidR="0027405F" w:rsidRPr="00A10A37" w:rsidTr="00190A01">
        <w:trPr>
          <w:cantSplit/>
        </w:trPr>
        <w:tc>
          <w:tcPr>
            <w:tcW w:w="5128" w:type="dxa"/>
            <w:tcBorders>
              <w:top w:val="nil"/>
              <w:left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Capital asset charge</w:t>
            </w:r>
          </w:p>
        </w:tc>
        <w:tc>
          <w:tcPr>
            <w:tcW w:w="712" w:type="dxa"/>
            <w:tcBorders>
              <w:top w:val="nil"/>
              <w:left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309)</w:t>
            </w:r>
          </w:p>
        </w:tc>
        <w:tc>
          <w:tcPr>
            <w:tcW w:w="713" w:type="dxa"/>
            <w:tcBorders>
              <w:top w:val="nil"/>
              <w:left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720)</w:t>
            </w:r>
          </w:p>
        </w:tc>
        <w:tc>
          <w:tcPr>
            <w:tcW w:w="867" w:type="dxa"/>
            <w:tcBorders>
              <w:top w:val="nil"/>
              <w:left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589</w:t>
            </w:r>
          </w:p>
        </w:tc>
      </w:tr>
      <w:tr w:rsidR="0027405F" w:rsidRPr="00A10A37" w:rsidTr="00190A01">
        <w:trPr>
          <w:cantSplit/>
        </w:trPr>
        <w:tc>
          <w:tcPr>
            <w:tcW w:w="5128" w:type="dxa"/>
            <w:tcBorders>
              <w:top w:val="nil"/>
              <w:left w:val="nil"/>
              <w:bottom w:val="single" w:sz="6" w:space="0" w:color="auto"/>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Other operating expenses</w:t>
            </w:r>
          </w:p>
        </w:tc>
        <w:tc>
          <w:tcPr>
            <w:tcW w:w="712"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r w:rsidRPr="00A10A37">
              <w:rPr>
                <w:rFonts w:asciiTheme="minorHAnsi" w:hAnsiTheme="minorHAnsi" w:cstheme="minorHAnsi"/>
              </w:rPr>
              <w:t>g</w:t>
            </w:r>
          </w:p>
        </w:tc>
        <w:tc>
          <w:tcPr>
            <w:tcW w:w="1018" w:type="dxa"/>
            <w:tcBorders>
              <w:top w:val="nil"/>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5 828)</w:t>
            </w:r>
          </w:p>
        </w:tc>
        <w:tc>
          <w:tcPr>
            <w:tcW w:w="713" w:type="dxa"/>
            <w:tcBorders>
              <w:top w:val="nil"/>
              <w:left w:val="nil"/>
              <w:bottom w:val="single" w:sz="6" w:space="0" w:color="auto"/>
              <w:right w:val="nil"/>
            </w:tcBorders>
            <w:shd w:val="clear" w:color="auto" w:fill="auto"/>
            <w:noWrap/>
            <w:hideMark/>
          </w:tcPr>
          <w:p w:rsidR="0027405F" w:rsidRPr="00A10A37" w:rsidRDefault="0027405F" w:rsidP="00190A01">
            <w:pPr>
              <w:spacing w:before="30" w:after="30"/>
              <w:jc w:val="right"/>
              <w:rPr>
                <w:rFonts w:asciiTheme="minorHAnsi" w:hAnsiTheme="minorHAnsi" w:cstheme="minorHAnsi"/>
                <w:sz w:val="18"/>
                <w:szCs w:val="18"/>
              </w:rPr>
            </w:pPr>
            <w:r w:rsidRPr="00A10A37">
              <w:rPr>
                <w:rFonts w:asciiTheme="minorHAnsi" w:hAnsiTheme="minorHAnsi" w:cstheme="minorHAnsi"/>
                <w:sz w:val="18"/>
                <w:szCs w:val="18"/>
              </w:rPr>
              <w:t>(22 197)</w:t>
            </w:r>
          </w:p>
        </w:tc>
        <w:tc>
          <w:tcPr>
            <w:tcW w:w="867" w:type="dxa"/>
            <w:tcBorders>
              <w:top w:val="nil"/>
              <w:left w:val="nil"/>
              <w:bottom w:val="single" w:sz="6" w:space="0" w:color="auto"/>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6 369)</w:t>
            </w:r>
          </w:p>
        </w:tc>
      </w:tr>
      <w:tr w:rsidR="0027405F" w:rsidRPr="00A10A37" w:rsidTr="00190A01">
        <w:trPr>
          <w:cantSplit/>
        </w:trPr>
        <w:tc>
          <w:tcPr>
            <w:tcW w:w="5128"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Total expenses from transactions</w:t>
            </w:r>
          </w:p>
        </w:tc>
        <w:tc>
          <w:tcPr>
            <w:tcW w:w="71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81 252)</w:t>
            </w:r>
          </w:p>
        </w:tc>
        <w:tc>
          <w:tcPr>
            <w:tcW w:w="713"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spacing w:before="30" w:after="30"/>
              <w:jc w:val="right"/>
              <w:rPr>
                <w:rFonts w:asciiTheme="minorHAnsi" w:hAnsiTheme="minorHAnsi" w:cstheme="minorHAnsi"/>
                <w:b/>
                <w:sz w:val="18"/>
                <w:szCs w:val="18"/>
              </w:rPr>
            </w:pPr>
            <w:r w:rsidRPr="00A10A37">
              <w:rPr>
                <w:rFonts w:asciiTheme="minorHAnsi" w:hAnsiTheme="minorHAnsi" w:cstheme="minorHAnsi"/>
                <w:b/>
                <w:sz w:val="18"/>
                <w:szCs w:val="18"/>
              </w:rPr>
              <w:t>(82 420)</w:t>
            </w:r>
          </w:p>
        </w:tc>
        <w:tc>
          <w:tcPr>
            <w:tcW w:w="867" w:type="dxa"/>
            <w:tcBorders>
              <w:top w:val="single" w:sz="6" w:space="0" w:color="auto"/>
              <w:left w:val="nil"/>
              <w:bottom w:val="single" w:sz="6" w:space="0" w:color="auto"/>
              <w:right w:val="nil"/>
            </w:tcBorders>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1 168)</w:t>
            </w:r>
          </w:p>
        </w:tc>
      </w:tr>
      <w:tr w:rsidR="0027405F" w:rsidRPr="00A10A37" w:rsidTr="00190A01">
        <w:trPr>
          <w:cantSplit/>
        </w:trPr>
        <w:tc>
          <w:tcPr>
            <w:tcW w:w="5128"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Net result from transactions (net operating balance)</w:t>
            </w:r>
          </w:p>
        </w:tc>
        <w:tc>
          <w:tcPr>
            <w:tcW w:w="712"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b/>
              </w:rPr>
            </w:pPr>
          </w:p>
        </w:tc>
        <w:tc>
          <w:tcPr>
            <w:tcW w:w="1018" w:type="dxa"/>
            <w:tcBorders>
              <w:top w:val="single" w:sz="6" w:space="0" w:color="auto"/>
              <w:left w:val="nil"/>
              <w:bottom w:val="single" w:sz="12" w:space="0" w:color="auto"/>
              <w:right w:val="nil"/>
            </w:tcBorders>
            <w:shd w:val="clear" w:color="auto" w:fill="BFBFBF" w:themeFill="background1" w:themeFillShade="BF"/>
            <w:noWrap/>
            <w:hideMark/>
          </w:tcPr>
          <w:p w:rsidR="0027405F" w:rsidRPr="00A10A37" w:rsidRDefault="0027405F" w:rsidP="00190A01">
            <w:pPr>
              <w:spacing w:before="30" w:after="30"/>
              <w:jc w:val="right"/>
              <w:rPr>
                <w:rFonts w:asciiTheme="minorHAnsi" w:hAnsiTheme="minorHAnsi" w:cstheme="minorHAnsi"/>
                <w:b/>
                <w:sz w:val="18"/>
                <w:szCs w:val="18"/>
              </w:rPr>
            </w:pPr>
            <w:r w:rsidRPr="00A10A37">
              <w:rPr>
                <w:rFonts w:asciiTheme="minorHAnsi" w:hAnsiTheme="minorHAnsi" w:cstheme="minorHAnsi"/>
                <w:b/>
                <w:sz w:val="18"/>
                <w:szCs w:val="18"/>
              </w:rPr>
              <w:t>26 222</w:t>
            </w:r>
          </w:p>
        </w:tc>
        <w:tc>
          <w:tcPr>
            <w:tcW w:w="713"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6 841</w:t>
            </w:r>
          </w:p>
        </w:tc>
        <w:tc>
          <w:tcPr>
            <w:tcW w:w="867" w:type="dxa"/>
            <w:tcBorders>
              <w:top w:val="single" w:sz="6" w:space="0" w:color="auto"/>
              <w:left w:val="nil"/>
              <w:bottom w:val="single" w:sz="12"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9 381)</w:t>
            </w:r>
          </w:p>
        </w:tc>
      </w:tr>
      <w:tr w:rsidR="0027405F" w:rsidRPr="00A10A37" w:rsidTr="00190A01">
        <w:trPr>
          <w:cantSplit/>
        </w:trPr>
        <w:tc>
          <w:tcPr>
            <w:tcW w:w="5128" w:type="dxa"/>
            <w:tcBorders>
              <w:top w:val="single" w:sz="12" w:space="0" w:color="auto"/>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Other economic flows included in net result</w:t>
            </w:r>
          </w:p>
        </w:tc>
        <w:tc>
          <w:tcPr>
            <w:tcW w:w="712"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single" w:sz="12" w:space="0" w:color="auto"/>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w:t>
            </w:r>
          </w:p>
        </w:tc>
        <w:tc>
          <w:tcPr>
            <w:tcW w:w="713"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w:t>
            </w:r>
          </w:p>
        </w:tc>
        <w:tc>
          <w:tcPr>
            <w:tcW w:w="867" w:type="dxa"/>
            <w:tcBorders>
              <w:top w:val="single" w:sz="12" w:space="0" w:color="auto"/>
              <w:left w:val="nil"/>
              <w:bottom w:val="nil"/>
              <w:right w:val="nil"/>
            </w:tcBorders>
          </w:tcPr>
          <w:p w:rsidR="0027405F" w:rsidRPr="00A10A37" w:rsidRDefault="0027405F" w:rsidP="00190A01">
            <w:pPr>
              <w:pStyle w:val="TableofFigures"/>
              <w:spacing w:before="0"/>
              <w:rPr>
                <w:rFonts w:asciiTheme="minorHAnsi" w:hAnsiTheme="minorHAnsi" w:cstheme="minorHAnsi"/>
              </w:rPr>
            </w:pP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Net gain/(loss) on non</w:t>
            </w:r>
            <w:r w:rsidRPr="00A10A37">
              <w:rPr>
                <w:rFonts w:asciiTheme="minorHAnsi" w:hAnsiTheme="minorHAnsi" w:cstheme="minorHAnsi"/>
              </w:rPr>
              <w:noBreakHyphen/>
              <w:t>financial asset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5 161)</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805</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6 966</w:t>
            </w:r>
          </w:p>
        </w:tc>
      </w:tr>
      <w:tr w:rsidR="0027405F" w:rsidRPr="00A10A37" w:rsidTr="00190A01">
        <w:trPr>
          <w:cantSplit/>
        </w:trPr>
        <w:tc>
          <w:tcPr>
            <w:tcW w:w="5128" w:type="dxa"/>
            <w:tcBorders>
              <w:top w:val="nil"/>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Net gain/(loss) on financial instruments</w:t>
            </w:r>
          </w:p>
        </w:tc>
        <w:tc>
          <w:tcPr>
            <w:tcW w:w="712" w:type="dxa"/>
            <w:tcBorders>
              <w:top w:val="nil"/>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5 891)</w:t>
            </w:r>
          </w:p>
        </w:tc>
        <w:tc>
          <w:tcPr>
            <w:tcW w:w="713" w:type="dxa"/>
            <w:tcBorders>
              <w:top w:val="nil"/>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3 971)</w:t>
            </w:r>
          </w:p>
        </w:tc>
        <w:tc>
          <w:tcPr>
            <w:tcW w:w="867" w:type="dxa"/>
            <w:tcBorders>
              <w:top w:val="nil"/>
              <w:left w:val="nil"/>
              <w:bottom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920</w:t>
            </w:r>
          </w:p>
        </w:tc>
      </w:tr>
      <w:tr w:rsidR="0027405F" w:rsidRPr="00A10A37" w:rsidTr="00190A01">
        <w:trPr>
          <w:cantSplit/>
        </w:trPr>
        <w:tc>
          <w:tcPr>
            <w:tcW w:w="5128" w:type="dxa"/>
            <w:tcBorders>
              <w:top w:val="nil"/>
              <w:left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Share of net profits/(losses) of associates and joint entities, excluding dividends</w:t>
            </w:r>
          </w:p>
        </w:tc>
        <w:tc>
          <w:tcPr>
            <w:tcW w:w="712" w:type="dxa"/>
            <w:tcBorders>
              <w:top w:val="nil"/>
              <w:left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286</w:t>
            </w:r>
          </w:p>
        </w:tc>
        <w:tc>
          <w:tcPr>
            <w:tcW w:w="713" w:type="dxa"/>
            <w:tcBorders>
              <w:top w:val="nil"/>
              <w:left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397</w:t>
            </w:r>
          </w:p>
        </w:tc>
        <w:tc>
          <w:tcPr>
            <w:tcW w:w="867" w:type="dxa"/>
            <w:tcBorders>
              <w:top w:val="nil"/>
              <w:left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11</w:t>
            </w:r>
          </w:p>
        </w:tc>
      </w:tr>
      <w:tr w:rsidR="0027405F" w:rsidRPr="00A10A37" w:rsidTr="00190A01">
        <w:trPr>
          <w:cantSplit/>
        </w:trPr>
        <w:tc>
          <w:tcPr>
            <w:tcW w:w="5128" w:type="dxa"/>
            <w:tcBorders>
              <w:top w:val="nil"/>
              <w:left w:val="nil"/>
              <w:bottom w:val="single" w:sz="6" w:space="0" w:color="auto"/>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Other gains/(losses) from other economic flows</w:t>
            </w:r>
          </w:p>
        </w:tc>
        <w:tc>
          <w:tcPr>
            <w:tcW w:w="712"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 895)</w:t>
            </w:r>
          </w:p>
        </w:tc>
        <w:tc>
          <w:tcPr>
            <w:tcW w:w="713"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 047)</w:t>
            </w:r>
          </w:p>
        </w:tc>
        <w:tc>
          <w:tcPr>
            <w:tcW w:w="867" w:type="dxa"/>
            <w:tcBorders>
              <w:top w:val="nil"/>
              <w:left w:val="nil"/>
              <w:bottom w:val="single" w:sz="6" w:space="0" w:color="auto"/>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848</w:t>
            </w:r>
          </w:p>
        </w:tc>
      </w:tr>
      <w:tr w:rsidR="0027405F" w:rsidRPr="00A10A37" w:rsidTr="00190A01">
        <w:trPr>
          <w:cantSplit/>
        </w:trPr>
        <w:tc>
          <w:tcPr>
            <w:tcW w:w="5128"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Total other economic flows included in net result</w:t>
            </w:r>
          </w:p>
        </w:tc>
        <w:tc>
          <w:tcPr>
            <w:tcW w:w="71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12 661)</w:t>
            </w:r>
          </w:p>
        </w:tc>
        <w:tc>
          <w:tcPr>
            <w:tcW w:w="713"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2 816)</w:t>
            </w:r>
          </w:p>
        </w:tc>
        <w:tc>
          <w:tcPr>
            <w:tcW w:w="867" w:type="dxa"/>
            <w:tcBorders>
              <w:top w:val="single" w:sz="6" w:space="0" w:color="auto"/>
              <w:left w:val="nil"/>
              <w:bottom w:val="single" w:sz="6" w:space="0" w:color="auto"/>
              <w:right w:val="nil"/>
            </w:tcBorders>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9 845</w:t>
            </w:r>
          </w:p>
        </w:tc>
      </w:tr>
      <w:tr w:rsidR="0027405F" w:rsidRPr="00A10A37" w:rsidTr="00190A01">
        <w:trPr>
          <w:cantSplit/>
        </w:trPr>
        <w:tc>
          <w:tcPr>
            <w:tcW w:w="5128"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Net result from continuing operations</w:t>
            </w:r>
          </w:p>
        </w:tc>
        <w:tc>
          <w:tcPr>
            <w:tcW w:w="71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3 562</w:t>
            </w:r>
          </w:p>
        </w:tc>
        <w:tc>
          <w:tcPr>
            <w:tcW w:w="713"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6 023</w:t>
            </w:r>
          </w:p>
        </w:tc>
        <w:tc>
          <w:tcPr>
            <w:tcW w:w="867" w:type="dxa"/>
            <w:tcBorders>
              <w:top w:val="single" w:sz="6" w:space="0" w:color="auto"/>
              <w:left w:val="nil"/>
              <w:bottom w:val="single" w:sz="6"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7 539)</w:t>
            </w:r>
          </w:p>
        </w:tc>
      </w:tr>
      <w:tr w:rsidR="0027405F" w:rsidRPr="00A10A37" w:rsidTr="00190A01">
        <w:trPr>
          <w:cantSplit/>
        </w:trPr>
        <w:tc>
          <w:tcPr>
            <w:tcW w:w="5128"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Net result from discontinued operations</w:t>
            </w:r>
          </w:p>
        </w:tc>
        <w:tc>
          <w:tcPr>
            <w:tcW w:w="71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229</w:t>
            </w:r>
          </w:p>
        </w:tc>
        <w:tc>
          <w:tcPr>
            <w:tcW w:w="713"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3 856</w:t>
            </w:r>
          </w:p>
        </w:tc>
        <w:tc>
          <w:tcPr>
            <w:tcW w:w="867" w:type="dxa"/>
            <w:tcBorders>
              <w:top w:val="single" w:sz="6" w:space="0" w:color="auto"/>
              <w:left w:val="nil"/>
              <w:bottom w:val="single" w:sz="6" w:space="0" w:color="auto"/>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 627</w:t>
            </w:r>
          </w:p>
        </w:tc>
      </w:tr>
      <w:tr w:rsidR="0027405F" w:rsidRPr="00A10A37" w:rsidTr="00190A01">
        <w:trPr>
          <w:cantSplit/>
        </w:trPr>
        <w:tc>
          <w:tcPr>
            <w:tcW w:w="5128"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Net result</w:t>
            </w:r>
          </w:p>
        </w:tc>
        <w:tc>
          <w:tcPr>
            <w:tcW w:w="71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14 790</w:t>
            </w:r>
          </w:p>
        </w:tc>
        <w:tc>
          <w:tcPr>
            <w:tcW w:w="713"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9 879</w:t>
            </w:r>
          </w:p>
        </w:tc>
        <w:tc>
          <w:tcPr>
            <w:tcW w:w="867" w:type="dxa"/>
            <w:tcBorders>
              <w:top w:val="single" w:sz="6" w:space="0" w:color="auto"/>
              <w:left w:val="nil"/>
              <w:bottom w:val="single" w:sz="6" w:space="0" w:color="auto"/>
              <w:right w:val="nil"/>
            </w:tcBorders>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4 911)</w:t>
            </w:r>
          </w:p>
        </w:tc>
      </w:tr>
      <w:tr w:rsidR="0027405F" w:rsidRPr="00A10A37" w:rsidTr="00190A01">
        <w:trPr>
          <w:cantSplit/>
        </w:trPr>
        <w:tc>
          <w:tcPr>
            <w:tcW w:w="5128" w:type="dxa"/>
            <w:tcBorders>
              <w:top w:val="single" w:sz="6" w:space="0" w:color="auto"/>
              <w:left w:val="nil"/>
              <w:bottom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Other economic flows – other comprehensive income</w:t>
            </w:r>
          </w:p>
        </w:tc>
        <w:tc>
          <w:tcPr>
            <w:tcW w:w="712"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b/>
              </w:rPr>
            </w:pPr>
          </w:p>
        </w:tc>
        <w:tc>
          <w:tcPr>
            <w:tcW w:w="1018" w:type="dxa"/>
            <w:tcBorders>
              <w:top w:val="single" w:sz="6" w:space="0" w:color="auto"/>
              <w:left w:val="nil"/>
              <w:bottom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 xml:space="preserve"> </w:t>
            </w:r>
          </w:p>
        </w:tc>
        <w:tc>
          <w:tcPr>
            <w:tcW w:w="713" w:type="dxa"/>
            <w:tcBorders>
              <w:top w:val="single" w:sz="6" w:space="0" w:color="auto"/>
              <w:left w:val="nil"/>
              <w:bottom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 xml:space="preserve"> </w:t>
            </w:r>
          </w:p>
        </w:tc>
        <w:tc>
          <w:tcPr>
            <w:tcW w:w="867" w:type="dxa"/>
            <w:tcBorders>
              <w:top w:val="single" w:sz="6" w:space="0" w:color="auto"/>
              <w:left w:val="nil"/>
              <w:bottom w:val="nil"/>
              <w:right w:val="nil"/>
            </w:tcBorders>
          </w:tcPr>
          <w:p w:rsidR="0027405F" w:rsidRPr="00A10A37" w:rsidRDefault="0027405F" w:rsidP="00190A01">
            <w:pPr>
              <w:pStyle w:val="TableofFigures"/>
              <w:spacing w:before="0"/>
              <w:rPr>
                <w:rFonts w:asciiTheme="minorHAnsi" w:hAnsiTheme="minorHAnsi" w:cstheme="minorHAnsi"/>
                <w:b/>
              </w:rPr>
            </w:pPr>
          </w:p>
        </w:tc>
      </w:tr>
      <w:tr w:rsidR="0027405F" w:rsidRPr="00A10A37" w:rsidTr="00190A01">
        <w:trPr>
          <w:cantSplit/>
        </w:trPr>
        <w:tc>
          <w:tcPr>
            <w:tcW w:w="5128" w:type="dxa"/>
            <w:tcBorders>
              <w:top w:val="single" w:sz="6" w:space="0" w:color="auto"/>
              <w:left w:val="nil"/>
              <w:bottom w:val="nil"/>
              <w:right w:val="nil"/>
            </w:tcBorders>
            <w:shd w:val="clear" w:color="auto" w:fill="auto"/>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Items that will not be reclassified to net result</w:t>
            </w:r>
          </w:p>
        </w:tc>
        <w:tc>
          <w:tcPr>
            <w:tcW w:w="712" w:type="dxa"/>
            <w:tcBorders>
              <w:top w:val="single" w:sz="6" w:space="0" w:color="auto"/>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b/>
              </w:rPr>
            </w:pPr>
          </w:p>
        </w:tc>
        <w:tc>
          <w:tcPr>
            <w:tcW w:w="1018" w:type="dxa"/>
            <w:tcBorders>
              <w:top w:val="single" w:sz="6" w:space="0" w:color="auto"/>
              <w:left w:val="nil"/>
              <w:bottom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b/>
              </w:rPr>
            </w:pPr>
          </w:p>
        </w:tc>
        <w:tc>
          <w:tcPr>
            <w:tcW w:w="713" w:type="dxa"/>
            <w:tcBorders>
              <w:top w:val="single" w:sz="6" w:space="0" w:color="auto"/>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b/>
              </w:rPr>
            </w:pPr>
          </w:p>
        </w:tc>
        <w:tc>
          <w:tcPr>
            <w:tcW w:w="867" w:type="dxa"/>
            <w:tcBorders>
              <w:top w:val="single" w:sz="6" w:space="0" w:color="auto"/>
              <w:left w:val="nil"/>
              <w:bottom w:val="nil"/>
              <w:right w:val="nil"/>
            </w:tcBorders>
          </w:tcPr>
          <w:p w:rsidR="0027405F" w:rsidRPr="00A10A37" w:rsidRDefault="0027405F" w:rsidP="00190A01">
            <w:pPr>
              <w:pStyle w:val="TableofFigures"/>
              <w:rPr>
                <w:rFonts w:asciiTheme="minorHAnsi" w:hAnsiTheme="minorHAnsi" w:cstheme="minorHAnsi"/>
                <w:b/>
              </w:rPr>
            </w:pPr>
          </w:p>
        </w:tc>
      </w:tr>
      <w:tr w:rsidR="0027405F" w:rsidRPr="00A10A37" w:rsidTr="00190A01">
        <w:trPr>
          <w:cantSplit/>
        </w:trPr>
        <w:tc>
          <w:tcPr>
            <w:tcW w:w="5128" w:type="dxa"/>
            <w:tcBorders>
              <w:top w:val="nil"/>
              <w:left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Changes in physical asset revaluation surplus</w:t>
            </w:r>
          </w:p>
        </w:tc>
        <w:tc>
          <w:tcPr>
            <w:tcW w:w="712" w:type="dxa"/>
            <w:tcBorders>
              <w:top w:val="nil"/>
              <w:left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7 403</w:t>
            </w:r>
          </w:p>
        </w:tc>
        <w:tc>
          <w:tcPr>
            <w:tcW w:w="713" w:type="dxa"/>
            <w:tcBorders>
              <w:top w:val="nil"/>
              <w:left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 825</w:t>
            </w:r>
          </w:p>
        </w:tc>
        <w:tc>
          <w:tcPr>
            <w:tcW w:w="867" w:type="dxa"/>
            <w:tcBorders>
              <w:top w:val="nil"/>
              <w:left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4 578)</w:t>
            </w:r>
          </w:p>
        </w:tc>
      </w:tr>
      <w:tr w:rsidR="0027405F" w:rsidRPr="00A10A37" w:rsidTr="00190A01">
        <w:trPr>
          <w:cantSplit/>
        </w:trPr>
        <w:tc>
          <w:tcPr>
            <w:tcW w:w="5128" w:type="dxa"/>
            <w:tcBorders>
              <w:top w:val="nil"/>
              <w:left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Share of net movement in revaluation surplus of associates and joint ventures</w:t>
            </w:r>
          </w:p>
        </w:tc>
        <w:tc>
          <w:tcPr>
            <w:tcW w:w="712" w:type="dxa"/>
            <w:tcBorders>
              <w:top w:val="nil"/>
              <w:left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260</w:t>
            </w:r>
          </w:p>
        </w:tc>
        <w:tc>
          <w:tcPr>
            <w:tcW w:w="713" w:type="dxa"/>
            <w:tcBorders>
              <w:top w:val="nil"/>
              <w:left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280</w:t>
            </w:r>
          </w:p>
        </w:tc>
        <w:tc>
          <w:tcPr>
            <w:tcW w:w="867" w:type="dxa"/>
            <w:tcBorders>
              <w:top w:val="nil"/>
              <w:left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0</w:t>
            </w:r>
          </w:p>
        </w:tc>
      </w:tr>
      <w:tr w:rsidR="0027405F" w:rsidRPr="00A10A37" w:rsidTr="00190A01">
        <w:trPr>
          <w:cantSplit/>
        </w:trPr>
        <w:tc>
          <w:tcPr>
            <w:tcW w:w="5128" w:type="dxa"/>
            <w:tcBorders>
              <w:left w:val="nil"/>
              <w:bottom w:val="nil"/>
              <w:right w:val="nil"/>
            </w:tcBorders>
            <w:shd w:val="clear" w:color="auto" w:fill="auto"/>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Items that may be reclassified subsequently to net result</w:t>
            </w:r>
          </w:p>
        </w:tc>
        <w:tc>
          <w:tcPr>
            <w:tcW w:w="712" w:type="dxa"/>
            <w:tcBorders>
              <w:left w:val="nil"/>
              <w:bottom w:val="nil"/>
              <w:right w:val="nil"/>
            </w:tcBorders>
            <w:shd w:val="clear" w:color="auto" w:fill="auto"/>
            <w:noWrap/>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left w:val="nil"/>
              <w:bottom w:val="nil"/>
              <w:right w:val="nil"/>
            </w:tcBorders>
            <w:shd w:val="clear" w:color="auto" w:fill="BFBFBF" w:themeFill="background1" w:themeFillShade="BF"/>
            <w:noWrap/>
          </w:tcPr>
          <w:p w:rsidR="0027405F" w:rsidRPr="00A10A37" w:rsidRDefault="0027405F" w:rsidP="00190A01">
            <w:pPr>
              <w:pStyle w:val="TableofFigures"/>
              <w:spacing w:before="0"/>
              <w:rPr>
                <w:rFonts w:asciiTheme="minorHAnsi" w:hAnsiTheme="minorHAnsi" w:cstheme="minorHAnsi"/>
              </w:rPr>
            </w:pPr>
          </w:p>
        </w:tc>
        <w:tc>
          <w:tcPr>
            <w:tcW w:w="713" w:type="dxa"/>
            <w:tcBorders>
              <w:left w:val="nil"/>
              <w:bottom w:val="nil"/>
              <w:right w:val="nil"/>
            </w:tcBorders>
            <w:shd w:val="clear" w:color="auto" w:fill="auto"/>
            <w:noWrap/>
          </w:tcPr>
          <w:p w:rsidR="0027405F" w:rsidRPr="00A10A37" w:rsidRDefault="0027405F" w:rsidP="00190A01">
            <w:pPr>
              <w:pStyle w:val="TableofFigures"/>
              <w:spacing w:before="0"/>
              <w:rPr>
                <w:rFonts w:asciiTheme="minorHAnsi" w:hAnsiTheme="minorHAnsi" w:cstheme="minorHAnsi"/>
              </w:rPr>
            </w:pPr>
          </w:p>
        </w:tc>
        <w:tc>
          <w:tcPr>
            <w:tcW w:w="867" w:type="dxa"/>
            <w:tcBorders>
              <w:left w:val="nil"/>
              <w:bottom w:val="nil"/>
              <w:right w:val="nil"/>
            </w:tcBorders>
          </w:tcPr>
          <w:p w:rsidR="0027405F" w:rsidRPr="00A10A37" w:rsidRDefault="0027405F" w:rsidP="00190A01">
            <w:pPr>
              <w:pStyle w:val="TableofFigures"/>
              <w:spacing w:before="0"/>
              <w:rPr>
                <w:rFonts w:asciiTheme="minorHAnsi" w:hAnsiTheme="minorHAnsi" w:cstheme="minorHAnsi"/>
              </w:rPr>
            </w:pPr>
          </w:p>
        </w:tc>
      </w:tr>
      <w:tr w:rsidR="0027405F" w:rsidRPr="00A10A37" w:rsidTr="00190A01">
        <w:trPr>
          <w:cantSplit/>
        </w:trPr>
        <w:tc>
          <w:tcPr>
            <w:tcW w:w="5128" w:type="dxa"/>
            <w:tcBorders>
              <w:top w:val="nil"/>
              <w:left w:val="nil"/>
              <w:right w:val="nil"/>
            </w:tcBorders>
            <w:shd w:val="clear" w:color="auto" w:fill="auto"/>
            <w:hideMark/>
          </w:tcPr>
          <w:p w:rsidR="0027405F" w:rsidRPr="00A10A37" w:rsidRDefault="0027405F" w:rsidP="00190A01">
            <w:pPr>
              <w:pStyle w:val="Tabletext"/>
              <w:spacing w:before="0"/>
              <w:rPr>
                <w:rFonts w:asciiTheme="minorHAnsi" w:hAnsiTheme="minorHAnsi" w:cstheme="minorHAnsi"/>
              </w:rPr>
            </w:pPr>
            <w:r w:rsidRPr="00A10A37">
              <w:rPr>
                <w:rFonts w:asciiTheme="minorHAnsi" w:hAnsiTheme="minorHAnsi" w:cstheme="minorHAnsi"/>
              </w:rPr>
              <w:t>Changes to financial assets available</w:t>
            </w:r>
            <w:r w:rsidRPr="00A10A37">
              <w:rPr>
                <w:rFonts w:asciiTheme="minorHAnsi" w:hAnsiTheme="minorHAnsi" w:cstheme="minorHAnsi"/>
              </w:rPr>
              <w:noBreakHyphen/>
              <w:t>for</w:t>
            </w:r>
            <w:r w:rsidRPr="00A10A37">
              <w:rPr>
                <w:rFonts w:asciiTheme="minorHAnsi" w:hAnsiTheme="minorHAnsi" w:cstheme="minorHAnsi"/>
              </w:rPr>
              <w:noBreakHyphen/>
              <w:t>sale revaluation surplus</w:t>
            </w:r>
          </w:p>
        </w:tc>
        <w:tc>
          <w:tcPr>
            <w:tcW w:w="712" w:type="dxa"/>
            <w:tcBorders>
              <w:top w:val="nil"/>
              <w:left w:val="nil"/>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rPr>
            </w:pPr>
          </w:p>
        </w:tc>
        <w:tc>
          <w:tcPr>
            <w:tcW w:w="1018"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1 250)</w:t>
            </w:r>
          </w:p>
        </w:tc>
        <w:tc>
          <w:tcPr>
            <w:tcW w:w="713" w:type="dxa"/>
            <w:tcBorders>
              <w:top w:val="nil"/>
              <w:left w:val="nil"/>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 xml:space="preserve"> 996</w:t>
            </w:r>
          </w:p>
        </w:tc>
        <w:tc>
          <w:tcPr>
            <w:tcW w:w="867" w:type="dxa"/>
            <w:tcBorders>
              <w:top w:val="nil"/>
              <w:left w:val="nil"/>
              <w:right w:val="nil"/>
            </w:tcBorders>
          </w:tcPr>
          <w:p w:rsidR="0027405F" w:rsidRPr="00A10A37" w:rsidRDefault="0027405F" w:rsidP="00190A01">
            <w:pPr>
              <w:pStyle w:val="TableofFigures"/>
              <w:spacing w:before="0"/>
              <w:rPr>
                <w:rFonts w:asciiTheme="minorHAnsi" w:hAnsiTheme="minorHAnsi" w:cstheme="minorHAnsi"/>
              </w:rPr>
            </w:pPr>
            <w:r w:rsidRPr="00A10A37">
              <w:rPr>
                <w:rFonts w:asciiTheme="minorHAnsi" w:hAnsiTheme="minorHAnsi" w:cstheme="minorHAnsi"/>
              </w:rPr>
              <w:t>2 246</w:t>
            </w:r>
          </w:p>
        </w:tc>
      </w:tr>
      <w:tr w:rsidR="0027405F" w:rsidRPr="00A10A37" w:rsidTr="00190A01">
        <w:trPr>
          <w:cantSplit/>
        </w:trPr>
        <w:tc>
          <w:tcPr>
            <w:tcW w:w="5128" w:type="dxa"/>
            <w:tcBorders>
              <w:top w:val="single" w:sz="6" w:space="0" w:color="auto"/>
              <w:left w:val="nil"/>
              <w:bottom w:val="single" w:sz="6" w:space="0" w:color="auto"/>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Total other economic flows – other comprehensive income</w:t>
            </w:r>
          </w:p>
        </w:tc>
        <w:tc>
          <w:tcPr>
            <w:tcW w:w="712"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6 413</w:t>
            </w:r>
          </w:p>
        </w:tc>
        <w:tc>
          <w:tcPr>
            <w:tcW w:w="713" w:type="dxa"/>
            <w:tcBorders>
              <w:top w:val="single" w:sz="6" w:space="0" w:color="auto"/>
              <w:left w:val="nil"/>
              <w:bottom w:val="single" w:sz="6" w:space="0" w:color="auto"/>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4 101</w:t>
            </w:r>
          </w:p>
        </w:tc>
        <w:tc>
          <w:tcPr>
            <w:tcW w:w="867" w:type="dxa"/>
            <w:tcBorders>
              <w:top w:val="single" w:sz="6" w:space="0" w:color="auto"/>
              <w:left w:val="nil"/>
              <w:bottom w:val="single" w:sz="6" w:space="0" w:color="auto"/>
              <w:right w:val="nil"/>
            </w:tcBorders>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2 312)</w:t>
            </w:r>
          </w:p>
        </w:tc>
      </w:tr>
      <w:tr w:rsidR="0027405F" w:rsidRPr="00A10A37" w:rsidTr="00190A01">
        <w:trPr>
          <w:cantSplit/>
        </w:trPr>
        <w:tc>
          <w:tcPr>
            <w:tcW w:w="5128"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spacing w:before="0"/>
              <w:rPr>
                <w:rFonts w:asciiTheme="minorHAnsi" w:hAnsiTheme="minorHAnsi" w:cstheme="minorHAnsi"/>
                <w:b/>
              </w:rPr>
            </w:pPr>
            <w:r w:rsidRPr="00A10A37">
              <w:rPr>
                <w:rFonts w:asciiTheme="minorHAnsi" w:hAnsiTheme="minorHAnsi" w:cstheme="minorHAnsi"/>
                <w:b/>
              </w:rPr>
              <w:t>Comprehensive result</w:t>
            </w:r>
          </w:p>
        </w:tc>
        <w:tc>
          <w:tcPr>
            <w:tcW w:w="712"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0"/>
              <w:jc w:val="center"/>
              <w:rPr>
                <w:rFonts w:asciiTheme="minorHAnsi" w:hAnsiTheme="minorHAnsi" w:cstheme="minorHAnsi"/>
                <w:b/>
              </w:rPr>
            </w:pPr>
          </w:p>
        </w:tc>
        <w:tc>
          <w:tcPr>
            <w:tcW w:w="1018" w:type="dxa"/>
            <w:tcBorders>
              <w:top w:val="single" w:sz="6" w:space="0" w:color="auto"/>
              <w:left w:val="nil"/>
              <w:bottom w:val="single" w:sz="12" w:space="0" w:color="auto"/>
              <w:right w:val="nil"/>
            </w:tcBorders>
            <w:shd w:val="clear" w:color="auto" w:fill="BFBFBF" w:themeFill="background1" w:themeFillShade="BF"/>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21 203</w:t>
            </w:r>
          </w:p>
        </w:tc>
        <w:tc>
          <w:tcPr>
            <w:tcW w:w="713"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13 980</w:t>
            </w:r>
          </w:p>
        </w:tc>
        <w:tc>
          <w:tcPr>
            <w:tcW w:w="867" w:type="dxa"/>
            <w:tcBorders>
              <w:top w:val="single" w:sz="6" w:space="0" w:color="auto"/>
              <w:left w:val="nil"/>
              <w:bottom w:val="single" w:sz="12" w:space="0" w:color="auto"/>
              <w:right w:val="nil"/>
            </w:tcBorders>
          </w:tcPr>
          <w:p w:rsidR="0027405F" w:rsidRPr="00A10A37" w:rsidRDefault="0027405F" w:rsidP="00190A01">
            <w:pPr>
              <w:pStyle w:val="TableofFigures"/>
              <w:spacing w:before="0"/>
              <w:rPr>
                <w:rFonts w:asciiTheme="minorHAnsi" w:hAnsiTheme="minorHAnsi" w:cstheme="minorHAnsi"/>
                <w:b/>
              </w:rPr>
            </w:pPr>
            <w:r w:rsidRPr="00A10A37">
              <w:rPr>
                <w:rFonts w:asciiTheme="minorHAnsi" w:hAnsiTheme="minorHAnsi" w:cstheme="minorHAnsi"/>
                <w:b/>
              </w:rPr>
              <w:t>(7 223)</w:t>
            </w:r>
          </w:p>
        </w:tc>
      </w:tr>
    </w:tbl>
    <w:p w:rsidR="0027405F" w:rsidRPr="00A10A37" w:rsidRDefault="0027405F" w:rsidP="0027405F"/>
    <w:p w:rsidR="0027405F" w:rsidRPr="00A10A37" w:rsidRDefault="0027405F" w:rsidP="0027405F"/>
    <w:p w:rsidR="00DE44D0" w:rsidRDefault="0027405F" w:rsidP="00DE44D0">
      <w:pPr>
        <w:pStyle w:val="Reference"/>
      </w:pPr>
      <w:r w:rsidRPr="00A10A37">
        <w:br w:type="column"/>
      </w:r>
    </w:p>
    <w:p w:rsidR="0027405F" w:rsidRPr="00A10A37" w:rsidRDefault="0027405F" w:rsidP="0027405F">
      <w:r w:rsidRPr="00A10A37">
        <w:br w:type="column"/>
        <w:t>The following are brief explanations for major variances that are assessed to be relevant for the entity’s performance analysis, and the discharge of accountability</w:t>
      </w:r>
    </w:p>
    <w:p w:rsidR="0027405F" w:rsidRPr="00A10A37" w:rsidRDefault="0027405F" w:rsidP="0027405F">
      <w:pPr>
        <w:pStyle w:val="Normalhanging"/>
        <w:rPr>
          <w:b/>
        </w:rPr>
      </w:pPr>
      <w:r w:rsidRPr="00A10A37">
        <w:rPr>
          <w:b/>
        </w:rPr>
        <w:t xml:space="preserve">Footnotes: </w:t>
      </w:r>
    </w:p>
    <w:p w:rsidR="0027405F" w:rsidRPr="00A10A37" w:rsidRDefault="0027405F" w:rsidP="0027405F">
      <w:pPr>
        <w:pStyle w:val="Normalhanging"/>
      </w:pPr>
      <w:r w:rsidRPr="00A10A37">
        <w:t>(a)</w:t>
      </w:r>
      <w:r w:rsidRPr="00A10A37">
        <w:tab/>
        <w:t>Output appropriations were lower than the original budget primarily due to a number of machinery of government changes resulting in an adjustment to the 2014</w:t>
      </w:r>
      <w:r w:rsidRPr="00A10A37">
        <w:noBreakHyphen/>
        <w:t>15 appropriations.</w:t>
      </w:r>
    </w:p>
    <w:p w:rsidR="0027405F" w:rsidRPr="00A10A37" w:rsidRDefault="0027405F" w:rsidP="0027405F">
      <w:pPr>
        <w:pStyle w:val="Normalhanging"/>
      </w:pPr>
      <w:r w:rsidRPr="00A10A37">
        <w:t>(b)</w:t>
      </w:r>
      <w:r w:rsidRPr="00A10A37">
        <w:tab/>
        <w:t>Special appropriations were higher than the original budget due to the approved financing of a particular project.</w:t>
      </w:r>
    </w:p>
    <w:p w:rsidR="0027405F" w:rsidRPr="00A10A37" w:rsidRDefault="0027405F" w:rsidP="0027405F">
      <w:pPr>
        <w:pStyle w:val="Normalhanging"/>
      </w:pPr>
      <w:r w:rsidRPr="00A10A37">
        <w:t>(c)</w:t>
      </w:r>
      <w:r w:rsidRPr="00A10A37">
        <w:tab/>
        <w:t>Other Income was higher than the original budget primarily due to higher rental income received from investment properties.</w:t>
      </w:r>
    </w:p>
    <w:p w:rsidR="0027405F" w:rsidRPr="00A10A37" w:rsidRDefault="0027405F" w:rsidP="0027405F">
      <w:pPr>
        <w:pStyle w:val="Normalhanging"/>
      </w:pPr>
      <w:r w:rsidRPr="00A10A37">
        <w:t>(d)</w:t>
      </w:r>
      <w:r w:rsidRPr="00A10A37">
        <w:tab/>
        <w:t xml:space="preserve">Employee expenses were greater than the original budget largely due an increase to the long service leave (LSL) expense. The LSL expense increased because of an increase in the number of staff achieving long term tenure and the increased EBA wage rates. </w:t>
      </w:r>
    </w:p>
    <w:p w:rsidR="0027405F" w:rsidRPr="00A10A37" w:rsidRDefault="0027405F" w:rsidP="0027405F">
      <w:pPr>
        <w:pStyle w:val="Normalhanging"/>
      </w:pPr>
      <w:r w:rsidRPr="00A10A37">
        <w:t>(e)</w:t>
      </w:r>
      <w:r w:rsidRPr="00A10A37">
        <w:tab/>
        <w:t>Depreciation was lower than the original budget due to leasehold improvements assets being classified as work</w:t>
      </w:r>
      <w:r w:rsidRPr="00A10A37">
        <w:noBreakHyphen/>
        <w:t>in</w:t>
      </w:r>
      <w:r w:rsidRPr="00A10A37">
        <w:noBreakHyphen/>
        <w:t>progress and not being depreciated in the current year.</w:t>
      </w:r>
    </w:p>
    <w:p w:rsidR="0027405F" w:rsidRPr="00A10A37" w:rsidRDefault="0027405F" w:rsidP="0027405F">
      <w:pPr>
        <w:pStyle w:val="Normalhanging"/>
      </w:pPr>
      <w:r w:rsidRPr="00A10A37">
        <w:t>(f)</w:t>
      </w:r>
      <w:r w:rsidRPr="00A10A37">
        <w:tab/>
        <w:t xml:space="preserve">Grants and other transfers were lower than the original budget due to the grant program for restoring heritage assets being abolished. </w:t>
      </w:r>
    </w:p>
    <w:p w:rsidR="0027405F" w:rsidRPr="00A10A37" w:rsidRDefault="0027405F" w:rsidP="0027405F">
      <w:pPr>
        <w:pStyle w:val="Normalhanging"/>
      </w:pPr>
      <w:r w:rsidRPr="00A10A37">
        <w:t>(g)</w:t>
      </w:r>
      <w:r w:rsidRPr="00A10A37">
        <w:tab/>
        <w:t xml:space="preserve">Other operating expenses were higher than the original budget due to the increased Level of rent and utility expenses. </w:t>
      </w:r>
    </w:p>
    <w:p w:rsidR="0027405F" w:rsidRPr="00A10A37" w:rsidRDefault="0027405F" w:rsidP="0027405F"/>
    <w:p w:rsidR="0027405F" w:rsidRPr="00A10A37" w:rsidRDefault="0027405F" w:rsidP="0027405F"/>
    <w:p w:rsidR="0027405F" w:rsidRPr="00A10A37" w:rsidRDefault="0027405F" w:rsidP="0027405F">
      <w:r w:rsidRPr="00A10A37">
        <w:br w:type="page"/>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DE44D0">
      <w:pPr>
        <w:pStyle w:val="Reference"/>
      </w:pPr>
      <w:r w:rsidRPr="00A10A37">
        <w:t>AASB 1055.6</w:t>
      </w:r>
    </w:p>
    <w:p w:rsidR="0027405F" w:rsidRPr="00A10A37" w:rsidRDefault="0027405F" w:rsidP="0027405F">
      <w:pPr>
        <w:pStyle w:val="Heading2"/>
      </w:pPr>
      <w:r w:rsidRPr="00A10A37">
        <w:br w:type="column"/>
      </w:r>
      <w:bookmarkStart w:id="689" w:name="_Toc388272004"/>
      <w:r w:rsidRPr="00A10A37">
        <w:t>Balance sheet as at 30 June 201</w:t>
      </w:r>
      <w:bookmarkEnd w:id="689"/>
      <w:r w:rsidRPr="00A10A37">
        <w:t>5</w:t>
      </w:r>
    </w:p>
    <w:p w:rsidR="0027405F" w:rsidRPr="00A10A37" w:rsidRDefault="0027405F" w:rsidP="0027405F">
      <w:pPr>
        <w:pStyle w:val="million"/>
        <w:rPr>
          <w:rFonts w:asciiTheme="minorHAnsi" w:hAnsiTheme="minorHAnsi" w:cstheme="minorHAnsi"/>
        </w:rPr>
      </w:pPr>
      <w:r w:rsidRPr="00A10A37">
        <w:rPr>
          <w:rFonts w:asciiTheme="minorHAnsi" w:hAnsiTheme="minorHAnsi" w:cstheme="minorHAnsi"/>
        </w:rPr>
        <w:t>($ thousand))</w:t>
      </w:r>
    </w:p>
    <w:tbl>
      <w:tblPr>
        <w:tblW w:w="8429" w:type="dxa"/>
        <w:tblInd w:w="108" w:type="dxa"/>
        <w:tblLayout w:type="fixed"/>
        <w:tblCellMar>
          <w:left w:w="43" w:type="dxa"/>
          <w:right w:w="43" w:type="dxa"/>
        </w:tblCellMar>
        <w:tblLook w:val="04A0" w:firstRow="1" w:lastRow="0" w:firstColumn="1" w:lastColumn="0" w:noHBand="0" w:noVBand="1"/>
      </w:tblPr>
      <w:tblGrid>
        <w:gridCol w:w="220"/>
        <w:gridCol w:w="4665"/>
        <w:gridCol w:w="760"/>
        <w:gridCol w:w="1083"/>
        <w:gridCol w:w="850"/>
        <w:gridCol w:w="851"/>
      </w:tblGrid>
      <w:tr w:rsidR="0027405F" w:rsidRPr="00A10A37" w:rsidTr="00190A01">
        <w:trPr>
          <w:cantSplit/>
        </w:trPr>
        <w:tc>
          <w:tcPr>
            <w:tcW w:w="220" w:type="dxa"/>
            <w:tcBorders>
              <w:top w:val="single" w:sz="4" w:space="0" w:color="auto"/>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p>
        </w:tc>
        <w:tc>
          <w:tcPr>
            <w:tcW w:w="4665" w:type="dxa"/>
            <w:tcBorders>
              <w:top w:val="single" w:sz="4" w:space="0" w:color="auto"/>
              <w:left w:val="nil"/>
              <w:bottom w:val="single" w:sz="4" w:space="0" w:color="auto"/>
              <w:right w:val="nil"/>
            </w:tcBorders>
            <w:shd w:val="clear" w:color="auto" w:fill="auto"/>
            <w:vAlign w:val="center"/>
            <w:hideMark/>
          </w:tcPr>
          <w:p w:rsidR="0027405F" w:rsidRPr="00A10A37" w:rsidRDefault="0027405F" w:rsidP="00190A01">
            <w:pPr>
              <w:pStyle w:val="TabletextheadingLeft"/>
              <w:rPr>
                <w:rFonts w:asciiTheme="minorHAnsi" w:hAnsiTheme="minorHAnsi" w:cstheme="minorHAnsi"/>
              </w:rPr>
            </w:pPr>
            <w:r w:rsidRPr="00A10A37">
              <w:rPr>
                <w:rFonts w:asciiTheme="minorHAnsi" w:hAnsiTheme="minorHAnsi" w:cstheme="minorHAnsi"/>
              </w:rPr>
              <w:t>FOR ILLUSTRATIVE PURPOSES ONLY</w:t>
            </w:r>
          </w:p>
        </w:tc>
        <w:tc>
          <w:tcPr>
            <w:tcW w:w="7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jc w:val="right"/>
              <w:rPr>
                <w:rFonts w:asciiTheme="minorHAnsi" w:hAnsiTheme="minorHAnsi" w:cstheme="minorHAnsi"/>
                <w:szCs w:val="18"/>
              </w:rPr>
            </w:pPr>
            <w:r w:rsidRPr="00A10A37">
              <w:rPr>
                <w:rFonts w:asciiTheme="minorHAnsi" w:hAnsiTheme="minorHAnsi" w:cstheme="minorHAnsi"/>
                <w:szCs w:val="18"/>
              </w:rPr>
              <w:br/>
              <w:t xml:space="preserve">Notes (i)  </w:t>
            </w:r>
          </w:p>
        </w:tc>
        <w:tc>
          <w:tcPr>
            <w:tcW w:w="1083" w:type="dxa"/>
            <w:tcBorders>
              <w:top w:val="single" w:sz="4" w:space="0" w:color="auto"/>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textheading"/>
              <w:rPr>
                <w:rFonts w:asciiTheme="minorHAnsi" w:hAnsiTheme="minorHAnsi" w:cstheme="minorHAnsi"/>
              </w:rPr>
            </w:pPr>
            <w:r w:rsidRPr="00A10A37">
              <w:rPr>
                <w:rFonts w:asciiTheme="minorHAnsi" w:hAnsiTheme="minorHAnsi" w:cstheme="minorHAnsi"/>
              </w:rPr>
              <w:t>Original Budget 2015</w:t>
            </w:r>
          </w:p>
        </w:tc>
        <w:tc>
          <w:tcPr>
            <w:tcW w:w="85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rPr>
                <w:rFonts w:asciiTheme="minorHAnsi" w:hAnsiTheme="minorHAnsi" w:cstheme="minorHAnsi"/>
              </w:rPr>
            </w:pPr>
            <w:r w:rsidRPr="00A10A37">
              <w:rPr>
                <w:rFonts w:asciiTheme="minorHAnsi" w:hAnsiTheme="minorHAnsi" w:cstheme="minorHAnsi"/>
              </w:rPr>
              <w:t>Actual  2015</w:t>
            </w:r>
          </w:p>
        </w:tc>
        <w:tc>
          <w:tcPr>
            <w:tcW w:w="851" w:type="dxa"/>
            <w:tcBorders>
              <w:top w:val="single" w:sz="4" w:space="0" w:color="auto"/>
              <w:left w:val="nil"/>
              <w:bottom w:val="single" w:sz="4" w:space="0" w:color="auto"/>
              <w:right w:val="nil"/>
            </w:tcBorders>
          </w:tcPr>
          <w:p w:rsidR="0027405F" w:rsidRPr="00A10A37" w:rsidRDefault="0027405F" w:rsidP="00190A01">
            <w:pPr>
              <w:pStyle w:val="Tabletextheading"/>
              <w:rPr>
                <w:rFonts w:asciiTheme="minorHAnsi" w:hAnsiTheme="minorHAnsi" w:cstheme="minorHAnsi"/>
              </w:rPr>
            </w:pPr>
            <w:r w:rsidRPr="00A10A37">
              <w:rPr>
                <w:rFonts w:asciiTheme="minorHAnsi" w:hAnsiTheme="minorHAnsi" w:cstheme="minorHAnsi"/>
              </w:rPr>
              <w:br/>
              <w:t>Variance</w:t>
            </w:r>
          </w:p>
        </w:tc>
      </w:tr>
      <w:tr w:rsidR="0027405F" w:rsidRPr="00A10A37" w:rsidTr="00190A01">
        <w:trPr>
          <w:cantSplit/>
        </w:trPr>
        <w:tc>
          <w:tcPr>
            <w:tcW w:w="220" w:type="dxa"/>
            <w:tcBorders>
              <w:top w:val="single" w:sz="4" w:space="0" w:color="auto"/>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Financial assets</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Cash and deposi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9 528</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8 648</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0 880)</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Receivable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6 045</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0 544</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5 501)</w:t>
            </w:r>
          </w:p>
        </w:tc>
      </w:tr>
      <w:tr w:rsidR="0027405F" w:rsidRPr="00A10A37" w:rsidTr="00190A01">
        <w:trPr>
          <w:cantSplit/>
        </w:trPr>
        <w:tc>
          <w:tcPr>
            <w:tcW w:w="220" w:type="dxa"/>
            <w:tcBorders>
              <w:top w:val="nil"/>
              <w:left w:val="nil"/>
              <w:bottom w:val="nil"/>
              <w:right w:val="nil"/>
            </w:tcBorders>
            <w:shd w:val="clear" w:color="auto" w:fill="auto"/>
            <w:noWrap/>
            <w:vAlign w:val="bottom"/>
          </w:tcPr>
          <w:p w:rsidR="0027405F" w:rsidRPr="00A10A37" w:rsidRDefault="0027405F" w:rsidP="00190A01">
            <w:pPr>
              <w:pStyle w:val="Tabletext"/>
              <w:rPr>
                <w:rFonts w:asciiTheme="minorHAnsi" w:hAnsiTheme="minorHAnsi" w:cstheme="minorHAnsi"/>
              </w:rPr>
            </w:pPr>
          </w:p>
        </w:tc>
        <w:tc>
          <w:tcPr>
            <w:tcW w:w="4665" w:type="dxa"/>
            <w:tcBorders>
              <w:top w:val="nil"/>
              <w:left w:val="nil"/>
              <w:bottom w:val="nil"/>
              <w:right w:val="nil"/>
            </w:tcBorders>
            <w:shd w:val="clear" w:color="auto" w:fill="auto"/>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Financial assets classified as held for sale including disposal group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 572</w:t>
            </w:r>
          </w:p>
        </w:tc>
        <w:tc>
          <w:tcPr>
            <w:tcW w:w="8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1 757</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185</w:t>
            </w:r>
          </w:p>
        </w:tc>
      </w:tr>
      <w:tr w:rsidR="0027405F" w:rsidRPr="00A10A37" w:rsidTr="00190A01">
        <w:trPr>
          <w:cantSplit/>
        </w:trPr>
        <w:tc>
          <w:tcPr>
            <w:tcW w:w="220" w:type="dxa"/>
            <w:tcBorders>
              <w:top w:val="nil"/>
              <w:left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Investments and other financial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3 976</w:t>
            </w:r>
          </w:p>
        </w:tc>
        <w:tc>
          <w:tcPr>
            <w:tcW w:w="85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6 731</w:t>
            </w:r>
          </w:p>
        </w:tc>
        <w:tc>
          <w:tcPr>
            <w:tcW w:w="851" w:type="dxa"/>
            <w:tcBorders>
              <w:top w:val="nil"/>
              <w:left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 755</w:t>
            </w:r>
          </w:p>
        </w:tc>
      </w:tr>
      <w:tr w:rsidR="0027405F" w:rsidRPr="00A10A37" w:rsidTr="00190A01">
        <w:trPr>
          <w:cantSplit/>
        </w:trPr>
        <w:tc>
          <w:tcPr>
            <w:tcW w:w="22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Investments accounted for using the equity method</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 187</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 112</w:t>
            </w:r>
          </w:p>
        </w:tc>
        <w:tc>
          <w:tcPr>
            <w:tcW w:w="851" w:type="dxa"/>
            <w:tcBorders>
              <w:top w:val="nil"/>
              <w:left w:val="nil"/>
              <w:bottom w:val="single" w:sz="4" w:space="0" w:color="auto"/>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925</w:t>
            </w:r>
          </w:p>
        </w:tc>
      </w:tr>
      <w:tr w:rsidR="0027405F" w:rsidRPr="00A10A37" w:rsidTr="00190A01">
        <w:trPr>
          <w:cantSplit/>
        </w:trPr>
        <w:tc>
          <w:tcPr>
            <w:tcW w:w="220"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Total financial assets</w:t>
            </w:r>
          </w:p>
        </w:tc>
        <w:tc>
          <w:tcPr>
            <w:tcW w:w="76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jc w:val="center"/>
              <w:rPr>
                <w:rFonts w:asciiTheme="minorHAnsi" w:hAnsiTheme="minorHAnsi" w:cstheme="minorHAnsi"/>
                <w:b/>
              </w:rPr>
            </w:pPr>
          </w:p>
        </w:tc>
        <w:tc>
          <w:tcPr>
            <w:tcW w:w="1083" w:type="dxa"/>
            <w:tcBorders>
              <w:top w:val="single" w:sz="4" w:space="0" w:color="auto"/>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23 308</w:t>
            </w:r>
          </w:p>
        </w:tc>
        <w:tc>
          <w:tcPr>
            <w:tcW w:w="85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03 792</w:t>
            </w:r>
          </w:p>
        </w:tc>
        <w:tc>
          <w:tcPr>
            <w:tcW w:w="851" w:type="dxa"/>
            <w:tcBorders>
              <w:top w:val="single" w:sz="4" w:space="0" w:color="auto"/>
              <w:left w:val="nil"/>
              <w:bottom w:val="single" w:sz="4"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9 516)</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Non</w:t>
            </w:r>
            <w:r w:rsidRPr="00A10A37">
              <w:rPr>
                <w:rFonts w:asciiTheme="minorHAnsi" w:hAnsiTheme="minorHAnsi" w:cstheme="minorHAnsi"/>
                <w:b/>
              </w:rPr>
              <w:noBreakHyphen/>
              <w:t>financial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Inventorie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2 056</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9 733</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 677</w:t>
            </w:r>
          </w:p>
        </w:tc>
      </w:tr>
      <w:tr w:rsidR="0027405F" w:rsidRPr="00A10A37" w:rsidTr="00190A01">
        <w:trPr>
          <w:cantSplit/>
        </w:trPr>
        <w:tc>
          <w:tcPr>
            <w:tcW w:w="220" w:type="dxa"/>
            <w:tcBorders>
              <w:top w:val="nil"/>
              <w:left w:val="nil"/>
              <w:bottom w:val="nil"/>
              <w:right w:val="nil"/>
            </w:tcBorders>
            <w:shd w:val="clear" w:color="auto" w:fill="auto"/>
            <w:noWrap/>
            <w:vAlign w:val="bottom"/>
          </w:tcPr>
          <w:p w:rsidR="0027405F" w:rsidRPr="00A10A37" w:rsidRDefault="0027405F" w:rsidP="00190A01">
            <w:pPr>
              <w:pStyle w:val="Tabletext"/>
              <w:rPr>
                <w:rFonts w:asciiTheme="minorHAnsi" w:hAnsiTheme="minorHAnsi" w:cstheme="minorHAnsi"/>
              </w:rPr>
            </w:pPr>
          </w:p>
        </w:tc>
        <w:tc>
          <w:tcPr>
            <w:tcW w:w="4665" w:type="dxa"/>
            <w:tcBorders>
              <w:top w:val="nil"/>
              <w:left w:val="nil"/>
              <w:bottom w:val="nil"/>
              <w:right w:val="nil"/>
            </w:tcBorders>
            <w:shd w:val="clear" w:color="auto" w:fill="auto"/>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Non</w:t>
            </w:r>
            <w:r w:rsidRPr="00A10A37">
              <w:rPr>
                <w:rFonts w:asciiTheme="minorHAnsi" w:hAnsiTheme="minorHAnsi" w:cstheme="minorHAnsi"/>
              </w:rPr>
              <w:noBreakHyphen/>
              <w:t>financial physical assets classified as held for sale including disposal group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 781</w:t>
            </w:r>
          </w:p>
        </w:tc>
        <w:tc>
          <w:tcPr>
            <w:tcW w:w="8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4 599</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 818</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roperty, plant and equipment</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3 044</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6 807</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 237)</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Biological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 034</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 034)</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Investment propertie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 354</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 029</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 675</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Intangible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 974</w:t>
            </w:r>
          </w:p>
        </w:tc>
        <w:tc>
          <w:tcPr>
            <w:tcW w:w="85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 447</w:t>
            </w:r>
          </w:p>
        </w:tc>
        <w:tc>
          <w:tcPr>
            <w:tcW w:w="851" w:type="dxa"/>
            <w:tcBorders>
              <w:top w:val="nil"/>
              <w:left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1 473 </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Other non</w:t>
            </w:r>
            <w:r w:rsidRPr="00A10A37">
              <w:rPr>
                <w:rFonts w:asciiTheme="minorHAnsi" w:hAnsiTheme="minorHAnsi" w:cstheme="minorHAnsi"/>
              </w:rPr>
              <w:noBreakHyphen/>
              <w:t>financial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483</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380</w:t>
            </w:r>
          </w:p>
        </w:tc>
        <w:tc>
          <w:tcPr>
            <w:tcW w:w="851" w:type="dxa"/>
            <w:tcBorders>
              <w:top w:val="nil"/>
              <w:left w:val="nil"/>
              <w:bottom w:val="single" w:sz="4" w:space="0" w:color="auto"/>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103)</w:t>
            </w:r>
          </w:p>
        </w:tc>
      </w:tr>
      <w:tr w:rsidR="0027405F" w:rsidRPr="00A10A37" w:rsidTr="00190A01">
        <w:trPr>
          <w:cantSplit/>
        </w:trPr>
        <w:tc>
          <w:tcPr>
            <w:tcW w:w="220" w:type="dxa"/>
            <w:tcBorders>
              <w:top w:val="single" w:sz="4" w:space="0" w:color="auto"/>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Total non</w:t>
            </w:r>
            <w:r w:rsidRPr="00A10A37">
              <w:rPr>
                <w:rFonts w:asciiTheme="minorHAnsi" w:hAnsiTheme="minorHAnsi" w:cstheme="minorHAnsi"/>
                <w:b/>
              </w:rPr>
              <w:noBreakHyphen/>
              <w:t>financial assets</w:t>
            </w:r>
          </w:p>
        </w:tc>
        <w:tc>
          <w:tcPr>
            <w:tcW w:w="76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jc w:val="center"/>
              <w:rPr>
                <w:rFonts w:asciiTheme="minorHAnsi" w:hAnsiTheme="minorHAnsi" w:cstheme="minorHAnsi"/>
                <w:b/>
              </w:rPr>
            </w:pPr>
          </w:p>
        </w:tc>
        <w:tc>
          <w:tcPr>
            <w:tcW w:w="1083" w:type="dxa"/>
            <w:tcBorders>
              <w:top w:val="single" w:sz="4" w:space="0" w:color="auto"/>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15 726</w:t>
            </w:r>
          </w:p>
        </w:tc>
        <w:tc>
          <w:tcPr>
            <w:tcW w:w="85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23 995</w:t>
            </w:r>
          </w:p>
        </w:tc>
        <w:tc>
          <w:tcPr>
            <w:tcW w:w="851" w:type="dxa"/>
            <w:tcBorders>
              <w:top w:val="single" w:sz="4" w:space="0" w:color="auto"/>
              <w:left w:val="nil"/>
              <w:bottom w:val="single" w:sz="4"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8 269</w:t>
            </w:r>
          </w:p>
        </w:tc>
      </w:tr>
      <w:tr w:rsidR="0027405F" w:rsidRPr="00A10A37" w:rsidTr="00190A01">
        <w:trPr>
          <w:cantSplit/>
        </w:trPr>
        <w:tc>
          <w:tcPr>
            <w:tcW w:w="220" w:type="dxa"/>
            <w:tcBorders>
              <w:top w:val="single" w:sz="4" w:space="0" w:color="auto"/>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Total asset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b/>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239 034</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227 787</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1 247)</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Liabilitie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b/>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 xml:space="preserve"> </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 xml:space="preserve"> </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b/>
              </w:rPr>
            </w:pP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ayable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7 591</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6 704</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87)</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Borrowing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2 074</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5 548</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474</w:t>
            </w:r>
          </w:p>
        </w:tc>
      </w:tr>
      <w:tr w:rsidR="0027405F" w:rsidRPr="00A10A37" w:rsidTr="00190A01">
        <w:trPr>
          <w:cantSplit/>
          <w:trHeight w:val="261"/>
        </w:trPr>
        <w:tc>
          <w:tcPr>
            <w:tcW w:w="220"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rPr>
            </w:pP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rovision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2 906</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1 011</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 105</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Other liabilitie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592</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583</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9)</w:t>
            </w:r>
          </w:p>
        </w:tc>
      </w:tr>
      <w:tr w:rsidR="0027405F" w:rsidRPr="00A10A37" w:rsidTr="00190A01">
        <w:trPr>
          <w:cantSplit/>
        </w:trPr>
        <w:tc>
          <w:tcPr>
            <w:tcW w:w="220" w:type="dxa"/>
            <w:tcBorders>
              <w:top w:val="nil"/>
              <w:left w:val="nil"/>
              <w:bottom w:val="single" w:sz="4" w:space="0" w:color="auto"/>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Liabilities directly associated with assets classified as held for sale including disposal group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 438</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 980</w:t>
            </w:r>
          </w:p>
        </w:tc>
        <w:tc>
          <w:tcPr>
            <w:tcW w:w="851" w:type="dxa"/>
            <w:tcBorders>
              <w:top w:val="nil"/>
              <w:left w:val="nil"/>
              <w:bottom w:val="single" w:sz="4" w:space="0" w:color="auto"/>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 542</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Total liabilities</w:t>
            </w:r>
          </w:p>
        </w:tc>
        <w:tc>
          <w:tcPr>
            <w:tcW w:w="760"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b/>
              </w:rPr>
            </w:pPr>
          </w:p>
        </w:tc>
        <w:tc>
          <w:tcPr>
            <w:tcW w:w="1083" w:type="dxa"/>
            <w:tcBorders>
              <w:top w:val="nil"/>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97 601</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12 826</w:t>
            </w:r>
          </w:p>
        </w:tc>
        <w:tc>
          <w:tcPr>
            <w:tcW w:w="851" w:type="dxa"/>
            <w:tcBorders>
              <w:top w:val="nil"/>
              <w:left w:val="nil"/>
              <w:bottom w:val="single" w:sz="4"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5 225</w:t>
            </w:r>
          </w:p>
        </w:tc>
      </w:tr>
      <w:tr w:rsidR="0027405F" w:rsidRPr="00A10A37" w:rsidTr="00190A01">
        <w:trPr>
          <w:cantSplit/>
        </w:trPr>
        <w:tc>
          <w:tcPr>
            <w:tcW w:w="220" w:type="dxa"/>
            <w:tcBorders>
              <w:top w:val="single" w:sz="4" w:space="0" w:color="auto"/>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single" w:sz="4"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Net assets</w:t>
            </w:r>
          </w:p>
        </w:tc>
        <w:tc>
          <w:tcPr>
            <w:tcW w:w="7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b/>
              </w:rPr>
            </w:pPr>
          </w:p>
        </w:tc>
        <w:tc>
          <w:tcPr>
            <w:tcW w:w="1083" w:type="dxa"/>
            <w:tcBorders>
              <w:top w:val="nil"/>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41 432</w:t>
            </w:r>
          </w:p>
        </w:tc>
        <w:tc>
          <w:tcPr>
            <w:tcW w:w="85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14 961</w:t>
            </w:r>
          </w:p>
        </w:tc>
        <w:tc>
          <w:tcPr>
            <w:tcW w:w="851" w:type="dxa"/>
            <w:tcBorders>
              <w:top w:val="nil"/>
              <w:left w:val="nil"/>
              <w:bottom w:val="single" w:sz="4"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26 471)</w:t>
            </w:r>
          </w:p>
        </w:tc>
      </w:tr>
      <w:tr w:rsidR="0027405F" w:rsidRPr="00A10A37" w:rsidTr="00190A01">
        <w:trPr>
          <w:cantSplit/>
        </w:trPr>
        <w:tc>
          <w:tcPr>
            <w:tcW w:w="220" w:type="dxa"/>
            <w:tcBorders>
              <w:top w:val="single" w:sz="4" w:space="0" w:color="auto"/>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Equity</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Accumulated surplus/(deficit)</w:t>
            </w:r>
          </w:p>
        </w:tc>
        <w:tc>
          <w:tcPr>
            <w:tcW w:w="760" w:type="dxa"/>
            <w:tcBorders>
              <w:top w:val="nil"/>
              <w:left w:val="nil"/>
              <w:bottom w:val="nil"/>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6 434</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1 133</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 301)</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hysical asset revaluation surplu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 338</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759</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579)</w:t>
            </w:r>
          </w:p>
        </w:tc>
      </w:tr>
      <w:tr w:rsidR="0027405F" w:rsidRPr="00A10A37" w:rsidTr="00190A01">
        <w:trPr>
          <w:cantSplit/>
        </w:trPr>
        <w:tc>
          <w:tcPr>
            <w:tcW w:w="220" w:type="dxa"/>
            <w:tcBorders>
              <w:top w:val="nil"/>
              <w:left w:val="nil"/>
              <w:bottom w:val="nil"/>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Financial assets available</w:t>
            </w:r>
            <w:r w:rsidRPr="00A10A37">
              <w:rPr>
                <w:rFonts w:asciiTheme="minorHAnsi" w:hAnsiTheme="minorHAnsi" w:cstheme="minorHAnsi"/>
              </w:rPr>
              <w:noBreakHyphen/>
              <w:t>for</w:t>
            </w:r>
            <w:r w:rsidRPr="00A10A37">
              <w:rPr>
                <w:rFonts w:asciiTheme="minorHAnsi" w:hAnsiTheme="minorHAnsi" w:cstheme="minorHAnsi"/>
              </w:rPr>
              <w:noBreakHyphen/>
              <w:t>sale revaluation surplus</w:t>
            </w:r>
          </w:p>
        </w:tc>
        <w:tc>
          <w:tcPr>
            <w:tcW w:w="760" w:type="dxa"/>
            <w:tcBorders>
              <w:top w:val="nil"/>
              <w:left w:val="nil"/>
              <w:bottom w:val="nil"/>
              <w:right w:val="nil"/>
            </w:tcBorders>
            <w:shd w:val="clear" w:color="auto" w:fill="auto"/>
            <w:noWrap/>
          </w:tcPr>
          <w:p w:rsidR="0027405F" w:rsidRPr="00A10A37" w:rsidRDefault="0027405F" w:rsidP="00190A01">
            <w:pPr>
              <w:pStyle w:val="TableofFigures"/>
              <w:jc w:val="center"/>
              <w:rPr>
                <w:rFonts w:asciiTheme="minorHAnsi" w:hAnsiTheme="minorHAnsi" w:cstheme="minorHAnsi"/>
                <w:iCs/>
              </w:rPr>
            </w:pPr>
          </w:p>
        </w:tc>
        <w:tc>
          <w:tcPr>
            <w:tcW w:w="108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200</w:t>
            </w:r>
          </w:p>
        </w:tc>
        <w:tc>
          <w:tcPr>
            <w:tcW w:w="8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723</w:t>
            </w:r>
          </w:p>
        </w:tc>
        <w:tc>
          <w:tcPr>
            <w:tcW w:w="851"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523</w:t>
            </w:r>
          </w:p>
        </w:tc>
      </w:tr>
      <w:tr w:rsidR="0027405F" w:rsidRPr="00A10A37" w:rsidTr="00190A01">
        <w:trPr>
          <w:cantSplit/>
        </w:trPr>
        <w:tc>
          <w:tcPr>
            <w:tcW w:w="220" w:type="dxa"/>
            <w:tcBorders>
              <w:top w:val="nil"/>
              <w:left w:val="nil"/>
              <w:bottom w:val="single" w:sz="6" w:space="0" w:color="auto"/>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nil"/>
              <w:left w:val="nil"/>
              <w:bottom w:val="single" w:sz="6" w:space="0" w:color="auto"/>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Contributed capital</w:t>
            </w:r>
          </w:p>
        </w:tc>
        <w:tc>
          <w:tcPr>
            <w:tcW w:w="760" w:type="dxa"/>
            <w:tcBorders>
              <w:top w:val="nil"/>
              <w:left w:val="nil"/>
              <w:bottom w:val="single" w:sz="6" w:space="0" w:color="auto"/>
              <w:right w:val="nil"/>
            </w:tcBorders>
            <w:shd w:val="clear" w:color="auto" w:fill="auto"/>
            <w:noWrap/>
          </w:tcPr>
          <w:p w:rsidR="0027405F" w:rsidRPr="00A10A37" w:rsidRDefault="0027405F" w:rsidP="00190A01">
            <w:pPr>
              <w:pStyle w:val="TableofFigures"/>
              <w:jc w:val="center"/>
              <w:rPr>
                <w:rFonts w:asciiTheme="minorHAnsi" w:hAnsiTheme="minorHAnsi" w:cstheme="minorHAnsi"/>
              </w:rPr>
            </w:pPr>
          </w:p>
        </w:tc>
        <w:tc>
          <w:tcPr>
            <w:tcW w:w="1083" w:type="dxa"/>
            <w:tcBorders>
              <w:top w:val="nil"/>
              <w:left w:val="nil"/>
              <w:bottom w:val="single" w:sz="6"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7 460</w:t>
            </w:r>
          </w:p>
        </w:tc>
        <w:tc>
          <w:tcPr>
            <w:tcW w:w="850" w:type="dxa"/>
            <w:tcBorders>
              <w:top w:val="nil"/>
              <w:left w:val="nil"/>
              <w:bottom w:val="single" w:sz="6"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8 345</w:t>
            </w:r>
          </w:p>
        </w:tc>
        <w:tc>
          <w:tcPr>
            <w:tcW w:w="851" w:type="dxa"/>
            <w:tcBorders>
              <w:top w:val="nil"/>
              <w:left w:val="nil"/>
              <w:bottom w:val="single" w:sz="6" w:space="0" w:color="auto"/>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9 115)</w:t>
            </w:r>
          </w:p>
        </w:tc>
      </w:tr>
      <w:tr w:rsidR="0027405F" w:rsidRPr="00A10A37" w:rsidTr="00190A01">
        <w:trPr>
          <w:cantSplit/>
        </w:trPr>
        <w:tc>
          <w:tcPr>
            <w:tcW w:w="220" w:type="dxa"/>
            <w:tcBorders>
              <w:top w:val="single" w:sz="6" w:space="0" w:color="auto"/>
              <w:left w:val="nil"/>
              <w:bottom w:val="single" w:sz="12" w:space="0" w:color="auto"/>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xml:space="preserve"> </w:t>
            </w:r>
          </w:p>
        </w:tc>
        <w:tc>
          <w:tcPr>
            <w:tcW w:w="4665" w:type="dxa"/>
            <w:tcBorders>
              <w:top w:val="single" w:sz="6" w:space="0" w:color="auto"/>
              <w:left w:val="nil"/>
              <w:bottom w:val="single" w:sz="12"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Net worth</w:t>
            </w:r>
          </w:p>
        </w:tc>
        <w:tc>
          <w:tcPr>
            <w:tcW w:w="76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jc w:val="center"/>
              <w:rPr>
                <w:rFonts w:asciiTheme="minorHAnsi" w:hAnsiTheme="minorHAnsi" w:cstheme="minorHAnsi"/>
                <w:b/>
              </w:rPr>
            </w:pPr>
          </w:p>
        </w:tc>
        <w:tc>
          <w:tcPr>
            <w:tcW w:w="1083" w:type="dxa"/>
            <w:tcBorders>
              <w:top w:val="single" w:sz="6" w:space="0" w:color="auto"/>
              <w:left w:val="nil"/>
              <w:bottom w:val="single" w:sz="12"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41 432</w:t>
            </w:r>
          </w:p>
        </w:tc>
        <w:tc>
          <w:tcPr>
            <w:tcW w:w="850" w:type="dxa"/>
            <w:tcBorders>
              <w:top w:val="single" w:sz="6" w:space="0" w:color="auto"/>
              <w:left w:val="nil"/>
              <w:bottom w:val="single" w:sz="12"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14 960</w:t>
            </w:r>
          </w:p>
        </w:tc>
        <w:tc>
          <w:tcPr>
            <w:tcW w:w="851" w:type="dxa"/>
            <w:tcBorders>
              <w:top w:val="single" w:sz="6" w:space="0" w:color="auto"/>
              <w:left w:val="nil"/>
              <w:bottom w:val="single" w:sz="12"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26 472)</w:t>
            </w:r>
          </w:p>
        </w:tc>
      </w:tr>
      <w:tr w:rsidR="0027405F" w:rsidRPr="00A10A37" w:rsidTr="00190A01">
        <w:trPr>
          <w:cantSplit/>
        </w:trPr>
        <w:tc>
          <w:tcPr>
            <w:tcW w:w="8429" w:type="dxa"/>
            <w:gridSpan w:val="6"/>
            <w:tcBorders>
              <w:top w:val="single" w:sz="12" w:space="0" w:color="auto"/>
              <w:left w:val="nil"/>
              <w:bottom w:val="nil"/>
              <w:right w:val="nil"/>
            </w:tcBorders>
            <w:shd w:val="clear" w:color="auto" w:fill="auto"/>
            <w:noWrap/>
          </w:tcPr>
          <w:p w:rsidR="0027405F" w:rsidRPr="00A10A37" w:rsidRDefault="0027405F" w:rsidP="00190A01">
            <w:pPr>
              <w:pStyle w:val="NotesBlue"/>
              <w:rPr>
                <w:noProof/>
              </w:rPr>
            </w:pPr>
            <w:r w:rsidRPr="00A10A37">
              <w:rPr>
                <w:noProof/>
              </w:rPr>
              <w:t>Note:</w:t>
            </w:r>
          </w:p>
          <w:p w:rsidR="0027405F" w:rsidRPr="00A10A37" w:rsidRDefault="0027405F" w:rsidP="00190A01">
            <w:pPr>
              <w:pStyle w:val="NotesBlue"/>
            </w:pPr>
            <w:r w:rsidRPr="00A10A37">
              <w:rPr>
                <w:noProof/>
              </w:rPr>
              <w:t>(i)</w:t>
            </w:r>
            <w:r w:rsidRPr="00A10A37">
              <w:rPr>
                <w:noProof/>
              </w:rPr>
              <w:tab/>
              <w:t>Entities are required to disclose a brief explanation for any major variances identified.</w:t>
            </w:r>
          </w:p>
        </w:tc>
      </w:tr>
    </w:tbl>
    <w:p w:rsidR="0027405F" w:rsidRPr="00A10A37" w:rsidRDefault="0027405F" w:rsidP="0027405F"/>
    <w:p w:rsidR="0027405F" w:rsidRPr="00A10A37" w:rsidRDefault="0027405F" w:rsidP="0027405F"/>
    <w:p w:rsidR="0027405F" w:rsidRPr="00A10A37" w:rsidRDefault="0027405F" w:rsidP="0027405F">
      <w:pPr>
        <w:sectPr w:rsidR="0027405F" w:rsidRPr="00A10A37" w:rsidSect="00190A01">
          <w:headerReference w:type="even" r:id="rId452"/>
          <w:headerReference w:type="default" r:id="rId453"/>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DE44D0">
      <w:pPr>
        <w:pStyle w:val="Reference"/>
      </w:pPr>
      <w:r w:rsidRPr="00A10A37">
        <w:t>AASB 1055.6</w:t>
      </w:r>
    </w:p>
    <w:p w:rsidR="0027405F" w:rsidRPr="00A10A37" w:rsidRDefault="0027405F" w:rsidP="0027405F">
      <w:pPr>
        <w:pStyle w:val="Heading2"/>
      </w:pPr>
      <w:r w:rsidRPr="00A10A37">
        <w:br w:type="column"/>
      </w:r>
      <w:bookmarkStart w:id="690" w:name="_Toc388272006"/>
      <w:r w:rsidRPr="00A10A37">
        <w:t>Cash flow statement for the financial year ended 30 June 201</w:t>
      </w:r>
      <w:bookmarkEnd w:id="690"/>
      <w:r w:rsidRPr="00A10A37">
        <w:t>5</w:t>
      </w:r>
    </w:p>
    <w:p w:rsidR="0027405F" w:rsidRPr="00A10A37" w:rsidRDefault="0027405F" w:rsidP="0027405F">
      <w:pPr>
        <w:pStyle w:val="million"/>
        <w:rPr>
          <w:rFonts w:asciiTheme="minorHAnsi" w:hAnsiTheme="minorHAnsi" w:cstheme="minorHAnsi"/>
        </w:rPr>
      </w:pPr>
      <w:r w:rsidRPr="00A10A37">
        <w:rPr>
          <w:rFonts w:asciiTheme="minorHAnsi" w:hAnsiTheme="minorHAnsi" w:cstheme="minorHAnsi"/>
        </w:rPr>
        <w:t>($ thousand)</w:t>
      </w:r>
    </w:p>
    <w:tbl>
      <w:tblPr>
        <w:tblW w:w="8437" w:type="dxa"/>
        <w:tblInd w:w="108" w:type="dxa"/>
        <w:tblLayout w:type="fixed"/>
        <w:tblCellMar>
          <w:left w:w="43" w:type="dxa"/>
          <w:right w:w="43" w:type="dxa"/>
        </w:tblCellMar>
        <w:tblLook w:val="04A0" w:firstRow="1" w:lastRow="0" w:firstColumn="1" w:lastColumn="0" w:noHBand="0" w:noVBand="1"/>
      </w:tblPr>
      <w:tblGrid>
        <w:gridCol w:w="385"/>
        <w:gridCol w:w="4228"/>
        <w:gridCol w:w="708"/>
        <w:gridCol w:w="1135"/>
        <w:gridCol w:w="991"/>
        <w:gridCol w:w="990"/>
      </w:tblGrid>
      <w:tr w:rsidR="0027405F" w:rsidRPr="00A10A37" w:rsidTr="00190A01">
        <w:trPr>
          <w:cantSplit/>
          <w:trHeight w:val="463"/>
        </w:trPr>
        <w:tc>
          <w:tcPr>
            <w:tcW w:w="385"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headingLeft"/>
            </w:pPr>
            <w:r w:rsidRPr="00A10A37">
              <w:t>FOR ILLUSTRATIVE PURPOSES ONLY</w:t>
            </w:r>
          </w:p>
        </w:tc>
        <w:tc>
          <w:tcPr>
            <w:tcW w:w="70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Centred"/>
              <w:jc w:val="right"/>
              <w:rPr>
                <w:rFonts w:asciiTheme="minorHAnsi" w:hAnsiTheme="minorHAnsi" w:cstheme="minorHAnsi"/>
                <w:noProof/>
                <w:szCs w:val="18"/>
              </w:rPr>
            </w:pPr>
            <w:r w:rsidRPr="00A10A37">
              <w:rPr>
                <w:rFonts w:asciiTheme="minorHAnsi" w:hAnsiTheme="minorHAnsi" w:cstheme="minorHAnsi"/>
                <w:noProof/>
                <w:szCs w:val="18"/>
              </w:rPr>
              <w:br/>
              <w:t xml:space="preserve">Notes </w:t>
            </w:r>
            <w:r w:rsidRPr="00A10A37">
              <w:rPr>
                <w:rFonts w:asciiTheme="minorHAnsi" w:hAnsiTheme="minorHAnsi" w:cstheme="minorHAnsi"/>
                <w:noProof/>
                <w:szCs w:val="18"/>
                <w:vertAlign w:val="superscript"/>
              </w:rPr>
              <w:t>(i)</w:t>
            </w:r>
          </w:p>
        </w:tc>
        <w:tc>
          <w:tcPr>
            <w:tcW w:w="1135" w:type="dxa"/>
            <w:tcBorders>
              <w:top w:val="single" w:sz="4" w:space="0" w:color="auto"/>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textheading"/>
            </w:pPr>
            <w:r w:rsidRPr="00A10A37">
              <w:t>Original budget 2015</w:t>
            </w:r>
          </w:p>
        </w:tc>
        <w:tc>
          <w:tcPr>
            <w:tcW w:w="991"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xml:space="preserve">Actual </w:t>
            </w:r>
            <w:r w:rsidRPr="00A10A37">
              <w:br/>
              <w:t>2015</w:t>
            </w:r>
          </w:p>
        </w:tc>
        <w:tc>
          <w:tcPr>
            <w:tcW w:w="990" w:type="dxa"/>
            <w:tcBorders>
              <w:top w:val="single" w:sz="4" w:space="0" w:color="auto"/>
              <w:left w:val="nil"/>
              <w:bottom w:val="single" w:sz="4" w:space="0" w:color="auto"/>
              <w:right w:val="nil"/>
            </w:tcBorders>
          </w:tcPr>
          <w:p w:rsidR="0027405F" w:rsidRPr="00A10A37" w:rsidRDefault="0027405F" w:rsidP="00190A01">
            <w:pPr>
              <w:pStyle w:val="Tabletextheading"/>
            </w:pPr>
            <w:r w:rsidRPr="00A10A37">
              <w:br/>
              <w:t>Variance</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Cash flows from operating activities</w:t>
            </w:r>
          </w:p>
        </w:tc>
        <w:tc>
          <w:tcPr>
            <w:tcW w:w="708" w:type="dxa"/>
            <w:tcBorders>
              <w:top w:val="nil"/>
              <w:left w:val="nil"/>
              <w:bottom w:val="nil"/>
              <w:right w:val="nil"/>
            </w:tcBorders>
            <w:shd w:val="clear" w:color="auto" w:fill="auto"/>
            <w:noWrap/>
            <w:hideMark/>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 xml:space="preserve"> </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Receipt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 </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Receipts from government</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78 344</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7 135</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 791</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Receipts from other entitie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5 536</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 373</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163)</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Interest received</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1 749</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606</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43)</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Dividends received</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1 698</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611</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7)</w:t>
            </w:r>
          </w:p>
        </w:tc>
      </w:tr>
      <w:tr w:rsidR="0027405F" w:rsidRPr="00A10A37" w:rsidTr="00190A01">
        <w:trPr>
          <w:cantSplit/>
        </w:trPr>
        <w:tc>
          <w:tcPr>
            <w:tcW w:w="385" w:type="dxa"/>
            <w:tcBorders>
              <w:top w:val="nil"/>
              <w:left w:val="nil"/>
              <w:bottom w:val="single" w:sz="4" w:space="0" w:color="auto"/>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Other receipt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 xml:space="preserve"> 516</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262</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54)</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single" w:sz="4" w:space="0" w:color="auto"/>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Total receipts</w:t>
            </w:r>
          </w:p>
        </w:tc>
        <w:tc>
          <w:tcPr>
            <w:tcW w:w="708" w:type="dxa"/>
            <w:tcBorders>
              <w:top w:val="single" w:sz="4" w:space="0" w:color="auto"/>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b/>
              </w:rPr>
            </w:pPr>
          </w:p>
        </w:tc>
        <w:tc>
          <w:tcPr>
            <w:tcW w:w="1135" w:type="dxa"/>
            <w:tcBorders>
              <w:top w:val="single" w:sz="4" w:space="0" w:color="auto"/>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87 843</w:t>
            </w:r>
          </w:p>
        </w:tc>
        <w:tc>
          <w:tcPr>
            <w:tcW w:w="991"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94 987</w:t>
            </w:r>
          </w:p>
        </w:tc>
        <w:tc>
          <w:tcPr>
            <w:tcW w:w="990" w:type="dxa"/>
            <w:tcBorders>
              <w:top w:val="single" w:sz="4" w:space="0" w:color="auto"/>
              <w:left w:val="nil"/>
              <w:bottom w:val="nil"/>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7 144</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Payment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b/>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 xml:space="preserve"> </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 xml:space="preserve"> </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b/>
              </w:rPr>
            </w:pP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ayments of grants and other transfer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36 227)</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7 011)</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0 784)</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ayments to suppliers and employee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22 979)</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9 167)</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812</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Goods and Services Tax paid to the ATO</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3 055)</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497)</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42)</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Capital asset charge payment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1 567)</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952)</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15</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Interest and other costs of finance paid</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2 427)</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 507)</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0)</w:t>
            </w:r>
          </w:p>
        </w:tc>
      </w:tr>
      <w:tr w:rsidR="0027405F" w:rsidRPr="00A10A37" w:rsidTr="00190A01">
        <w:trPr>
          <w:cantSplit/>
        </w:trPr>
        <w:tc>
          <w:tcPr>
            <w:tcW w:w="385" w:type="dxa"/>
            <w:tcBorders>
              <w:top w:val="nil"/>
              <w:left w:val="nil"/>
              <w:bottom w:val="single" w:sz="4" w:space="0" w:color="auto"/>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Other payment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6 382)</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200)</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182</w:t>
            </w:r>
          </w:p>
        </w:tc>
      </w:tr>
      <w:tr w:rsidR="0027405F" w:rsidRPr="00A10A37" w:rsidTr="00190A01">
        <w:trPr>
          <w:cantSplit/>
        </w:trPr>
        <w:tc>
          <w:tcPr>
            <w:tcW w:w="385" w:type="dxa"/>
            <w:tcBorders>
              <w:top w:val="nil"/>
              <w:left w:val="nil"/>
              <w:bottom w:val="single" w:sz="4" w:space="0" w:color="auto"/>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Total payments</w:t>
            </w:r>
          </w:p>
        </w:tc>
        <w:tc>
          <w:tcPr>
            <w:tcW w:w="708"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Centred"/>
              <w:rPr>
                <w:rFonts w:asciiTheme="minorHAnsi" w:hAnsiTheme="minorHAnsi" w:cstheme="minorHAnsi"/>
                <w:b/>
              </w:rPr>
            </w:pPr>
          </w:p>
        </w:tc>
        <w:tc>
          <w:tcPr>
            <w:tcW w:w="1135" w:type="dxa"/>
            <w:tcBorders>
              <w:top w:val="single" w:sz="4" w:space="0" w:color="auto"/>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72 637)</w:t>
            </w:r>
          </w:p>
        </w:tc>
        <w:tc>
          <w:tcPr>
            <w:tcW w:w="991"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76 334)</w:t>
            </w:r>
          </w:p>
        </w:tc>
        <w:tc>
          <w:tcPr>
            <w:tcW w:w="990" w:type="dxa"/>
            <w:tcBorders>
              <w:top w:val="single" w:sz="4" w:space="0" w:color="auto"/>
              <w:left w:val="nil"/>
              <w:bottom w:val="single" w:sz="4"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3 697)</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Net cash flows from/(used in) operating activitie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b/>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15 207</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8 654</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3 447</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Cash flows from investing activitie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b/>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 xml:space="preserve"> </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 xml:space="preserve"> </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b/>
              </w:rPr>
            </w:pP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ayments for investment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6 364)</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3 386)</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 022)</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roceeds from sale of investment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7 857</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 409</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 448</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urchases of non</w:t>
            </w:r>
            <w:r w:rsidRPr="00A10A37">
              <w:rPr>
                <w:rFonts w:asciiTheme="minorHAnsi" w:hAnsiTheme="minorHAnsi" w:cstheme="minorHAnsi"/>
              </w:rPr>
              <w:noBreakHyphen/>
              <w:t>financial asset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23 828)</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9 438)</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 390</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Sales of non</w:t>
            </w:r>
            <w:r w:rsidRPr="00A10A37">
              <w:rPr>
                <w:rFonts w:asciiTheme="minorHAnsi" w:hAnsiTheme="minorHAnsi" w:cstheme="minorHAnsi"/>
              </w:rPr>
              <w:noBreakHyphen/>
              <w:t>financial asset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2 855</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 428</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 573</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Loans granted to other partie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 390)</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277)</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13</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Repayments of loans from other partie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 xml:space="preserve"> 78</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140</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2</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roceeds from disposal of activity</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17 795</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7 795)</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Cash received from activity transferred in</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 xml:space="preserve"> 5</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ayments for purchase of activity</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23 407)</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3 407</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Cash transferred on activity transferred out</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3 072)</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072</w:t>
            </w:r>
          </w:p>
        </w:tc>
      </w:tr>
      <w:tr w:rsidR="0027405F" w:rsidRPr="00A10A37" w:rsidTr="00190A01">
        <w:trPr>
          <w:cantSplit/>
        </w:trPr>
        <w:tc>
          <w:tcPr>
            <w:tcW w:w="385" w:type="dxa"/>
            <w:tcBorders>
              <w:top w:val="single" w:sz="4" w:space="0" w:color="auto"/>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single" w:sz="4" w:space="0" w:color="auto"/>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Net cash flows from/(used in) investing activities</w:t>
            </w:r>
          </w:p>
        </w:tc>
        <w:tc>
          <w:tcPr>
            <w:tcW w:w="708" w:type="dxa"/>
            <w:tcBorders>
              <w:top w:val="single" w:sz="4" w:space="0" w:color="auto"/>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b/>
              </w:rPr>
            </w:pPr>
          </w:p>
        </w:tc>
        <w:tc>
          <w:tcPr>
            <w:tcW w:w="1135" w:type="dxa"/>
            <w:tcBorders>
              <w:top w:val="single" w:sz="4" w:space="0" w:color="auto"/>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28 470)</w:t>
            </w:r>
          </w:p>
        </w:tc>
        <w:tc>
          <w:tcPr>
            <w:tcW w:w="991" w:type="dxa"/>
            <w:tcBorders>
              <w:top w:val="single" w:sz="4" w:space="0" w:color="auto"/>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23 124)</w:t>
            </w:r>
          </w:p>
        </w:tc>
        <w:tc>
          <w:tcPr>
            <w:tcW w:w="990" w:type="dxa"/>
            <w:tcBorders>
              <w:top w:val="single" w:sz="4" w:space="0" w:color="auto"/>
              <w:left w:val="nil"/>
              <w:bottom w:val="nil"/>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5 346</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Cash flows from financing activitie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b/>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 xml:space="preserve"> </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 xml:space="preserve"> </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b/>
              </w:rPr>
            </w:pP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Owner contributions by State Government</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5 750</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0 500</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 750</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Proceeds from borrowing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34 673</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 255</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7 418)</w:t>
            </w:r>
          </w:p>
        </w:tc>
      </w:tr>
      <w:tr w:rsidR="0027405F" w:rsidRPr="00A10A37" w:rsidTr="00190A01">
        <w:trPr>
          <w:cantSplit/>
        </w:trPr>
        <w:tc>
          <w:tcPr>
            <w:tcW w:w="385" w:type="dxa"/>
            <w:tcBorders>
              <w:top w:val="nil"/>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Repayment of borrowings and finance leases</w:t>
            </w:r>
          </w:p>
        </w:tc>
        <w:tc>
          <w:tcPr>
            <w:tcW w:w="708" w:type="dxa"/>
            <w:tcBorders>
              <w:top w:val="nil"/>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6 749)</w:t>
            </w:r>
          </w:p>
        </w:tc>
        <w:tc>
          <w:tcPr>
            <w:tcW w:w="991"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 044)</w:t>
            </w:r>
          </w:p>
        </w:tc>
        <w:tc>
          <w:tcPr>
            <w:tcW w:w="990" w:type="dxa"/>
            <w:tcBorders>
              <w:top w:val="nil"/>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 705</w:t>
            </w:r>
          </w:p>
        </w:tc>
      </w:tr>
      <w:tr w:rsidR="0027405F" w:rsidRPr="00A10A37" w:rsidTr="00190A01">
        <w:trPr>
          <w:cantSplit/>
        </w:trPr>
        <w:tc>
          <w:tcPr>
            <w:tcW w:w="38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Net cash flows from/(used in) financing activities</w:t>
            </w:r>
          </w:p>
        </w:tc>
        <w:tc>
          <w:tcPr>
            <w:tcW w:w="708"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TextCentred"/>
              <w:rPr>
                <w:rFonts w:asciiTheme="minorHAnsi" w:hAnsiTheme="minorHAnsi" w:cstheme="minorHAnsi"/>
                <w:b/>
              </w:rPr>
            </w:pPr>
          </w:p>
        </w:tc>
        <w:tc>
          <w:tcPr>
            <w:tcW w:w="1135" w:type="dxa"/>
            <w:tcBorders>
              <w:top w:val="single" w:sz="4" w:space="0" w:color="auto"/>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33 674</w:t>
            </w:r>
          </w:p>
        </w:tc>
        <w:tc>
          <w:tcPr>
            <w:tcW w:w="991"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3 711</w:t>
            </w:r>
          </w:p>
        </w:tc>
        <w:tc>
          <w:tcPr>
            <w:tcW w:w="990" w:type="dxa"/>
            <w:tcBorders>
              <w:top w:val="single" w:sz="4" w:space="0" w:color="auto"/>
              <w:left w:val="nil"/>
              <w:bottom w:val="single" w:sz="4"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9 963)</w:t>
            </w:r>
          </w:p>
        </w:tc>
      </w:tr>
      <w:tr w:rsidR="0027405F" w:rsidRPr="00A10A37" w:rsidTr="00190A01">
        <w:trPr>
          <w:cantSplit/>
        </w:trPr>
        <w:tc>
          <w:tcPr>
            <w:tcW w:w="385"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single" w:sz="4" w:space="0" w:color="auto"/>
              <w:left w:val="nil"/>
              <w:bottom w:val="single" w:sz="12"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Net increase/(decrease) in cash and cash equivalents</w:t>
            </w:r>
          </w:p>
        </w:tc>
        <w:tc>
          <w:tcPr>
            <w:tcW w:w="708" w:type="dxa"/>
            <w:tcBorders>
              <w:top w:val="single" w:sz="4" w:space="0" w:color="auto"/>
              <w:left w:val="nil"/>
              <w:bottom w:val="single" w:sz="12" w:space="0" w:color="auto"/>
              <w:right w:val="nil"/>
            </w:tcBorders>
            <w:shd w:val="clear" w:color="auto" w:fill="auto"/>
            <w:noWrap/>
          </w:tcPr>
          <w:p w:rsidR="0027405F" w:rsidRPr="00A10A37" w:rsidRDefault="0027405F" w:rsidP="00190A01">
            <w:pPr>
              <w:pStyle w:val="TableTextCentred"/>
              <w:rPr>
                <w:rFonts w:asciiTheme="minorHAnsi" w:hAnsiTheme="minorHAnsi" w:cstheme="minorHAnsi"/>
                <w:b/>
              </w:rPr>
            </w:pPr>
          </w:p>
        </w:tc>
        <w:tc>
          <w:tcPr>
            <w:tcW w:w="1135" w:type="dxa"/>
            <w:tcBorders>
              <w:top w:val="single" w:sz="4" w:space="0" w:color="auto"/>
              <w:left w:val="nil"/>
              <w:bottom w:val="single" w:sz="12" w:space="0" w:color="auto"/>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20 411</w:t>
            </w:r>
          </w:p>
        </w:tc>
        <w:tc>
          <w:tcPr>
            <w:tcW w:w="991" w:type="dxa"/>
            <w:tcBorders>
              <w:top w:val="single" w:sz="4" w:space="0" w:color="auto"/>
              <w:left w:val="nil"/>
              <w:bottom w:val="single" w:sz="12"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9 241</w:t>
            </w:r>
          </w:p>
        </w:tc>
        <w:tc>
          <w:tcPr>
            <w:tcW w:w="990" w:type="dxa"/>
            <w:tcBorders>
              <w:top w:val="single" w:sz="4" w:space="0" w:color="auto"/>
              <w:left w:val="nil"/>
              <w:bottom w:val="single" w:sz="12"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1 170)</w:t>
            </w:r>
          </w:p>
        </w:tc>
      </w:tr>
      <w:tr w:rsidR="0027405F" w:rsidRPr="00A10A37" w:rsidTr="00190A01">
        <w:trPr>
          <w:cantSplit/>
        </w:trPr>
        <w:tc>
          <w:tcPr>
            <w:tcW w:w="385" w:type="dxa"/>
            <w:tcBorders>
              <w:top w:val="single" w:sz="12" w:space="0" w:color="auto"/>
              <w:left w:val="nil"/>
              <w:bottom w:val="nil"/>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single" w:sz="12" w:space="0" w:color="auto"/>
              <w:left w:val="nil"/>
              <w:bottom w:val="nil"/>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Cash and cash equivalents at beginning of financial year</w:t>
            </w:r>
          </w:p>
        </w:tc>
        <w:tc>
          <w:tcPr>
            <w:tcW w:w="708" w:type="dxa"/>
            <w:tcBorders>
              <w:top w:val="single" w:sz="12" w:space="0" w:color="auto"/>
              <w:left w:val="nil"/>
              <w:bottom w:val="nil"/>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single" w:sz="12" w:space="0" w:color="auto"/>
              <w:left w:val="nil"/>
              <w:bottom w:val="nil"/>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44 494</w:t>
            </w:r>
          </w:p>
        </w:tc>
        <w:tc>
          <w:tcPr>
            <w:tcW w:w="991" w:type="dxa"/>
            <w:tcBorders>
              <w:top w:val="single" w:sz="12" w:space="0" w:color="auto"/>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5 094</w:t>
            </w:r>
          </w:p>
        </w:tc>
        <w:tc>
          <w:tcPr>
            <w:tcW w:w="990" w:type="dxa"/>
            <w:tcBorders>
              <w:top w:val="single" w:sz="12" w:space="0" w:color="auto"/>
              <w:left w:val="nil"/>
              <w:bottom w:val="nil"/>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9 400)</w:t>
            </w:r>
          </w:p>
        </w:tc>
      </w:tr>
      <w:tr w:rsidR="0027405F" w:rsidRPr="00A10A37" w:rsidTr="00190A01">
        <w:trPr>
          <w:cantSplit/>
        </w:trPr>
        <w:tc>
          <w:tcPr>
            <w:tcW w:w="385" w:type="dxa"/>
            <w:tcBorders>
              <w:top w:val="nil"/>
              <w:left w:val="nil"/>
              <w:bottom w:val="single" w:sz="4" w:space="0" w:color="auto"/>
              <w:right w:val="nil"/>
            </w:tcBorders>
            <w:shd w:val="clear" w:color="auto" w:fill="auto"/>
            <w:noWrap/>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vertAlign w:val="superscript"/>
              </w:rPr>
              <w:t xml:space="preserve"> </w:t>
            </w:r>
          </w:p>
        </w:tc>
        <w:tc>
          <w:tcPr>
            <w:tcW w:w="4228" w:type="dxa"/>
            <w:tcBorders>
              <w:top w:val="nil"/>
              <w:left w:val="nil"/>
              <w:bottom w:val="single" w:sz="4" w:space="0" w:color="auto"/>
              <w:right w:val="nil"/>
            </w:tcBorders>
            <w:shd w:val="clear" w:color="auto" w:fill="auto"/>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Effect of exchange rate fluctuations on cash held in foreign currency</w:t>
            </w:r>
          </w:p>
        </w:tc>
        <w:tc>
          <w:tcPr>
            <w:tcW w:w="708" w:type="dxa"/>
            <w:tcBorders>
              <w:top w:val="nil"/>
              <w:left w:val="nil"/>
              <w:bottom w:val="single" w:sz="4" w:space="0" w:color="auto"/>
              <w:right w:val="nil"/>
            </w:tcBorders>
            <w:shd w:val="clear" w:color="auto" w:fill="auto"/>
            <w:noWrap/>
          </w:tcPr>
          <w:p w:rsidR="0027405F" w:rsidRPr="00A10A37" w:rsidRDefault="0027405F" w:rsidP="00190A01">
            <w:pPr>
              <w:pStyle w:val="TableTextCentred"/>
              <w:rPr>
                <w:rFonts w:asciiTheme="minorHAnsi" w:hAnsiTheme="minorHAnsi" w:cstheme="minorHAnsi"/>
              </w:rPr>
            </w:pPr>
          </w:p>
        </w:tc>
        <w:tc>
          <w:tcPr>
            <w:tcW w:w="1135" w:type="dxa"/>
            <w:tcBorders>
              <w:top w:val="nil"/>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rPr>
            </w:pPr>
            <w:r w:rsidRPr="00A10A37">
              <w:rPr>
                <w:rFonts w:asciiTheme="minorHAnsi" w:hAnsiTheme="minorHAnsi" w:cstheme="minorHAnsi"/>
              </w:rPr>
              <w:t>( 471)</w:t>
            </w:r>
          </w:p>
        </w:tc>
        <w:tc>
          <w:tcPr>
            <w:tcW w:w="991"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160</w:t>
            </w:r>
          </w:p>
        </w:tc>
        <w:tc>
          <w:tcPr>
            <w:tcW w:w="990" w:type="dxa"/>
            <w:tcBorders>
              <w:top w:val="nil"/>
              <w:left w:val="nil"/>
              <w:bottom w:val="single" w:sz="4" w:space="0" w:color="auto"/>
              <w:right w:val="nil"/>
            </w:tcBorders>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31</w:t>
            </w:r>
          </w:p>
        </w:tc>
      </w:tr>
      <w:tr w:rsidR="0027405F" w:rsidRPr="00A10A37" w:rsidTr="00190A01">
        <w:trPr>
          <w:cantSplit/>
        </w:trPr>
        <w:tc>
          <w:tcPr>
            <w:tcW w:w="385"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rPr>
                <w:rFonts w:asciiTheme="minorHAnsi" w:hAnsiTheme="minorHAnsi" w:cstheme="minorHAnsi"/>
                <w:b/>
                <w:vertAlign w:val="superscript"/>
              </w:rPr>
            </w:pPr>
            <w:r w:rsidRPr="00A10A37">
              <w:rPr>
                <w:rFonts w:asciiTheme="minorHAnsi" w:hAnsiTheme="minorHAnsi" w:cstheme="minorHAnsi"/>
                <w:b/>
                <w:vertAlign w:val="superscript"/>
              </w:rPr>
              <w:t xml:space="preserve"> </w:t>
            </w:r>
          </w:p>
        </w:tc>
        <w:tc>
          <w:tcPr>
            <w:tcW w:w="4228"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Cash and cash equivalents at end of financial year</w:t>
            </w:r>
          </w:p>
        </w:tc>
        <w:tc>
          <w:tcPr>
            <w:tcW w:w="708"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Centred"/>
              <w:rPr>
                <w:rFonts w:asciiTheme="minorHAnsi" w:hAnsiTheme="minorHAnsi" w:cstheme="minorHAnsi"/>
                <w:b/>
              </w:rPr>
            </w:pPr>
          </w:p>
        </w:tc>
        <w:tc>
          <w:tcPr>
            <w:tcW w:w="1135" w:type="dxa"/>
            <w:tcBorders>
              <w:top w:val="single" w:sz="4" w:space="0" w:color="auto"/>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ind w:left="-55"/>
              <w:rPr>
                <w:rFonts w:asciiTheme="minorHAnsi" w:hAnsiTheme="minorHAnsi" w:cstheme="minorHAnsi"/>
                <w:b/>
              </w:rPr>
            </w:pPr>
            <w:r w:rsidRPr="00A10A37">
              <w:rPr>
                <w:rFonts w:asciiTheme="minorHAnsi" w:hAnsiTheme="minorHAnsi" w:cstheme="minorHAnsi"/>
                <w:b/>
              </w:rPr>
              <w:t>64 434</w:t>
            </w:r>
          </w:p>
        </w:tc>
        <w:tc>
          <w:tcPr>
            <w:tcW w:w="991"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44 494</w:t>
            </w:r>
          </w:p>
        </w:tc>
        <w:tc>
          <w:tcPr>
            <w:tcW w:w="990" w:type="dxa"/>
            <w:tcBorders>
              <w:top w:val="single" w:sz="4" w:space="0" w:color="auto"/>
              <w:left w:val="nil"/>
              <w:bottom w:val="single" w:sz="4" w:space="0" w:color="auto"/>
              <w:right w:val="nil"/>
            </w:tcBorders>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9 940)</w:t>
            </w:r>
          </w:p>
        </w:tc>
      </w:tr>
    </w:tbl>
    <w:p w:rsidR="0027405F" w:rsidRPr="00A10A37" w:rsidRDefault="0027405F" w:rsidP="0027405F">
      <w:pPr>
        <w:pStyle w:val="SmallLine"/>
        <w:rPr>
          <w:noProof/>
        </w:rPr>
      </w:pPr>
    </w:p>
    <w:p w:rsidR="0027405F" w:rsidRPr="00A10A37" w:rsidRDefault="0027405F" w:rsidP="0027405F">
      <w:pPr>
        <w:pStyle w:val="NotesBlue"/>
        <w:ind w:hanging="369"/>
        <w:rPr>
          <w:noProof/>
        </w:rPr>
      </w:pPr>
      <w:r w:rsidRPr="00A10A37">
        <w:rPr>
          <w:noProof/>
        </w:rPr>
        <w:t>Note:</w:t>
      </w:r>
    </w:p>
    <w:p w:rsidR="0027405F" w:rsidRPr="00A10A37" w:rsidRDefault="0027405F" w:rsidP="0027405F">
      <w:pPr>
        <w:pStyle w:val="NotesBlue"/>
        <w:ind w:hanging="369"/>
      </w:pPr>
      <w:r w:rsidRPr="00A10A37">
        <w:rPr>
          <w:noProof/>
        </w:rPr>
        <w:t>(i)</w:t>
      </w:r>
      <w:r w:rsidRPr="00A10A37">
        <w:rPr>
          <w:noProof/>
        </w:rPr>
        <w:tab/>
        <w:t>Entities are required to disclose a brief explanation for any major variances identified.</w:t>
      </w:r>
      <w:r w:rsidRPr="00A10A37">
        <w:br w:type="page"/>
      </w:r>
    </w:p>
    <w:p w:rsidR="0027405F" w:rsidRPr="00A10A37" w:rsidRDefault="0027405F" w:rsidP="00DE44D0">
      <w:pPr>
        <w:pStyle w:val="Reference"/>
      </w:pPr>
      <w:r w:rsidRPr="00A10A37">
        <w:br/>
      </w:r>
      <w:r w:rsidRPr="00A10A37">
        <w:br/>
        <w:t>AASB 1055.6</w:t>
      </w:r>
    </w:p>
    <w:p w:rsidR="0027405F" w:rsidRPr="00A10A37" w:rsidRDefault="0027405F" w:rsidP="0027405F">
      <w:pPr>
        <w:pStyle w:val="Heading2"/>
      </w:pPr>
      <w:r w:rsidRPr="00A10A37">
        <w:br w:type="column"/>
      </w:r>
      <w:bookmarkStart w:id="691" w:name="_Toc388272005"/>
      <w:r w:rsidRPr="00A10A37">
        <w:t xml:space="preserve">Statement of changes in equity for the financial year ended </w:t>
      </w:r>
      <w:r w:rsidRPr="00A10A37">
        <w:br/>
        <w:t xml:space="preserve">30 June </w:t>
      </w:r>
      <w:bookmarkEnd w:id="691"/>
      <w:r w:rsidRPr="00A10A37">
        <w:t>2015</w:t>
      </w:r>
    </w:p>
    <w:p w:rsidR="0027405F" w:rsidRPr="00A10A37" w:rsidRDefault="0027405F" w:rsidP="0027405F">
      <w:pPr>
        <w:pStyle w:val="million"/>
      </w:pPr>
      <w:r w:rsidRPr="00A10A37">
        <w:t>($ thousand)</w:t>
      </w:r>
    </w:p>
    <w:tbl>
      <w:tblPr>
        <w:tblW w:w="8460" w:type="dxa"/>
        <w:tblInd w:w="43" w:type="dxa"/>
        <w:tblLayout w:type="fixed"/>
        <w:tblCellMar>
          <w:left w:w="43" w:type="dxa"/>
          <w:right w:w="43" w:type="dxa"/>
        </w:tblCellMar>
        <w:tblLook w:val="04A0" w:firstRow="1" w:lastRow="0" w:firstColumn="1" w:lastColumn="0" w:noHBand="0" w:noVBand="1"/>
      </w:tblPr>
      <w:tblGrid>
        <w:gridCol w:w="5850"/>
        <w:gridCol w:w="960"/>
        <w:gridCol w:w="1650"/>
      </w:tblGrid>
      <w:tr w:rsidR="0027405F" w:rsidRPr="00A10A37" w:rsidTr="00190A01">
        <w:trPr>
          <w:cantSplit/>
        </w:trPr>
        <w:tc>
          <w:tcPr>
            <w:tcW w:w="5850" w:type="dxa"/>
            <w:tcBorders>
              <w:top w:val="single" w:sz="4" w:space="0" w:color="auto"/>
              <w:bottom w:val="single" w:sz="4" w:space="0" w:color="auto"/>
            </w:tcBorders>
            <w:shd w:val="clear" w:color="auto" w:fill="auto"/>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 </w:t>
            </w:r>
          </w:p>
        </w:tc>
        <w:tc>
          <w:tcPr>
            <w:tcW w:w="960" w:type="dxa"/>
            <w:tcBorders>
              <w:top w:val="single" w:sz="4" w:space="0" w:color="auto"/>
              <w:bottom w:val="single" w:sz="4" w:space="0" w:color="auto"/>
            </w:tcBorders>
            <w:shd w:val="clear" w:color="auto" w:fill="auto"/>
            <w:hideMark/>
          </w:tcPr>
          <w:p w:rsidR="0027405F" w:rsidRPr="00A10A37" w:rsidRDefault="0027405F" w:rsidP="00190A01">
            <w:pPr>
              <w:pStyle w:val="TabletextheadingCentred"/>
            </w:pPr>
            <w:r w:rsidRPr="00A10A37">
              <w:br/>
            </w:r>
            <w:r w:rsidRPr="00A10A37">
              <w:br/>
              <w:t xml:space="preserve">Note </w:t>
            </w:r>
            <w:r w:rsidRPr="00A10A37">
              <w:rPr>
                <w:vertAlign w:val="superscript"/>
              </w:rPr>
              <w:t>(i)</w:t>
            </w:r>
          </w:p>
        </w:tc>
        <w:tc>
          <w:tcPr>
            <w:tcW w:w="1650" w:type="dxa"/>
            <w:tcBorders>
              <w:top w:val="single" w:sz="4" w:space="0" w:color="auto"/>
              <w:bottom w:val="single" w:sz="4" w:space="0" w:color="auto"/>
            </w:tcBorders>
            <w:shd w:val="clear" w:color="auto" w:fill="auto"/>
            <w:hideMark/>
          </w:tcPr>
          <w:p w:rsidR="0027405F" w:rsidRPr="00A10A37" w:rsidRDefault="0027405F" w:rsidP="00190A01">
            <w:pPr>
              <w:pStyle w:val="Tabletextheading"/>
            </w:pPr>
            <w:r w:rsidRPr="00A10A37">
              <w:br/>
              <w:t>Physical asset revaluation surplus</w:t>
            </w:r>
          </w:p>
        </w:tc>
      </w:tr>
      <w:tr w:rsidR="0027405F" w:rsidRPr="00A10A37" w:rsidTr="00190A01">
        <w:trPr>
          <w:cantSplit/>
        </w:trPr>
        <w:tc>
          <w:tcPr>
            <w:tcW w:w="5850" w:type="dxa"/>
            <w:tcBorders>
              <w:top w:val="single" w:sz="4" w:space="0" w:color="auto"/>
              <w:left w:val="nil"/>
              <w:bottom w:val="single" w:sz="4" w:space="0" w:color="auto"/>
              <w:right w:val="nil"/>
            </w:tcBorders>
            <w:shd w:val="clear" w:color="auto" w:fill="auto"/>
            <w:vAlign w:val="bottom"/>
          </w:tcPr>
          <w:p w:rsidR="0027405F" w:rsidRPr="00A10A37" w:rsidRDefault="0027405F" w:rsidP="00190A01">
            <w:pPr>
              <w:pStyle w:val="Tabletext"/>
              <w:rPr>
                <w:rFonts w:asciiTheme="minorHAnsi" w:hAnsiTheme="minorHAnsi" w:cstheme="minorHAnsi"/>
                <w:b/>
                <w:i/>
              </w:rPr>
            </w:pPr>
            <w:r w:rsidRPr="00A10A37">
              <w:rPr>
                <w:rFonts w:asciiTheme="minorHAnsi" w:hAnsiTheme="minorHAnsi" w:cstheme="minorHAnsi"/>
                <w:b/>
                <w:i/>
              </w:rPr>
              <w:t>2014</w:t>
            </w:r>
            <w:r w:rsidRPr="00A10A37">
              <w:rPr>
                <w:rFonts w:asciiTheme="minorHAnsi" w:hAnsiTheme="minorHAnsi" w:cstheme="minorHAnsi"/>
                <w:b/>
                <w:i/>
              </w:rPr>
              <w:noBreakHyphen/>
              <w:t>15 original budget</w:t>
            </w:r>
          </w:p>
        </w:tc>
        <w:tc>
          <w:tcPr>
            <w:tcW w:w="960" w:type="dxa"/>
            <w:tcBorders>
              <w:top w:val="single" w:sz="4" w:space="0" w:color="auto"/>
              <w:left w:val="nil"/>
              <w:bottom w:val="single" w:sz="4" w:space="0" w:color="auto"/>
              <w:right w:val="nil"/>
            </w:tcBorders>
            <w:shd w:val="clear" w:color="auto" w:fill="auto"/>
            <w:vAlign w:val="bottom"/>
          </w:tcPr>
          <w:p w:rsidR="0027405F" w:rsidRPr="00A10A37" w:rsidRDefault="0027405F" w:rsidP="00190A01">
            <w:pPr>
              <w:pStyle w:val="TableTextCentred"/>
              <w:rPr>
                <w:rFonts w:asciiTheme="minorHAnsi" w:hAnsiTheme="minorHAnsi" w:cstheme="minorHAnsi"/>
                <w:b/>
                <w:bCs/>
                <w:i/>
              </w:rPr>
            </w:pPr>
          </w:p>
        </w:tc>
        <w:tc>
          <w:tcPr>
            <w:tcW w:w="165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i/>
              </w:rPr>
            </w:pPr>
          </w:p>
        </w:tc>
      </w:tr>
      <w:tr w:rsidR="0027405F" w:rsidRPr="00A10A37" w:rsidTr="00190A01">
        <w:trPr>
          <w:cantSplit/>
        </w:trPr>
        <w:tc>
          <w:tcPr>
            <w:tcW w:w="5850" w:type="dxa"/>
            <w:tcBorders>
              <w:top w:val="single" w:sz="4" w:space="0" w:color="auto"/>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rPr>
              <w:t xml:space="preserve">Balance as at 1 July 2014 </w:t>
            </w:r>
          </w:p>
        </w:tc>
        <w:tc>
          <w:tcPr>
            <w:tcW w:w="960" w:type="dxa"/>
            <w:tcBorders>
              <w:top w:val="single" w:sz="4" w:space="0" w:color="auto"/>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bCs/>
              </w:rPr>
            </w:pPr>
          </w:p>
        </w:tc>
        <w:tc>
          <w:tcPr>
            <w:tcW w:w="1650" w:type="dxa"/>
            <w:tcBorders>
              <w:top w:val="single" w:sz="4" w:space="0" w:color="auto"/>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759</w:t>
            </w: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Net result for the year</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Other comprehensive income for the year</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 500</w:t>
            </w:r>
          </w:p>
        </w:tc>
      </w:tr>
      <w:tr w:rsidR="0027405F" w:rsidRPr="00A10A37" w:rsidTr="00190A01">
        <w:trPr>
          <w:cantSplit/>
        </w:trPr>
        <w:tc>
          <w:tcPr>
            <w:tcW w:w="5850" w:type="dxa"/>
            <w:tcBorders>
              <w:top w:val="nil"/>
              <w:left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Transfer to accumulated surplus – on disposal of business</w:t>
            </w:r>
          </w:p>
        </w:tc>
        <w:tc>
          <w:tcPr>
            <w:tcW w:w="960" w:type="dxa"/>
            <w:tcBorders>
              <w:top w:val="nil"/>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396)</w:t>
            </w:r>
          </w:p>
        </w:tc>
      </w:tr>
      <w:tr w:rsidR="0027405F" w:rsidRPr="00A10A37" w:rsidTr="00190A01">
        <w:trPr>
          <w:cantSplit/>
        </w:trPr>
        <w:tc>
          <w:tcPr>
            <w:tcW w:w="5850" w:type="dxa"/>
            <w:tcBorders>
              <w:top w:val="nil"/>
              <w:left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Transfer to accumulated surplus</w:t>
            </w:r>
          </w:p>
        </w:tc>
        <w:tc>
          <w:tcPr>
            <w:tcW w:w="960" w:type="dxa"/>
            <w:tcBorders>
              <w:top w:val="nil"/>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00)</w:t>
            </w:r>
          </w:p>
        </w:tc>
      </w:tr>
      <w:tr w:rsidR="0027405F" w:rsidRPr="00A10A37" w:rsidTr="00190A01">
        <w:trPr>
          <w:cantSplit/>
        </w:trPr>
        <w:tc>
          <w:tcPr>
            <w:tcW w:w="5850" w:type="dxa"/>
            <w:tcBorders>
              <w:left w:val="nil"/>
              <w:bottom w:val="nil"/>
              <w:right w:val="nil"/>
            </w:tcBorders>
            <w:shd w:val="clear" w:color="auto" w:fill="auto"/>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Transfer to contributed capital</w:t>
            </w:r>
            <w:r w:rsidRPr="00A10A37">
              <w:rPr>
                <w:rFonts w:asciiTheme="minorHAnsi" w:hAnsiTheme="minorHAnsi" w:cstheme="minorHAnsi"/>
                <w:vertAlign w:val="superscript"/>
              </w:rPr>
              <w:t>(i)</w:t>
            </w:r>
          </w:p>
        </w:tc>
        <w:tc>
          <w:tcPr>
            <w:tcW w:w="960" w:type="dxa"/>
            <w:tcBorders>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bottom w:val="nil"/>
              <w:right w:val="nil"/>
            </w:tcBorders>
            <w:shd w:val="clear" w:color="auto" w:fill="auto"/>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Capital appropriations</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right w:val="nil"/>
            </w:tcBorders>
            <w:shd w:val="clear" w:color="auto" w:fill="auto"/>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Administrative restructure – net assets received</w:t>
            </w:r>
          </w:p>
        </w:tc>
        <w:tc>
          <w:tcPr>
            <w:tcW w:w="960" w:type="dxa"/>
            <w:tcBorders>
              <w:top w:val="nil"/>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left w:val="nil"/>
              <w:right w:val="nil"/>
            </w:tcBorders>
            <w:shd w:val="clear" w:color="auto" w:fill="auto"/>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Administrative restructure – net assets transferred</w:t>
            </w:r>
          </w:p>
        </w:tc>
        <w:tc>
          <w:tcPr>
            <w:tcW w:w="960" w:type="dxa"/>
            <w:tcBorders>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w:t>
            </w:r>
          </w:p>
        </w:tc>
      </w:tr>
      <w:tr w:rsidR="0027405F" w:rsidRPr="00A10A37" w:rsidTr="00190A01">
        <w:trPr>
          <w:cantSplit/>
        </w:trPr>
        <w:tc>
          <w:tcPr>
            <w:tcW w:w="5850" w:type="dxa"/>
            <w:tcBorders>
              <w:left w:val="nil"/>
              <w:bottom w:val="single" w:sz="4" w:space="0" w:color="auto"/>
              <w:right w:val="nil"/>
            </w:tcBorders>
            <w:shd w:val="clear" w:color="auto" w:fill="auto"/>
            <w:vAlign w:val="bottom"/>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 xml:space="preserve">Balance as at 30 June 2015 </w:t>
            </w:r>
          </w:p>
        </w:tc>
        <w:tc>
          <w:tcPr>
            <w:tcW w:w="960" w:type="dxa"/>
            <w:tcBorders>
              <w:left w:val="nil"/>
              <w:bottom w:val="single" w:sz="4" w:space="0" w:color="auto"/>
              <w:right w:val="nil"/>
            </w:tcBorders>
            <w:shd w:val="clear" w:color="auto" w:fill="auto"/>
            <w:vAlign w:val="bottom"/>
          </w:tcPr>
          <w:p w:rsidR="0027405F" w:rsidRPr="00A10A37" w:rsidRDefault="0027405F" w:rsidP="00190A01">
            <w:pPr>
              <w:pStyle w:val="TableTextCentred"/>
              <w:rPr>
                <w:rFonts w:asciiTheme="minorHAnsi" w:hAnsiTheme="minorHAnsi" w:cstheme="minorHAnsi"/>
                <w:b/>
              </w:rPr>
            </w:pPr>
          </w:p>
        </w:tc>
        <w:tc>
          <w:tcPr>
            <w:tcW w:w="1650" w:type="dxa"/>
            <w:tcBorders>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7 263</w:t>
            </w:r>
          </w:p>
        </w:tc>
      </w:tr>
      <w:tr w:rsidR="0027405F" w:rsidRPr="00A10A37" w:rsidTr="00190A01">
        <w:trPr>
          <w:cantSplit/>
        </w:trPr>
        <w:tc>
          <w:tcPr>
            <w:tcW w:w="5850" w:type="dxa"/>
            <w:tcBorders>
              <w:top w:val="single" w:sz="4" w:space="0" w:color="auto"/>
              <w:left w:val="nil"/>
              <w:right w:val="nil"/>
            </w:tcBorders>
            <w:shd w:val="clear" w:color="auto" w:fill="auto"/>
            <w:vAlign w:val="bottom"/>
          </w:tcPr>
          <w:p w:rsidR="0027405F" w:rsidRPr="00A10A37" w:rsidRDefault="0027405F" w:rsidP="00190A01">
            <w:pPr>
              <w:pStyle w:val="Tabletext"/>
              <w:rPr>
                <w:rFonts w:asciiTheme="minorHAnsi" w:hAnsiTheme="minorHAnsi" w:cstheme="minorHAnsi"/>
                <w:b/>
                <w:i/>
              </w:rPr>
            </w:pPr>
            <w:r w:rsidRPr="00A10A37">
              <w:rPr>
                <w:rFonts w:asciiTheme="minorHAnsi" w:hAnsiTheme="minorHAnsi" w:cstheme="minorHAnsi"/>
                <w:b/>
                <w:i/>
              </w:rPr>
              <w:t>2014</w:t>
            </w:r>
            <w:r w:rsidRPr="00A10A37">
              <w:rPr>
                <w:rFonts w:asciiTheme="minorHAnsi" w:hAnsiTheme="minorHAnsi" w:cstheme="minorHAnsi"/>
                <w:b/>
                <w:i/>
              </w:rPr>
              <w:noBreakHyphen/>
              <w:t>15 actuals</w:t>
            </w:r>
          </w:p>
        </w:tc>
        <w:tc>
          <w:tcPr>
            <w:tcW w:w="960" w:type="dxa"/>
            <w:tcBorders>
              <w:top w:val="single" w:sz="4" w:space="0" w:color="auto"/>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b/>
                <w:bCs/>
                <w:i/>
              </w:rPr>
            </w:pPr>
          </w:p>
        </w:tc>
        <w:tc>
          <w:tcPr>
            <w:tcW w:w="165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b/>
                <w:i/>
              </w:rPr>
            </w:pPr>
          </w:p>
        </w:tc>
      </w:tr>
      <w:tr w:rsidR="0027405F" w:rsidRPr="00A10A37" w:rsidTr="00190A01">
        <w:trPr>
          <w:cantSplit/>
        </w:trPr>
        <w:tc>
          <w:tcPr>
            <w:tcW w:w="5850" w:type="dxa"/>
            <w:tcBorders>
              <w:top w:val="single" w:sz="4" w:space="0" w:color="auto"/>
              <w:left w:val="nil"/>
              <w:right w:val="nil"/>
            </w:tcBorders>
            <w:shd w:val="clear" w:color="auto" w:fill="auto"/>
            <w:vAlign w:val="bottom"/>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rPr>
              <w:t>Balance as at 1 July 2014</w:t>
            </w:r>
          </w:p>
        </w:tc>
        <w:tc>
          <w:tcPr>
            <w:tcW w:w="960" w:type="dxa"/>
            <w:tcBorders>
              <w:top w:val="single" w:sz="4" w:space="0" w:color="auto"/>
              <w:left w:val="nil"/>
              <w:right w:val="nil"/>
            </w:tcBorders>
            <w:shd w:val="clear" w:color="auto" w:fill="auto"/>
            <w:vAlign w:val="bottom"/>
            <w:hideMark/>
          </w:tcPr>
          <w:p w:rsidR="0027405F" w:rsidRPr="00A10A37" w:rsidRDefault="0027405F" w:rsidP="00190A01">
            <w:pPr>
              <w:pStyle w:val="TableTextCentred"/>
              <w:rPr>
                <w:rFonts w:asciiTheme="minorHAnsi" w:hAnsiTheme="minorHAnsi" w:cstheme="minorHAnsi"/>
                <w:bCs/>
              </w:rPr>
            </w:pPr>
          </w:p>
        </w:tc>
        <w:tc>
          <w:tcPr>
            <w:tcW w:w="1650" w:type="dxa"/>
            <w:tcBorders>
              <w:top w:val="single" w:sz="4" w:space="0" w:color="auto"/>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759</w:t>
            </w:r>
          </w:p>
        </w:tc>
      </w:tr>
      <w:tr w:rsidR="0027405F" w:rsidRPr="00A10A37" w:rsidTr="00190A01">
        <w:trPr>
          <w:cantSplit/>
        </w:trPr>
        <w:tc>
          <w:tcPr>
            <w:tcW w:w="5850" w:type="dxa"/>
            <w:tcBorders>
              <w:top w:val="nil"/>
              <w:left w:val="nil"/>
              <w:right w:val="nil"/>
            </w:tcBorders>
            <w:shd w:val="clear" w:color="auto" w:fill="auto"/>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Net result for the year</w:t>
            </w:r>
          </w:p>
        </w:tc>
        <w:tc>
          <w:tcPr>
            <w:tcW w:w="960" w:type="dxa"/>
            <w:tcBorders>
              <w:top w:val="nil"/>
              <w:left w:val="nil"/>
              <w:right w:val="nil"/>
            </w:tcBorders>
            <w:shd w:val="clear" w:color="auto" w:fill="auto"/>
            <w:vAlign w:val="bottom"/>
            <w:hideMark/>
          </w:tcPr>
          <w:p w:rsidR="0027405F" w:rsidRPr="00A10A37" w:rsidRDefault="0027405F" w:rsidP="00190A01">
            <w:pPr>
              <w:pStyle w:val="TableTextCentred"/>
              <w:rPr>
                <w:rFonts w:asciiTheme="minorHAnsi" w:hAnsiTheme="minorHAnsi" w:cstheme="minorHAnsi"/>
              </w:rPr>
            </w:pPr>
          </w:p>
        </w:tc>
        <w:tc>
          <w:tcPr>
            <w:tcW w:w="165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p>
        </w:tc>
      </w:tr>
      <w:tr w:rsidR="0027405F" w:rsidRPr="00A10A37" w:rsidTr="00190A01">
        <w:trPr>
          <w:cantSplit/>
        </w:trPr>
        <w:tc>
          <w:tcPr>
            <w:tcW w:w="5850" w:type="dxa"/>
            <w:tcBorders>
              <w:top w:val="nil"/>
              <w:left w:val="nil"/>
              <w:bottom w:val="nil"/>
              <w:right w:val="nil"/>
            </w:tcBorders>
            <w:shd w:val="clear" w:color="auto" w:fill="auto"/>
            <w:vAlign w:val="bottom"/>
            <w:hideMark/>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Other comprehensive income for the year</w:t>
            </w:r>
          </w:p>
        </w:tc>
        <w:tc>
          <w:tcPr>
            <w:tcW w:w="960" w:type="dxa"/>
            <w:tcBorders>
              <w:top w:val="nil"/>
              <w:left w:val="nil"/>
              <w:bottom w:val="nil"/>
              <w:right w:val="nil"/>
            </w:tcBorders>
            <w:shd w:val="clear" w:color="auto" w:fill="auto"/>
            <w:vAlign w:val="bottom"/>
            <w:hideMark/>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 613</w:t>
            </w: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Transfer to accumulated surplus – on disposal of business</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396)</w:t>
            </w:r>
          </w:p>
        </w:tc>
      </w:tr>
      <w:tr w:rsidR="0027405F" w:rsidRPr="00A10A37" w:rsidTr="00190A01">
        <w:trPr>
          <w:cantSplit/>
        </w:trPr>
        <w:tc>
          <w:tcPr>
            <w:tcW w:w="5850" w:type="dxa"/>
            <w:tcBorders>
              <w:top w:val="nil"/>
              <w:left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Transfer to accumulated surplus</w:t>
            </w:r>
          </w:p>
        </w:tc>
        <w:tc>
          <w:tcPr>
            <w:tcW w:w="960" w:type="dxa"/>
            <w:tcBorders>
              <w:top w:val="nil"/>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37)</w:t>
            </w: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Transfer to contributed capital</w:t>
            </w:r>
            <w:r w:rsidRPr="00A10A37">
              <w:rPr>
                <w:rFonts w:asciiTheme="minorHAnsi" w:hAnsiTheme="minorHAnsi" w:cstheme="minorHAnsi"/>
                <w:vertAlign w:val="superscript"/>
              </w:rPr>
              <w:t>(i)</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Capital appropriations</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Administrative restructure – net assets received</w:t>
            </w:r>
          </w:p>
        </w:tc>
        <w:tc>
          <w:tcPr>
            <w:tcW w:w="960" w:type="dxa"/>
            <w:tcBorders>
              <w:top w:val="nil"/>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Administrative restructure – net assets transferred</w:t>
            </w:r>
          </w:p>
        </w:tc>
        <w:tc>
          <w:tcPr>
            <w:tcW w:w="960" w:type="dxa"/>
            <w:tcBorders>
              <w:top w:val="nil"/>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w:t>
            </w:r>
          </w:p>
        </w:tc>
      </w:tr>
      <w:tr w:rsidR="0027405F" w:rsidRPr="00A10A37" w:rsidTr="00190A01">
        <w:trPr>
          <w:cantSplit/>
        </w:trPr>
        <w:tc>
          <w:tcPr>
            <w:tcW w:w="5850" w:type="dxa"/>
            <w:tcBorders>
              <w:left w:val="nil"/>
              <w:bottom w:val="single" w:sz="4" w:space="0" w:color="auto"/>
              <w:right w:val="nil"/>
            </w:tcBorders>
            <w:shd w:val="clear" w:color="auto" w:fill="auto"/>
            <w:vAlign w:val="bottom"/>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 xml:space="preserve">Balance as at 30 June 2015 </w:t>
            </w:r>
          </w:p>
        </w:tc>
        <w:tc>
          <w:tcPr>
            <w:tcW w:w="960" w:type="dxa"/>
            <w:tcBorders>
              <w:left w:val="nil"/>
              <w:bottom w:val="single" w:sz="4" w:space="0" w:color="auto"/>
              <w:right w:val="nil"/>
            </w:tcBorders>
            <w:shd w:val="clear" w:color="auto" w:fill="auto"/>
            <w:vAlign w:val="bottom"/>
          </w:tcPr>
          <w:p w:rsidR="0027405F" w:rsidRPr="00A10A37" w:rsidRDefault="0027405F" w:rsidP="00190A01">
            <w:pPr>
              <w:pStyle w:val="TableTextCentred"/>
              <w:rPr>
                <w:rFonts w:asciiTheme="minorHAnsi" w:hAnsiTheme="minorHAnsi" w:cstheme="minorHAnsi"/>
                <w:b/>
              </w:rPr>
            </w:pPr>
          </w:p>
        </w:tc>
        <w:tc>
          <w:tcPr>
            <w:tcW w:w="1650" w:type="dxa"/>
            <w:tcBorders>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7 339</w:t>
            </w:r>
          </w:p>
        </w:tc>
      </w:tr>
      <w:tr w:rsidR="0027405F" w:rsidRPr="00A10A37" w:rsidTr="00190A01">
        <w:trPr>
          <w:cantSplit/>
        </w:trPr>
        <w:tc>
          <w:tcPr>
            <w:tcW w:w="5850" w:type="dxa"/>
            <w:tcBorders>
              <w:top w:val="single" w:sz="4" w:space="0" w:color="auto"/>
              <w:left w:val="nil"/>
              <w:bottom w:val="single" w:sz="4" w:space="0" w:color="auto"/>
              <w:right w:val="nil"/>
            </w:tcBorders>
            <w:shd w:val="clear" w:color="auto" w:fill="auto"/>
            <w:vAlign w:val="bottom"/>
          </w:tcPr>
          <w:p w:rsidR="0027405F" w:rsidRPr="00A10A37" w:rsidRDefault="0027405F" w:rsidP="00190A01">
            <w:pPr>
              <w:pStyle w:val="Tabletext"/>
              <w:rPr>
                <w:rFonts w:asciiTheme="minorHAnsi" w:hAnsiTheme="minorHAnsi" w:cstheme="minorHAnsi"/>
                <w:b/>
                <w:i/>
              </w:rPr>
            </w:pPr>
            <w:r w:rsidRPr="00A10A37">
              <w:rPr>
                <w:rFonts w:asciiTheme="minorHAnsi" w:hAnsiTheme="minorHAnsi" w:cstheme="minorHAnsi"/>
                <w:b/>
                <w:i/>
              </w:rPr>
              <w:t>Variance to original budget</w:t>
            </w:r>
          </w:p>
        </w:tc>
        <w:tc>
          <w:tcPr>
            <w:tcW w:w="960" w:type="dxa"/>
            <w:tcBorders>
              <w:top w:val="single" w:sz="4" w:space="0" w:color="auto"/>
              <w:left w:val="nil"/>
              <w:bottom w:val="single" w:sz="4" w:space="0" w:color="auto"/>
              <w:right w:val="nil"/>
            </w:tcBorders>
            <w:shd w:val="clear" w:color="auto" w:fill="auto"/>
            <w:vAlign w:val="bottom"/>
          </w:tcPr>
          <w:p w:rsidR="0027405F" w:rsidRPr="00A10A37" w:rsidRDefault="0027405F" w:rsidP="00190A01">
            <w:pPr>
              <w:pStyle w:val="TableTextCentred"/>
              <w:rPr>
                <w:rFonts w:asciiTheme="minorHAnsi" w:hAnsiTheme="minorHAnsi" w:cstheme="minorHAnsi"/>
                <w:b/>
              </w:rPr>
            </w:pPr>
          </w:p>
        </w:tc>
        <w:tc>
          <w:tcPr>
            <w:tcW w:w="165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p>
        </w:tc>
      </w:tr>
      <w:tr w:rsidR="0027405F" w:rsidRPr="00A10A37" w:rsidTr="00190A01">
        <w:trPr>
          <w:cantSplit/>
        </w:trPr>
        <w:tc>
          <w:tcPr>
            <w:tcW w:w="5850" w:type="dxa"/>
            <w:tcBorders>
              <w:top w:val="single" w:sz="4" w:space="0" w:color="auto"/>
              <w:left w:val="nil"/>
              <w:right w:val="nil"/>
            </w:tcBorders>
            <w:shd w:val="clear" w:color="auto" w:fill="auto"/>
            <w:vAlign w:val="bottom"/>
            <w:hideMark/>
          </w:tcPr>
          <w:p w:rsidR="0027405F" w:rsidRPr="00A10A37" w:rsidRDefault="0027405F" w:rsidP="00190A01">
            <w:pPr>
              <w:pStyle w:val="Tabletext"/>
              <w:rPr>
                <w:rFonts w:asciiTheme="minorHAnsi" w:hAnsiTheme="minorHAnsi" w:cstheme="minorHAnsi"/>
                <w:vertAlign w:val="superscript"/>
              </w:rPr>
            </w:pPr>
            <w:r w:rsidRPr="00A10A37">
              <w:rPr>
                <w:rFonts w:asciiTheme="minorHAnsi" w:hAnsiTheme="minorHAnsi" w:cstheme="minorHAnsi"/>
              </w:rPr>
              <w:t>Balance as at 1 July 2014</w:t>
            </w:r>
          </w:p>
        </w:tc>
        <w:tc>
          <w:tcPr>
            <w:tcW w:w="960" w:type="dxa"/>
            <w:tcBorders>
              <w:top w:val="single" w:sz="4" w:space="0" w:color="auto"/>
              <w:left w:val="nil"/>
              <w:right w:val="nil"/>
            </w:tcBorders>
            <w:shd w:val="clear" w:color="auto" w:fill="auto"/>
            <w:vAlign w:val="bottom"/>
            <w:hideMark/>
          </w:tcPr>
          <w:p w:rsidR="0027405F" w:rsidRPr="00A10A37" w:rsidRDefault="0027405F" w:rsidP="00190A01">
            <w:pPr>
              <w:pStyle w:val="TableTextCentred"/>
              <w:rPr>
                <w:rFonts w:asciiTheme="minorHAnsi" w:hAnsiTheme="minorHAnsi" w:cstheme="minorHAnsi"/>
                <w:bCs/>
              </w:rPr>
            </w:pPr>
          </w:p>
        </w:tc>
        <w:tc>
          <w:tcPr>
            <w:tcW w:w="1650" w:type="dxa"/>
            <w:tcBorders>
              <w:top w:val="single" w:sz="4" w:space="0" w:color="auto"/>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Net result for the year</w:t>
            </w:r>
          </w:p>
        </w:tc>
        <w:tc>
          <w:tcPr>
            <w:tcW w:w="960" w:type="dxa"/>
            <w:tcBorders>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b/>
              </w:rPr>
            </w:pPr>
          </w:p>
        </w:tc>
        <w:tc>
          <w:tcPr>
            <w:tcW w:w="1650" w:type="dxa"/>
            <w:tcBorders>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Other comprehensive income for the year</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13</w:t>
            </w: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Transfer to accumulated surplus – on disposal of business</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Transfer to accumulated surplus</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7)</w:t>
            </w: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Transfer to contributed capital</w:t>
            </w:r>
            <w:r w:rsidRPr="00A10A37">
              <w:rPr>
                <w:rFonts w:asciiTheme="minorHAnsi" w:hAnsiTheme="minorHAnsi" w:cstheme="minorHAnsi"/>
                <w:vertAlign w:val="superscript"/>
              </w:rPr>
              <w:t>(i)</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bottom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Capital appropriations</w:t>
            </w:r>
          </w:p>
        </w:tc>
        <w:tc>
          <w:tcPr>
            <w:tcW w:w="960" w:type="dxa"/>
            <w:tcBorders>
              <w:top w:val="nil"/>
              <w:left w:val="nil"/>
              <w:bottom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Administrative restructure – net assets received</w:t>
            </w:r>
          </w:p>
        </w:tc>
        <w:tc>
          <w:tcPr>
            <w:tcW w:w="960" w:type="dxa"/>
            <w:tcBorders>
              <w:top w:val="nil"/>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right w:val="nil"/>
            </w:tcBorders>
            <w:shd w:val="clear" w:color="auto" w:fill="auto"/>
            <w:vAlign w:val="bottom"/>
          </w:tcPr>
          <w:p w:rsidR="0027405F" w:rsidRPr="00A10A37" w:rsidRDefault="0027405F" w:rsidP="00190A01">
            <w:pPr>
              <w:pStyle w:val="Tabletext"/>
              <w:rPr>
                <w:rFonts w:asciiTheme="minorHAnsi" w:hAnsiTheme="minorHAnsi" w:cstheme="minorHAnsi"/>
              </w:rPr>
            </w:pPr>
            <w:r w:rsidRPr="00A10A37">
              <w:rPr>
                <w:rFonts w:asciiTheme="minorHAnsi" w:hAnsiTheme="minorHAnsi" w:cstheme="minorHAnsi"/>
              </w:rPr>
              <w:t>Administrative restructure – net assets transferred</w:t>
            </w:r>
          </w:p>
        </w:tc>
        <w:tc>
          <w:tcPr>
            <w:tcW w:w="960" w:type="dxa"/>
            <w:tcBorders>
              <w:top w:val="nil"/>
              <w:left w:val="nil"/>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5850" w:type="dxa"/>
            <w:tcBorders>
              <w:top w:val="nil"/>
              <w:left w:val="nil"/>
              <w:bottom w:val="single" w:sz="12" w:space="0" w:color="auto"/>
              <w:right w:val="nil"/>
            </w:tcBorders>
            <w:shd w:val="clear" w:color="auto" w:fill="auto"/>
            <w:vAlign w:val="bottom"/>
          </w:tcPr>
          <w:p w:rsidR="0027405F" w:rsidRPr="00A10A37" w:rsidRDefault="0027405F" w:rsidP="00190A01">
            <w:pPr>
              <w:pStyle w:val="Tabletext"/>
              <w:rPr>
                <w:rFonts w:asciiTheme="minorHAnsi" w:hAnsiTheme="minorHAnsi" w:cstheme="minorHAnsi"/>
                <w:b/>
              </w:rPr>
            </w:pPr>
            <w:r w:rsidRPr="00A10A37">
              <w:rPr>
                <w:rFonts w:asciiTheme="minorHAnsi" w:hAnsiTheme="minorHAnsi" w:cstheme="minorHAnsi"/>
                <w:b/>
              </w:rPr>
              <w:t>Balance as at 30 June 2015</w:t>
            </w:r>
          </w:p>
        </w:tc>
        <w:tc>
          <w:tcPr>
            <w:tcW w:w="960" w:type="dxa"/>
            <w:tcBorders>
              <w:top w:val="nil"/>
              <w:left w:val="nil"/>
              <w:bottom w:val="single" w:sz="12" w:space="0" w:color="auto"/>
              <w:right w:val="nil"/>
            </w:tcBorders>
            <w:shd w:val="clear" w:color="auto" w:fill="auto"/>
            <w:vAlign w:val="bottom"/>
          </w:tcPr>
          <w:p w:rsidR="0027405F" w:rsidRPr="00A10A37" w:rsidRDefault="0027405F" w:rsidP="00190A01">
            <w:pPr>
              <w:pStyle w:val="TableTextCentred"/>
              <w:rPr>
                <w:rFonts w:asciiTheme="minorHAnsi" w:hAnsiTheme="minorHAnsi" w:cstheme="minorHAnsi"/>
              </w:rPr>
            </w:pPr>
          </w:p>
        </w:tc>
        <w:tc>
          <w:tcPr>
            <w:tcW w:w="1650" w:type="dxa"/>
            <w:tcBorders>
              <w:top w:val="nil"/>
              <w:left w:val="nil"/>
              <w:bottom w:val="single" w:sz="12"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76</w:t>
            </w:r>
          </w:p>
        </w:tc>
      </w:tr>
    </w:tbl>
    <w:p w:rsidR="0027405F" w:rsidRPr="00A10A37" w:rsidRDefault="0027405F" w:rsidP="0027405F">
      <w:pPr>
        <w:ind w:left="-142"/>
        <w:sectPr w:rsidR="0027405F" w:rsidRPr="00A10A37" w:rsidSect="00190A01">
          <w:pgSz w:w="11906" w:h="16838" w:code="9"/>
          <w:pgMar w:top="1152" w:right="864" w:bottom="1152" w:left="864" w:header="432" w:footer="432" w:gutter="0"/>
          <w:cols w:num="2" w:space="360" w:equalWidth="0">
            <w:col w:w="1440" w:space="360"/>
            <w:col w:w="8378"/>
          </w:cols>
        </w:sectPr>
      </w:pPr>
    </w:p>
    <w:p w:rsidR="0027405F" w:rsidRPr="00A10A37" w:rsidRDefault="0027405F" w:rsidP="0027405F">
      <w:pPr>
        <w:ind w:left="-142"/>
      </w:pPr>
    </w:p>
    <w:p w:rsidR="0027405F" w:rsidRPr="00A10A37" w:rsidRDefault="0027405F" w:rsidP="0027405F">
      <w:pPr>
        <w:pStyle w:val="NotesBlue"/>
        <w:rPr>
          <w:rFonts w:cs="Arial"/>
          <w:noProof/>
        </w:rPr>
      </w:pPr>
      <w:r w:rsidRPr="00A10A37">
        <w:br w:type="column"/>
        <w:t>Note</w:t>
      </w:r>
      <w:r w:rsidRPr="00A10A37">
        <w:rPr>
          <w:noProof/>
        </w:rPr>
        <w:t>:</w:t>
      </w:r>
    </w:p>
    <w:p w:rsidR="0027405F" w:rsidRPr="00A10A37" w:rsidRDefault="0027405F" w:rsidP="0027405F">
      <w:pPr>
        <w:pStyle w:val="NotesBlue"/>
        <w:rPr>
          <w:noProof/>
        </w:rPr>
      </w:pPr>
      <w:r w:rsidRPr="00A10A37">
        <w:rPr>
          <w:noProof/>
        </w:rPr>
        <w:t>(i)</w:t>
      </w:r>
      <w:r w:rsidRPr="00A10A37">
        <w:rPr>
          <w:noProof/>
        </w:rPr>
        <w:tab/>
      </w:r>
      <w:r w:rsidRPr="00A10A37">
        <w:t>Entities</w:t>
      </w:r>
      <w:r w:rsidRPr="00A10A37">
        <w:rPr>
          <w:noProof/>
        </w:rPr>
        <w:t xml:space="preserve"> are required to disclose a brief explanation for any major variances identified.</w:t>
      </w:r>
    </w:p>
    <w:p w:rsidR="0027405F" w:rsidRPr="00A10A37" w:rsidRDefault="0027405F" w:rsidP="0027405F">
      <w:pPr>
        <w:pStyle w:val="NotesBlue"/>
        <w:rPr>
          <w:noProof/>
        </w:rPr>
      </w:pPr>
    </w:p>
    <w:p w:rsidR="0027405F" w:rsidRPr="00A10A37" w:rsidRDefault="0027405F" w:rsidP="0027405F">
      <w:r w:rsidRPr="00A10A37">
        <w:br w:type="page"/>
      </w:r>
    </w:p>
    <w:p w:rsidR="0027405F" w:rsidRPr="00A10A37" w:rsidRDefault="0027405F" w:rsidP="00DE44D0">
      <w:pPr>
        <w:pStyle w:val="Reference"/>
      </w:pPr>
    </w:p>
    <w:p w:rsidR="0027405F" w:rsidRPr="00A10A37" w:rsidRDefault="0027405F" w:rsidP="0027405F">
      <w:pPr>
        <w:pStyle w:val="Heading2"/>
        <w:spacing w:before="240"/>
      </w:pPr>
      <w:r w:rsidRPr="00A10A37">
        <w:br w:type="column"/>
      </w:r>
      <w:r w:rsidRPr="00A10A37">
        <w:br/>
      </w:r>
    </w:p>
    <w:p w:rsidR="0027405F" w:rsidRPr="00A10A37" w:rsidRDefault="0027405F" w:rsidP="0027405F">
      <w:pPr>
        <w:pStyle w:val="million"/>
      </w:pPr>
    </w:p>
    <w:tbl>
      <w:tblPr>
        <w:tblW w:w="7023" w:type="dxa"/>
        <w:tblInd w:w="108" w:type="dxa"/>
        <w:tblLayout w:type="fixed"/>
        <w:tblCellMar>
          <w:left w:w="43" w:type="dxa"/>
          <w:right w:w="43" w:type="dxa"/>
        </w:tblCellMar>
        <w:tblLook w:val="04A0" w:firstRow="1" w:lastRow="0" w:firstColumn="1" w:lastColumn="0" w:noHBand="0" w:noVBand="1"/>
      </w:tblPr>
      <w:tblGrid>
        <w:gridCol w:w="2040"/>
        <w:gridCol w:w="1760"/>
        <w:gridCol w:w="1560"/>
        <w:gridCol w:w="1663"/>
      </w:tblGrid>
      <w:tr w:rsidR="0027405F" w:rsidRPr="00A10A37" w:rsidTr="00190A01">
        <w:trPr>
          <w:cantSplit/>
        </w:trPr>
        <w:tc>
          <w:tcPr>
            <w:tcW w:w="204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rPr>
                <w:rFonts w:asciiTheme="minorHAnsi" w:hAnsiTheme="minorHAnsi" w:cstheme="minorHAnsi"/>
              </w:rPr>
            </w:pPr>
            <w:r w:rsidRPr="00A10A37">
              <w:rPr>
                <w:rFonts w:asciiTheme="minorHAnsi" w:hAnsiTheme="minorHAnsi" w:cstheme="minorHAnsi"/>
              </w:rPr>
              <w:t>Available</w:t>
            </w:r>
            <w:r w:rsidRPr="00A10A37">
              <w:rPr>
                <w:rFonts w:asciiTheme="minorHAnsi" w:hAnsiTheme="minorHAnsi" w:cstheme="minorHAnsi"/>
              </w:rPr>
              <w:noBreakHyphen/>
              <w:t>for</w:t>
            </w:r>
            <w:r w:rsidRPr="00A10A37">
              <w:rPr>
                <w:rFonts w:asciiTheme="minorHAnsi" w:hAnsiTheme="minorHAnsi" w:cstheme="minorHAnsi"/>
              </w:rPr>
              <w:noBreakHyphen/>
              <w:t xml:space="preserve">sale </w:t>
            </w:r>
            <w:r w:rsidRPr="00A10A37">
              <w:rPr>
                <w:rFonts w:asciiTheme="minorHAnsi" w:hAnsiTheme="minorHAnsi" w:cstheme="minorHAnsi"/>
              </w:rPr>
              <w:br/>
              <w:t xml:space="preserve">financial asset </w:t>
            </w:r>
            <w:r w:rsidRPr="00A10A37">
              <w:rPr>
                <w:rFonts w:asciiTheme="minorHAnsi" w:hAnsiTheme="minorHAnsi" w:cstheme="minorHAnsi"/>
              </w:rPr>
              <w:br/>
              <w:t>revaluation surplus</w:t>
            </w:r>
          </w:p>
        </w:tc>
        <w:tc>
          <w:tcPr>
            <w:tcW w:w="17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rPr>
                <w:rFonts w:asciiTheme="minorHAnsi" w:hAnsiTheme="minorHAnsi" w:cstheme="minorHAnsi"/>
              </w:rPr>
            </w:pPr>
            <w:r w:rsidRPr="00A10A37">
              <w:rPr>
                <w:rFonts w:asciiTheme="minorHAnsi" w:hAnsiTheme="minorHAnsi" w:cstheme="minorHAnsi"/>
              </w:rPr>
              <w:br/>
            </w:r>
            <w:r w:rsidRPr="00A10A37">
              <w:rPr>
                <w:rFonts w:asciiTheme="minorHAnsi" w:hAnsiTheme="minorHAnsi" w:cstheme="minorHAnsi"/>
              </w:rPr>
              <w:br/>
              <w:t>Accumulated surplus</w:t>
            </w:r>
          </w:p>
        </w:tc>
        <w:tc>
          <w:tcPr>
            <w:tcW w:w="1560" w:type="dxa"/>
            <w:tcBorders>
              <w:top w:val="single" w:sz="4" w:space="0" w:color="auto"/>
              <w:left w:val="nil"/>
              <w:bottom w:val="single" w:sz="4" w:space="0" w:color="auto"/>
              <w:right w:val="nil"/>
            </w:tcBorders>
            <w:shd w:val="clear" w:color="auto" w:fill="auto"/>
            <w:hideMark/>
          </w:tcPr>
          <w:p w:rsidR="0027405F" w:rsidRPr="00A10A37" w:rsidRDefault="0027405F" w:rsidP="00190A01">
            <w:pPr>
              <w:pStyle w:val="Tabletextheading"/>
              <w:rPr>
                <w:rFonts w:asciiTheme="minorHAnsi" w:hAnsiTheme="minorHAnsi" w:cstheme="minorHAnsi"/>
              </w:rPr>
            </w:pPr>
            <w:r w:rsidRPr="00A10A37">
              <w:rPr>
                <w:rFonts w:asciiTheme="minorHAnsi" w:hAnsiTheme="minorHAnsi" w:cstheme="minorHAnsi"/>
              </w:rPr>
              <w:br/>
              <w:t>Contributions by owner</w:t>
            </w:r>
          </w:p>
        </w:tc>
        <w:tc>
          <w:tcPr>
            <w:tcW w:w="1663" w:type="dxa"/>
            <w:tcBorders>
              <w:top w:val="single" w:sz="4" w:space="0" w:color="auto"/>
              <w:left w:val="nil"/>
              <w:bottom w:val="single" w:sz="4" w:space="0" w:color="auto"/>
              <w:right w:val="nil"/>
            </w:tcBorders>
            <w:shd w:val="clear" w:color="auto" w:fill="BFBFBF" w:themeFill="background1" w:themeFillShade="BF"/>
            <w:hideMark/>
          </w:tcPr>
          <w:p w:rsidR="0027405F" w:rsidRPr="00A10A37" w:rsidRDefault="0027405F" w:rsidP="00190A01">
            <w:pPr>
              <w:pStyle w:val="Tabletextheading"/>
              <w:rPr>
                <w:rFonts w:asciiTheme="minorHAnsi" w:hAnsiTheme="minorHAnsi" w:cstheme="minorHAnsi"/>
                <w:bCs/>
              </w:rPr>
            </w:pPr>
            <w:r w:rsidRPr="00A10A37">
              <w:rPr>
                <w:rFonts w:asciiTheme="minorHAnsi" w:hAnsiTheme="minorHAnsi" w:cstheme="minorHAnsi"/>
                <w:bCs/>
              </w:rPr>
              <w:br/>
            </w:r>
            <w:r w:rsidRPr="00A10A37">
              <w:rPr>
                <w:rFonts w:asciiTheme="minorHAnsi" w:hAnsiTheme="minorHAnsi" w:cstheme="minorHAnsi"/>
                <w:bCs/>
              </w:rPr>
              <w:br/>
              <w:t>Total</w:t>
            </w:r>
          </w:p>
        </w:tc>
      </w:tr>
      <w:tr w:rsidR="0027405F" w:rsidRPr="00A10A37" w:rsidTr="00190A01">
        <w:trPr>
          <w:cantSplit/>
        </w:trPr>
        <w:tc>
          <w:tcPr>
            <w:tcW w:w="204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rPr>
            </w:pPr>
          </w:p>
        </w:tc>
        <w:tc>
          <w:tcPr>
            <w:tcW w:w="176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rPr>
            </w:pPr>
          </w:p>
        </w:tc>
        <w:tc>
          <w:tcPr>
            <w:tcW w:w="1560" w:type="dxa"/>
            <w:tcBorders>
              <w:top w:val="single" w:sz="4" w:space="0" w:color="auto"/>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rPr>
            </w:pPr>
          </w:p>
        </w:tc>
        <w:tc>
          <w:tcPr>
            <w:tcW w:w="1663" w:type="dxa"/>
            <w:tcBorders>
              <w:top w:val="single" w:sz="4" w:space="0" w:color="auto"/>
              <w:left w:val="nil"/>
              <w:bottom w:val="single" w:sz="4" w:space="0" w:color="auto"/>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p>
        </w:tc>
      </w:tr>
      <w:tr w:rsidR="0027405F" w:rsidRPr="00A10A37" w:rsidTr="00190A01">
        <w:trPr>
          <w:cantSplit/>
        </w:trPr>
        <w:tc>
          <w:tcPr>
            <w:tcW w:w="2040" w:type="dxa"/>
            <w:tcBorders>
              <w:top w:val="single" w:sz="4" w:space="0" w:color="auto"/>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723</w:t>
            </w:r>
          </w:p>
        </w:tc>
        <w:tc>
          <w:tcPr>
            <w:tcW w:w="1760" w:type="dxa"/>
            <w:tcBorders>
              <w:top w:val="single" w:sz="4" w:space="0" w:color="auto"/>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1 133</w:t>
            </w:r>
          </w:p>
        </w:tc>
        <w:tc>
          <w:tcPr>
            <w:tcW w:w="1560" w:type="dxa"/>
            <w:tcBorders>
              <w:top w:val="single" w:sz="4" w:space="0" w:color="auto"/>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8 345</w:t>
            </w:r>
          </w:p>
        </w:tc>
        <w:tc>
          <w:tcPr>
            <w:tcW w:w="1663" w:type="dxa"/>
            <w:tcBorders>
              <w:top w:val="single" w:sz="4" w:space="0" w:color="auto"/>
              <w:left w:val="nil"/>
              <w:bottom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14 960</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4 790</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4 790</w:t>
            </w:r>
          </w:p>
        </w:tc>
      </w:tr>
      <w:tr w:rsidR="0027405F" w:rsidRPr="00A10A37" w:rsidTr="00190A01">
        <w:trPr>
          <w:cantSplit/>
        </w:trPr>
        <w:tc>
          <w:tcPr>
            <w:tcW w:w="204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200)</w:t>
            </w:r>
          </w:p>
        </w:tc>
        <w:tc>
          <w:tcPr>
            <w:tcW w:w="176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 300</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23)</w:t>
            </w: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719</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204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637</w:t>
            </w:r>
          </w:p>
        </w:tc>
        <w:tc>
          <w:tcPr>
            <w:tcW w:w="156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top w:val="nil"/>
              <w:left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7</w:t>
            </w:r>
          </w:p>
        </w:tc>
      </w:tr>
      <w:tr w:rsidR="0027405F" w:rsidRPr="00A10A37" w:rsidTr="00190A01">
        <w:trPr>
          <w:cantSplit/>
        </w:trPr>
        <w:tc>
          <w:tcPr>
            <w:tcW w:w="2040" w:type="dxa"/>
            <w:tcBorders>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3 847)</w:t>
            </w:r>
          </w:p>
        </w:tc>
        <w:tc>
          <w:tcPr>
            <w:tcW w:w="1560" w:type="dxa"/>
            <w:tcBorders>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3 847</w:t>
            </w:r>
          </w:p>
        </w:tc>
        <w:tc>
          <w:tcPr>
            <w:tcW w:w="1663" w:type="dxa"/>
            <w:tcBorders>
              <w:left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2040" w:type="dxa"/>
            <w:tcBorders>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 750</w:t>
            </w:r>
          </w:p>
        </w:tc>
        <w:tc>
          <w:tcPr>
            <w:tcW w:w="1663" w:type="dxa"/>
            <w:tcBorders>
              <w:left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5 750</w:t>
            </w:r>
          </w:p>
        </w:tc>
      </w:tr>
      <w:tr w:rsidR="0027405F" w:rsidRPr="00A10A37" w:rsidTr="00190A01">
        <w:trPr>
          <w:cantSplit/>
        </w:trPr>
        <w:tc>
          <w:tcPr>
            <w:tcW w:w="204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9 616</w:t>
            </w:r>
          </w:p>
        </w:tc>
        <w:tc>
          <w:tcPr>
            <w:tcW w:w="1663" w:type="dxa"/>
            <w:tcBorders>
              <w:top w:val="nil"/>
              <w:left w:val="nil"/>
              <w:bottom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9 616</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w:t>
            </w:r>
          </w:p>
        </w:tc>
        <w:tc>
          <w:tcPr>
            <w:tcW w:w="176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w:t>
            </w:r>
          </w:p>
        </w:tc>
        <w:tc>
          <w:tcPr>
            <w:tcW w:w="156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0 097)</w:t>
            </w:r>
          </w:p>
        </w:tc>
        <w:tc>
          <w:tcPr>
            <w:tcW w:w="1663" w:type="dxa"/>
            <w:tcBorders>
              <w:top w:val="nil"/>
              <w:left w:val="nil"/>
              <w:bottom w:val="nil"/>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0 097)</w:t>
            </w:r>
          </w:p>
        </w:tc>
      </w:tr>
      <w:tr w:rsidR="0027405F" w:rsidRPr="00A10A37" w:rsidTr="00190A01">
        <w:trPr>
          <w:cantSplit/>
        </w:trPr>
        <w:tc>
          <w:tcPr>
            <w:tcW w:w="204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 xml:space="preserve"> 200</w:t>
            </w:r>
          </w:p>
        </w:tc>
        <w:tc>
          <w:tcPr>
            <w:tcW w:w="17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76 432</w:t>
            </w:r>
          </w:p>
        </w:tc>
        <w:tc>
          <w:tcPr>
            <w:tcW w:w="1560" w:type="dxa"/>
            <w:tcBorders>
              <w:top w:val="nil"/>
              <w:left w:val="nil"/>
              <w:bottom w:val="single" w:sz="4" w:space="0" w:color="auto"/>
              <w:right w:val="nil"/>
            </w:tcBorders>
            <w:shd w:val="clear" w:color="auto" w:fill="auto"/>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57 461</w:t>
            </w:r>
          </w:p>
        </w:tc>
        <w:tc>
          <w:tcPr>
            <w:tcW w:w="1663" w:type="dxa"/>
            <w:tcBorders>
              <w:top w:val="nil"/>
              <w:left w:val="nil"/>
              <w:bottom w:val="single" w:sz="4" w:space="0" w:color="auto"/>
              <w:right w:val="nil"/>
            </w:tcBorders>
            <w:shd w:val="clear" w:color="auto" w:fill="BFBFBF" w:themeFill="background1" w:themeFillShade="BF"/>
            <w:noWrap/>
            <w:hideMark/>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41 356</w:t>
            </w:r>
          </w:p>
        </w:tc>
      </w:tr>
      <w:tr w:rsidR="0027405F" w:rsidRPr="00A10A37" w:rsidTr="00190A01">
        <w:trPr>
          <w:cantSplit/>
        </w:trPr>
        <w:tc>
          <w:tcPr>
            <w:tcW w:w="204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p>
        </w:tc>
        <w:tc>
          <w:tcPr>
            <w:tcW w:w="176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p>
        </w:tc>
        <w:tc>
          <w:tcPr>
            <w:tcW w:w="156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p>
        </w:tc>
        <w:tc>
          <w:tcPr>
            <w:tcW w:w="1663" w:type="dxa"/>
            <w:tcBorders>
              <w:top w:val="single" w:sz="4" w:space="0" w:color="auto"/>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b/>
                <w:i/>
              </w:rPr>
            </w:pPr>
          </w:p>
        </w:tc>
      </w:tr>
      <w:tr w:rsidR="0027405F" w:rsidRPr="00A10A37" w:rsidTr="00190A01">
        <w:trPr>
          <w:cantSplit/>
        </w:trPr>
        <w:tc>
          <w:tcPr>
            <w:tcW w:w="204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723</w:t>
            </w:r>
          </w:p>
        </w:tc>
        <w:tc>
          <w:tcPr>
            <w:tcW w:w="176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71 133</w:t>
            </w:r>
          </w:p>
        </w:tc>
        <w:tc>
          <w:tcPr>
            <w:tcW w:w="156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8 345</w:t>
            </w:r>
          </w:p>
        </w:tc>
        <w:tc>
          <w:tcPr>
            <w:tcW w:w="1663" w:type="dxa"/>
            <w:tcBorders>
              <w:top w:val="single" w:sz="4" w:space="0" w:color="auto"/>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14 960</w:t>
            </w:r>
          </w:p>
        </w:tc>
      </w:tr>
      <w:tr w:rsidR="0027405F" w:rsidRPr="00A10A37" w:rsidTr="00190A01">
        <w:trPr>
          <w:cantSplit/>
        </w:trPr>
        <w:tc>
          <w:tcPr>
            <w:tcW w:w="2040" w:type="dxa"/>
            <w:tcBorders>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4 790</w:t>
            </w:r>
          </w:p>
        </w:tc>
        <w:tc>
          <w:tcPr>
            <w:tcW w:w="1560" w:type="dxa"/>
            <w:tcBorders>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left w:val="nil"/>
              <w:bottom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4 790</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 000)</w:t>
            </w:r>
          </w:p>
        </w:tc>
        <w:tc>
          <w:tcPr>
            <w:tcW w:w="176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top w:val="nil"/>
              <w:left w:val="nil"/>
              <w:bottom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6 613</w:t>
            </w:r>
          </w:p>
        </w:tc>
      </w:tr>
      <w:tr w:rsidR="0027405F" w:rsidRPr="00A10A37" w:rsidTr="00190A01">
        <w:trPr>
          <w:cantSplit/>
        </w:trPr>
        <w:tc>
          <w:tcPr>
            <w:tcW w:w="2040" w:type="dxa"/>
            <w:tcBorders>
              <w:top w:val="nil"/>
              <w:left w:val="nil"/>
              <w:bottom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23)</w:t>
            </w:r>
          </w:p>
        </w:tc>
        <w:tc>
          <w:tcPr>
            <w:tcW w:w="176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 719</w:t>
            </w:r>
          </w:p>
        </w:tc>
        <w:tc>
          <w:tcPr>
            <w:tcW w:w="1560" w:type="dxa"/>
            <w:tcBorders>
              <w:top w:val="nil"/>
              <w:left w:val="nil"/>
              <w:bottom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top w:val="nil"/>
              <w:left w:val="nil"/>
              <w:bottom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2040" w:type="dxa"/>
            <w:tcBorders>
              <w:top w:val="nil"/>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top w:val="nil"/>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xml:space="preserve"> 637</w:t>
            </w:r>
          </w:p>
        </w:tc>
        <w:tc>
          <w:tcPr>
            <w:tcW w:w="1560" w:type="dxa"/>
            <w:tcBorders>
              <w:top w:val="nil"/>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top w:val="nil"/>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2040" w:type="dxa"/>
            <w:tcBorders>
              <w:left w:val="nil"/>
              <w:right w:val="nil"/>
            </w:tcBorders>
            <w:shd w:val="clear" w:color="auto" w:fill="auto"/>
            <w:noWrap/>
            <w:hideMark/>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3 847)</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13 847</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 000</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8 000</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0 100</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0 100</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0 097)</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 (20 097)</w:t>
            </w:r>
          </w:p>
        </w:tc>
      </w:tr>
      <w:tr w:rsidR="0027405F" w:rsidRPr="00A10A37" w:rsidTr="00190A01">
        <w:trPr>
          <w:cantSplit/>
        </w:trPr>
        <w:tc>
          <w:tcPr>
            <w:tcW w:w="2040" w:type="dxa"/>
            <w:tcBorders>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 xml:space="preserve"> 400</w:t>
            </w:r>
          </w:p>
        </w:tc>
        <w:tc>
          <w:tcPr>
            <w:tcW w:w="1760" w:type="dxa"/>
            <w:tcBorders>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76 432</w:t>
            </w:r>
          </w:p>
        </w:tc>
        <w:tc>
          <w:tcPr>
            <w:tcW w:w="1560" w:type="dxa"/>
            <w:tcBorders>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60 195</w:t>
            </w:r>
          </w:p>
        </w:tc>
        <w:tc>
          <w:tcPr>
            <w:tcW w:w="1663" w:type="dxa"/>
            <w:tcBorders>
              <w:left w:val="nil"/>
              <w:bottom w:val="single" w:sz="4" w:space="0" w:color="auto"/>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144 366</w:t>
            </w:r>
          </w:p>
        </w:tc>
      </w:tr>
      <w:tr w:rsidR="0027405F" w:rsidRPr="00A10A37" w:rsidTr="00190A01">
        <w:trPr>
          <w:cantSplit/>
        </w:trPr>
        <w:tc>
          <w:tcPr>
            <w:tcW w:w="204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p>
        </w:tc>
        <w:tc>
          <w:tcPr>
            <w:tcW w:w="176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p>
        </w:tc>
        <w:tc>
          <w:tcPr>
            <w:tcW w:w="156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p>
        </w:tc>
        <w:tc>
          <w:tcPr>
            <w:tcW w:w="1663" w:type="dxa"/>
            <w:tcBorders>
              <w:top w:val="single" w:sz="4" w:space="0" w:color="auto"/>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b/>
              </w:rPr>
            </w:pPr>
          </w:p>
        </w:tc>
      </w:tr>
      <w:tr w:rsidR="0027405F" w:rsidRPr="00A10A37" w:rsidTr="00190A01">
        <w:trPr>
          <w:cantSplit/>
        </w:trPr>
        <w:tc>
          <w:tcPr>
            <w:tcW w:w="204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top w:val="single" w:sz="4" w:space="0" w:color="auto"/>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top w:val="single" w:sz="4" w:space="0" w:color="auto"/>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00</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13</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37)</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 250</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2 250</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84</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484</w:t>
            </w:r>
          </w:p>
        </w:tc>
      </w:tr>
      <w:tr w:rsidR="0027405F" w:rsidRPr="00A10A37" w:rsidTr="00190A01">
        <w:trPr>
          <w:cantSplit/>
        </w:trPr>
        <w:tc>
          <w:tcPr>
            <w:tcW w:w="204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7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560" w:type="dxa"/>
            <w:tcBorders>
              <w:left w:val="nil"/>
              <w:right w:val="nil"/>
            </w:tcBorders>
            <w:shd w:val="clear" w:color="auto" w:fill="auto"/>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c>
          <w:tcPr>
            <w:tcW w:w="1663" w:type="dxa"/>
            <w:tcBorders>
              <w:left w:val="nil"/>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rPr>
            </w:pPr>
            <w:r w:rsidRPr="00A10A37">
              <w:rPr>
                <w:rFonts w:asciiTheme="minorHAnsi" w:hAnsiTheme="minorHAnsi" w:cstheme="minorHAnsi"/>
              </w:rPr>
              <w:t>..</w:t>
            </w:r>
          </w:p>
        </w:tc>
      </w:tr>
      <w:tr w:rsidR="0027405F" w:rsidRPr="00A10A37" w:rsidTr="00190A01">
        <w:trPr>
          <w:cantSplit/>
          <w:trHeight w:val="87"/>
        </w:trPr>
        <w:tc>
          <w:tcPr>
            <w:tcW w:w="2040" w:type="dxa"/>
            <w:tcBorders>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200</w:t>
            </w:r>
          </w:p>
        </w:tc>
        <w:tc>
          <w:tcPr>
            <w:tcW w:w="1760" w:type="dxa"/>
            <w:tcBorders>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w:t>
            </w:r>
          </w:p>
        </w:tc>
        <w:tc>
          <w:tcPr>
            <w:tcW w:w="1560" w:type="dxa"/>
            <w:tcBorders>
              <w:left w:val="nil"/>
              <w:bottom w:val="single" w:sz="4" w:space="0" w:color="auto"/>
              <w:right w:val="nil"/>
            </w:tcBorders>
            <w:shd w:val="clear" w:color="auto" w:fill="auto"/>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2 734</w:t>
            </w:r>
          </w:p>
        </w:tc>
        <w:tc>
          <w:tcPr>
            <w:tcW w:w="1663" w:type="dxa"/>
            <w:tcBorders>
              <w:left w:val="nil"/>
              <w:bottom w:val="single" w:sz="4" w:space="0" w:color="auto"/>
              <w:right w:val="nil"/>
            </w:tcBorders>
            <w:shd w:val="clear" w:color="auto" w:fill="BFBFBF" w:themeFill="background1" w:themeFillShade="BF"/>
            <w:noWrap/>
          </w:tcPr>
          <w:p w:rsidR="0027405F" w:rsidRPr="00A10A37" w:rsidRDefault="0027405F" w:rsidP="00190A01">
            <w:pPr>
              <w:pStyle w:val="TableofFigures"/>
              <w:rPr>
                <w:rFonts w:asciiTheme="minorHAnsi" w:hAnsiTheme="minorHAnsi" w:cstheme="minorHAnsi"/>
                <w:b/>
              </w:rPr>
            </w:pPr>
            <w:r w:rsidRPr="00A10A37">
              <w:rPr>
                <w:rFonts w:asciiTheme="minorHAnsi" w:hAnsiTheme="minorHAnsi" w:cstheme="minorHAnsi"/>
                <w:b/>
              </w:rPr>
              <w:t>3 010</w:t>
            </w:r>
          </w:p>
        </w:tc>
      </w:tr>
    </w:tbl>
    <w:p w:rsidR="0027405F" w:rsidRPr="00A10A37" w:rsidRDefault="0027405F" w:rsidP="0027405F">
      <w:pPr>
        <w:ind w:left="-142"/>
      </w:pPr>
    </w:p>
    <w:p w:rsidR="0027405F" w:rsidRPr="00A10A37" w:rsidRDefault="0027405F" w:rsidP="0027405F">
      <w:pPr>
        <w:ind w:left="-142"/>
      </w:pPr>
    </w:p>
    <w:p w:rsidR="0027405F" w:rsidRPr="00A10A37" w:rsidRDefault="0027405F" w:rsidP="0027405F">
      <w:r w:rsidRPr="00A10A37">
        <w:br w:type="page"/>
      </w:r>
    </w:p>
    <w:p w:rsidR="0027405F" w:rsidRPr="00A10A37" w:rsidRDefault="0027405F" w:rsidP="0027405F">
      <w:pPr>
        <w:pStyle w:val="SmallLine"/>
      </w:pPr>
    </w:p>
    <w:p w:rsidR="0027405F" w:rsidRPr="00A10A37" w:rsidRDefault="0027405F" w:rsidP="0027405F">
      <w:pPr>
        <w:pStyle w:val="SmallLine"/>
      </w:pPr>
    </w:p>
    <w:p w:rsidR="0027405F" w:rsidRPr="00A10A37" w:rsidRDefault="0027405F" w:rsidP="00DE44D0">
      <w:pPr>
        <w:pStyle w:val="Reference"/>
      </w:pPr>
      <w:r w:rsidRPr="00DE44D0">
        <w:t>AASB</w:t>
      </w:r>
      <w:r w:rsidRPr="00A10A37">
        <w:t> 1055.7</w:t>
      </w:r>
    </w:p>
    <w:p w:rsidR="0027405F" w:rsidRPr="00A10A37" w:rsidRDefault="0027405F" w:rsidP="0027405F">
      <w:pPr>
        <w:pStyle w:val="SmallLine"/>
        <w:rPr>
          <w:rFonts w:cstheme="minorHAnsi"/>
          <w:color w:val="3333FF"/>
        </w:rPr>
      </w:pPr>
    </w:p>
    <w:p w:rsidR="0027405F" w:rsidRPr="00A10A37" w:rsidRDefault="0027405F" w:rsidP="0027405F">
      <w:pPr>
        <w:pStyle w:val="Heading2"/>
        <w:rPr>
          <w:rFonts w:cstheme="minorHAnsi"/>
          <w:color w:val="3333FF"/>
        </w:rPr>
      </w:pPr>
      <w:r w:rsidRPr="00A10A37">
        <w:rPr>
          <w:rFonts w:cstheme="minorHAnsi"/>
          <w:color w:val="3333FF"/>
        </w:rPr>
        <w:br w:type="column"/>
      </w:r>
      <w:r w:rsidRPr="00A10A37">
        <w:t>Administered Items</w:t>
      </w:r>
    </w:p>
    <w:p w:rsidR="0027405F" w:rsidRPr="00A10A37" w:rsidRDefault="0027405F" w:rsidP="0027405F">
      <w:pPr>
        <w:pStyle w:val="million"/>
      </w:pPr>
      <w:r w:rsidRPr="00A10A37">
        <w:t>($ thousand)</w:t>
      </w:r>
    </w:p>
    <w:tbl>
      <w:tblPr>
        <w:tblW w:w="8532" w:type="dxa"/>
        <w:tblInd w:w="43" w:type="dxa"/>
        <w:tblLayout w:type="fixed"/>
        <w:tblCellMar>
          <w:left w:w="43" w:type="dxa"/>
          <w:right w:w="43" w:type="dxa"/>
        </w:tblCellMar>
        <w:tblLook w:val="04A0" w:firstRow="1" w:lastRow="0" w:firstColumn="1" w:lastColumn="0" w:noHBand="0" w:noVBand="1"/>
      </w:tblPr>
      <w:tblGrid>
        <w:gridCol w:w="3041"/>
        <w:gridCol w:w="2087"/>
        <w:gridCol w:w="702"/>
        <w:gridCol w:w="7"/>
        <w:gridCol w:w="1136"/>
        <w:gridCol w:w="693"/>
        <w:gridCol w:w="16"/>
        <w:gridCol w:w="850"/>
      </w:tblGrid>
      <w:tr w:rsidR="0027405F" w:rsidRPr="00A10A37" w:rsidTr="00190A01">
        <w:trPr>
          <w:cantSplit/>
          <w:trHeight w:val="220"/>
        </w:trPr>
        <w:tc>
          <w:tcPr>
            <w:tcW w:w="3041" w:type="dxa"/>
            <w:tcBorders>
              <w:top w:val="single" w:sz="4" w:space="0" w:color="auto"/>
              <w:left w:val="nil"/>
              <w:bottom w:val="single" w:sz="4" w:space="0" w:color="auto"/>
              <w:right w:val="nil"/>
            </w:tcBorders>
            <w:shd w:val="clear" w:color="auto" w:fill="auto"/>
            <w:vAlign w:val="bottom"/>
            <w:hideMark/>
          </w:tcPr>
          <w:p w:rsidR="0027405F" w:rsidRPr="00A10A37" w:rsidRDefault="0027405F" w:rsidP="00190A01">
            <w:pPr>
              <w:pStyle w:val="TabletextheadingLeft"/>
              <w:rPr>
                <w:rFonts w:asciiTheme="minorHAnsi" w:hAnsiTheme="minorHAnsi" w:cstheme="minorHAnsi"/>
              </w:rPr>
            </w:pPr>
            <w:r w:rsidRPr="00A10A37">
              <w:rPr>
                <w:rFonts w:asciiTheme="minorHAnsi" w:hAnsiTheme="minorHAnsi" w:cstheme="minorHAnsi"/>
              </w:rPr>
              <w:t>FOR ILLUSTRATIVE PURPOSES ONLY</w:t>
            </w:r>
          </w:p>
        </w:tc>
        <w:tc>
          <w:tcPr>
            <w:tcW w:w="2087" w:type="dxa"/>
            <w:tcBorders>
              <w:top w:val="single" w:sz="4" w:space="0" w:color="auto"/>
              <w:left w:val="nil"/>
              <w:bottom w:val="single" w:sz="4" w:space="0" w:color="auto"/>
              <w:right w:val="nil"/>
            </w:tcBorders>
            <w:shd w:val="clear" w:color="auto" w:fill="auto"/>
            <w:noWrap/>
            <w:vAlign w:val="bottom"/>
            <w:hideMark/>
          </w:tcPr>
          <w:p w:rsidR="0027405F" w:rsidRPr="00A10A37" w:rsidRDefault="0027405F" w:rsidP="00190A01">
            <w:pPr>
              <w:pStyle w:val="TabletextheadingCentred"/>
              <w:ind w:left="-1035" w:firstLine="1035"/>
              <w:jc w:val="left"/>
              <w:rPr>
                <w:rFonts w:asciiTheme="minorHAnsi" w:hAnsiTheme="minorHAnsi" w:cstheme="minorHAnsi"/>
                <w:noProof/>
                <w:szCs w:val="18"/>
              </w:rPr>
            </w:pPr>
          </w:p>
        </w:tc>
        <w:tc>
          <w:tcPr>
            <w:tcW w:w="702" w:type="dxa"/>
            <w:tcBorders>
              <w:top w:val="single" w:sz="4" w:space="0" w:color="auto"/>
              <w:left w:val="nil"/>
              <w:bottom w:val="single" w:sz="4" w:space="0" w:color="auto"/>
              <w:right w:val="nil"/>
            </w:tcBorders>
          </w:tcPr>
          <w:p w:rsidR="0027405F" w:rsidRPr="00A10A37" w:rsidRDefault="0027405F" w:rsidP="00190A01">
            <w:pPr>
              <w:pStyle w:val="TabletextheadingCentred"/>
            </w:pPr>
            <w:r w:rsidRPr="00A10A37">
              <w:br/>
              <w:t>Notes</w:t>
            </w:r>
            <w:r w:rsidRPr="00A10A37">
              <w:rPr>
                <w:vertAlign w:val="superscript"/>
              </w:rPr>
              <w:t xml:space="preserve"> (i)</w:t>
            </w:r>
          </w:p>
        </w:tc>
        <w:tc>
          <w:tcPr>
            <w:tcW w:w="1143" w:type="dxa"/>
            <w:gridSpan w:val="2"/>
            <w:tcBorders>
              <w:top w:val="single" w:sz="4" w:space="0" w:color="auto"/>
              <w:left w:val="nil"/>
              <w:bottom w:val="single" w:sz="4" w:space="0" w:color="auto"/>
              <w:right w:val="nil"/>
            </w:tcBorders>
            <w:shd w:val="clear" w:color="000000" w:fill="CCCCCC"/>
            <w:noWrap/>
            <w:hideMark/>
          </w:tcPr>
          <w:p w:rsidR="0027405F" w:rsidRPr="00A10A37" w:rsidRDefault="0027405F" w:rsidP="00190A01">
            <w:pPr>
              <w:pStyle w:val="Tabletextheading"/>
            </w:pPr>
            <w:r w:rsidRPr="00A10A37">
              <w:t>Original budget 2015</w:t>
            </w:r>
          </w:p>
        </w:tc>
        <w:tc>
          <w:tcPr>
            <w:tcW w:w="693" w:type="dxa"/>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heading"/>
            </w:pPr>
            <w:r w:rsidRPr="00A10A37">
              <w:t xml:space="preserve">Actual </w:t>
            </w:r>
            <w:r w:rsidRPr="00A10A37">
              <w:br/>
              <w:t>2015</w:t>
            </w:r>
          </w:p>
        </w:tc>
        <w:tc>
          <w:tcPr>
            <w:tcW w:w="866" w:type="dxa"/>
            <w:gridSpan w:val="2"/>
            <w:tcBorders>
              <w:top w:val="single" w:sz="4" w:space="0" w:color="auto"/>
              <w:left w:val="nil"/>
              <w:bottom w:val="single" w:sz="4" w:space="0" w:color="auto"/>
              <w:right w:val="nil"/>
            </w:tcBorders>
          </w:tcPr>
          <w:p w:rsidR="0027405F" w:rsidRPr="00A10A37" w:rsidRDefault="0027405F" w:rsidP="00190A01">
            <w:pPr>
              <w:pStyle w:val="Tabletextheading"/>
            </w:pPr>
            <w:r w:rsidRPr="00A10A37">
              <w:br/>
              <w:t>Variance</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Administered income from transaction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 xml:space="preserve"> </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 xml:space="preserve"> </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Appropriations – payments made on behalf of the State</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6 786</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6 245</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541)</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Sales of goods and services [include fee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5 887</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5 634</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253)</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Grant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 xml:space="preserve"> 871</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1 790</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919</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Taxation income</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Fine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Refunds and other miscellaneous income</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r>
      <w:tr w:rsidR="0027405F" w:rsidRPr="00A10A37" w:rsidTr="00190A01">
        <w:trPr>
          <w:cantSplit/>
        </w:trPr>
        <w:tc>
          <w:tcPr>
            <w:tcW w:w="5128"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Total administered income from transactions</w:t>
            </w:r>
          </w:p>
        </w:tc>
        <w:tc>
          <w:tcPr>
            <w:tcW w:w="709" w:type="dxa"/>
            <w:gridSpan w:val="2"/>
            <w:tcBorders>
              <w:top w:val="single" w:sz="4" w:space="0" w:color="auto"/>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single" w:sz="4" w:space="0" w:color="auto"/>
              <w:left w:val="nil"/>
              <w:bottom w:val="single" w:sz="4"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b/>
                <w:sz w:val="18"/>
                <w:szCs w:val="18"/>
              </w:rPr>
            </w:pPr>
            <w:r w:rsidRPr="00A10A37">
              <w:rPr>
                <w:rFonts w:asciiTheme="minorHAnsi" w:hAnsiTheme="minorHAnsi" w:cstheme="minorHAnsi"/>
                <w:b/>
                <w:sz w:val="18"/>
                <w:szCs w:val="18"/>
              </w:rPr>
              <w:t>13 544</w:t>
            </w:r>
          </w:p>
        </w:tc>
        <w:tc>
          <w:tcPr>
            <w:tcW w:w="709"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13 669</w:t>
            </w:r>
          </w:p>
        </w:tc>
        <w:tc>
          <w:tcPr>
            <w:tcW w:w="850" w:type="dxa"/>
            <w:tcBorders>
              <w:top w:val="single" w:sz="4" w:space="0" w:color="auto"/>
              <w:left w:val="nil"/>
              <w:bottom w:val="single" w:sz="4" w:space="0" w:color="auto"/>
              <w:right w:val="nil"/>
            </w:tcBorders>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125</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Administered expenses from transactions</w:t>
            </w:r>
          </w:p>
        </w:tc>
        <w:tc>
          <w:tcPr>
            <w:tcW w:w="709" w:type="dxa"/>
            <w:gridSpan w:val="2"/>
            <w:tcBorders>
              <w:top w:val="nil"/>
              <w:left w:val="nil"/>
              <w:bottom w:val="nil"/>
              <w:right w:val="nil"/>
            </w:tcBorders>
          </w:tcPr>
          <w:p w:rsidR="0027405F" w:rsidRPr="00A10A37" w:rsidRDefault="0027405F" w:rsidP="00190A01">
            <w:pPr>
              <w:pStyle w:val="TableTextCentred"/>
              <w:spacing w:after="20"/>
              <w:rPr>
                <w:b/>
              </w:rPr>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b/>
                <w:sz w:val="18"/>
                <w:szCs w:val="18"/>
              </w:rPr>
            </w:pPr>
            <w:r w:rsidRPr="00A10A37">
              <w:rPr>
                <w:rFonts w:asciiTheme="minorHAnsi" w:hAnsiTheme="minorHAnsi" w:cstheme="minorHAnsi"/>
                <w:b/>
                <w:sz w:val="18"/>
                <w:szCs w:val="18"/>
              </w:rPr>
              <w:t xml:space="preserve"> </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 xml:space="preserve"> </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b/>
                <w:sz w:val="18"/>
                <w:szCs w:val="18"/>
              </w:rPr>
            </w:pP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Payments made on behalf of the State</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6 786)</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6 245)</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541</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Payments into the consolidated fund</w:t>
            </w:r>
          </w:p>
        </w:tc>
        <w:tc>
          <w:tcPr>
            <w:tcW w:w="709" w:type="dxa"/>
            <w:gridSpan w:val="2"/>
            <w:tcBorders>
              <w:top w:val="nil"/>
              <w:left w:val="nil"/>
              <w:bottom w:val="single" w:sz="4" w:space="0" w:color="auto"/>
              <w:right w:val="nil"/>
            </w:tcBorders>
          </w:tcPr>
          <w:p w:rsidR="0027405F" w:rsidRPr="00A10A37" w:rsidRDefault="0027405F" w:rsidP="00190A01">
            <w:pPr>
              <w:pStyle w:val="TableTextCentred"/>
              <w:spacing w:after="20"/>
            </w:pPr>
          </w:p>
        </w:tc>
        <w:tc>
          <w:tcPr>
            <w:tcW w:w="1136" w:type="dxa"/>
            <w:tcBorders>
              <w:top w:val="nil"/>
              <w:left w:val="nil"/>
              <w:bottom w:val="single" w:sz="4"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6 758)</w:t>
            </w:r>
          </w:p>
        </w:tc>
        <w:tc>
          <w:tcPr>
            <w:tcW w:w="709" w:type="dxa"/>
            <w:gridSpan w:val="2"/>
            <w:tcBorders>
              <w:top w:val="nil"/>
              <w:left w:val="nil"/>
              <w:bottom w:val="single" w:sz="4"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7 424)</w:t>
            </w:r>
          </w:p>
        </w:tc>
        <w:tc>
          <w:tcPr>
            <w:tcW w:w="850" w:type="dxa"/>
            <w:tcBorders>
              <w:top w:val="nil"/>
              <w:left w:val="nil"/>
              <w:bottom w:val="single" w:sz="4" w:space="0" w:color="auto"/>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666)</w:t>
            </w:r>
          </w:p>
        </w:tc>
      </w:tr>
      <w:tr w:rsidR="0027405F" w:rsidRPr="00A10A37" w:rsidTr="00190A01">
        <w:trPr>
          <w:cantSplit/>
        </w:trPr>
        <w:tc>
          <w:tcPr>
            <w:tcW w:w="5128"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Total administered expenses from transactions</w:t>
            </w:r>
          </w:p>
        </w:tc>
        <w:tc>
          <w:tcPr>
            <w:tcW w:w="709" w:type="dxa"/>
            <w:gridSpan w:val="2"/>
            <w:tcBorders>
              <w:top w:val="nil"/>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nil"/>
              <w:left w:val="nil"/>
              <w:bottom w:val="single" w:sz="4"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b/>
                <w:sz w:val="18"/>
                <w:szCs w:val="18"/>
              </w:rPr>
            </w:pPr>
            <w:r w:rsidRPr="00A10A37">
              <w:rPr>
                <w:rFonts w:asciiTheme="minorHAnsi" w:hAnsiTheme="minorHAnsi" w:cstheme="minorHAnsi"/>
                <w:b/>
                <w:sz w:val="18"/>
                <w:szCs w:val="18"/>
              </w:rPr>
              <w:t>(13 544)</w:t>
            </w:r>
          </w:p>
        </w:tc>
        <w:tc>
          <w:tcPr>
            <w:tcW w:w="709" w:type="dxa"/>
            <w:gridSpan w:val="2"/>
            <w:tcBorders>
              <w:top w:val="nil"/>
              <w:left w:val="nil"/>
              <w:bottom w:val="single" w:sz="4"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13 669)</w:t>
            </w:r>
          </w:p>
        </w:tc>
        <w:tc>
          <w:tcPr>
            <w:tcW w:w="850" w:type="dxa"/>
            <w:tcBorders>
              <w:top w:val="nil"/>
              <w:left w:val="nil"/>
              <w:bottom w:val="single" w:sz="4" w:space="0" w:color="auto"/>
              <w:right w:val="nil"/>
            </w:tcBorders>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125)</w:t>
            </w:r>
          </w:p>
        </w:tc>
      </w:tr>
      <w:tr w:rsidR="0027405F" w:rsidRPr="00A10A37" w:rsidTr="00190A01">
        <w:trPr>
          <w:cantSplit/>
        </w:trPr>
        <w:tc>
          <w:tcPr>
            <w:tcW w:w="5128" w:type="dxa"/>
            <w:gridSpan w:val="2"/>
            <w:tcBorders>
              <w:top w:val="nil"/>
              <w:left w:val="nil"/>
              <w:bottom w:val="single" w:sz="4" w:space="0" w:color="auto"/>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Total administered net result from transactions (net operating balance)</w:t>
            </w:r>
          </w:p>
        </w:tc>
        <w:tc>
          <w:tcPr>
            <w:tcW w:w="709" w:type="dxa"/>
            <w:gridSpan w:val="2"/>
            <w:tcBorders>
              <w:top w:val="nil"/>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nil"/>
              <w:left w:val="nil"/>
              <w:bottom w:val="single" w:sz="4"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b/>
                <w:sz w:val="18"/>
                <w:szCs w:val="18"/>
              </w:rPr>
            </w:pPr>
            <w:r w:rsidRPr="00A10A37">
              <w:rPr>
                <w:rFonts w:asciiTheme="minorHAnsi" w:hAnsiTheme="minorHAnsi" w:cstheme="minorHAnsi"/>
                <w:b/>
                <w:sz w:val="18"/>
                <w:szCs w:val="18"/>
              </w:rPr>
              <w:t>..</w:t>
            </w:r>
          </w:p>
        </w:tc>
        <w:tc>
          <w:tcPr>
            <w:tcW w:w="709" w:type="dxa"/>
            <w:gridSpan w:val="2"/>
            <w:tcBorders>
              <w:top w:val="nil"/>
              <w:left w:val="nil"/>
              <w:bottom w:val="single" w:sz="4"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w:t>
            </w:r>
          </w:p>
        </w:tc>
        <w:tc>
          <w:tcPr>
            <w:tcW w:w="850" w:type="dxa"/>
            <w:tcBorders>
              <w:top w:val="nil"/>
              <w:left w:val="nil"/>
              <w:bottom w:val="single" w:sz="4" w:space="0" w:color="auto"/>
              <w:right w:val="nil"/>
            </w:tcBorders>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Administered other economic flows included in administered net result</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 xml:space="preserve"> </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 xml:space="preserve"> </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Net gain/(loss) on non</w:t>
            </w:r>
            <w:r w:rsidRPr="00A10A37">
              <w:rPr>
                <w:rFonts w:asciiTheme="minorHAnsi" w:hAnsiTheme="minorHAnsi" w:cstheme="minorHAnsi"/>
                <w:noProof/>
                <w:sz w:val="18"/>
                <w:szCs w:val="18"/>
              </w:rPr>
              <w:noBreakHyphen/>
              <w:t>financial asset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Net gain/(loss) on financial instrument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 xml:space="preserve"> 253</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156)</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409)</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Share of net profits/(losses) of associates and joint entities, excluding dividend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Other gains/(losses) from other economic flows</w:t>
            </w:r>
          </w:p>
        </w:tc>
        <w:tc>
          <w:tcPr>
            <w:tcW w:w="709" w:type="dxa"/>
            <w:gridSpan w:val="2"/>
            <w:tcBorders>
              <w:top w:val="nil"/>
              <w:left w:val="nil"/>
              <w:bottom w:val="single" w:sz="4" w:space="0" w:color="auto"/>
              <w:right w:val="nil"/>
            </w:tcBorders>
          </w:tcPr>
          <w:p w:rsidR="0027405F" w:rsidRPr="00A10A37" w:rsidRDefault="0027405F" w:rsidP="00190A01">
            <w:pPr>
              <w:pStyle w:val="TableTextCentred"/>
              <w:spacing w:after="20"/>
            </w:pPr>
          </w:p>
        </w:tc>
        <w:tc>
          <w:tcPr>
            <w:tcW w:w="1136" w:type="dxa"/>
            <w:tcBorders>
              <w:top w:val="nil"/>
              <w:left w:val="nil"/>
              <w:bottom w:val="single" w:sz="4"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709" w:type="dxa"/>
            <w:gridSpan w:val="2"/>
            <w:tcBorders>
              <w:top w:val="nil"/>
              <w:left w:val="nil"/>
              <w:bottom w:val="single" w:sz="4"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850" w:type="dxa"/>
            <w:tcBorders>
              <w:top w:val="nil"/>
              <w:left w:val="nil"/>
              <w:bottom w:val="single" w:sz="4" w:space="0" w:color="auto"/>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r>
      <w:tr w:rsidR="0027405F" w:rsidRPr="00A10A37" w:rsidTr="00190A01">
        <w:trPr>
          <w:cantSplit/>
        </w:trPr>
        <w:tc>
          <w:tcPr>
            <w:tcW w:w="5128"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Total administered other economic flows</w:t>
            </w:r>
          </w:p>
        </w:tc>
        <w:tc>
          <w:tcPr>
            <w:tcW w:w="709" w:type="dxa"/>
            <w:gridSpan w:val="2"/>
            <w:tcBorders>
              <w:top w:val="nil"/>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nil"/>
              <w:left w:val="nil"/>
              <w:bottom w:val="single" w:sz="4"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b/>
                <w:sz w:val="18"/>
                <w:szCs w:val="18"/>
              </w:rPr>
            </w:pPr>
            <w:r w:rsidRPr="00A10A37">
              <w:rPr>
                <w:rFonts w:asciiTheme="minorHAnsi" w:hAnsiTheme="minorHAnsi" w:cstheme="minorHAnsi"/>
                <w:b/>
                <w:sz w:val="18"/>
                <w:szCs w:val="18"/>
              </w:rPr>
              <w:t xml:space="preserve"> 253</w:t>
            </w:r>
          </w:p>
        </w:tc>
        <w:tc>
          <w:tcPr>
            <w:tcW w:w="709" w:type="dxa"/>
            <w:gridSpan w:val="2"/>
            <w:tcBorders>
              <w:top w:val="nil"/>
              <w:left w:val="nil"/>
              <w:bottom w:val="single" w:sz="4"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156)</w:t>
            </w:r>
          </w:p>
        </w:tc>
        <w:tc>
          <w:tcPr>
            <w:tcW w:w="850" w:type="dxa"/>
            <w:tcBorders>
              <w:top w:val="nil"/>
              <w:left w:val="nil"/>
              <w:bottom w:val="single" w:sz="4" w:space="0" w:color="auto"/>
              <w:right w:val="nil"/>
            </w:tcBorders>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409)</w:t>
            </w:r>
          </w:p>
        </w:tc>
      </w:tr>
      <w:tr w:rsidR="0027405F" w:rsidRPr="00A10A37" w:rsidTr="00190A01">
        <w:trPr>
          <w:cantSplit/>
        </w:trPr>
        <w:tc>
          <w:tcPr>
            <w:tcW w:w="5128" w:type="dxa"/>
            <w:gridSpan w:val="2"/>
            <w:tcBorders>
              <w:top w:val="nil"/>
              <w:left w:val="nil"/>
              <w:bottom w:val="single" w:sz="4" w:space="0" w:color="auto"/>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Administered net result</w:t>
            </w:r>
          </w:p>
        </w:tc>
        <w:tc>
          <w:tcPr>
            <w:tcW w:w="709" w:type="dxa"/>
            <w:gridSpan w:val="2"/>
            <w:tcBorders>
              <w:top w:val="nil"/>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nil"/>
              <w:left w:val="nil"/>
              <w:bottom w:val="single" w:sz="4"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b/>
                <w:sz w:val="18"/>
                <w:szCs w:val="18"/>
              </w:rPr>
            </w:pPr>
            <w:r w:rsidRPr="00A10A37">
              <w:rPr>
                <w:rFonts w:asciiTheme="minorHAnsi" w:hAnsiTheme="minorHAnsi" w:cstheme="minorHAnsi"/>
                <w:b/>
                <w:sz w:val="18"/>
                <w:szCs w:val="18"/>
              </w:rPr>
              <w:t xml:space="preserve"> 253</w:t>
            </w:r>
          </w:p>
        </w:tc>
        <w:tc>
          <w:tcPr>
            <w:tcW w:w="709" w:type="dxa"/>
            <w:gridSpan w:val="2"/>
            <w:tcBorders>
              <w:top w:val="nil"/>
              <w:left w:val="nil"/>
              <w:bottom w:val="single" w:sz="4"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156)</w:t>
            </w:r>
          </w:p>
        </w:tc>
        <w:tc>
          <w:tcPr>
            <w:tcW w:w="850" w:type="dxa"/>
            <w:tcBorders>
              <w:top w:val="nil"/>
              <w:left w:val="nil"/>
              <w:bottom w:val="single" w:sz="4" w:space="0" w:color="auto"/>
              <w:right w:val="nil"/>
            </w:tcBorders>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409)</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Administered other economic flows – other comprehensive income</w:t>
            </w:r>
          </w:p>
        </w:tc>
        <w:tc>
          <w:tcPr>
            <w:tcW w:w="709" w:type="dxa"/>
            <w:gridSpan w:val="2"/>
            <w:tcBorders>
              <w:top w:val="nil"/>
              <w:left w:val="nil"/>
              <w:bottom w:val="nil"/>
              <w:right w:val="nil"/>
            </w:tcBorders>
          </w:tcPr>
          <w:p w:rsidR="0027405F" w:rsidRPr="00A10A37" w:rsidRDefault="0027405F" w:rsidP="00190A01">
            <w:pPr>
              <w:pStyle w:val="TableTextCentred"/>
              <w:spacing w:after="20"/>
              <w:rPr>
                <w:b/>
              </w:rPr>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b/>
                <w:sz w:val="18"/>
                <w:szCs w:val="18"/>
              </w:rPr>
            </w:pPr>
            <w:r w:rsidRPr="00A10A37">
              <w:rPr>
                <w:rFonts w:asciiTheme="minorHAnsi" w:hAnsiTheme="minorHAnsi" w:cstheme="minorHAnsi"/>
                <w:b/>
                <w:sz w:val="18"/>
                <w:szCs w:val="18"/>
              </w:rPr>
              <w:t xml:space="preserve"> </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 xml:space="preserve"> </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b/>
                <w:sz w:val="18"/>
                <w:szCs w:val="18"/>
              </w:rPr>
            </w:pPr>
          </w:p>
        </w:tc>
      </w:tr>
      <w:tr w:rsidR="0027405F" w:rsidRPr="00A10A37" w:rsidTr="00190A01">
        <w:trPr>
          <w:cantSplit/>
        </w:trPr>
        <w:tc>
          <w:tcPr>
            <w:tcW w:w="5128" w:type="dxa"/>
            <w:gridSpan w:val="2"/>
            <w:tcBorders>
              <w:top w:val="nil"/>
              <w:left w:val="nil"/>
              <w:bottom w:val="nil"/>
              <w:right w:val="nil"/>
            </w:tcBorders>
            <w:shd w:val="clear" w:color="auto" w:fill="auto"/>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Items that will not be reclassified to administered net result</w:t>
            </w:r>
          </w:p>
        </w:tc>
        <w:tc>
          <w:tcPr>
            <w:tcW w:w="709" w:type="dxa"/>
            <w:gridSpan w:val="2"/>
            <w:tcBorders>
              <w:top w:val="nil"/>
              <w:left w:val="nil"/>
              <w:bottom w:val="nil"/>
              <w:right w:val="nil"/>
            </w:tcBorders>
          </w:tcPr>
          <w:p w:rsidR="0027405F" w:rsidRPr="00A10A37" w:rsidRDefault="0027405F" w:rsidP="00190A01">
            <w:pPr>
              <w:pStyle w:val="TableTextCentred"/>
              <w:spacing w:after="20"/>
              <w:rPr>
                <w:b/>
              </w:rPr>
            </w:pPr>
          </w:p>
        </w:tc>
        <w:tc>
          <w:tcPr>
            <w:tcW w:w="1136" w:type="dxa"/>
            <w:tcBorders>
              <w:top w:val="nil"/>
              <w:left w:val="nil"/>
              <w:bottom w:val="nil"/>
              <w:right w:val="nil"/>
            </w:tcBorders>
            <w:shd w:val="clear" w:color="auto" w:fill="BFBFBF"/>
            <w:noWrap/>
          </w:tcPr>
          <w:p w:rsidR="0027405F" w:rsidRPr="00A10A37" w:rsidRDefault="0027405F" w:rsidP="00190A01">
            <w:pPr>
              <w:spacing w:before="30" w:after="20"/>
              <w:ind w:left="-355" w:hanging="142"/>
              <w:jc w:val="right"/>
              <w:rPr>
                <w:rFonts w:asciiTheme="minorHAnsi" w:hAnsiTheme="minorHAnsi" w:cstheme="minorHAnsi"/>
                <w:b/>
                <w:sz w:val="18"/>
                <w:szCs w:val="18"/>
              </w:rPr>
            </w:pPr>
          </w:p>
        </w:tc>
        <w:tc>
          <w:tcPr>
            <w:tcW w:w="709" w:type="dxa"/>
            <w:gridSpan w:val="2"/>
            <w:tcBorders>
              <w:top w:val="nil"/>
              <w:left w:val="nil"/>
              <w:bottom w:val="nil"/>
              <w:right w:val="nil"/>
            </w:tcBorders>
            <w:shd w:val="clear" w:color="auto" w:fill="auto"/>
            <w:noWrap/>
          </w:tcPr>
          <w:p w:rsidR="0027405F" w:rsidRPr="00A10A37" w:rsidRDefault="0027405F" w:rsidP="00190A01">
            <w:pPr>
              <w:spacing w:before="30" w:after="20"/>
              <w:jc w:val="right"/>
              <w:rPr>
                <w:rFonts w:asciiTheme="minorHAnsi" w:hAnsiTheme="minorHAnsi" w:cstheme="minorHAnsi"/>
                <w:b/>
                <w:sz w:val="18"/>
                <w:szCs w:val="18"/>
              </w:rPr>
            </w:pP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b/>
                <w:sz w:val="18"/>
                <w:szCs w:val="18"/>
              </w:rPr>
            </w:pP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Adjustment to accumulated surplus/(deficit) due to change in accounting policy</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709" w:type="dxa"/>
            <w:gridSpan w:val="2"/>
            <w:tcBorders>
              <w:top w:val="nil"/>
              <w:left w:val="nil"/>
              <w:bottom w:val="nil"/>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 xml:space="preserve"> 153</w:t>
            </w:r>
          </w:p>
        </w:tc>
        <w:tc>
          <w:tcPr>
            <w:tcW w:w="850" w:type="dxa"/>
            <w:tcBorders>
              <w:top w:val="nil"/>
              <w:left w:val="nil"/>
              <w:bottom w:val="nil"/>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153</w:t>
            </w:r>
          </w:p>
        </w:tc>
      </w:tr>
      <w:tr w:rsidR="0027405F" w:rsidRPr="00A10A37" w:rsidTr="00190A01">
        <w:trPr>
          <w:cantSplit/>
        </w:trPr>
        <w:tc>
          <w:tcPr>
            <w:tcW w:w="5128" w:type="dxa"/>
            <w:gridSpan w:val="2"/>
            <w:tcBorders>
              <w:top w:val="nil"/>
              <w:left w:val="nil"/>
              <w:bottom w:val="nil"/>
              <w:right w:val="nil"/>
            </w:tcBorders>
            <w:shd w:val="clear" w:color="auto" w:fill="auto"/>
            <w:hideMark/>
          </w:tcPr>
          <w:p w:rsidR="0027405F" w:rsidRPr="00A10A37" w:rsidRDefault="0027405F" w:rsidP="00190A01">
            <w:pPr>
              <w:spacing w:before="30" w:after="20"/>
              <w:rPr>
                <w:rFonts w:asciiTheme="minorHAnsi" w:hAnsiTheme="minorHAnsi" w:cstheme="minorHAnsi"/>
                <w:noProof/>
                <w:sz w:val="18"/>
                <w:szCs w:val="18"/>
              </w:rPr>
            </w:pPr>
            <w:r w:rsidRPr="00A10A37">
              <w:rPr>
                <w:rFonts w:asciiTheme="minorHAnsi" w:hAnsiTheme="minorHAnsi" w:cstheme="minorHAnsi"/>
                <w:noProof/>
                <w:sz w:val="18"/>
                <w:szCs w:val="18"/>
              </w:rPr>
              <w:t>Changes in physical asset revaluation surplus</w:t>
            </w:r>
          </w:p>
        </w:tc>
        <w:tc>
          <w:tcPr>
            <w:tcW w:w="709" w:type="dxa"/>
            <w:gridSpan w:val="2"/>
            <w:tcBorders>
              <w:top w:val="nil"/>
              <w:left w:val="nil"/>
              <w:bottom w:val="single" w:sz="4" w:space="0" w:color="auto"/>
              <w:right w:val="nil"/>
            </w:tcBorders>
          </w:tcPr>
          <w:p w:rsidR="0027405F" w:rsidRPr="00A10A37" w:rsidRDefault="0027405F" w:rsidP="00190A01">
            <w:pPr>
              <w:pStyle w:val="TableTextCentred"/>
              <w:spacing w:after="20"/>
            </w:pPr>
          </w:p>
        </w:tc>
        <w:tc>
          <w:tcPr>
            <w:tcW w:w="1136" w:type="dxa"/>
            <w:tcBorders>
              <w:top w:val="nil"/>
              <w:left w:val="nil"/>
              <w:bottom w:val="single" w:sz="4"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709" w:type="dxa"/>
            <w:gridSpan w:val="2"/>
            <w:tcBorders>
              <w:top w:val="nil"/>
              <w:left w:val="nil"/>
              <w:bottom w:val="single" w:sz="4"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c>
          <w:tcPr>
            <w:tcW w:w="850" w:type="dxa"/>
            <w:tcBorders>
              <w:top w:val="nil"/>
              <w:left w:val="nil"/>
              <w:bottom w:val="single" w:sz="4" w:space="0" w:color="auto"/>
              <w:right w:val="nil"/>
            </w:tcBorders>
          </w:tcPr>
          <w:p w:rsidR="0027405F" w:rsidRPr="00A10A37" w:rsidRDefault="0027405F" w:rsidP="00190A01">
            <w:pPr>
              <w:spacing w:before="30" w:after="20"/>
              <w:jc w:val="right"/>
              <w:rPr>
                <w:rFonts w:asciiTheme="minorHAnsi" w:hAnsiTheme="minorHAnsi" w:cstheme="minorHAnsi"/>
                <w:sz w:val="18"/>
                <w:szCs w:val="18"/>
              </w:rPr>
            </w:pPr>
            <w:r w:rsidRPr="00A10A37">
              <w:rPr>
                <w:rFonts w:asciiTheme="minorHAnsi" w:hAnsiTheme="minorHAnsi" w:cstheme="minorHAnsi"/>
                <w:sz w:val="18"/>
                <w:szCs w:val="18"/>
              </w:rPr>
              <w:t>..</w:t>
            </w:r>
          </w:p>
        </w:tc>
      </w:tr>
      <w:tr w:rsidR="0027405F" w:rsidRPr="00A10A37" w:rsidTr="00190A01">
        <w:trPr>
          <w:cantSplit/>
        </w:trPr>
        <w:tc>
          <w:tcPr>
            <w:tcW w:w="5128" w:type="dxa"/>
            <w:gridSpan w:val="2"/>
            <w:tcBorders>
              <w:top w:val="single" w:sz="4" w:space="0" w:color="auto"/>
              <w:left w:val="nil"/>
              <w:bottom w:val="single" w:sz="4" w:space="0" w:color="auto"/>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Total administered other economic flows – other comprehensive income</w:t>
            </w:r>
          </w:p>
        </w:tc>
        <w:tc>
          <w:tcPr>
            <w:tcW w:w="709" w:type="dxa"/>
            <w:gridSpan w:val="2"/>
            <w:tcBorders>
              <w:top w:val="nil"/>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nil"/>
              <w:left w:val="nil"/>
              <w:bottom w:val="single" w:sz="4"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b/>
                <w:sz w:val="18"/>
                <w:szCs w:val="18"/>
              </w:rPr>
            </w:pPr>
            <w:r w:rsidRPr="00A10A37">
              <w:rPr>
                <w:rFonts w:asciiTheme="minorHAnsi" w:hAnsiTheme="minorHAnsi" w:cstheme="minorHAnsi"/>
                <w:b/>
                <w:sz w:val="18"/>
                <w:szCs w:val="18"/>
              </w:rPr>
              <w:t>..</w:t>
            </w:r>
          </w:p>
        </w:tc>
        <w:tc>
          <w:tcPr>
            <w:tcW w:w="709" w:type="dxa"/>
            <w:gridSpan w:val="2"/>
            <w:tcBorders>
              <w:top w:val="nil"/>
              <w:left w:val="nil"/>
              <w:bottom w:val="single" w:sz="4"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 xml:space="preserve"> 153</w:t>
            </w:r>
          </w:p>
        </w:tc>
        <w:tc>
          <w:tcPr>
            <w:tcW w:w="850" w:type="dxa"/>
            <w:tcBorders>
              <w:top w:val="nil"/>
              <w:left w:val="nil"/>
              <w:bottom w:val="single" w:sz="4" w:space="0" w:color="auto"/>
              <w:right w:val="nil"/>
            </w:tcBorders>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153</w:t>
            </w:r>
          </w:p>
        </w:tc>
      </w:tr>
      <w:tr w:rsidR="0027405F" w:rsidRPr="00A10A37" w:rsidTr="00190A01">
        <w:trPr>
          <w:cantSplit/>
        </w:trPr>
        <w:tc>
          <w:tcPr>
            <w:tcW w:w="5128" w:type="dxa"/>
            <w:gridSpan w:val="2"/>
            <w:tcBorders>
              <w:top w:val="single" w:sz="4" w:space="0" w:color="auto"/>
              <w:left w:val="nil"/>
              <w:bottom w:val="single" w:sz="12" w:space="0" w:color="auto"/>
              <w:right w:val="nil"/>
            </w:tcBorders>
            <w:shd w:val="clear" w:color="auto" w:fill="auto"/>
            <w:hideMark/>
          </w:tcPr>
          <w:p w:rsidR="0027405F" w:rsidRPr="00A10A37" w:rsidRDefault="0027405F" w:rsidP="00190A01">
            <w:pPr>
              <w:spacing w:before="30" w:after="20"/>
              <w:rPr>
                <w:rFonts w:asciiTheme="minorHAnsi" w:hAnsiTheme="minorHAnsi" w:cstheme="minorHAnsi"/>
                <w:b/>
                <w:noProof/>
                <w:sz w:val="18"/>
                <w:szCs w:val="18"/>
              </w:rPr>
            </w:pPr>
            <w:r w:rsidRPr="00A10A37">
              <w:rPr>
                <w:rFonts w:asciiTheme="minorHAnsi" w:hAnsiTheme="minorHAnsi" w:cstheme="minorHAnsi"/>
                <w:b/>
                <w:noProof/>
                <w:sz w:val="18"/>
                <w:szCs w:val="18"/>
              </w:rPr>
              <w:t>Total administered comprehensive result</w:t>
            </w:r>
          </w:p>
        </w:tc>
        <w:tc>
          <w:tcPr>
            <w:tcW w:w="709" w:type="dxa"/>
            <w:gridSpan w:val="2"/>
            <w:tcBorders>
              <w:top w:val="single" w:sz="4" w:space="0" w:color="auto"/>
              <w:left w:val="nil"/>
              <w:bottom w:val="single" w:sz="12" w:space="0" w:color="auto"/>
              <w:right w:val="nil"/>
            </w:tcBorders>
          </w:tcPr>
          <w:p w:rsidR="0027405F" w:rsidRPr="00A10A37" w:rsidRDefault="0027405F" w:rsidP="00190A01">
            <w:pPr>
              <w:pStyle w:val="TableTextCentred"/>
              <w:spacing w:after="20"/>
              <w:rPr>
                <w:b/>
              </w:rPr>
            </w:pPr>
          </w:p>
        </w:tc>
        <w:tc>
          <w:tcPr>
            <w:tcW w:w="1136" w:type="dxa"/>
            <w:tcBorders>
              <w:top w:val="single" w:sz="4" w:space="0" w:color="auto"/>
              <w:left w:val="nil"/>
              <w:bottom w:val="single" w:sz="12" w:space="0" w:color="auto"/>
              <w:right w:val="nil"/>
            </w:tcBorders>
            <w:shd w:val="clear" w:color="auto" w:fill="BFBFBF"/>
            <w:noWrap/>
            <w:hideMark/>
          </w:tcPr>
          <w:p w:rsidR="0027405F" w:rsidRPr="00A10A37" w:rsidRDefault="0027405F" w:rsidP="00190A01">
            <w:pPr>
              <w:spacing w:before="30" w:after="20"/>
              <w:ind w:left="-355" w:hanging="142"/>
              <w:jc w:val="right"/>
              <w:rPr>
                <w:rFonts w:asciiTheme="minorHAnsi" w:hAnsiTheme="minorHAnsi" w:cstheme="minorHAnsi"/>
                <w:b/>
                <w:sz w:val="18"/>
                <w:szCs w:val="18"/>
              </w:rPr>
            </w:pPr>
            <w:r w:rsidRPr="00A10A37">
              <w:rPr>
                <w:rFonts w:asciiTheme="minorHAnsi" w:hAnsiTheme="minorHAnsi" w:cstheme="minorHAnsi"/>
                <w:b/>
                <w:sz w:val="18"/>
                <w:szCs w:val="18"/>
              </w:rPr>
              <w:t xml:space="preserve"> 253</w:t>
            </w:r>
          </w:p>
        </w:tc>
        <w:tc>
          <w:tcPr>
            <w:tcW w:w="709" w:type="dxa"/>
            <w:gridSpan w:val="2"/>
            <w:tcBorders>
              <w:top w:val="single" w:sz="4" w:space="0" w:color="auto"/>
              <w:left w:val="nil"/>
              <w:bottom w:val="single" w:sz="12" w:space="0" w:color="auto"/>
              <w:right w:val="nil"/>
            </w:tcBorders>
            <w:shd w:val="clear" w:color="auto" w:fill="auto"/>
            <w:noWrap/>
            <w:hideMark/>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3)</w:t>
            </w:r>
          </w:p>
        </w:tc>
        <w:tc>
          <w:tcPr>
            <w:tcW w:w="850" w:type="dxa"/>
            <w:tcBorders>
              <w:top w:val="single" w:sz="4" w:space="0" w:color="auto"/>
              <w:left w:val="nil"/>
              <w:bottom w:val="single" w:sz="12" w:space="0" w:color="auto"/>
              <w:right w:val="nil"/>
            </w:tcBorders>
          </w:tcPr>
          <w:p w:rsidR="0027405F" w:rsidRPr="00A10A37" w:rsidRDefault="0027405F" w:rsidP="00190A01">
            <w:pPr>
              <w:spacing w:before="30" w:after="20"/>
              <w:jc w:val="right"/>
              <w:rPr>
                <w:rFonts w:asciiTheme="minorHAnsi" w:hAnsiTheme="minorHAnsi" w:cstheme="minorHAnsi"/>
                <w:b/>
                <w:sz w:val="18"/>
                <w:szCs w:val="18"/>
              </w:rPr>
            </w:pPr>
            <w:r w:rsidRPr="00A10A37">
              <w:rPr>
                <w:rFonts w:asciiTheme="minorHAnsi" w:hAnsiTheme="minorHAnsi" w:cstheme="minorHAnsi"/>
                <w:b/>
                <w:sz w:val="18"/>
                <w:szCs w:val="18"/>
              </w:rPr>
              <w:t>(256)</w:t>
            </w: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b/>
              </w:rPr>
            </w:pPr>
            <w:r w:rsidRPr="00A10A37">
              <w:rPr>
                <w:rFonts w:asciiTheme="minorHAnsi" w:hAnsiTheme="minorHAnsi" w:cstheme="minorHAnsi"/>
                <w:b/>
              </w:rPr>
              <w:t>Administered financial assets</w:t>
            </w:r>
          </w:p>
        </w:tc>
        <w:tc>
          <w:tcPr>
            <w:tcW w:w="709" w:type="dxa"/>
            <w:gridSpan w:val="2"/>
            <w:tcBorders>
              <w:top w:val="nil"/>
              <w:left w:val="nil"/>
              <w:bottom w:val="nil"/>
              <w:right w:val="nil"/>
            </w:tcBorders>
          </w:tcPr>
          <w:p w:rsidR="0027405F" w:rsidRPr="00A10A37" w:rsidRDefault="0027405F" w:rsidP="00190A01">
            <w:pPr>
              <w:pStyle w:val="TableTextCentred"/>
              <w:spacing w:after="20"/>
              <w:rPr>
                <w:b/>
              </w:rPr>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 xml:space="preserve"> </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 xml:space="preserve"> </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b/>
              </w:rPr>
            </w:pP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rPr>
            </w:pPr>
            <w:r w:rsidRPr="00A10A37">
              <w:rPr>
                <w:rFonts w:asciiTheme="minorHAnsi" w:hAnsiTheme="minorHAnsi" w:cstheme="minorHAnsi"/>
              </w:rPr>
              <w:t>Receivable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 xml:space="preserve"> 443</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 xml:space="preserve"> 746</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303</w:t>
            </w: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rPr>
            </w:pPr>
            <w:r w:rsidRPr="00A10A37">
              <w:rPr>
                <w:rFonts w:asciiTheme="minorHAnsi" w:hAnsiTheme="minorHAnsi" w:cstheme="minorHAnsi"/>
              </w:rPr>
              <w:t>Investment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5 897</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4 378</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1 519)</w:t>
            </w:r>
          </w:p>
        </w:tc>
      </w:tr>
      <w:tr w:rsidR="0027405F" w:rsidRPr="00A10A37" w:rsidTr="00190A01">
        <w:tblPrEx>
          <w:tblCellMar>
            <w:left w:w="17" w:type="dxa"/>
            <w:right w:w="17" w:type="dxa"/>
          </w:tblCellMar>
        </w:tblPrEx>
        <w:trPr>
          <w:trHeight w:val="260"/>
        </w:trPr>
        <w:tc>
          <w:tcPr>
            <w:tcW w:w="5128"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b/>
              </w:rPr>
            </w:pPr>
            <w:r w:rsidRPr="00A10A37">
              <w:rPr>
                <w:rFonts w:asciiTheme="minorHAnsi" w:hAnsiTheme="minorHAnsi" w:cstheme="minorHAnsi"/>
                <w:b/>
              </w:rPr>
              <w:t>Total administered financial assets</w:t>
            </w:r>
          </w:p>
        </w:tc>
        <w:tc>
          <w:tcPr>
            <w:tcW w:w="709" w:type="dxa"/>
            <w:gridSpan w:val="2"/>
            <w:tcBorders>
              <w:top w:val="single" w:sz="4" w:space="0" w:color="auto"/>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single" w:sz="4" w:space="0" w:color="auto"/>
              <w:left w:val="nil"/>
              <w:bottom w:val="single" w:sz="4" w:space="0" w:color="auto"/>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6 340</w:t>
            </w:r>
          </w:p>
        </w:tc>
        <w:tc>
          <w:tcPr>
            <w:tcW w:w="709"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5 124</w:t>
            </w:r>
          </w:p>
        </w:tc>
        <w:tc>
          <w:tcPr>
            <w:tcW w:w="850" w:type="dxa"/>
            <w:tcBorders>
              <w:top w:val="single" w:sz="4" w:space="0" w:color="auto"/>
              <w:left w:val="nil"/>
              <w:bottom w:val="single" w:sz="4" w:space="0" w:color="auto"/>
              <w:right w:val="nil"/>
            </w:tcBorders>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1 216)</w:t>
            </w: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b/>
              </w:rPr>
            </w:pPr>
            <w:r w:rsidRPr="00A10A37">
              <w:rPr>
                <w:rFonts w:asciiTheme="minorHAnsi" w:hAnsiTheme="minorHAnsi" w:cstheme="minorHAnsi"/>
                <w:b/>
              </w:rPr>
              <w:t>Administered non</w:t>
            </w:r>
            <w:r w:rsidRPr="00A10A37">
              <w:rPr>
                <w:rFonts w:asciiTheme="minorHAnsi" w:hAnsiTheme="minorHAnsi" w:cstheme="minorHAnsi"/>
                <w:b/>
              </w:rPr>
              <w:noBreakHyphen/>
              <w:t>financial assets</w:t>
            </w:r>
          </w:p>
        </w:tc>
        <w:tc>
          <w:tcPr>
            <w:tcW w:w="709" w:type="dxa"/>
            <w:gridSpan w:val="2"/>
            <w:tcBorders>
              <w:top w:val="nil"/>
              <w:left w:val="nil"/>
              <w:bottom w:val="nil"/>
              <w:right w:val="nil"/>
            </w:tcBorders>
          </w:tcPr>
          <w:p w:rsidR="0027405F" w:rsidRPr="00A10A37" w:rsidRDefault="0027405F" w:rsidP="00190A01">
            <w:pPr>
              <w:pStyle w:val="TableTextCentred"/>
              <w:spacing w:after="20"/>
              <w:rPr>
                <w:b/>
              </w:rPr>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 xml:space="preserve"> </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 xml:space="preserve"> </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b/>
              </w:rPr>
            </w:pP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rPr>
            </w:pPr>
            <w:r w:rsidRPr="00A10A37">
              <w:rPr>
                <w:rFonts w:asciiTheme="minorHAnsi" w:hAnsiTheme="minorHAnsi" w:cstheme="minorHAnsi"/>
              </w:rPr>
              <w:t>Inventorie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rPr>
            </w:pP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rPr>
            </w:pPr>
            <w:r w:rsidRPr="00A10A37">
              <w:rPr>
                <w:rFonts w:asciiTheme="minorHAnsi" w:hAnsiTheme="minorHAnsi" w:cstheme="minorHAnsi"/>
              </w:rPr>
              <w:t>Prepayment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 xml:space="preserve"> 578</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 xml:space="preserve"> 872</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294</w:t>
            </w:r>
          </w:p>
        </w:tc>
      </w:tr>
      <w:tr w:rsidR="0027405F" w:rsidRPr="00A10A37" w:rsidTr="00190A01">
        <w:tblPrEx>
          <w:tblCellMar>
            <w:left w:w="17" w:type="dxa"/>
            <w:right w:w="17" w:type="dxa"/>
          </w:tblCellMar>
        </w:tblPrEx>
        <w:trPr>
          <w:trHeight w:val="260"/>
        </w:trPr>
        <w:tc>
          <w:tcPr>
            <w:tcW w:w="5128"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b/>
              </w:rPr>
            </w:pPr>
            <w:r w:rsidRPr="00A10A37">
              <w:rPr>
                <w:rFonts w:asciiTheme="minorHAnsi" w:hAnsiTheme="minorHAnsi" w:cstheme="minorHAnsi"/>
                <w:b/>
              </w:rPr>
              <w:t>Total administered non</w:t>
            </w:r>
            <w:r w:rsidRPr="00A10A37">
              <w:rPr>
                <w:rFonts w:asciiTheme="minorHAnsi" w:hAnsiTheme="minorHAnsi" w:cstheme="minorHAnsi"/>
                <w:b/>
              </w:rPr>
              <w:noBreakHyphen/>
              <w:t xml:space="preserve">financial assets </w:t>
            </w:r>
          </w:p>
        </w:tc>
        <w:tc>
          <w:tcPr>
            <w:tcW w:w="709" w:type="dxa"/>
            <w:gridSpan w:val="2"/>
            <w:tcBorders>
              <w:top w:val="single" w:sz="4" w:space="0" w:color="auto"/>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single" w:sz="4" w:space="0" w:color="auto"/>
              <w:left w:val="nil"/>
              <w:bottom w:val="single" w:sz="4" w:space="0" w:color="auto"/>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 xml:space="preserve"> 578</w:t>
            </w:r>
          </w:p>
        </w:tc>
        <w:tc>
          <w:tcPr>
            <w:tcW w:w="709"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 xml:space="preserve"> 872</w:t>
            </w:r>
          </w:p>
        </w:tc>
        <w:tc>
          <w:tcPr>
            <w:tcW w:w="850" w:type="dxa"/>
            <w:tcBorders>
              <w:top w:val="single" w:sz="4" w:space="0" w:color="auto"/>
              <w:left w:val="nil"/>
              <w:bottom w:val="single" w:sz="4" w:space="0" w:color="auto"/>
              <w:right w:val="nil"/>
            </w:tcBorders>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294</w:t>
            </w:r>
          </w:p>
        </w:tc>
      </w:tr>
      <w:tr w:rsidR="0027405F" w:rsidRPr="00A10A37" w:rsidTr="00190A01">
        <w:tblPrEx>
          <w:tblCellMar>
            <w:left w:w="17" w:type="dxa"/>
            <w:right w:w="17" w:type="dxa"/>
          </w:tblCellMar>
        </w:tblPrEx>
        <w:trPr>
          <w:trHeight w:val="260"/>
        </w:trPr>
        <w:tc>
          <w:tcPr>
            <w:tcW w:w="5128" w:type="dxa"/>
            <w:gridSpan w:val="2"/>
            <w:tcBorders>
              <w:top w:val="nil"/>
              <w:left w:val="nil"/>
              <w:bottom w:val="single" w:sz="4" w:space="0" w:color="auto"/>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b/>
              </w:rPr>
            </w:pPr>
            <w:r w:rsidRPr="00A10A37">
              <w:rPr>
                <w:rFonts w:asciiTheme="minorHAnsi" w:hAnsiTheme="minorHAnsi" w:cstheme="minorHAnsi"/>
                <w:b/>
              </w:rPr>
              <w:t>Total administered assets</w:t>
            </w:r>
          </w:p>
        </w:tc>
        <w:tc>
          <w:tcPr>
            <w:tcW w:w="709" w:type="dxa"/>
            <w:gridSpan w:val="2"/>
            <w:tcBorders>
              <w:top w:val="nil"/>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nil"/>
              <w:left w:val="nil"/>
              <w:bottom w:val="single" w:sz="4" w:space="0" w:color="auto"/>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6 918</w:t>
            </w:r>
          </w:p>
        </w:tc>
        <w:tc>
          <w:tcPr>
            <w:tcW w:w="709" w:type="dxa"/>
            <w:gridSpan w:val="2"/>
            <w:tcBorders>
              <w:top w:val="nil"/>
              <w:left w:val="nil"/>
              <w:bottom w:val="single" w:sz="4" w:space="0" w:color="auto"/>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5 996</w:t>
            </w:r>
          </w:p>
        </w:tc>
        <w:tc>
          <w:tcPr>
            <w:tcW w:w="850" w:type="dxa"/>
            <w:tcBorders>
              <w:top w:val="nil"/>
              <w:left w:val="nil"/>
              <w:bottom w:val="single" w:sz="4" w:space="0" w:color="auto"/>
              <w:right w:val="nil"/>
            </w:tcBorders>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922)</w:t>
            </w: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b/>
              </w:rPr>
            </w:pPr>
            <w:r w:rsidRPr="00A10A37">
              <w:rPr>
                <w:rFonts w:asciiTheme="minorHAnsi" w:hAnsiTheme="minorHAnsi" w:cstheme="minorHAnsi"/>
                <w:b/>
              </w:rPr>
              <w:t xml:space="preserve">Administered liabilities </w:t>
            </w:r>
            <w:r w:rsidRPr="00A10A37">
              <w:rPr>
                <w:rFonts w:asciiTheme="minorHAnsi" w:hAnsiTheme="minorHAnsi" w:cstheme="minorHAnsi"/>
                <w:b/>
                <w:iCs/>
                <w:vertAlign w:val="superscript"/>
              </w:rPr>
              <w:t>(iv)</w:t>
            </w:r>
          </w:p>
        </w:tc>
        <w:tc>
          <w:tcPr>
            <w:tcW w:w="709" w:type="dxa"/>
            <w:gridSpan w:val="2"/>
            <w:tcBorders>
              <w:top w:val="nil"/>
              <w:left w:val="nil"/>
              <w:bottom w:val="nil"/>
              <w:right w:val="nil"/>
            </w:tcBorders>
          </w:tcPr>
          <w:p w:rsidR="0027405F" w:rsidRPr="00A10A37" w:rsidRDefault="0027405F" w:rsidP="00190A01">
            <w:pPr>
              <w:pStyle w:val="TableTextCentred"/>
              <w:spacing w:after="20"/>
              <w:rPr>
                <w:b/>
              </w:rPr>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 xml:space="preserve"> </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 xml:space="preserve"> </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b/>
              </w:rPr>
            </w:pP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rPr>
            </w:pPr>
            <w:r w:rsidRPr="00A10A37">
              <w:rPr>
                <w:rFonts w:asciiTheme="minorHAnsi" w:hAnsiTheme="minorHAnsi" w:cstheme="minorHAnsi"/>
              </w:rPr>
              <w:t>Creditors and accrual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1 364</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1 093</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271)</w:t>
            </w: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rPr>
            </w:pPr>
            <w:r w:rsidRPr="00A10A37">
              <w:rPr>
                <w:rFonts w:asciiTheme="minorHAnsi" w:hAnsiTheme="minorHAnsi" w:cstheme="minorHAnsi"/>
              </w:rPr>
              <w:t>Amounts owing to other department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w:t>
            </w:r>
          </w:p>
        </w:tc>
      </w:tr>
      <w:tr w:rsidR="0027405F" w:rsidRPr="00A10A37" w:rsidTr="00190A01">
        <w:tblPrEx>
          <w:tblCellMar>
            <w:left w:w="17" w:type="dxa"/>
            <w:right w:w="17" w:type="dxa"/>
          </w:tblCellMar>
        </w:tblPrEx>
        <w:trPr>
          <w:trHeight w:val="260"/>
        </w:trPr>
        <w:tc>
          <w:tcPr>
            <w:tcW w:w="5128" w:type="dxa"/>
            <w:gridSpan w:val="2"/>
            <w:tcBorders>
              <w:top w:val="nil"/>
              <w:left w:val="nil"/>
              <w:bottom w:val="nil"/>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rPr>
            </w:pPr>
            <w:r w:rsidRPr="00A10A37">
              <w:rPr>
                <w:rFonts w:asciiTheme="minorHAnsi" w:hAnsiTheme="minorHAnsi" w:cstheme="minorHAnsi"/>
              </w:rPr>
              <w:t>Interest bearing liabilities</w:t>
            </w:r>
          </w:p>
        </w:tc>
        <w:tc>
          <w:tcPr>
            <w:tcW w:w="709" w:type="dxa"/>
            <w:gridSpan w:val="2"/>
            <w:tcBorders>
              <w:top w:val="nil"/>
              <w:left w:val="nil"/>
              <w:bottom w:val="nil"/>
              <w:right w:val="nil"/>
            </w:tcBorders>
          </w:tcPr>
          <w:p w:rsidR="0027405F" w:rsidRPr="00A10A37" w:rsidRDefault="0027405F" w:rsidP="00190A01">
            <w:pPr>
              <w:pStyle w:val="TableTextCentred"/>
              <w:spacing w:after="20"/>
            </w:pPr>
          </w:p>
        </w:tc>
        <w:tc>
          <w:tcPr>
            <w:tcW w:w="1136" w:type="dxa"/>
            <w:tcBorders>
              <w:top w:val="nil"/>
              <w:left w:val="nil"/>
              <w:bottom w:val="nil"/>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2 015</w:t>
            </w:r>
          </w:p>
        </w:tc>
        <w:tc>
          <w:tcPr>
            <w:tcW w:w="709" w:type="dxa"/>
            <w:gridSpan w:val="2"/>
            <w:tcBorders>
              <w:top w:val="nil"/>
              <w:left w:val="nil"/>
              <w:bottom w:val="nil"/>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2 227</w:t>
            </w:r>
          </w:p>
        </w:tc>
        <w:tc>
          <w:tcPr>
            <w:tcW w:w="850" w:type="dxa"/>
            <w:tcBorders>
              <w:top w:val="nil"/>
              <w:left w:val="nil"/>
              <w:bottom w:val="nil"/>
              <w:right w:val="nil"/>
            </w:tcBorders>
          </w:tcPr>
          <w:p w:rsidR="0027405F" w:rsidRPr="00A10A37" w:rsidRDefault="0027405F" w:rsidP="00190A01">
            <w:pPr>
              <w:pStyle w:val="TableofFigures"/>
              <w:spacing w:after="20"/>
              <w:rPr>
                <w:rFonts w:asciiTheme="minorHAnsi" w:hAnsiTheme="minorHAnsi" w:cstheme="minorHAnsi"/>
              </w:rPr>
            </w:pPr>
            <w:r w:rsidRPr="00A10A37">
              <w:rPr>
                <w:rFonts w:asciiTheme="minorHAnsi" w:hAnsiTheme="minorHAnsi" w:cstheme="minorHAnsi"/>
              </w:rPr>
              <w:t>212</w:t>
            </w:r>
          </w:p>
        </w:tc>
      </w:tr>
      <w:tr w:rsidR="0027405F" w:rsidRPr="00A10A37" w:rsidTr="00190A01">
        <w:tblPrEx>
          <w:tblCellMar>
            <w:left w:w="17" w:type="dxa"/>
            <w:right w:w="17" w:type="dxa"/>
          </w:tblCellMar>
        </w:tblPrEx>
        <w:trPr>
          <w:trHeight w:val="260"/>
        </w:trPr>
        <w:tc>
          <w:tcPr>
            <w:tcW w:w="5128"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text"/>
              <w:spacing w:after="20"/>
              <w:rPr>
                <w:rFonts w:asciiTheme="minorHAnsi" w:hAnsiTheme="minorHAnsi" w:cstheme="minorHAnsi"/>
                <w:b/>
              </w:rPr>
            </w:pPr>
            <w:r w:rsidRPr="00A10A37">
              <w:rPr>
                <w:rFonts w:asciiTheme="minorHAnsi" w:hAnsiTheme="minorHAnsi" w:cstheme="minorHAnsi"/>
                <w:b/>
              </w:rPr>
              <w:t>Total administered liabilities</w:t>
            </w:r>
          </w:p>
        </w:tc>
        <w:tc>
          <w:tcPr>
            <w:tcW w:w="709" w:type="dxa"/>
            <w:gridSpan w:val="2"/>
            <w:tcBorders>
              <w:top w:val="single" w:sz="4" w:space="0" w:color="auto"/>
              <w:left w:val="nil"/>
              <w:bottom w:val="single" w:sz="4" w:space="0" w:color="auto"/>
              <w:right w:val="nil"/>
            </w:tcBorders>
          </w:tcPr>
          <w:p w:rsidR="0027405F" w:rsidRPr="00A10A37" w:rsidRDefault="0027405F" w:rsidP="00190A01">
            <w:pPr>
              <w:pStyle w:val="TableTextCentred"/>
              <w:spacing w:after="20"/>
              <w:rPr>
                <w:b/>
              </w:rPr>
            </w:pPr>
          </w:p>
        </w:tc>
        <w:tc>
          <w:tcPr>
            <w:tcW w:w="1136" w:type="dxa"/>
            <w:tcBorders>
              <w:top w:val="single" w:sz="4" w:space="0" w:color="auto"/>
              <w:left w:val="nil"/>
              <w:bottom w:val="single" w:sz="4" w:space="0" w:color="auto"/>
              <w:right w:val="nil"/>
            </w:tcBorders>
            <w:shd w:val="clear" w:color="auto" w:fill="BFBFBF"/>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3 379</w:t>
            </w:r>
          </w:p>
        </w:tc>
        <w:tc>
          <w:tcPr>
            <w:tcW w:w="709" w:type="dxa"/>
            <w:gridSpan w:val="2"/>
            <w:tcBorders>
              <w:top w:val="single" w:sz="4" w:space="0" w:color="auto"/>
              <w:left w:val="nil"/>
              <w:bottom w:val="single" w:sz="4" w:space="0" w:color="auto"/>
              <w:right w:val="nil"/>
            </w:tcBorders>
            <w:shd w:val="clear" w:color="auto" w:fill="auto"/>
            <w:noWrap/>
            <w:hideMark/>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3 320</w:t>
            </w:r>
          </w:p>
        </w:tc>
        <w:tc>
          <w:tcPr>
            <w:tcW w:w="850" w:type="dxa"/>
            <w:tcBorders>
              <w:top w:val="single" w:sz="4" w:space="0" w:color="auto"/>
              <w:left w:val="nil"/>
              <w:bottom w:val="single" w:sz="4" w:space="0" w:color="auto"/>
              <w:right w:val="nil"/>
            </w:tcBorders>
          </w:tcPr>
          <w:p w:rsidR="0027405F" w:rsidRPr="00A10A37" w:rsidRDefault="0027405F" w:rsidP="00190A01">
            <w:pPr>
              <w:pStyle w:val="TableofFigures"/>
              <w:spacing w:after="20"/>
              <w:rPr>
                <w:rFonts w:asciiTheme="minorHAnsi" w:hAnsiTheme="minorHAnsi" w:cstheme="minorHAnsi"/>
                <w:b/>
              </w:rPr>
            </w:pPr>
            <w:r w:rsidRPr="00A10A37">
              <w:rPr>
                <w:rFonts w:asciiTheme="minorHAnsi" w:hAnsiTheme="minorHAnsi" w:cstheme="minorHAnsi"/>
                <w:b/>
              </w:rPr>
              <w:t>(59)</w:t>
            </w:r>
          </w:p>
        </w:tc>
      </w:tr>
    </w:tbl>
    <w:p w:rsidR="0027405F" w:rsidRPr="00A10A37" w:rsidRDefault="0027405F" w:rsidP="0027405F">
      <w:pPr>
        <w:pStyle w:val="Notes"/>
        <w:tabs>
          <w:tab w:val="clear" w:pos="454"/>
        </w:tabs>
        <w:ind w:left="450"/>
        <w:rPr>
          <w:noProof/>
          <w:color w:val="0000FF"/>
        </w:rPr>
      </w:pPr>
      <w:r w:rsidRPr="00A10A37">
        <w:rPr>
          <w:noProof/>
          <w:color w:val="0000FF"/>
        </w:rPr>
        <w:t>Note:</w:t>
      </w:r>
    </w:p>
    <w:p w:rsidR="0027405F" w:rsidRPr="00A10A37" w:rsidRDefault="0027405F" w:rsidP="0027405F">
      <w:pPr>
        <w:pStyle w:val="Notes"/>
        <w:tabs>
          <w:tab w:val="clear" w:pos="454"/>
        </w:tabs>
        <w:ind w:left="450"/>
        <w:rPr>
          <w:noProof/>
          <w:color w:val="0000FF"/>
        </w:rPr>
      </w:pPr>
      <w:r w:rsidRPr="00A10A37">
        <w:rPr>
          <w:noProof/>
          <w:color w:val="0000FF"/>
        </w:rPr>
        <w:t>(i)</w:t>
      </w:r>
      <w:r w:rsidRPr="00A10A37">
        <w:rPr>
          <w:noProof/>
          <w:color w:val="0000FF"/>
        </w:rPr>
        <w:tab/>
        <w:t xml:space="preserve"> Entities are required to disclose a brief explanation for any major variances identified.</w:t>
      </w:r>
    </w:p>
    <w:p w:rsidR="0027405F" w:rsidRPr="00A10A37" w:rsidRDefault="0027405F" w:rsidP="0027405F">
      <w:pPr>
        <w:rPr>
          <w:rFonts w:ascii="Calibri" w:hAnsi="Calibri"/>
          <w:i/>
          <w:iCs/>
          <w:sz w:val="16"/>
          <w:szCs w:val="18"/>
        </w:rPr>
        <w:sectPr w:rsidR="0027405F" w:rsidRPr="00A10A37" w:rsidSect="00190A01">
          <w:headerReference w:type="even" r:id="rId454"/>
          <w:headerReference w:type="default" r:id="rId455"/>
          <w:type w:val="continuous"/>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Heading1"/>
      </w:pPr>
    </w:p>
    <w:p w:rsidR="0027405F" w:rsidRPr="00A10A37" w:rsidRDefault="0027405F" w:rsidP="0027405F">
      <w:pPr>
        <w:pStyle w:val="SourceReference"/>
        <w:spacing w:before="1080"/>
      </w:pPr>
      <w:r w:rsidRPr="00A10A37">
        <w:t>AASB 10.C2A</w:t>
      </w:r>
    </w:p>
    <w:p w:rsidR="0027405F" w:rsidRPr="00A10A37" w:rsidRDefault="0027405F" w:rsidP="0027405F">
      <w:pPr>
        <w:pStyle w:val="SourceReference"/>
      </w:pPr>
      <w:r w:rsidRPr="00A10A37">
        <w:t>AASB 11.C1B</w:t>
      </w:r>
    </w:p>
    <w:p w:rsidR="0027405F" w:rsidRPr="00A10A37" w:rsidRDefault="0027405F" w:rsidP="0027405F">
      <w:pPr>
        <w:pStyle w:val="ChapterHeading"/>
      </w:pPr>
      <w:r w:rsidRPr="00A10A37">
        <w:rPr>
          <w:sz w:val="21"/>
          <w:szCs w:val="21"/>
        </w:rPr>
        <w:br w:type="column"/>
      </w:r>
      <w:r w:rsidRPr="00A10A37">
        <w:t>Appendix 7 – Changes in accounting policies</w:t>
      </w:r>
    </w:p>
    <w:p w:rsidR="0027405F" w:rsidRPr="00A10A37" w:rsidRDefault="0027405F" w:rsidP="0027405F">
      <w:r w:rsidRPr="00A10A37">
        <w:rPr>
          <w:rFonts w:cs="Arial"/>
          <w:bCs/>
          <w:i/>
          <w:noProof/>
          <w:color w:val="0000FF"/>
        </w:rPr>
        <w:t>[This section is for illustration only. Based on the facts and circumstances, entities should determine if there are any changes in the accounting policies arising from AASB 10 Consolidated Financial Statements and AASB 11 Joint Arrangements, and whether the following adjustments are applicable to the individual entities.]</w:t>
      </w:r>
    </w:p>
    <w:p w:rsidR="0027405F" w:rsidRPr="00A10A37" w:rsidRDefault="0027405F" w:rsidP="0027405F">
      <w:r w:rsidRPr="00A10A37">
        <w:t xml:space="preserve">The Department of Technology has adopted AASB 10 </w:t>
      </w:r>
      <w:r w:rsidRPr="00A10A37">
        <w:rPr>
          <w:i/>
        </w:rPr>
        <w:t>Consolidated Financial Statements</w:t>
      </w:r>
      <w:r w:rsidRPr="00A10A37">
        <w:t xml:space="preserve"> and AASB 11 </w:t>
      </w:r>
      <w:r w:rsidRPr="00A10A37">
        <w:rPr>
          <w:i/>
        </w:rPr>
        <w:t xml:space="preserve">Joint </w:t>
      </w:r>
      <w:r w:rsidRPr="00A10A37">
        <w:t>for the first time from 1 July 2014. Therefore, the Department has adjusted the affected financial statements to reflect the consequential impacts arising from the new Standards.</w:t>
      </w:r>
    </w:p>
    <w:p w:rsidR="0027405F" w:rsidRPr="00A10A37" w:rsidRDefault="0027405F" w:rsidP="0027405F">
      <w:pPr>
        <w:rPr>
          <w:rFonts w:cstheme="minorHAnsi"/>
          <w:b/>
          <w:i/>
          <w:sz w:val="24"/>
        </w:rPr>
      </w:pPr>
      <w:r w:rsidRPr="00A10A37">
        <w:rPr>
          <w:rFonts w:cstheme="minorHAnsi"/>
          <w:b/>
          <w:sz w:val="24"/>
        </w:rPr>
        <w:t xml:space="preserve">AASB 10 </w:t>
      </w:r>
      <w:r w:rsidRPr="00A10A37">
        <w:rPr>
          <w:rFonts w:cstheme="minorHAnsi"/>
          <w:b/>
          <w:i/>
          <w:sz w:val="24"/>
        </w:rPr>
        <w:t>Consolidated Financial Statements</w:t>
      </w:r>
    </w:p>
    <w:p w:rsidR="0027405F" w:rsidRPr="00A10A37" w:rsidRDefault="0027405F" w:rsidP="0027405F">
      <w:pPr>
        <w:rPr>
          <w:rFonts w:cstheme="minorHAnsi"/>
        </w:rPr>
      </w:pPr>
      <w:r w:rsidRPr="00A10A37">
        <w:rPr>
          <w:rFonts w:cstheme="minorHAnsi"/>
        </w:rPr>
        <w:t>In accordance with AASB 10, the Department has assessed its relationship with Entity X and concluded that the Department has control over entity X based on the ‘new’ control criteria. Therefore, the Department has included entity X into the group for the 2014</w:t>
      </w:r>
      <w:r w:rsidRPr="00A10A37">
        <w:rPr>
          <w:rFonts w:cstheme="minorHAnsi"/>
        </w:rPr>
        <w:noBreakHyphen/>
        <w:t>15 reporting period. Consequently, the comparative amounts reported for the 2013</w:t>
      </w:r>
      <w:r w:rsidRPr="00A10A37">
        <w:rPr>
          <w:rFonts w:cstheme="minorHAnsi"/>
        </w:rPr>
        <w:noBreakHyphen/>
        <w:t>14 financial statements have been adjusted to reflect the retrospective application of AASB 10.</w:t>
      </w:r>
    </w:p>
    <w:p w:rsidR="0027405F" w:rsidRPr="00A10A37" w:rsidRDefault="0027405F" w:rsidP="0027405F">
      <w:pPr>
        <w:rPr>
          <w:rFonts w:cstheme="minorHAnsi"/>
          <w:b/>
          <w:i/>
          <w:sz w:val="24"/>
        </w:rPr>
      </w:pPr>
      <w:r w:rsidRPr="00A10A37">
        <w:rPr>
          <w:rFonts w:cstheme="minorHAnsi"/>
          <w:b/>
          <w:sz w:val="24"/>
        </w:rPr>
        <w:t xml:space="preserve">AASB 11 </w:t>
      </w:r>
      <w:r w:rsidRPr="00A10A37">
        <w:rPr>
          <w:rFonts w:cstheme="minorHAnsi"/>
          <w:b/>
          <w:i/>
          <w:sz w:val="24"/>
        </w:rPr>
        <w:t>Joint Arrangements</w:t>
      </w:r>
    </w:p>
    <w:p w:rsidR="0027405F" w:rsidRPr="00A10A37" w:rsidRDefault="0027405F" w:rsidP="0027405F">
      <w:pPr>
        <w:spacing w:before="0"/>
        <w:rPr>
          <w:rFonts w:cstheme="minorHAnsi"/>
        </w:rPr>
      </w:pPr>
      <w:r w:rsidRPr="00A10A37">
        <w:rPr>
          <w:rFonts w:cstheme="minorHAnsi"/>
        </w:rPr>
        <w:t>The Department has joint control over entity Y by virtue of its 50 per cent share in the equity shares of the company and the requirement for unanimous consent by all parties over the decisions related to the relevant activities of the arrangement. The investment has been classified as a joint venture under AASB 11. Prior to the adoption of AASB 11, the Depa</w:t>
      </w:r>
      <w:r w:rsidRPr="00A10A37">
        <w:t>r</w:t>
      </w:r>
      <w:r w:rsidRPr="00A10A37">
        <w:rPr>
          <w:rFonts w:cstheme="minorHAnsi"/>
        </w:rPr>
        <w:t>tment has accounted the investment using the proportionate consolidation, which has now been changed to equity method as proportionate consolidation is no longer permitted. Consequently, the comparative amounts reported for the 2013</w:t>
      </w:r>
      <w:r w:rsidRPr="00A10A37">
        <w:rPr>
          <w:rFonts w:cstheme="minorHAnsi"/>
        </w:rPr>
        <w:noBreakHyphen/>
        <w:t>14 financial statements have been adjusted to reflect the retrospective application of AASB 11.</w:t>
      </w:r>
    </w:p>
    <w:p w:rsidR="0027405F" w:rsidRPr="00A10A37" w:rsidRDefault="0027405F" w:rsidP="0027405F">
      <w:pPr>
        <w:spacing w:before="0"/>
        <w:rPr>
          <w:rFonts w:cstheme="minorHAnsi"/>
          <w:b/>
          <w:sz w:val="21"/>
          <w:szCs w:val="21"/>
        </w:rPr>
      </w:pPr>
    </w:p>
    <w:p w:rsidR="0027405F" w:rsidRPr="00A10A37" w:rsidRDefault="0027405F" w:rsidP="0027405F">
      <w:pPr>
        <w:pStyle w:val="CommentaryHeading"/>
      </w:pPr>
      <w:r w:rsidRPr="00A10A37">
        <w:t>Commentary – Changes in accounting policies in relation to AASB 11</w:t>
      </w:r>
    </w:p>
    <w:p w:rsidR="0027405F" w:rsidRPr="00A10A37" w:rsidRDefault="0027405F" w:rsidP="0027405F">
      <w:pPr>
        <w:pStyle w:val="CommentaryHeading1"/>
      </w:pPr>
      <w:r w:rsidRPr="00A10A37">
        <w:t>Joint ventures – transition from proportionate consolidation to the equity method</w:t>
      </w:r>
    </w:p>
    <w:p w:rsidR="0027405F" w:rsidRPr="00A10A37" w:rsidRDefault="0027405F" w:rsidP="0027405F">
      <w:pPr>
        <w:pStyle w:val="CommentaryText"/>
      </w:pPr>
      <w:r w:rsidRPr="00A10A37">
        <w:t xml:space="preserve">When changing from proportionate consolidation to the equity method, an entity shall recognise its investment in the joint venture as at the beginning of the immediately preceding period. </w:t>
      </w:r>
    </w:p>
    <w:p w:rsidR="0027405F" w:rsidRPr="00A10A37" w:rsidRDefault="0027405F" w:rsidP="0027405F">
      <w:pPr>
        <w:pStyle w:val="CommentaryText"/>
      </w:pPr>
      <w:r w:rsidRPr="00A10A37">
        <w:t>The opening balance of the investment determined in accordance with paragraph C2 is regarded as the deemed cost of the investment at initial recognition. An entity shall apply paragraphs 40 – 43 of AASB 128 (August 2011) to the opening balance of the investment to assess whether the investment is impaired and shall recognise any impairment loss as an adjustment to retained earnings at the beginning of the immediately preceding period.</w:t>
      </w:r>
    </w:p>
    <w:p w:rsidR="0027405F" w:rsidRPr="00A10A37" w:rsidRDefault="0027405F" w:rsidP="0027405F">
      <w:pPr>
        <w:pStyle w:val="CommentaryText"/>
      </w:pPr>
      <w:r w:rsidRPr="00A10A37">
        <w:t>If aggregating all previously proportionately consolidated assets and liabilities results in negative net assets, an entity shall assess whether it has legal or constructive obligations in relation to the negative net assets and, if so, the entity shall recognise the corresponding liability. If the entity concludes that it does not have legal or constructive obligations in relation to the negative net assets, it shall not recognise the corresponding liability but it shall adjust retained earnings at the beginning of the immediately preceding period. The entity shall disclose this fact, along with its cumulative unrecognised share of losses of its joint ventures as at the beginning of the immediately preceding period and at the date at which this standard is first applied.</w:t>
      </w:r>
    </w:p>
    <w:p w:rsidR="0027405F" w:rsidRPr="00A10A37" w:rsidRDefault="0027405F" w:rsidP="0027405F">
      <w:pPr>
        <w:pStyle w:val="CommentaryText"/>
      </w:pPr>
      <w:r w:rsidRPr="00A10A37">
        <w:t>An entity shall disclose a breakdown of the assets and liabilities that have been aggregated into the single line investment balance as at the beginning of the immediately preceding period. That disclosure shall be prepared in an aggregated manner for all joint ventures for which an entity applies the transition requirements referred to in paragraphs C2 – C6.</w:t>
      </w:r>
    </w:p>
    <w:p w:rsidR="0027405F" w:rsidRPr="00A10A37" w:rsidRDefault="0027405F" w:rsidP="0027405F">
      <w:pPr>
        <w:pStyle w:val="CommentaryText"/>
        <w:rPr>
          <w:rFonts w:cstheme="minorHAnsi"/>
          <w:b/>
          <w:sz w:val="21"/>
          <w:szCs w:val="21"/>
        </w:rPr>
      </w:pPr>
      <w:r w:rsidRPr="00A10A37">
        <w:t>After initial recognition, an entity shall account for its investment in the joint venture using the equity method in accordance with AASB 128 (August 2011).</w:t>
      </w:r>
    </w:p>
    <w:p w:rsidR="0027405F" w:rsidRPr="00A10A37" w:rsidRDefault="0027405F" w:rsidP="0027405F">
      <w:pPr>
        <w:spacing w:before="0"/>
        <w:rPr>
          <w:rFonts w:cstheme="minorHAnsi"/>
          <w:b/>
          <w:sz w:val="21"/>
          <w:szCs w:val="21"/>
        </w:rPr>
      </w:pPr>
    </w:p>
    <w:p w:rsidR="0027405F" w:rsidRPr="00A10A37" w:rsidRDefault="0027405F" w:rsidP="0027405F">
      <w:pPr>
        <w:spacing w:before="0"/>
        <w:rPr>
          <w:rFonts w:cstheme="minorHAnsi"/>
          <w:b/>
          <w:sz w:val="21"/>
          <w:szCs w:val="21"/>
        </w:rPr>
        <w:sectPr w:rsidR="0027405F" w:rsidRPr="00A10A37" w:rsidSect="00190A01">
          <w:headerReference w:type="even" r:id="rId456"/>
          <w:headerReference w:type="default" r:id="rId457"/>
          <w:pgSz w:w="11906" w:h="16838" w:code="9"/>
          <w:pgMar w:top="1152" w:right="864" w:bottom="1152" w:left="864" w:header="432" w:footer="432" w:gutter="0"/>
          <w:cols w:num="2" w:space="360" w:equalWidth="0">
            <w:col w:w="1440" w:space="360"/>
            <w:col w:w="8378"/>
          </w:cols>
        </w:sectPr>
      </w:pPr>
    </w:p>
    <w:p w:rsidR="0027405F" w:rsidRPr="00A10A37" w:rsidRDefault="0027405F" w:rsidP="0027405F">
      <w:pPr>
        <w:pStyle w:val="Tableheading"/>
        <w:rPr>
          <w:rFonts w:cstheme="minorHAnsi"/>
          <w:szCs w:val="21"/>
        </w:rPr>
      </w:pPr>
      <w:r w:rsidRPr="00A10A37">
        <w:t>Impact of change in accounting policies on the consolidated operating statement</w:t>
      </w:r>
    </w:p>
    <w:tbl>
      <w:tblPr>
        <w:tblpPr w:leftFromText="180" w:rightFromText="180" w:vertAnchor="page" w:horzAnchor="margin" w:tblpY="1529"/>
        <w:tblW w:w="9654" w:type="dxa"/>
        <w:tblLayout w:type="fixed"/>
        <w:tblCellMar>
          <w:left w:w="0" w:type="dxa"/>
          <w:right w:w="0" w:type="dxa"/>
        </w:tblCellMar>
        <w:tblLook w:val="04A0" w:firstRow="1" w:lastRow="0" w:firstColumn="1" w:lastColumn="0" w:noHBand="0" w:noVBand="1"/>
      </w:tblPr>
      <w:tblGrid>
        <w:gridCol w:w="4410"/>
        <w:gridCol w:w="1275"/>
        <w:gridCol w:w="1134"/>
        <w:gridCol w:w="1418"/>
        <w:gridCol w:w="1408"/>
        <w:gridCol w:w="9"/>
      </w:tblGrid>
      <w:tr w:rsidR="0027405F" w:rsidRPr="00A10A37" w:rsidTr="00190A01">
        <w:trPr>
          <w:gridAfter w:val="1"/>
          <w:wAfter w:w="9" w:type="dxa"/>
          <w:trHeight w:val="295"/>
        </w:trPr>
        <w:tc>
          <w:tcPr>
            <w:tcW w:w="9645" w:type="dxa"/>
            <w:gridSpan w:val="5"/>
            <w:tcBorders>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ind w:right="789"/>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Income from transactions</w:t>
            </w:r>
          </w:p>
        </w:tc>
      </w:tr>
      <w:tr w:rsidR="0027405F" w:rsidRPr="00A10A37" w:rsidTr="00190A01">
        <w:trPr>
          <w:trHeight w:val="1071"/>
        </w:trPr>
        <w:tc>
          <w:tcPr>
            <w:tcW w:w="4410" w:type="dxa"/>
            <w:tcBorders>
              <w:top w:val="single" w:sz="8" w:space="0" w:color="auto"/>
              <w:left w:val="nil"/>
              <w:bottom w:val="single" w:sz="8" w:space="0" w:color="auto"/>
              <w:right w:val="nil"/>
            </w:tcBorders>
            <w:shd w:val="clear" w:color="auto" w:fill="auto"/>
            <w:tcMar>
              <w:top w:w="15" w:type="dxa"/>
              <w:left w:w="15" w:type="dxa"/>
              <w:bottom w:w="0" w:type="dxa"/>
              <w:right w:w="15" w:type="dxa"/>
            </w:tcMar>
            <w:hideMark/>
          </w:tcPr>
          <w:p w:rsidR="0027405F" w:rsidRPr="00A10A37" w:rsidRDefault="0027405F" w:rsidP="00190A01">
            <w:pPr>
              <w:spacing w:before="0"/>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 </w:t>
            </w:r>
          </w:p>
        </w:tc>
        <w:tc>
          <w:tcPr>
            <w:tcW w:w="1275" w:type="dxa"/>
            <w:tcBorders>
              <w:top w:val="single" w:sz="8" w:space="0" w:color="auto"/>
              <w:left w:val="nil"/>
              <w:bottom w:val="single" w:sz="8" w:space="0" w:color="auto"/>
              <w:right w:val="nil"/>
            </w:tcBorders>
            <w:shd w:val="clear" w:color="auto" w:fill="auto"/>
            <w:tcMar>
              <w:top w:w="15" w:type="dxa"/>
              <w:left w:w="15" w:type="dxa"/>
              <w:bottom w:w="0" w:type="dxa"/>
              <w:right w:w="15" w:type="dxa"/>
            </w:tcMar>
            <w:hideMark/>
          </w:tcPr>
          <w:p w:rsidR="0027405F" w:rsidRPr="00A10A37" w:rsidRDefault="0027405F" w:rsidP="00190A01">
            <w:pPr>
              <w:spacing w:before="0"/>
              <w:rPr>
                <w:rFonts w:asciiTheme="minorHAnsi" w:hAnsiTheme="minorHAnsi" w:cstheme="minorHAnsi"/>
                <w:i/>
                <w:iCs/>
                <w:color w:val="000000"/>
                <w:sz w:val="18"/>
                <w:szCs w:val="18"/>
              </w:rPr>
            </w:pPr>
            <w:r w:rsidRPr="00A10A37">
              <w:rPr>
                <w:rFonts w:asciiTheme="minorHAnsi" w:hAnsiTheme="minorHAnsi" w:cstheme="minorHAnsi"/>
                <w:i/>
                <w:iCs/>
                <w:color w:val="000000"/>
                <w:sz w:val="18"/>
                <w:szCs w:val="18"/>
              </w:rPr>
              <w:t>For the period ended 30 June 2014 as previously presented</w:t>
            </w:r>
          </w:p>
        </w:tc>
        <w:tc>
          <w:tcPr>
            <w:tcW w:w="1134" w:type="dxa"/>
            <w:tcBorders>
              <w:top w:val="single" w:sz="8" w:space="0" w:color="auto"/>
              <w:left w:val="nil"/>
              <w:bottom w:val="single" w:sz="8" w:space="0" w:color="auto"/>
              <w:right w:val="nil"/>
            </w:tcBorders>
            <w:shd w:val="clear" w:color="auto" w:fill="auto"/>
            <w:tcMar>
              <w:top w:w="15" w:type="dxa"/>
              <w:left w:w="15" w:type="dxa"/>
              <w:bottom w:w="0" w:type="dxa"/>
              <w:right w:w="15" w:type="dxa"/>
            </w:tcMar>
            <w:hideMark/>
          </w:tcPr>
          <w:p w:rsidR="0027405F" w:rsidRPr="00A10A37" w:rsidRDefault="0027405F" w:rsidP="00190A01">
            <w:pPr>
              <w:spacing w:before="0"/>
              <w:rPr>
                <w:rFonts w:asciiTheme="minorHAnsi" w:hAnsiTheme="minorHAnsi" w:cstheme="minorHAnsi"/>
                <w:i/>
                <w:iCs/>
                <w:color w:val="000000"/>
                <w:sz w:val="18"/>
                <w:szCs w:val="18"/>
              </w:rPr>
            </w:pPr>
            <w:r w:rsidRPr="00A10A37">
              <w:rPr>
                <w:rFonts w:asciiTheme="minorHAnsi" w:hAnsiTheme="minorHAnsi" w:cstheme="minorHAnsi"/>
                <w:i/>
                <w:iCs/>
                <w:color w:val="000000"/>
                <w:sz w:val="18"/>
                <w:szCs w:val="18"/>
              </w:rPr>
              <w:t>Consolidation of new entity X (100% owned)</w:t>
            </w:r>
          </w:p>
        </w:tc>
        <w:tc>
          <w:tcPr>
            <w:tcW w:w="1418" w:type="dxa"/>
            <w:tcBorders>
              <w:top w:val="single" w:sz="8" w:space="0" w:color="auto"/>
              <w:left w:val="nil"/>
              <w:bottom w:val="single" w:sz="8" w:space="0" w:color="auto"/>
              <w:right w:val="nil"/>
            </w:tcBorders>
            <w:shd w:val="clear" w:color="auto" w:fill="auto"/>
            <w:tcMar>
              <w:top w:w="15" w:type="dxa"/>
              <w:left w:w="15" w:type="dxa"/>
              <w:bottom w:w="0" w:type="dxa"/>
              <w:right w:w="15" w:type="dxa"/>
            </w:tcMar>
            <w:hideMark/>
          </w:tcPr>
          <w:p w:rsidR="0027405F" w:rsidRPr="00A10A37" w:rsidRDefault="0027405F" w:rsidP="00190A01">
            <w:pPr>
              <w:spacing w:before="0"/>
              <w:ind w:right="-157"/>
              <w:rPr>
                <w:rFonts w:asciiTheme="minorHAnsi" w:hAnsiTheme="minorHAnsi" w:cstheme="minorHAnsi"/>
                <w:i/>
                <w:iCs/>
                <w:color w:val="000000"/>
                <w:sz w:val="18"/>
                <w:szCs w:val="18"/>
              </w:rPr>
            </w:pPr>
            <w:r w:rsidRPr="00A10A37">
              <w:rPr>
                <w:rFonts w:asciiTheme="minorHAnsi" w:hAnsiTheme="minorHAnsi" w:cstheme="minorHAnsi"/>
                <w:i/>
                <w:iCs/>
                <w:color w:val="000000"/>
                <w:sz w:val="18"/>
                <w:szCs w:val="18"/>
              </w:rPr>
              <w:t>Change from proportionate consolidation to equity accounting for entity Y</w:t>
            </w:r>
          </w:p>
        </w:tc>
        <w:tc>
          <w:tcPr>
            <w:tcW w:w="1417" w:type="dxa"/>
            <w:gridSpan w:val="2"/>
            <w:tcBorders>
              <w:top w:val="single" w:sz="8" w:space="0" w:color="auto"/>
              <w:left w:val="nil"/>
              <w:bottom w:val="single" w:sz="8" w:space="0" w:color="auto"/>
              <w:right w:val="nil"/>
            </w:tcBorders>
            <w:shd w:val="clear" w:color="000000" w:fill="BFBFBF"/>
            <w:tcMar>
              <w:top w:w="15" w:type="dxa"/>
              <w:left w:w="15" w:type="dxa"/>
              <w:bottom w:w="0" w:type="dxa"/>
              <w:right w:w="15" w:type="dxa"/>
            </w:tcMar>
            <w:hideMark/>
          </w:tcPr>
          <w:p w:rsidR="0027405F" w:rsidRPr="00A10A37" w:rsidRDefault="0027405F" w:rsidP="00190A01">
            <w:pPr>
              <w:spacing w:before="0"/>
              <w:jc w:val="right"/>
              <w:rPr>
                <w:rFonts w:asciiTheme="minorHAnsi" w:hAnsiTheme="minorHAnsi" w:cstheme="minorHAnsi"/>
                <w:i/>
                <w:iCs/>
                <w:color w:val="000000"/>
                <w:sz w:val="18"/>
                <w:szCs w:val="18"/>
              </w:rPr>
            </w:pPr>
            <w:r w:rsidRPr="00A10A37">
              <w:rPr>
                <w:rFonts w:asciiTheme="minorHAnsi" w:hAnsiTheme="minorHAnsi" w:cstheme="minorHAnsi"/>
                <w:i/>
                <w:iCs/>
                <w:color w:val="000000"/>
                <w:sz w:val="18"/>
                <w:szCs w:val="18"/>
              </w:rPr>
              <w:t>For the period ended 30 June 2014(restated)</w:t>
            </w:r>
          </w:p>
        </w:tc>
      </w:tr>
      <w:tr w:rsidR="0027405F" w:rsidRPr="00A10A37" w:rsidTr="00190A01">
        <w:trPr>
          <w:trHeight w:val="281"/>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Interest</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2947</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50</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20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2897</w:t>
            </w:r>
          </w:p>
        </w:tc>
      </w:tr>
      <w:tr w:rsidR="0027405F" w:rsidRPr="00A10A37" w:rsidTr="00190A01">
        <w:trPr>
          <w:trHeight w:val="281"/>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Sale of goods and services</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296</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250</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20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346</w:t>
            </w:r>
          </w:p>
        </w:tc>
      </w:tr>
      <w:tr w:rsidR="0027405F" w:rsidRPr="00A10A37" w:rsidTr="00190A01">
        <w:trPr>
          <w:trHeight w:val="281"/>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Other income</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82017</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0</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82017</w:t>
            </w:r>
          </w:p>
        </w:tc>
      </w:tr>
      <w:tr w:rsidR="0027405F" w:rsidRPr="00A10A37" w:rsidTr="00190A01">
        <w:trPr>
          <w:trHeight w:val="281"/>
        </w:trPr>
        <w:tc>
          <w:tcPr>
            <w:tcW w:w="441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Total income from transactions</w:t>
            </w:r>
          </w:p>
        </w:tc>
        <w:tc>
          <w:tcPr>
            <w:tcW w:w="1275"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86260</w:t>
            </w:r>
          </w:p>
        </w:tc>
        <w:tc>
          <w:tcPr>
            <w:tcW w:w="1134"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400</w:t>
            </w:r>
          </w:p>
        </w:tc>
        <w:tc>
          <w:tcPr>
            <w:tcW w:w="1418"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400)</w:t>
            </w:r>
          </w:p>
        </w:tc>
        <w:tc>
          <w:tcPr>
            <w:tcW w:w="1417" w:type="dxa"/>
            <w:gridSpan w:val="2"/>
            <w:tcBorders>
              <w:top w:val="single" w:sz="4" w:space="0" w:color="auto"/>
              <w:left w:val="nil"/>
              <w:bottom w:val="single" w:sz="4" w:space="0" w:color="auto"/>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86260</w:t>
            </w:r>
          </w:p>
        </w:tc>
      </w:tr>
      <w:tr w:rsidR="0027405F" w:rsidRPr="00A10A37" w:rsidTr="00190A01">
        <w:trPr>
          <w:trHeight w:val="281"/>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Employee expenses</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2920)</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50)</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210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0970)</w:t>
            </w:r>
          </w:p>
        </w:tc>
      </w:tr>
      <w:tr w:rsidR="0027405F" w:rsidRPr="00A10A37" w:rsidTr="00190A01">
        <w:trPr>
          <w:trHeight w:val="281"/>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 xml:space="preserve">Depreciation </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3057)</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00)</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00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2157)</w:t>
            </w:r>
          </w:p>
        </w:tc>
      </w:tr>
      <w:tr w:rsidR="0027405F" w:rsidRPr="00A10A37" w:rsidTr="00190A01">
        <w:trPr>
          <w:trHeight w:val="281"/>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Interest expense</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3386)</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50)</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20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2336)</w:t>
            </w:r>
          </w:p>
        </w:tc>
      </w:tr>
      <w:tr w:rsidR="0027405F" w:rsidRPr="00A10A37" w:rsidTr="00190A01">
        <w:trPr>
          <w:trHeight w:val="281"/>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Other operating expenses</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51958)</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0</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51958)</w:t>
            </w:r>
          </w:p>
        </w:tc>
      </w:tr>
      <w:tr w:rsidR="0027405F" w:rsidRPr="00A10A37" w:rsidTr="00190A01">
        <w:trPr>
          <w:trHeight w:val="252"/>
        </w:trPr>
        <w:tc>
          <w:tcPr>
            <w:tcW w:w="441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Total expenses from transactions</w:t>
            </w:r>
          </w:p>
        </w:tc>
        <w:tc>
          <w:tcPr>
            <w:tcW w:w="1275"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81321)</w:t>
            </w:r>
          </w:p>
        </w:tc>
        <w:tc>
          <w:tcPr>
            <w:tcW w:w="1134"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400)</w:t>
            </w:r>
          </w:p>
        </w:tc>
        <w:tc>
          <w:tcPr>
            <w:tcW w:w="1418"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4300</w:t>
            </w:r>
          </w:p>
        </w:tc>
        <w:tc>
          <w:tcPr>
            <w:tcW w:w="1417" w:type="dxa"/>
            <w:gridSpan w:val="2"/>
            <w:tcBorders>
              <w:top w:val="single" w:sz="4" w:space="0" w:color="auto"/>
              <w:left w:val="nil"/>
              <w:bottom w:val="single" w:sz="4" w:space="0" w:color="auto"/>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77421)</w:t>
            </w:r>
          </w:p>
        </w:tc>
      </w:tr>
      <w:tr w:rsidR="0027405F" w:rsidRPr="00A10A37" w:rsidTr="00190A01">
        <w:trPr>
          <w:trHeight w:val="238"/>
        </w:trPr>
        <w:tc>
          <w:tcPr>
            <w:tcW w:w="441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Net result from transactions (net operating balance)</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4939</w:t>
            </w:r>
          </w:p>
        </w:tc>
        <w:tc>
          <w:tcPr>
            <w:tcW w:w="113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3900</w:t>
            </w:r>
          </w:p>
        </w:tc>
        <w:tc>
          <w:tcPr>
            <w:tcW w:w="1417" w:type="dxa"/>
            <w:gridSpan w:val="2"/>
            <w:tcBorders>
              <w:top w:val="nil"/>
              <w:left w:val="nil"/>
              <w:bottom w:val="single" w:sz="4" w:space="0" w:color="auto"/>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8839</w:t>
            </w:r>
          </w:p>
        </w:tc>
      </w:tr>
      <w:tr w:rsidR="0027405F" w:rsidRPr="00A10A37" w:rsidTr="00190A01">
        <w:trPr>
          <w:trHeight w:val="440"/>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Share of net profits(losses) of associates and joint entities, excluding dividends</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5297</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0</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390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1397</w:t>
            </w:r>
          </w:p>
        </w:tc>
      </w:tr>
      <w:tr w:rsidR="0027405F" w:rsidRPr="00A10A37" w:rsidTr="00190A01">
        <w:trPr>
          <w:trHeight w:val="266"/>
        </w:trPr>
        <w:tc>
          <w:tcPr>
            <w:tcW w:w="441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Other gains/(losses) from other economic flows</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4213)</w:t>
            </w:r>
          </w:p>
        </w:tc>
        <w:tc>
          <w:tcPr>
            <w:tcW w:w="113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0</w:t>
            </w:r>
          </w:p>
        </w:tc>
        <w:tc>
          <w:tcPr>
            <w:tcW w:w="141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0</w:t>
            </w:r>
          </w:p>
        </w:tc>
        <w:tc>
          <w:tcPr>
            <w:tcW w:w="1417" w:type="dxa"/>
            <w:gridSpan w:val="2"/>
            <w:tcBorders>
              <w:top w:val="nil"/>
              <w:left w:val="nil"/>
              <w:bottom w:val="single" w:sz="4" w:space="0" w:color="auto"/>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sz w:val="18"/>
                <w:szCs w:val="18"/>
              </w:rPr>
            </w:pPr>
            <w:r w:rsidRPr="00A10A37">
              <w:rPr>
                <w:rFonts w:asciiTheme="minorHAnsi" w:hAnsiTheme="minorHAnsi" w:cstheme="minorHAnsi"/>
                <w:sz w:val="18"/>
                <w:szCs w:val="18"/>
              </w:rPr>
              <w:t>(4213)</w:t>
            </w:r>
          </w:p>
        </w:tc>
      </w:tr>
      <w:tr w:rsidR="0027405F" w:rsidRPr="00A10A37" w:rsidTr="00190A01">
        <w:trPr>
          <w:trHeight w:val="114"/>
        </w:trPr>
        <w:tc>
          <w:tcPr>
            <w:tcW w:w="441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Total other economic flows included in net result</w:t>
            </w:r>
          </w:p>
        </w:tc>
        <w:tc>
          <w:tcPr>
            <w:tcW w:w="1275"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1084</w:t>
            </w:r>
          </w:p>
        </w:tc>
        <w:tc>
          <w:tcPr>
            <w:tcW w:w="113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3900)</w:t>
            </w:r>
          </w:p>
        </w:tc>
        <w:tc>
          <w:tcPr>
            <w:tcW w:w="1417" w:type="dxa"/>
            <w:gridSpan w:val="2"/>
            <w:tcBorders>
              <w:top w:val="nil"/>
              <w:left w:val="nil"/>
              <w:bottom w:val="single" w:sz="4" w:space="0" w:color="auto"/>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2816)</w:t>
            </w:r>
          </w:p>
        </w:tc>
      </w:tr>
      <w:tr w:rsidR="0027405F" w:rsidRPr="00A10A37" w:rsidTr="00190A01">
        <w:trPr>
          <w:trHeight w:val="170"/>
        </w:trPr>
        <w:tc>
          <w:tcPr>
            <w:tcW w:w="441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Net result from continuing operations</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6023</w:t>
            </w:r>
          </w:p>
        </w:tc>
        <w:tc>
          <w:tcPr>
            <w:tcW w:w="113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7" w:type="dxa"/>
            <w:gridSpan w:val="2"/>
            <w:tcBorders>
              <w:top w:val="nil"/>
              <w:left w:val="nil"/>
              <w:bottom w:val="single" w:sz="4" w:space="0" w:color="auto"/>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6023</w:t>
            </w:r>
          </w:p>
        </w:tc>
      </w:tr>
      <w:tr w:rsidR="0027405F" w:rsidRPr="00A10A37" w:rsidTr="00190A01">
        <w:trPr>
          <w:trHeight w:val="216"/>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color w:val="000000"/>
                <w:sz w:val="18"/>
                <w:szCs w:val="18"/>
              </w:rPr>
            </w:pPr>
            <w:r w:rsidRPr="00A10A37">
              <w:rPr>
                <w:rFonts w:asciiTheme="minorHAnsi" w:hAnsiTheme="minorHAnsi" w:cstheme="minorHAnsi"/>
                <w:color w:val="000000"/>
                <w:sz w:val="18"/>
                <w:szCs w:val="18"/>
              </w:rPr>
              <w:t>Net result from discontinued operations</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3856</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8" w:type="dxa"/>
            <w:tcBorders>
              <w:top w:val="nil"/>
              <w:left w:val="nil"/>
              <w:bottom w:val="nil"/>
              <w:right w:val="nil"/>
            </w:tcBorders>
            <w:shd w:val="clear" w:color="auto" w:fill="auto"/>
            <w:noWrap/>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3856</w:t>
            </w:r>
          </w:p>
        </w:tc>
      </w:tr>
      <w:tr w:rsidR="0027405F" w:rsidRPr="00A10A37" w:rsidTr="00190A01">
        <w:trPr>
          <w:trHeight w:val="110"/>
        </w:trPr>
        <w:tc>
          <w:tcPr>
            <w:tcW w:w="441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Net result</w:t>
            </w:r>
          </w:p>
        </w:tc>
        <w:tc>
          <w:tcPr>
            <w:tcW w:w="1275"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9879</w:t>
            </w:r>
          </w:p>
        </w:tc>
        <w:tc>
          <w:tcPr>
            <w:tcW w:w="1134"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8"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7" w:type="dxa"/>
            <w:gridSpan w:val="2"/>
            <w:tcBorders>
              <w:top w:val="single" w:sz="4" w:space="0" w:color="auto"/>
              <w:left w:val="nil"/>
              <w:bottom w:val="single" w:sz="4" w:space="0" w:color="auto"/>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9879</w:t>
            </w:r>
          </w:p>
        </w:tc>
      </w:tr>
      <w:tr w:rsidR="0027405F" w:rsidRPr="00A10A37" w:rsidTr="00190A01">
        <w:trPr>
          <w:trHeight w:val="307"/>
        </w:trPr>
        <w:tc>
          <w:tcPr>
            <w:tcW w:w="4410"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Total other economic flows – other comprehensive income</w:t>
            </w:r>
          </w:p>
        </w:tc>
        <w:tc>
          <w:tcPr>
            <w:tcW w:w="1275"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4101</w:t>
            </w:r>
          </w:p>
        </w:tc>
        <w:tc>
          <w:tcPr>
            <w:tcW w:w="113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8" w:type="dxa"/>
            <w:tcBorders>
              <w:top w:val="nil"/>
              <w:left w:val="nil"/>
              <w:bottom w:val="nil"/>
              <w:right w:val="nil"/>
            </w:tcBorders>
            <w:shd w:val="clear" w:color="auto" w:fill="auto"/>
            <w:noWrap/>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7" w:type="dxa"/>
            <w:gridSpan w:val="2"/>
            <w:tcBorders>
              <w:top w:val="nil"/>
              <w:left w:val="nil"/>
              <w:bottom w:val="nil"/>
              <w:right w:val="nil"/>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4101</w:t>
            </w:r>
          </w:p>
        </w:tc>
      </w:tr>
      <w:tr w:rsidR="0027405F" w:rsidRPr="00A10A37" w:rsidTr="00190A01">
        <w:trPr>
          <w:trHeight w:val="281"/>
        </w:trPr>
        <w:tc>
          <w:tcPr>
            <w:tcW w:w="441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Theme="minorHAnsi" w:hAnsiTheme="minorHAnsi" w:cstheme="minorHAnsi"/>
                <w:b/>
                <w:bCs/>
                <w:color w:val="000000"/>
                <w:sz w:val="18"/>
                <w:szCs w:val="18"/>
              </w:rPr>
            </w:pPr>
            <w:r w:rsidRPr="00A10A37">
              <w:rPr>
                <w:rFonts w:asciiTheme="minorHAnsi" w:hAnsiTheme="minorHAnsi" w:cstheme="minorHAnsi"/>
                <w:b/>
                <w:bCs/>
                <w:color w:val="000000"/>
                <w:sz w:val="18"/>
                <w:szCs w:val="18"/>
              </w:rPr>
              <w:t>Comprehensive result</w:t>
            </w:r>
          </w:p>
        </w:tc>
        <w:tc>
          <w:tcPr>
            <w:tcW w:w="1275"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13980</w:t>
            </w:r>
          </w:p>
        </w:tc>
        <w:tc>
          <w:tcPr>
            <w:tcW w:w="1134"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8"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0</w:t>
            </w:r>
          </w:p>
        </w:tc>
        <w:tc>
          <w:tcPr>
            <w:tcW w:w="1417" w:type="dxa"/>
            <w:gridSpan w:val="2"/>
            <w:tcBorders>
              <w:top w:val="single" w:sz="4" w:space="0" w:color="auto"/>
              <w:left w:val="nil"/>
              <w:bottom w:val="single" w:sz="4" w:space="0" w:color="auto"/>
              <w:right w:val="nil"/>
            </w:tcBorders>
            <w:shd w:val="clear" w:color="000000" w:fill="BFBFBF"/>
            <w:noWrap/>
            <w:tcMar>
              <w:top w:w="15" w:type="dxa"/>
              <w:left w:w="15" w:type="dxa"/>
              <w:bottom w:w="0" w:type="dxa"/>
              <w:right w:w="15" w:type="dxa"/>
            </w:tcMar>
            <w:vAlign w:val="bottom"/>
            <w:hideMark/>
          </w:tcPr>
          <w:p w:rsidR="0027405F" w:rsidRPr="00A10A37" w:rsidRDefault="0027405F" w:rsidP="00190A01">
            <w:pPr>
              <w:spacing w:before="0"/>
              <w:jc w:val="right"/>
              <w:rPr>
                <w:rFonts w:asciiTheme="minorHAnsi" w:hAnsiTheme="minorHAnsi" w:cstheme="minorHAnsi"/>
                <w:b/>
                <w:bCs/>
                <w:sz w:val="18"/>
                <w:szCs w:val="18"/>
              </w:rPr>
            </w:pPr>
            <w:r w:rsidRPr="00A10A37">
              <w:rPr>
                <w:rFonts w:asciiTheme="minorHAnsi" w:hAnsiTheme="minorHAnsi" w:cstheme="minorHAnsi"/>
                <w:b/>
                <w:bCs/>
                <w:sz w:val="18"/>
                <w:szCs w:val="18"/>
              </w:rPr>
              <w:t>13980</w:t>
            </w:r>
          </w:p>
        </w:tc>
      </w:tr>
    </w:tbl>
    <w:p w:rsidR="0027405F" w:rsidRPr="00A10A37" w:rsidRDefault="0027405F" w:rsidP="0027405F">
      <w:pPr>
        <w:rPr>
          <w:rFonts w:asciiTheme="minorHAnsi" w:hAnsiTheme="minorHAnsi" w:cstheme="minorHAnsi"/>
          <w:b/>
          <w:sz w:val="40"/>
          <w:szCs w:val="40"/>
        </w:rPr>
        <w:sectPr w:rsidR="0027405F" w:rsidRPr="00A10A37" w:rsidSect="00190A01">
          <w:headerReference w:type="even" r:id="rId458"/>
          <w:headerReference w:type="default" r:id="rId459"/>
          <w:pgSz w:w="11906" w:h="16838" w:code="9"/>
          <w:pgMar w:top="994" w:right="864" w:bottom="994" w:left="864" w:header="432" w:footer="432" w:gutter="0"/>
          <w:cols w:space="645"/>
        </w:sectPr>
      </w:pPr>
    </w:p>
    <w:p w:rsidR="0027405F" w:rsidRPr="00A10A37" w:rsidRDefault="0027405F" w:rsidP="0027405F">
      <w:pPr>
        <w:pStyle w:val="Tableheading"/>
      </w:pPr>
      <w:r w:rsidRPr="00A10A37">
        <w:t xml:space="preserve">Impact of change in accounting policies on the consolidated balance sheet </w:t>
      </w:r>
    </w:p>
    <w:tbl>
      <w:tblPr>
        <w:tblW w:w="9938" w:type="dxa"/>
        <w:tblCellMar>
          <w:left w:w="0" w:type="dxa"/>
          <w:right w:w="0" w:type="dxa"/>
        </w:tblCellMar>
        <w:tblLook w:val="04A0" w:firstRow="1" w:lastRow="0" w:firstColumn="1" w:lastColumn="0" w:noHBand="0" w:noVBand="1"/>
      </w:tblPr>
      <w:tblGrid>
        <w:gridCol w:w="3984"/>
        <w:gridCol w:w="1701"/>
        <w:gridCol w:w="1418"/>
        <w:gridCol w:w="1417"/>
        <w:gridCol w:w="1418"/>
      </w:tblGrid>
      <w:tr w:rsidR="0027405F" w:rsidRPr="00A10A37" w:rsidTr="00190A01">
        <w:trPr>
          <w:trHeight w:val="1215"/>
        </w:trPr>
        <w:tc>
          <w:tcPr>
            <w:tcW w:w="398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FOR ILLUSTRATIVE PURPOSES ONLY</w:t>
            </w:r>
          </w:p>
        </w:tc>
        <w:tc>
          <w:tcPr>
            <w:tcW w:w="1701"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i/>
                <w:iCs/>
                <w:color w:val="000000"/>
                <w:sz w:val="18"/>
                <w:szCs w:val="18"/>
              </w:rPr>
            </w:pPr>
            <w:r w:rsidRPr="00A10A37">
              <w:rPr>
                <w:rFonts w:ascii="Calibri" w:hAnsi="Calibri" w:cs="Calibri"/>
                <w:i/>
                <w:iCs/>
                <w:color w:val="000000"/>
                <w:sz w:val="18"/>
                <w:szCs w:val="18"/>
              </w:rPr>
              <w:t>As at 30 June 2014 (as previously reported)</w:t>
            </w:r>
          </w:p>
        </w:tc>
        <w:tc>
          <w:tcPr>
            <w:tcW w:w="1418"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i/>
                <w:iCs/>
                <w:color w:val="000000"/>
                <w:sz w:val="18"/>
                <w:szCs w:val="18"/>
              </w:rPr>
            </w:pPr>
            <w:r w:rsidRPr="00A10A37">
              <w:rPr>
                <w:rFonts w:ascii="Calibri" w:hAnsi="Calibri" w:cs="Calibri"/>
                <w:i/>
                <w:iCs/>
                <w:color w:val="000000"/>
                <w:sz w:val="18"/>
                <w:szCs w:val="18"/>
              </w:rPr>
              <w:t>Consolidation of new entity X (100% owned)</w:t>
            </w:r>
          </w:p>
        </w:tc>
        <w:tc>
          <w:tcPr>
            <w:tcW w:w="1417"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i/>
                <w:iCs/>
                <w:color w:val="000000"/>
                <w:sz w:val="18"/>
                <w:szCs w:val="18"/>
              </w:rPr>
            </w:pPr>
            <w:r w:rsidRPr="00A10A37">
              <w:rPr>
                <w:rFonts w:ascii="Calibri" w:hAnsi="Calibri" w:cs="Calibri"/>
                <w:i/>
                <w:iCs/>
                <w:color w:val="000000"/>
                <w:sz w:val="18"/>
                <w:szCs w:val="18"/>
              </w:rPr>
              <w:t xml:space="preserve">Change from proportionate consolidation to equity accounting </w:t>
            </w:r>
          </w:p>
        </w:tc>
        <w:tc>
          <w:tcPr>
            <w:tcW w:w="1418" w:type="dxa"/>
            <w:tcBorders>
              <w:top w:val="single" w:sz="8" w:space="0" w:color="auto"/>
              <w:left w:val="nil"/>
              <w:bottom w:val="single" w:sz="8" w:space="0" w:color="auto"/>
              <w:right w:val="single" w:sz="8" w:space="0" w:color="auto"/>
            </w:tcBorders>
            <w:shd w:val="clear" w:color="000000" w:fill="BFBFBF"/>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i/>
                <w:iCs/>
                <w:color w:val="000000"/>
                <w:sz w:val="18"/>
                <w:szCs w:val="18"/>
              </w:rPr>
            </w:pPr>
            <w:r w:rsidRPr="00A10A37">
              <w:rPr>
                <w:rFonts w:ascii="Calibri" w:hAnsi="Calibri" w:cs="Calibri"/>
                <w:i/>
                <w:iCs/>
                <w:color w:val="000000"/>
                <w:sz w:val="18"/>
                <w:szCs w:val="18"/>
              </w:rPr>
              <w:t>As at 30 June 2014(restated)</w:t>
            </w:r>
          </w:p>
        </w:tc>
      </w:tr>
      <w:tr w:rsidR="0027405F" w:rsidRPr="00A10A37" w:rsidTr="00190A01">
        <w:trPr>
          <w:trHeight w:val="300"/>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b/>
                <w:bCs/>
                <w:color w:val="000000"/>
                <w:sz w:val="18"/>
                <w:szCs w:val="18"/>
              </w:rPr>
            </w:pPr>
            <w:r w:rsidRPr="00A10A37">
              <w:rPr>
                <w:rFonts w:ascii="Calibri" w:hAnsi="Calibri" w:cs="Calibri"/>
                <w:b/>
                <w:bCs/>
                <w:color w:val="000000"/>
                <w:sz w:val="18"/>
                <w:szCs w:val="18"/>
              </w:rPr>
              <w:t>Asset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color w:val="000000"/>
                <w:sz w:val="20"/>
                <w:szCs w:val="20"/>
              </w:rPr>
            </w:pP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color w:val="000000"/>
                <w:sz w:val="20"/>
                <w:szCs w:val="20"/>
              </w:rPr>
            </w:pP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 xml:space="preserve"> </w:t>
            </w:r>
          </w:p>
        </w:tc>
      </w:tr>
      <w:tr w:rsidR="0027405F" w:rsidRPr="00A10A37" w:rsidTr="00190A01">
        <w:trPr>
          <w:trHeight w:val="300"/>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i/>
                <w:iCs/>
                <w:color w:val="000000"/>
                <w:sz w:val="18"/>
                <w:szCs w:val="18"/>
              </w:rPr>
            </w:pPr>
            <w:r w:rsidRPr="00A10A37">
              <w:rPr>
                <w:rFonts w:ascii="Calibri" w:hAnsi="Calibri" w:cs="Calibri"/>
                <w:i/>
                <w:iCs/>
                <w:color w:val="000000"/>
                <w:sz w:val="18"/>
                <w:szCs w:val="18"/>
              </w:rPr>
              <w:t>Financial asset</w:t>
            </w:r>
            <w:r w:rsidRPr="00A10A37">
              <w:rPr>
                <w:rFonts w:ascii="Calibri" w:hAnsi="Calibri" w:cs="Calibri"/>
                <w:color w:val="000000"/>
                <w:sz w:val="18"/>
                <w:szCs w:val="18"/>
              </w:rPr>
              <w:t xml:space="preserve"> </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i/>
                <w:iCs/>
                <w:sz w:val="18"/>
                <w:szCs w:val="18"/>
              </w:rPr>
            </w:pP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i/>
                <w:iCs/>
                <w:sz w:val="18"/>
                <w:szCs w:val="18"/>
              </w:rPr>
            </w:pP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i/>
                <w:iCs/>
                <w:sz w:val="18"/>
                <w:szCs w:val="18"/>
              </w:rPr>
            </w:pP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 </w:t>
            </w:r>
          </w:p>
        </w:tc>
      </w:tr>
      <w:tr w:rsidR="0027405F" w:rsidRPr="00A10A37" w:rsidTr="00190A01">
        <w:trPr>
          <w:trHeight w:val="300"/>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Cash and deposit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47848</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200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120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48648</w:t>
            </w:r>
          </w:p>
        </w:tc>
      </w:tr>
      <w:tr w:rsidR="0027405F" w:rsidRPr="00A10A37" w:rsidTr="00190A01">
        <w:trPr>
          <w:trHeight w:val="300"/>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Receivable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22544</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100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300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20544</w:t>
            </w:r>
          </w:p>
        </w:tc>
      </w:tr>
      <w:tr w:rsidR="0027405F" w:rsidRPr="00A10A37" w:rsidTr="00190A01">
        <w:trPr>
          <w:trHeight w:val="197"/>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Investments accounted for using equity method</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112</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600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6112</w:t>
            </w:r>
          </w:p>
        </w:tc>
      </w:tr>
      <w:tr w:rsidR="0027405F" w:rsidRPr="00A10A37" w:rsidTr="00190A01">
        <w:trPr>
          <w:trHeight w:val="243"/>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Other financial asset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28488</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28488</w:t>
            </w:r>
          </w:p>
        </w:tc>
      </w:tr>
      <w:tr w:rsidR="0027405F" w:rsidRPr="00A10A37" w:rsidTr="00190A01">
        <w:trPr>
          <w:trHeight w:val="99"/>
        </w:trPr>
        <w:tc>
          <w:tcPr>
            <w:tcW w:w="398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b/>
                <w:bCs/>
                <w:color w:val="000000"/>
                <w:sz w:val="18"/>
                <w:szCs w:val="18"/>
              </w:rPr>
            </w:pPr>
            <w:r w:rsidRPr="00A10A37">
              <w:rPr>
                <w:rFonts w:ascii="Calibri" w:hAnsi="Calibri" w:cs="Calibri"/>
                <w:b/>
                <w:bCs/>
                <w:color w:val="000000"/>
                <w:sz w:val="18"/>
                <w:szCs w:val="18"/>
              </w:rPr>
              <w:t>Total financial assets</w:t>
            </w:r>
          </w:p>
        </w:tc>
        <w:tc>
          <w:tcPr>
            <w:tcW w:w="1701"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98992</w:t>
            </w:r>
          </w:p>
        </w:tc>
        <w:tc>
          <w:tcPr>
            <w:tcW w:w="1418"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3000</w:t>
            </w:r>
          </w:p>
        </w:tc>
        <w:tc>
          <w:tcPr>
            <w:tcW w:w="1417"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1800</w:t>
            </w:r>
          </w:p>
        </w:tc>
        <w:tc>
          <w:tcPr>
            <w:tcW w:w="1418" w:type="dxa"/>
            <w:tcBorders>
              <w:top w:val="single" w:sz="8" w:space="0" w:color="auto"/>
              <w:left w:val="nil"/>
              <w:bottom w:val="single" w:sz="8" w:space="0" w:color="auto"/>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103792</w:t>
            </w:r>
          </w:p>
        </w:tc>
      </w:tr>
      <w:tr w:rsidR="0027405F" w:rsidRPr="00A10A37" w:rsidTr="00190A01">
        <w:trPr>
          <w:trHeight w:val="146"/>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i/>
                <w:iCs/>
                <w:color w:val="000000"/>
                <w:sz w:val="18"/>
                <w:szCs w:val="18"/>
              </w:rPr>
            </w:pPr>
            <w:r w:rsidRPr="00A10A37">
              <w:rPr>
                <w:rFonts w:ascii="Calibri" w:hAnsi="Calibri" w:cs="Calibri"/>
                <w:i/>
                <w:iCs/>
                <w:color w:val="000000"/>
                <w:sz w:val="18"/>
                <w:szCs w:val="18"/>
              </w:rPr>
              <w:t>Non</w:t>
            </w:r>
            <w:r w:rsidRPr="00A10A37">
              <w:rPr>
                <w:rFonts w:ascii="Calibri" w:hAnsi="Calibri" w:cs="Calibri"/>
                <w:i/>
                <w:iCs/>
                <w:color w:val="000000"/>
                <w:sz w:val="18"/>
                <w:szCs w:val="18"/>
              </w:rPr>
              <w:noBreakHyphen/>
              <w:t xml:space="preserve">financial assets </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sz w:val="20"/>
                <w:szCs w:val="20"/>
              </w:rPr>
            </w:pP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sz w:val="18"/>
                <w:szCs w:val="18"/>
              </w:rPr>
            </w:pP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sz w:val="20"/>
                <w:szCs w:val="20"/>
              </w:rPr>
            </w:pP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 </w:t>
            </w:r>
          </w:p>
        </w:tc>
      </w:tr>
      <w:tr w:rsidR="0027405F" w:rsidRPr="00A10A37" w:rsidTr="00190A01">
        <w:trPr>
          <w:trHeight w:val="41"/>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Inventorie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19733</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19733</w:t>
            </w:r>
          </w:p>
        </w:tc>
      </w:tr>
      <w:tr w:rsidR="0027405F" w:rsidRPr="00A10A37" w:rsidTr="00190A01">
        <w:trPr>
          <w:trHeight w:val="101"/>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Property, plant and equipment</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71607</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1000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480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76807</w:t>
            </w:r>
          </w:p>
        </w:tc>
      </w:tr>
      <w:tr w:rsidR="0027405F" w:rsidRPr="00A10A37" w:rsidTr="00190A01">
        <w:trPr>
          <w:trHeight w:val="40"/>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Other non</w:t>
            </w:r>
            <w:r w:rsidRPr="00A10A37">
              <w:rPr>
                <w:rFonts w:ascii="Calibri" w:hAnsi="Calibri" w:cs="Calibri"/>
                <w:color w:val="000000"/>
                <w:sz w:val="18"/>
                <w:szCs w:val="18"/>
              </w:rPr>
              <w:noBreakHyphen/>
              <w:t>financial asset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27455</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27455</w:t>
            </w:r>
          </w:p>
        </w:tc>
      </w:tr>
      <w:tr w:rsidR="0027405F" w:rsidRPr="00A10A37" w:rsidTr="00190A01">
        <w:trPr>
          <w:trHeight w:val="173"/>
        </w:trPr>
        <w:tc>
          <w:tcPr>
            <w:tcW w:w="398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b/>
                <w:bCs/>
                <w:color w:val="000000"/>
                <w:sz w:val="18"/>
                <w:szCs w:val="18"/>
              </w:rPr>
            </w:pPr>
            <w:r w:rsidRPr="00A10A37">
              <w:rPr>
                <w:rFonts w:ascii="Calibri" w:hAnsi="Calibri" w:cs="Calibri"/>
                <w:b/>
                <w:bCs/>
                <w:color w:val="000000"/>
                <w:sz w:val="18"/>
                <w:szCs w:val="18"/>
              </w:rPr>
              <w:t>Total non</w:t>
            </w:r>
            <w:r w:rsidRPr="00A10A37">
              <w:rPr>
                <w:rFonts w:ascii="Calibri" w:hAnsi="Calibri" w:cs="Calibri"/>
                <w:b/>
                <w:bCs/>
                <w:color w:val="000000"/>
                <w:sz w:val="18"/>
                <w:szCs w:val="18"/>
              </w:rPr>
              <w:noBreakHyphen/>
              <w:t>financial assets</w:t>
            </w:r>
          </w:p>
        </w:tc>
        <w:tc>
          <w:tcPr>
            <w:tcW w:w="1701"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118795</w:t>
            </w:r>
          </w:p>
        </w:tc>
        <w:tc>
          <w:tcPr>
            <w:tcW w:w="1418"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10000</w:t>
            </w:r>
          </w:p>
        </w:tc>
        <w:tc>
          <w:tcPr>
            <w:tcW w:w="1417"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4800)</w:t>
            </w:r>
          </w:p>
        </w:tc>
        <w:tc>
          <w:tcPr>
            <w:tcW w:w="1418" w:type="dxa"/>
            <w:tcBorders>
              <w:top w:val="single" w:sz="8" w:space="0" w:color="auto"/>
              <w:left w:val="nil"/>
              <w:bottom w:val="single" w:sz="8" w:space="0" w:color="auto"/>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123995</w:t>
            </w:r>
          </w:p>
        </w:tc>
      </w:tr>
      <w:tr w:rsidR="0027405F" w:rsidRPr="00A10A37" w:rsidTr="00190A01">
        <w:trPr>
          <w:trHeight w:val="79"/>
        </w:trPr>
        <w:tc>
          <w:tcPr>
            <w:tcW w:w="3984" w:type="dxa"/>
            <w:tcBorders>
              <w:top w:val="nil"/>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b/>
                <w:bCs/>
                <w:color w:val="000000"/>
                <w:sz w:val="18"/>
                <w:szCs w:val="18"/>
              </w:rPr>
            </w:pPr>
            <w:r w:rsidRPr="00A10A37">
              <w:rPr>
                <w:rFonts w:ascii="Calibri" w:hAnsi="Calibri" w:cs="Calibri"/>
                <w:b/>
                <w:bCs/>
                <w:color w:val="000000"/>
                <w:sz w:val="18"/>
                <w:szCs w:val="18"/>
              </w:rPr>
              <w:t>Total assets</w:t>
            </w:r>
          </w:p>
        </w:tc>
        <w:tc>
          <w:tcPr>
            <w:tcW w:w="1701" w:type="dxa"/>
            <w:tcBorders>
              <w:top w:val="nil"/>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217787</w:t>
            </w:r>
          </w:p>
        </w:tc>
        <w:tc>
          <w:tcPr>
            <w:tcW w:w="1418" w:type="dxa"/>
            <w:tcBorders>
              <w:top w:val="nil"/>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13000</w:t>
            </w:r>
          </w:p>
        </w:tc>
        <w:tc>
          <w:tcPr>
            <w:tcW w:w="1417" w:type="dxa"/>
            <w:tcBorders>
              <w:top w:val="nil"/>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3000)</w:t>
            </w:r>
          </w:p>
        </w:tc>
        <w:tc>
          <w:tcPr>
            <w:tcW w:w="1418" w:type="dxa"/>
            <w:tcBorders>
              <w:top w:val="nil"/>
              <w:left w:val="nil"/>
              <w:bottom w:val="single" w:sz="8" w:space="0" w:color="auto"/>
              <w:right w:val="single" w:sz="8" w:space="0" w:color="auto"/>
            </w:tcBorders>
            <w:shd w:val="clear" w:color="000000" w:fill="BFBFBF"/>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227787</w:t>
            </w:r>
          </w:p>
        </w:tc>
      </w:tr>
      <w:tr w:rsidR="0027405F" w:rsidRPr="00A10A37" w:rsidTr="00190A01">
        <w:trPr>
          <w:trHeight w:val="35"/>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b/>
                <w:bCs/>
                <w:color w:val="000000"/>
                <w:sz w:val="18"/>
                <w:szCs w:val="18"/>
              </w:rPr>
            </w:pPr>
            <w:r w:rsidRPr="00A10A37">
              <w:rPr>
                <w:rFonts w:ascii="Calibri" w:hAnsi="Calibri" w:cs="Calibri"/>
                <w:b/>
                <w:bCs/>
                <w:color w:val="000000"/>
                <w:sz w:val="18"/>
                <w:szCs w:val="18"/>
              </w:rPr>
              <w:t>Liabilitie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color w:val="000000"/>
                <w:sz w:val="20"/>
                <w:szCs w:val="20"/>
              </w:rPr>
            </w:pP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color w:val="000000"/>
                <w:sz w:val="18"/>
                <w:szCs w:val="18"/>
              </w:rPr>
            </w:pP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color w:val="000000"/>
                <w:sz w:val="20"/>
                <w:szCs w:val="20"/>
              </w:rPr>
            </w:pP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color w:val="000000"/>
                <w:sz w:val="18"/>
                <w:szCs w:val="18"/>
              </w:rPr>
            </w:pPr>
            <w:r w:rsidRPr="00A10A37">
              <w:rPr>
                <w:rFonts w:ascii="Calibri" w:hAnsi="Calibri" w:cs="Calibri"/>
                <w:color w:val="000000"/>
                <w:sz w:val="18"/>
                <w:szCs w:val="18"/>
              </w:rPr>
              <w:t> </w:t>
            </w:r>
          </w:p>
        </w:tc>
      </w:tr>
      <w:tr w:rsidR="0027405F" w:rsidRPr="00A10A37" w:rsidTr="00190A01">
        <w:trPr>
          <w:trHeight w:val="40"/>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Payable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6704</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1300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300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16704</w:t>
            </w:r>
          </w:p>
        </w:tc>
      </w:tr>
      <w:tr w:rsidR="0027405F" w:rsidRPr="00A10A37" w:rsidTr="00190A01">
        <w:trPr>
          <w:trHeight w:val="65"/>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Other liabilitie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96122</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noProof/>
                <w:sz w:val="18"/>
                <w:szCs w:val="18"/>
              </w:rPr>
            </w:pPr>
            <w:r w:rsidRPr="00A10A37">
              <w:rPr>
                <w:rFonts w:ascii="Calibri" w:hAnsi="Calibri" w:cs="Calibri"/>
                <w:sz w:val="18"/>
                <w:szCs w:val="18"/>
              </w:rPr>
              <w:t>96122</w:t>
            </w:r>
          </w:p>
        </w:tc>
      </w:tr>
      <w:tr w:rsidR="0027405F" w:rsidRPr="00A10A37" w:rsidTr="00190A01">
        <w:trPr>
          <w:trHeight w:val="247"/>
        </w:trPr>
        <w:tc>
          <w:tcPr>
            <w:tcW w:w="398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b/>
                <w:bCs/>
                <w:color w:val="000000"/>
                <w:sz w:val="18"/>
                <w:szCs w:val="18"/>
              </w:rPr>
            </w:pPr>
            <w:r w:rsidRPr="00A10A37">
              <w:rPr>
                <w:rFonts w:ascii="Calibri" w:hAnsi="Calibri" w:cs="Calibri"/>
                <w:b/>
                <w:bCs/>
                <w:color w:val="000000"/>
                <w:sz w:val="18"/>
                <w:szCs w:val="18"/>
              </w:rPr>
              <w:t>Total liabilities</w:t>
            </w:r>
          </w:p>
        </w:tc>
        <w:tc>
          <w:tcPr>
            <w:tcW w:w="1701"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102826</w:t>
            </w:r>
          </w:p>
        </w:tc>
        <w:tc>
          <w:tcPr>
            <w:tcW w:w="1418"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13000</w:t>
            </w:r>
          </w:p>
        </w:tc>
        <w:tc>
          <w:tcPr>
            <w:tcW w:w="1417"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3000)</w:t>
            </w:r>
          </w:p>
        </w:tc>
        <w:tc>
          <w:tcPr>
            <w:tcW w:w="1418" w:type="dxa"/>
            <w:tcBorders>
              <w:top w:val="single" w:sz="8" w:space="0" w:color="auto"/>
              <w:left w:val="nil"/>
              <w:bottom w:val="single" w:sz="8" w:space="0" w:color="auto"/>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after="30"/>
              <w:jc w:val="right"/>
              <w:rPr>
                <w:rFonts w:ascii="Calibri" w:hAnsi="Calibri" w:cs="Calibri"/>
                <w:b/>
                <w:bCs/>
                <w:noProof/>
                <w:sz w:val="18"/>
                <w:szCs w:val="18"/>
              </w:rPr>
            </w:pPr>
            <w:r w:rsidRPr="00A10A37">
              <w:rPr>
                <w:rFonts w:ascii="Calibri" w:hAnsi="Calibri" w:cs="Calibri"/>
                <w:b/>
                <w:bCs/>
                <w:sz w:val="18"/>
                <w:szCs w:val="18"/>
              </w:rPr>
              <w:t>112826</w:t>
            </w:r>
          </w:p>
        </w:tc>
      </w:tr>
      <w:tr w:rsidR="0027405F" w:rsidRPr="00A10A37" w:rsidTr="00190A01">
        <w:trPr>
          <w:trHeight w:val="35"/>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b/>
                <w:bCs/>
                <w:color w:val="000000"/>
                <w:sz w:val="18"/>
                <w:szCs w:val="18"/>
              </w:rPr>
            </w:pPr>
            <w:r w:rsidRPr="00A10A37">
              <w:rPr>
                <w:rFonts w:ascii="Calibri" w:hAnsi="Calibri" w:cs="Calibri"/>
                <w:b/>
                <w:bCs/>
                <w:color w:val="000000"/>
                <w:sz w:val="18"/>
                <w:szCs w:val="18"/>
              </w:rPr>
              <w:t>Equity</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b/>
                <w:bCs/>
                <w:color w:val="000000"/>
                <w:sz w:val="18"/>
                <w:szCs w:val="18"/>
              </w:rPr>
            </w:pP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b/>
                <w:bCs/>
                <w:color w:val="000000"/>
                <w:sz w:val="18"/>
                <w:szCs w:val="18"/>
              </w:rPr>
            </w:pP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b/>
                <w:bCs/>
                <w:color w:val="000000"/>
                <w:sz w:val="18"/>
                <w:szCs w:val="18"/>
              </w:rPr>
            </w:pP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b/>
                <w:bCs/>
                <w:noProof/>
                <w:color w:val="000000"/>
                <w:sz w:val="18"/>
                <w:szCs w:val="18"/>
              </w:rPr>
            </w:pPr>
            <w:r w:rsidRPr="00A10A37">
              <w:rPr>
                <w:rFonts w:ascii="Calibri" w:hAnsi="Calibri" w:cs="Calibri"/>
                <w:b/>
                <w:bCs/>
                <w:color w:val="000000"/>
                <w:sz w:val="18"/>
                <w:szCs w:val="18"/>
              </w:rPr>
              <w:t> </w:t>
            </w:r>
          </w:p>
        </w:tc>
      </w:tr>
      <w:tr w:rsidR="0027405F" w:rsidRPr="00A10A37" w:rsidTr="00190A01">
        <w:trPr>
          <w:trHeight w:val="175"/>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Accumulated surplus/(deficit)</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71133</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71133</w:t>
            </w:r>
          </w:p>
        </w:tc>
      </w:tr>
      <w:tr w:rsidR="0027405F" w:rsidRPr="00A10A37" w:rsidTr="00190A01">
        <w:trPr>
          <w:trHeight w:val="66"/>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Physical asset revaluation surplu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3759</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3759</w:t>
            </w:r>
          </w:p>
        </w:tc>
      </w:tr>
      <w:tr w:rsidR="0027405F" w:rsidRPr="00A10A37" w:rsidTr="00190A01">
        <w:trPr>
          <w:trHeight w:val="125"/>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Financial assets available for sale revaluation surplus</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1723</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1723</w:t>
            </w:r>
          </w:p>
        </w:tc>
      </w:tr>
      <w:tr w:rsidR="0027405F" w:rsidRPr="00A10A37" w:rsidTr="00190A01">
        <w:trPr>
          <w:trHeight w:val="130"/>
        </w:trPr>
        <w:tc>
          <w:tcPr>
            <w:tcW w:w="3984"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color w:val="000000"/>
                <w:sz w:val="18"/>
                <w:szCs w:val="18"/>
              </w:rPr>
            </w:pPr>
            <w:r w:rsidRPr="00A10A37">
              <w:rPr>
                <w:rFonts w:ascii="Calibri" w:hAnsi="Calibri" w:cs="Calibri"/>
                <w:color w:val="000000"/>
                <w:sz w:val="18"/>
                <w:szCs w:val="18"/>
              </w:rPr>
              <w:t>Contributed capital</w:t>
            </w:r>
          </w:p>
        </w:tc>
        <w:tc>
          <w:tcPr>
            <w:tcW w:w="1701"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38345</w:t>
            </w:r>
          </w:p>
        </w:tc>
        <w:tc>
          <w:tcPr>
            <w:tcW w:w="1418"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0</w:t>
            </w:r>
          </w:p>
        </w:tc>
        <w:tc>
          <w:tcPr>
            <w:tcW w:w="1417" w:type="dxa"/>
            <w:tcBorders>
              <w:top w:val="nil"/>
              <w:left w:val="nil"/>
              <w:bottom w:val="nil"/>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0</w:t>
            </w:r>
          </w:p>
        </w:tc>
        <w:tc>
          <w:tcPr>
            <w:tcW w:w="1418" w:type="dxa"/>
            <w:tcBorders>
              <w:top w:val="nil"/>
              <w:left w:val="nil"/>
              <w:bottom w:val="nil"/>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noProof/>
                <w:color w:val="000000"/>
                <w:sz w:val="18"/>
                <w:szCs w:val="18"/>
              </w:rPr>
            </w:pPr>
            <w:r w:rsidRPr="00A10A37">
              <w:rPr>
                <w:rFonts w:ascii="Calibri" w:hAnsi="Calibri" w:cs="Calibri"/>
                <w:color w:val="000000"/>
                <w:sz w:val="18"/>
                <w:szCs w:val="18"/>
              </w:rPr>
              <w:t>38345</w:t>
            </w:r>
          </w:p>
        </w:tc>
      </w:tr>
      <w:tr w:rsidR="0027405F" w:rsidRPr="00A10A37" w:rsidTr="00190A01">
        <w:trPr>
          <w:trHeight w:val="70"/>
        </w:trPr>
        <w:tc>
          <w:tcPr>
            <w:tcW w:w="398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rPr>
                <w:rFonts w:ascii="Calibri" w:hAnsi="Calibri" w:cs="Calibri"/>
                <w:b/>
                <w:bCs/>
                <w:color w:val="000000"/>
                <w:sz w:val="18"/>
                <w:szCs w:val="18"/>
              </w:rPr>
            </w:pPr>
            <w:r w:rsidRPr="00A10A37">
              <w:rPr>
                <w:rFonts w:ascii="Calibri" w:hAnsi="Calibri" w:cs="Calibri"/>
                <w:b/>
                <w:bCs/>
                <w:color w:val="000000"/>
                <w:sz w:val="18"/>
                <w:szCs w:val="18"/>
              </w:rPr>
              <w:t>Net worth</w:t>
            </w:r>
          </w:p>
        </w:tc>
        <w:tc>
          <w:tcPr>
            <w:tcW w:w="1701"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b/>
                <w:bCs/>
                <w:noProof/>
                <w:color w:val="000000"/>
                <w:sz w:val="18"/>
                <w:szCs w:val="18"/>
              </w:rPr>
            </w:pPr>
            <w:r w:rsidRPr="00A10A37">
              <w:rPr>
                <w:rFonts w:ascii="Calibri" w:hAnsi="Calibri" w:cs="Calibri"/>
                <w:b/>
                <w:bCs/>
                <w:color w:val="000000"/>
                <w:sz w:val="18"/>
                <w:szCs w:val="18"/>
              </w:rPr>
              <w:t>114960</w:t>
            </w:r>
          </w:p>
        </w:tc>
        <w:tc>
          <w:tcPr>
            <w:tcW w:w="1418"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b/>
                <w:bCs/>
                <w:noProof/>
                <w:color w:val="000000"/>
                <w:sz w:val="18"/>
                <w:szCs w:val="18"/>
              </w:rPr>
            </w:pPr>
            <w:r w:rsidRPr="00A10A37">
              <w:rPr>
                <w:rFonts w:ascii="Calibri" w:hAnsi="Calibri" w:cs="Calibri"/>
                <w:b/>
                <w:bCs/>
                <w:color w:val="000000"/>
                <w:sz w:val="18"/>
                <w:szCs w:val="18"/>
              </w:rPr>
              <w:t>0</w:t>
            </w:r>
          </w:p>
        </w:tc>
        <w:tc>
          <w:tcPr>
            <w:tcW w:w="1417"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b/>
                <w:bCs/>
                <w:noProof/>
                <w:color w:val="000000"/>
                <w:sz w:val="18"/>
                <w:szCs w:val="18"/>
              </w:rPr>
            </w:pPr>
            <w:r w:rsidRPr="00A10A37">
              <w:rPr>
                <w:rFonts w:ascii="Calibri" w:hAnsi="Calibri" w:cs="Calibri"/>
                <w:b/>
                <w:bCs/>
                <w:color w:val="000000"/>
                <w:sz w:val="18"/>
                <w:szCs w:val="18"/>
              </w:rPr>
              <w:t>0</w:t>
            </w:r>
          </w:p>
        </w:tc>
        <w:tc>
          <w:tcPr>
            <w:tcW w:w="1418" w:type="dxa"/>
            <w:tcBorders>
              <w:top w:val="single" w:sz="8" w:space="0" w:color="auto"/>
              <w:left w:val="nil"/>
              <w:bottom w:val="single" w:sz="8" w:space="0" w:color="auto"/>
              <w:right w:val="single" w:sz="8" w:space="0" w:color="auto"/>
            </w:tcBorders>
            <w:shd w:val="clear" w:color="000000" w:fill="BFBFBF"/>
            <w:noWrap/>
            <w:tcMar>
              <w:top w:w="15" w:type="dxa"/>
              <w:left w:w="15" w:type="dxa"/>
              <w:bottom w:w="0" w:type="dxa"/>
              <w:right w:w="15" w:type="dxa"/>
            </w:tcMar>
            <w:vAlign w:val="center"/>
            <w:hideMark/>
          </w:tcPr>
          <w:p w:rsidR="0027405F" w:rsidRPr="00A10A37" w:rsidRDefault="0027405F" w:rsidP="00190A01">
            <w:pPr>
              <w:spacing w:before="0"/>
              <w:jc w:val="right"/>
              <w:rPr>
                <w:rFonts w:ascii="Calibri" w:hAnsi="Calibri" w:cs="Calibri"/>
                <w:b/>
                <w:bCs/>
                <w:noProof/>
                <w:color w:val="000000"/>
                <w:sz w:val="18"/>
                <w:szCs w:val="18"/>
              </w:rPr>
            </w:pPr>
            <w:r w:rsidRPr="00A10A37">
              <w:rPr>
                <w:rFonts w:ascii="Calibri" w:hAnsi="Calibri" w:cs="Calibri"/>
                <w:b/>
                <w:bCs/>
                <w:color w:val="000000"/>
                <w:sz w:val="18"/>
                <w:szCs w:val="18"/>
              </w:rPr>
              <w:t>114960</w:t>
            </w:r>
          </w:p>
        </w:tc>
      </w:tr>
    </w:tbl>
    <w:p w:rsidR="0027405F" w:rsidRPr="00A10A37" w:rsidRDefault="0027405F" w:rsidP="0027405F">
      <w:pPr>
        <w:rPr>
          <w:rFonts w:asciiTheme="minorHAnsi" w:hAnsiTheme="minorHAnsi" w:cstheme="minorHAnsi"/>
          <w:b/>
          <w:sz w:val="40"/>
          <w:szCs w:val="40"/>
        </w:rPr>
        <w:sectPr w:rsidR="0027405F" w:rsidRPr="00A10A37" w:rsidSect="00190A01">
          <w:headerReference w:type="even" r:id="rId460"/>
          <w:headerReference w:type="default" r:id="rId461"/>
          <w:footerReference w:type="default" r:id="rId462"/>
          <w:pgSz w:w="11906" w:h="16838"/>
          <w:pgMar w:top="1411" w:right="836" w:bottom="720" w:left="720" w:header="432" w:footer="432" w:gutter="0"/>
          <w:cols w:space="645"/>
          <w:docGrid w:linePitch="360"/>
        </w:sectPr>
      </w:pPr>
    </w:p>
    <w:tbl>
      <w:tblPr>
        <w:tblpPr w:leftFromText="180" w:rightFromText="180" w:horzAnchor="margin" w:tblpY="363"/>
        <w:tblW w:w="10930" w:type="dxa"/>
        <w:tblLayout w:type="fixed"/>
        <w:tblLook w:val="04A0" w:firstRow="1" w:lastRow="0" w:firstColumn="1" w:lastColumn="0" w:noHBand="0" w:noVBand="1"/>
      </w:tblPr>
      <w:tblGrid>
        <w:gridCol w:w="4503"/>
        <w:gridCol w:w="1275"/>
        <w:gridCol w:w="1273"/>
        <w:gridCol w:w="1272"/>
        <w:gridCol w:w="1418"/>
        <w:gridCol w:w="1189"/>
      </w:tblGrid>
      <w:tr w:rsidR="0027405F" w:rsidRPr="00A10A37" w:rsidTr="00190A01">
        <w:trPr>
          <w:trHeight w:val="315"/>
        </w:trPr>
        <w:tc>
          <w:tcPr>
            <w:tcW w:w="10930" w:type="dxa"/>
            <w:gridSpan w:val="6"/>
            <w:tcBorders>
              <w:top w:val="nil"/>
              <w:left w:val="nil"/>
              <w:bottom w:val="nil"/>
              <w:right w:val="nil"/>
            </w:tcBorders>
            <w:shd w:val="clear" w:color="auto" w:fill="auto"/>
            <w:vAlign w:val="center"/>
            <w:hideMark/>
          </w:tcPr>
          <w:p w:rsidR="0027405F" w:rsidRPr="00A10A37" w:rsidRDefault="0027405F" w:rsidP="00190A01">
            <w:pPr>
              <w:spacing w:before="0"/>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Cash flows from operating activities</w:t>
            </w:r>
            <w:r w:rsidRPr="00A10A37">
              <w:rPr>
                <w:rFonts w:asciiTheme="minorHAnsi" w:eastAsia="Times New Roman" w:hAnsiTheme="minorHAnsi" w:cstheme="minorHAnsi"/>
                <w:color w:val="000000"/>
                <w:sz w:val="18"/>
                <w:szCs w:val="18"/>
              </w:rPr>
              <w:t xml:space="preserve"> </w:t>
            </w:r>
          </w:p>
        </w:tc>
      </w:tr>
      <w:tr w:rsidR="0027405F" w:rsidRPr="00A10A37" w:rsidTr="00190A01">
        <w:trPr>
          <w:gridAfter w:val="1"/>
          <w:wAfter w:w="1189" w:type="dxa"/>
          <w:trHeight w:val="585"/>
        </w:trPr>
        <w:tc>
          <w:tcPr>
            <w:tcW w:w="4503" w:type="dxa"/>
            <w:tcBorders>
              <w:top w:val="single" w:sz="8" w:space="0" w:color="auto"/>
              <w:left w:val="nil"/>
              <w:bottom w:val="single" w:sz="4" w:space="0" w:color="262626" w:themeColor="text1" w:themeTint="D9"/>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Receipts</w:t>
            </w:r>
          </w:p>
        </w:tc>
        <w:tc>
          <w:tcPr>
            <w:tcW w:w="1275" w:type="dxa"/>
            <w:tcBorders>
              <w:top w:val="single" w:sz="8" w:space="0" w:color="auto"/>
              <w:left w:val="nil"/>
              <w:bottom w:val="single" w:sz="4" w:space="0" w:color="262626" w:themeColor="text1" w:themeTint="D9"/>
              <w:right w:val="nil"/>
            </w:tcBorders>
            <w:shd w:val="clear" w:color="auto" w:fill="auto"/>
            <w:vAlign w:val="center"/>
            <w:hideMark/>
          </w:tcPr>
          <w:p w:rsidR="0027405F" w:rsidRPr="00A10A37" w:rsidRDefault="0027405F" w:rsidP="00190A01">
            <w:pPr>
              <w:spacing w:before="100" w:beforeAutospacing="1" w:after="100" w:afterAutospacing="1"/>
              <w:rPr>
                <w:rFonts w:ascii="Calibri" w:hAnsi="Calibri" w:cs="Calibri"/>
                <w:i/>
                <w:iCs/>
                <w:color w:val="000000"/>
                <w:sz w:val="18"/>
                <w:szCs w:val="18"/>
              </w:rPr>
            </w:pPr>
            <w:r w:rsidRPr="00A10A37">
              <w:rPr>
                <w:rFonts w:ascii="Calibri" w:hAnsi="Calibri" w:cs="Calibri"/>
                <w:i/>
                <w:iCs/>
                <w:color w:val="000000"/>
                <w:sz w:val="18"/>
                <w:szCs w:val="18"/>
              </w:rPr>
              <w:t>30 June 2014 (as previously reported)</w:t>
            </w:r>
          </w:p>
        </w:tc>
        <w:tc>
          <w:tcPr>
            <w:tcW w:w="1273" w:type="dxa"/>
            <w:tcBorders>
              <w:top w:val="single" w:sz="8" w:space="0" w:color="auto"/>
              <w:left w:val="nil"/>
              <w:bottom w:val="single" w:sz="4" w:space="0" w:color="262626" w:themeColor="text1" w:themeTint="D9"/>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color w:val="000000"/>
                <w:sz w:val="18"/>
                <w:szCs w:val="18"/>
              </w:rPr>
            </w:pPr>
            <w:r w:rsidRPr="00A10A37">
              <w:rPr>
                <w:rFonts w:ascii="Calibri" w:hAnsi="Calibri" w:cs="Calibri"/>
                <w:i/>
                <w:iCs/>
                <w:color w:val="000000"/>
                <w:sz w:val="18"/>
                <w:szCs w:val="18"/>
              </w:rPr>
              <w:t>Consolidation of new entity X (100% owned)</w:t>
            </w:r>
          </w:p>
        </w:tc>
        <w:tc>
          <w:tcPr>
            <w:tcW w:w="1272" w:type="dxa"/>
            <w:tcBorders>
              <w:top w:val="single" w:sz="8" w:space="0" w:color="auto"/>
              <w:left w:val="nil"/>
              <w:bottom w:val="single" w:sz="4" w:space="0" w:color="262626" w:themeColor="text1" w:themeTint="D9"/>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color w:val="000000"/>
                <w:sz w:val="18"/>
                <w:szCs w:val="18"/>
              </w:rPr>
            </w:pPr>
            <w:r w:rsidRPr="00A10A37">
              <w:rPr>
                <w:rFonts w:ascii="Calibri" w:hAnsi="Calibri" w:cs="Calibri"/>
                <w:i/>
                <w:iCs/>
                <w:color w:val="000000"/>
                <w:sz w:val="18"/>
                <w:szCs w:val="18"/>
              </w:rPr>
              <w:t xml:space="preserve">Change from proportionate consolidation to equity accounting </w:t>
            </w:r>
          </w:p>
        </w:tc>
        <w:tc>
          <w:tcPr>
            <w:tcW w:w="1418" w:type="dxa"/>
            <w:tcBorders>
              <w:top w:val="single" w:sz="8" w:space="0" w:color="auto"/>
              <w:left w:val="nil"/>
              <w:bottom w:val="single" w:sz="4" w:space="0" w:color="262626" w:themeColor="text1" w:themeTint="D9"/>
              <w:right w:val="nil"/>
            </w:tcBorders>
            <w:shd w:val="clear" w:color="000000" w:fill="BFBFBF"/>
            <w:vAlign w:val="center"/>
            <w:hideMark/>
          </w:tcPr>
          <w:p w:rsidR="0027405F" w:rsidRPr="00A10A37" w:rsidRDefault="0027405F" w:rsidP="00190A01">
            <w:pPr>
              <w:spacing w:before="100" w:beforeAutospacing="1" w:after="100" w:afterAutospacing="1"/>
              <w:rPr>
                <w:rFonts w:ascii="Calibri" w:hAnsi="Calibri" w:cs="Calibri"/>
                <w:i/>
                <w:iCs/>
                <w:color w:val="000000"/>
                <w:sz w:val="18"/>
                <w:szCs w:val="18"/>
              </w:rPr>
            </w:pPr>
            <w:r w:rsidRPr="00A10A37">
              <w:rPr>
                <w:rFonts w:ascii="Calibri" w:hAnsi="Calibri" w:cs="Calibri"/>
                <w:i/>
                <w:iCs/>
                <w:color w:val="000000"/>
                <w:sz w:val="18"/>
                <w:szCs w:val="18"/>
              </w:rPr>
              <w:t>30 June 2014 (restated)</w:t>
            </w:r>
          </w:p>
        </w:tc>
      </w:tr>
      <w:tr w:rsidR="0027405F" w:rsidRPr="00A10A37" w:rsidTr="00190A01">
        <w:trPr>
          <w:gridAfter w:val="1"/>
          <w:wAfter w:w="1189" w:type="dxa"/>
          <w:trHeight w:val="134"/>
        </w:trPr>
        <w:tc>
          <w:tcPr>
            <w:tcW w:w="4503" w:type="dxa"/>
            <w:tcBorders>
              <w:top w:val="single" w:sz="4" w:space="0" w:color="262626" w:themeColor="text1" w:themeTint="D9"/>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Receipts from government</w:t>
            </w:r>
          </w:p>
        </w:tc>
        <w:tc>
          <w:tcPr>
            <w:tcW w:w="1275" w:type="dxa"/>
            <w:tcBorders>
              <w:top w:val="single" w:sz="4" w:space="0" w:color="262626" w:themeColor="text1" w:themeTint="D9"/>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87635</w:t>
            </w:r>
          </w:p>
        </w:tc>
        <w:tc>
          <w:tcPr>
            <w:tcW w:w="1273" w:type="dxa"/>
            <w:tcBorders>
              <w:top w:val="single" w:sz="4" w:space="0" w:color="262626" w:themeColor="text1" w:themeTint="D9"/>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1500</w:t>
            </w:r>
          </w:p>
        </w:tc>
        <w:tc>
          <w:tcPr>
            <w:tcW w:w="1272" w:type="dxa"/>
            <w:tcBorders>
              <w:top w:val="single" w:sz="4" w:space="0" w:color="262626" w:themeColor="text1" w:themeTint="D9"/>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2000)</w:t>
            </w:r>
          </w:p>
        </w:tc>
        <w:tc>
          <w:tcPr>
            <w:tcW w:w="1418" w:type="dxa"/>
            <w:tcBorders>
              <w:top w:val="single" w:sz="4" w:space="0" w:color="262626" w:themeColor="text1" w:themeTint="D9"/>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87135</w:t>
            </w:r>
          </w:p>
        </w:tc>
      </w:tr>
      <w:tr w:rsidR="0027405F" w:rsidRPr="00A10A37" w:rsidTr="00190A01">
        <w:trPr>
          <w:gridAfter w:val="1"/>
          <w:wAfter w:w="1189" w:type="dxa"/>
          <w:trHeight w:val="193"/>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Receipts from other entities</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5773</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210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350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4373</w:t>
            </w:r>
          </w:p>
        </w:tc>
      </w:tr>
      <w:tr w:rsidR="0027405F" w:rsidRPr="00A10A37" w:rsidTr="00190A01">
        <w:trPr>
          <w:gridAfter w:val="1"/>
          <w:wAfter w:w="1189" w:type="dxa"/>
          <w:trHeight w:val="253"/>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Interest received</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1606</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1606</w:t>
            </w:r>
          </w:p>
        </w:tc>
      </w:tr>
      <w:tr w:rsidR="0027405F" w:rsidRPr="00A10A37" w:rsidTr="00190A01">
        <w:trPr>
          <w:gridAfter w:val="1"/>
          <w:wAfter w:w="1189" w:type="dxa"/>
          <w:trHeight w:val="142"/>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Dividends received</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1611</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1611</w:t>
            </w:r>
          </w:p>
        </w:tc>
      </w:tr>
      <w:tr w:rsidR="0027405F" w:rsidRPr="00A10A37" w:rsidTr="00190A01">
        <w:trPr>
          <w:gridAfter w:val="1"/>
          <w:wAfter w:w="1189" w:type="dxa"/>
          <w:trHeight w:val="216"/>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Other receipts</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262</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262</w:t>
            </w:r>
          </w:p>
        </w:tc>
      </w:tr>
      <w:tr w:rsidR="0027405F" w:rsidRPr="00A10A37" w:rsidTr="00190A01">
        <w:trPr>
          <w:gridAfter w:val="1"/>
          <w:wAfter w:w="1189" w:type="dxa"/>
          <w:trHeight w:val="257"/>
        </w:trPr>
        <w:tc>
          <w:tcPr>
            <w:tcW w:w="4503"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Total receipts</w:t>
            </w:r>
          </w:p>
        </w:tc>
        <w:tc>
          <w:tcPr>
            <w:tcW w:w="1275"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sz w:val="18"/>
                <w:szCs w:val="18"/>
              </w:rPr>
            </w:pPr>
            <w:r w:rsidRPr="00A10A37">
              <w:rPr>
                <w:rFonts w:asciiTheme="minorHAnsi" w:eastAsia="Times New Roman" w:hAnsiTheme="minorHAnsi" w:cstheme="minorHAnsi"/>
                <w:b/>
                <w:sz w:val="18"/>
                <w:szCs w:val="18"/>
              </w:rPr>
              <w:t>96887</w:t>
            </w:r>
          </w:p>
        </w:tc>
        <w:tc>
          <w:tcPr>
            <w:tcW w:w="1273"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3600</w:t>
            </w:r>
          </w:p>
        </w:tc>
        <w:tc>
          <w:tcPr>
            <w:tcW w:w="1272"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5500)</w:t>
            </w:r>
          </w:p>
        </w:tc>
        <w:tc>
          <w:tcPr>
            <w:tcW w:w="1418" w:type="dxa"/>
            <w:tcBorders>
              <w:top w:val="single" w:sz="8" w:space="0" w:color="auto"/>
              <w:left w:val="nil"/>
              <w:bottom w:val="single" w:sz="8" w:space="0" w:color="auto"/>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94987</w:t>
            </w:r>
          </w:p>
        </w:tc>
      </w:tr>
      <w:tr w:rsidR="0027405F" w:rsidRPr="00A10A37" w:rsidTr="00190A01">
        <w:trPr>
          <w:gridAfter w:val="1"/>
          <w:wAfter w:w="1189" w:type="dxa"/>
          <w:trHeight w:val="118"/>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Payments</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 </w:t>
            </w:r>
          </w:p>
        </w:tc>
      </w:tr>
      <w:tr w:rsidR="0027405F" w:rsidRPr="00A10A37" w:rsidTr="00190A01">
        <w:trPr>
          <w:gridAfter w:val="1"/>
          <w:wAfter w:w="1189" w:type="dxa"/>
          <w:trHeight w:val="171"/>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Payments of grants and other transfers</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47011)</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47011)</w:t>
            </w:r>
          </w:p>
        </w:tc>
      </w:tr>
      <w:tr w:rsidR="0027405F" w:rsidRPr="00A10A37" w:rsidTr="00190A01">
        <w:trPr>
          <w:gridAfter w:val="1"/>
          <w:wAfter w:w="1189" w:type="dxa"/>
          <w:trHeight w:val="244"/>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Payments to suppliers and employees</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20667)</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450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600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19167)</w:t>
            </w:r>
          </w:p>
        </w:tc>
      </w:tr>
      <w:tr w:rsidR="0027405F" w:rsidRPr="00A10A37" w:rsidTr="00190A01">
        <w:trPr>
          <w:gridAfter w:val="1"/>
          <w:wAfter w:w="1189" w:type="dxa"/>
          <w:trHeight w:val="149"/>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Goods and Services Tax paid to the ATO</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3497)</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3497)</w:t>
            </w:r>
          </w:p>
        </w:tc>
      </w:tr>
      <w:tr w:rsidR="0027405F" w:rsidRPr="00A10A37" w:rsidTr="00190A01">
        <w:trPr>
          <w:gridAfter w:val="1"/>
          <w:wAfter w:w="1189" w:type="dxa"/>
          <w:trHeight w:val="209"/>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Capital asset charge payments</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952)</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952)</w:t>
            </w:r>
          </w:p>
        </w:tc>
      </w:tr>
      <w:tr w:rsidR="0027405F" w:rsidRPr="00A10A37" w:rsidTr="00190A01">
        <w:trPr>
          <w:gridAfter w:val="1"/>
          <w:wAfter w:w="1189" w:type="dxa"/>
          <w:trHeight w:val="268"/>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Interest and other costs of finance paid</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2507)</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2507)</w:t>
            </w:r>
          </w:p>
        </w:tc>
      </w:tr>
      <w:tr w:rsidR="0027405F" w:rsidRPr="00A10A37" w:rsidTr="00190A01">
        <w:trPr>
          <w:gridAfter w:val="1"/>
          <w:wAfter w:w="1189" w:type="dxa"/>
          <w:trHeight w:val="145"/>
        </w:trPr>
        <w:tc>
          <w:tcPr>
            <w:tcW w:w="4503" w:type="dxa"/>
            <w:tcBorders>
              <w:top w:val="nil"/>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Other payments</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3200)</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3200)</w:t>
            </w:r>
          </w:p>
        </w:tc>
      </w:tr>
      <w:tr w:rsidR="0027405F" w:rsidRPr="00A10A37" w:rsidTr="00190A01">
        <w:trPr>
          <w:gridAfter w:val="1"/>
          <w:wAfter w:w="1189" w:type="dxa"/>
          <w:trHeight w:val="42"/>
        </w:trPr>
        <w:tc>
          <w:tcPr>
            <w:tcW w:w="4503" w:type="dxa"/>
            <w:tcBorders>
              <w:top w:val="nil"/>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Total payments</w:t>
            </w:r>
          </w:p>
        </w:tc>
        <w:tc>
          <w:tcPr>
            <w:tcW w:w="1275"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77834)</w:t>
            </w:r>
          </w:p>
        </w:tc>
        <w:tc>
          <w:tcPr>
            <w:tcW w:w="1273"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4500)</w:t>
            </w:r>
          </w:p>
        </w:tc>
        <w:tc>
          <w:tcPr>
            <w:tcW w:w="1272"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6000</w:t>
            </w:r>
          </w:p>
        </w:tc>
        <w:tc>
          <w:tcPr>
            <w:tcW w:w="1418" w:type="dxa"/>
            <w:tcBorders>
              <w:top w:val="single" w:sz="8" w:space="0" w:color="auto"/>
              <w:left w:val="nil"/>
              <w:bottom w:val="single" w:sz="8" w:space="0" w:color="auto"/>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76334)</w:t>
            </w:r>
          </w:p>
        </w:tc>
      </w:tr>
      <w:tr w:rsidR="0027405F" w:rsidRPr="00A10A37" w:rsidTr="00190A01">
        <w:trPr>
          <w:gridAfter w:val="1"/>
          <w:wAfter w:w="1189" w:type="dxa"/>
          <w:trHeight w:val="231"/>
        </w:trPr>
        <w:tc>
          <w:tcPr>
            <w:tcW w:w="4503" w:type="dxa"/>
            <w:tcBorders>
              <w:top w:val="nil"/>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Net Cash flows from operating activities</w:t>
            </w:r>
          </w:p>
        </w:tc>
        <w:tc>
          <w:tcPr>
            <w:tcW w:w="1275" w:type="dxa"/>
            <w:tcBorders>
              <w:top w:val="nil"/>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sz w:val="18"/>
                <w:szCs w:val="18"/>
              </w:rPr>
            </w:pPr>
            <w:r w:rsidRPr="00A10A37">
              <w:rPr>
                <w:rFonts w:asciiTheme="minorHAnsi" w:eastAsia="Times New Roman" w:hAnsiTheme="minorHAnsi" w:cstheme="minorHAnsi"/>
                <w:b/>
                <w:sz w:val="18"/>
                <w:szCs w:val="18"/>
              </w:rPr>
              <w:t>22054</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810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11500)</w:t>
            </w:r>
          </w:p>
        </w:tc>
        <w:tc>
          <w:tcPr>
            <w:tcW w:w="1418" w:type="dxa"/>
            <w:tcBorders>
              <w:top w:val="nil"/>
              <w:left w:val="nil"/>
              <w:bottom w:val="nil"/>
              <w:right w:val="nil"/>
            </w:tcBorders>
            <w:shd w:val="clear" w:color="000000" w:fill="BFBFBF"/>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18654</w:t>
            </w:r>
          </w:p>
        </w:tc>
      </w:tr>
      <w:tr w:rsidR="0027405F" w:rsidRPr="00A10A37" w:rsidTr="00190A01">
        <w:trPr>
          <w:gridAfter w:val="1"/>
          <w:wAfter w:w="1189" w:type="dxa"/>
          <w:trHeight w:val="262"/>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Net cash flows from/(used in) investing activities</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23124)</w:t>
            </w:r>
          </w:p>
        </w:tc>
        <w:tc>
          <w:tcPr>
            <w:tcW w:w="1273" w:type="dxa"/>
            <w:tcBorders>
              <w:top w:val="single" w:sz="8" w:space="0" w:color="auto"/>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0</w:t>
            </w:r>
          </w:p>
        </w:tc>
        <w:tc>
          <w:tcPr>
            <w:tcW w:w="1272" w:type="dxa"/>
            <w:tcBorders>
              <w:top w:val="single" w:sz="8" w:space="0" w:color="auto"/>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0</w:t>
            </w:r>
          </w:p>
        </w:tc>
        <w:tc>
          <w:tcPr>
            <w:tcW w:w="1418" w:type="dxa"/>
            <w:tcBorders>
              <w:top w:val="single" w:sz="8" w:space="0" w:color="auto"/>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23124)</w:t>
            </w:r>
          </w:p>
        </w:tc>
      </w:tr>
      <w:tr w:rsidR="0027405F" w:rsidRPr="00A10A37" w:rsidTr="00190A01">
        <w:trPr>
          <w:gridAfter w:val="1"/>
          <w:wAfter w:w="1189" w:type="dxa"/>
          <w:trHeight w:val="145"/>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Net cash flows from/(used in) financing activities</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13711</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13711</w:t>
            </w:r>
          </w:p>
        </w:tc>
      </w:tr>
      <w:tr w:rsidR="0027405F" w:rsidRPr="00A10A37" w:rsidTr="00190A01">
        <w:trPr>
          <w:gridAfter w:val="1"/>
          <w:wAfter w:w="1189" w:type="dxa"/>
          <w:trHeight w:val="184"/>
        </w:trPr>
        <w:tc>
          <w:tcPr>
            <w:tcW w:w="4503"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Net increase/(decrease) in cash and cash equivalents</w:t>
            </w:r>
          </w:p>
        </w:tc>
        <w:tc>
          <w:tcPr>
            <w:tcW w:w="1275"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sz w:val="18"/>
                <w:szCs w:val="18"/>
              </w:rPr>
            </w:pPr>
            <w:r w:rsidRPr="00A10A37">
              <w:rPr>
                <w:rFonts w:asciiTheme="minorHAnsi" w:eastAsia="Times New Roman" w:hAnsiTheme="minorHAnsi" w:cstheme="minorHAnsi"/>
                <w:b/>
                <w:sz w:val="18"/>
                <w:szCs w:val="18"/>
              </w:rPr>
              <w:t>12641</w:t>
            </w:r>
          </w:p>
        </w:tc>
        <w:tc>
          <w:tcPr>
            <w:tcW w:w="1273"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8100</w:t>
            </w:r>
          </w:p>
        </w:tc>
        <w:tc>
          <w:tcPr>
            <w:tcW w:w="1272" w:type="dxa"/>
            <w:tcBorders>
              <w:top w:val="single" w:sz="8"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11500)</w:t>
            </w:r>
          </w:p>
        </w:tc>
        <w:tc>
          <w:tcPr>
            <w:tcW w:w="1418" w:type="dxa"/>
            <w:tcBorders>
              <w:top w:val="single" w:sz="8" w:space="0" w:color="auto"/>
              <w:left w:val="nil"/>
              <w:bottom w:val="single" w:sz="8" w:space="0" w:color="auto"/>
              <w:right w:val="nil"/>
            </w:tcBorders>
            <w:shd w:val="clear" w:color="000000" w:fill="BFBFBF"/>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9241</w:t>
            </w:r>
          </w:p>
        </w:tc>
      </w:tr>
      <w:tr w:rsidR="0027405F" w:rsidRPr="00A10A37" w:rsidTr="00190A01">
        <w:trPr>
          <w:gridAfter w:val="1"/>
          <w:wAfter w:w="1189" w:type="dxa"/>
          <w:trHeight w:val="230"/>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Cash and cash equivalents at beginning of financial year</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22094</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150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1150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35094</w:t>
            </w:r>
          </w:p>
        </w:tc>
      </w:tr>
      <w:tr w:rsidR="0027405F" w:rsidRPr="00A10A37" w:rsidTr="00190A01">
        <w:trPr>
          <w:gridAfter w:val="1"/>
          <w:wAfter w:w="1189" w:type="dxa"/>
          <w:trHeight w:val="424"/>
        </w:trPr>
        <w:tc>
          <w:tcPr>
            <w:tcW w:w="450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color w:val="000000"/>
                <w:sz w:val="18"/>
                <w:szCs w:val="18"/>
              </w:rPr>
            </w:pPr>
            <w:r w:rsidRPr="00A10A37">
              <w:rPr>
                <w:rFonts w:asciiTheme="minorHAnsi" w:eastAsia="Times New Roman" w:hAnsiTheme="minorHAnsi" w:cstheme="minorHAnsi"/>
                <w:color w:val="000000"/>
                <w:sz w:val="18"/>
                <w:szCs w:val="18"/>
              </w:rPr>
              <w:t>Effect of exchange rate fluctuations on cash held in foreign currency</w:t>
            </w:r>
          </w:p>
        </w:tc>
        <w:tc>
          <w:tcPr>
            <w:tcW w:w="1275"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sz w:val="18"/>
                <w:szCs w:val="18"/>
              </w:rPr>
            </w:pPr>
            <w:r w:rsidRPr="00A10A37">
              <w:rPr>
                <w:rFonts w:asciiTheme="minorHAnsi" w:eastAsia="Times New Roman" w:hAnsiTheme="minorHAnsi" w:cstheme="minorHAnsi"/>
                <w:sz w:val="18"/>
                <w:szCs w:val="18"/>
              </w:rPr>
              <w:t>8960</w:t>
            </w:r>
          </w:p>
        </w:tc>
        <w:tc>
          <w:tcPr>
            <w:tcW w:w="1273"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7600)</w:t>
            </w:r>
          </w:p>
        </w:tc>
        <w:tc>
          <w:tcPr>
            <w:tcW w:w="1272" w:type="dxa"/>
            <w:tcBorders>
              <w:top w:val="nil"/>
              <w:left w:val="nil"/>
              <w:bottom w:val="nil"/>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1200)</w:t>
            </w:r>
          </w:p>
        </w:tc>
        <w:tc>
          <w:tcPr>
            <w:tcW w:w="1418" w:type="dxa"/>
            <w:tcBorders>
              <w:top w:val="nil"/>
              <w:left w:val="nil"/>
              <w:bottom w:val="nil"/>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Cs/>
                <w:sz w:val="18"/>
                <w:szCs w:val="18"/>
              </w:rPr>
            </w:pPr>
            <w:r w:rsidRPr="00A10A37">
              <w:rPr>
                <w:rFonts w:asciiTheme="minorHAnsi" w:eastAsia="Times New Roman" w:hAnsiTheme="minorHAnsi" w:cstheme="minorHAnsi"/>
                <w:bCs/>
                <w:sz w:val="18"/>
                <w:szCs w:val="18"/>
              </w:rPr>
              <w:t>160</w:t>
            </w:r>
          </w:p>
        </w:tc>
      </w:tr>
      <w:tr w:rsidR="0027405F" w:rsidRPr="00A10A37" w:rsidTr="00190A01">
        <w:trPr>
          <w:gridAfter w:val="1"/>
          <w:wAfter w:w="1189" w:type="dxa"/>
          <w:trHeight w:val="251"/>
        </w:trPr>
        <w:tc>
          <w:tcPr>
            <w:tcW w:w="4503" w:type="dxa"/>
            <w:tcBorders>
              <w:top w:val="single" w:sz="4"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rPr>
                <w:rFonts w:asciiTheme="minorHAnsi" w:eastAsia="Times New Roman" w:hAnsiTheme="minorHAnsi" w:cstheme="minorHAnsi"/>
                <w:b/>
                <w:bCs/>
                <w:color w:val="000000"/>
                <w:sz w:val="18"/>
                <w:szCs w:val="18"/>
              </w:rPr>
            </w:pPr>
            <w:r w:rsidRPr="00A10A37">
              <w:rPr>
                <w:rFonts w:asciiTheme="minorHAnsi" w:eastAsia="Times New Roman" w:hAnsiTheme="minorHAnsi" w:cstheme="minorHAnsi"/>
                <w:b/>
                <w:bCs/>
                <w:color w:val="000000"/>
                <w:sz w:val="18"/>
                <w:szCs w:val="18"/>
              </w:rPr>
              <w:t>Cash and cash equivalents at end of financial year</w:t>
            </w:r>
          </w:p>
        </w:tc>
        <w:tc>
          <w:tcPr>
            <w:tcW w:w="1275" w:type="dxa"/>
            <w:tcBorders>
              <w:top w:val="single" w:sz="4"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43694</w:t>
            </w:r>
          </w:p>
        </w:tc>
        <w:tc>
          <w:tcPr>
            <w:tcW w:w="1273" w:type="dxa"/>
            <w:tcBorders>
              <w:top w:val="single" w:sz="4"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2000</w:t>
            </w:r>
          </w:p>
        </w:tc>
        <w:tc>
          <w:tcPr>
            <w:tcW w:w="1272" w:type="dxa"/>
            <w:tcBorders>
              <w:top w:val="single" w:sz="4" w:space="0" w:color="auto"/>
              <w:left w:val="nil"/>
              <w:bottom w:val="single" w:sz="8" w:space="0" w:color="auto"/>
              <w:right w:val="nil"/>
            </w:tcBorders>
            <w:shd w:val="clear" w:color="auto" w:fill="auto"/>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1200)</w:t>
            </w:r>
          </w:p>
        </w:tc>
        <w:tc>
          <w:tcPr>
            <w:tcW w:w="1418" w:type="dxa"/>
            <w:tcBorders>
              <w:top w:val="single" w:sz="4" w:space="0" w:color="auto"/>
              <w:left w:val="nil"/>
              <w:bottom w:val="single" w:sz="8" w:space="0" w:color="auto"/>
              <w:right w:val="nil"/>
            </w:tcBorders>
            <w:shd w:val="clear" w:color="000000" w:fill="BFBFBF"/>
            <w:noWrap/>
            <w:vAlign w:val="center"/>
            <w:hideMark/>
          </w:tcPr>
          <w:p w:rsidR="0027405F" w:rsidRPr="00A10A37" w:rsidRDefault="0027405F" w:rsidP="00190A01">
            <w:pPr>
              <w:spacing w:before="100" w:beforeAutospacing="1" w:after="100" w:afterAutospacing="1"/>
              <w:jc w:val="right"/>
              <w:rPr>
                <w:rFonts w:asciiTheme="minorHAnsi" w:eastAsia="Times New Roman" w:hAnsiTheme="minorHAnsi" w:cstheme="minorHAnsi"/>
                <w:b/>
                <w:bCs/>
                <w:sz w:val="18"/>
                <w:szCs w:val="18"/>
              </w:rPr>
            </w:pPr>
            <w:r w:rsidRPr="00A10A37">
              <w:rPr>
                <w:rFonts w:asciiTheme="minorHAnsi" w:eastAsia="Times New Roman" w:hAnsiTheme="minorHAnsi" w:cstheme="minorHAnsi"/>
                <w:b/>
                <w:bCs/>
                <w:sz w:val="18"/>
                <w:szCs w:val="18"/>
              </w:rPr>
              <w:t>44494</w:t>
            </w:r>
          </w:p>
        </w:tc>
      </w:tr>
    </w:tbl>
    <w:p w:rsidR="0027405F" w:rsidRPr="00A10A37" w:rsidRDefault="0027405F" w:rsidP="0027405F">
      <w:pPr>
        <w:pStyle w:val="Tableheading"/>
      </w:pPr>
      <w:r w:rsidRPr="00A10A37">
        <w:t xml:space="preserve">Impact of change in accounting policies on the consolidated cash flow statement </w:t>
      </w:r>
    </w:p>
    <w:p w:rsidR="0027405F" w:rsidRPr="00A10A37" w:rsidRDefault="0027405F" w:rsidP="0027405F">
      <w:pPr>
        <w:rPr>
          <w:b/>
          <w:sz w:val="21"/>
          <w:szCs w:val="21"/>
        </w:rPr>
      </w:pPr>
      <w:r w:rsidRPr="00A10A37">
        <w:rPr>
          <w:b/>
          <w:sz w:val="21"/>
          <w:szCs w:val="21"/>
        </w:rPr>
        <w:t xml:space="preserve">Impact of changes in accounting policies on the statement of changes in equity </w:t>
      </w:r>
    </w:p>
    <w:p w:rsidR="0027405F" w:rsidRPr="00A10A37" w:rsidRDefault="0027405F" w:rsidP="0027405F">
      <w:pPr>
        <w:rPr>
          <w:b/>
          <w:sz w:val="21"/>
          <w:szCs w:val="21"/>
        </w:rPr>
      </w:pPr>
      <w:r w:rsidRPr="00A10A37">
        <w:rPr>
          <w:sz w:val="21"/>
          <w:szCs w:val="21"/>
        </w:rPr>
        <w:t>As the Department’s equity has not been affected by the consolidation of entity X or by the changed accounting of entity Y, no adjustments to the Department’s statement of changes in equity are made.</w:t>
      </w:r>
      <w:r w:rsidRPr="00A10A37">
        <w:rPr>
          <w:b/>
          <w:sz w:val="21"/>
          <w:szCs w:val="21"/>
        </w:rPr>
        <w:t xml:space="preserve"> </w:t>
      </w:r>
    </w:p>
    <w:p w:rsidR="0027405F" w:rsidRPr="00A10A37" w:rsidRDefault="0027405F" w:rsidP="0027405F">
      <w:pPr>
        <w:rPr>
          <w:b/>
          <w:sz w:val="21"/>
          <w:szCs w:val="21"/>
        </w:rPr>
      </w:pPr>
    </w:p>
    <w:p w:rsidR="0027405F" w:rsidRPr="00A10A37" w:rsidRDefault="0027405F" w:rsidP="0027405F">
      <w:pPr>
        <w:rPr>
          <w:b/>
          <w:sz w:val="21"/>
          <w:szCs w:val="21"/>
        </w:rPr>
      </w:pPr>
    </w:p>
    <w:p w:rsidR="0027405F" w:rsidRPr="00A10A37" w:rsidRDefault="0027405F" w:rsidP="0027405F">
      <w:pPr>
        <w:rPr>
          <w:b/>
          <w:sz w:val="21"/>
          <w:szCs w:val="21"/>
        </w:rPr>
        <w:sectPr w:rsidR="0027405F" w:rsidRPr="00A10A37" w:rsidSect="00190A01">
          <w:headerReference w:type="even" r:id="rId463"/>
          <w:headerReference w:type="default" r:id="rId464"/>
          <w:pgSz w:w="11906" w:h="16838" w:code="9"/>
          <w:pgMar w:top="1152" w:right="864" w:bottom="1152" w:left="864" w:header="432" w:footer="432" w:gutter="0"/>
          <w:cols w:space="645"/>
          <w:docGrid w:linePitch="360"/>
        </w:sectPr>
      </w:pPr>
    </w:p>
    <w:p w:rsidR="0027405F" w:rsidRPr="00A10A37" w:rsidRDefault="0027405F" w:rsidP="0027405F">
      <w:pPr>
        <w:pStyle w:val="ChapterHeading"/>
      </w:pPr>
      <w:r w:rsidRPr="00A10A37">
        <w:t xml:space="preserve">Appendix 8 – AASB 10 </w:t>
      </w:r>
      <w:r w:rsidRPr="00A10A37">
        <w:rPr>
          <w:i/>
        </w:rPr>
        <w:t xml:space="preserve">Consolidated Financial Statements </w:t>
      </w:r>
      <w:r w:rsidRPr="00A10A37">
        <w:t>checklist – control analysis for Victorian public sector entities</w:t>
      </w:r>
    </w:p>
    <w:p w:rsidR="0027405F" w:rsidRPr="00A10A37" w:rsidRDefault="0027405F" w:rsidP="0027405F">
      <w:pPr>
        <w:rPr>
          <w:lang w:eastAsia="en-US"/>
        </w:rPr>
      </w:pPr>
      <w:r w:rsidRPr="00A10A37">
        <w:rPr>
          <w:lang w:eastAsia="en-US"/>
        </w:rPr>
        <w:t xml:space="preserve">AASB 10 </w:t>
      </w:r>
      <w:r w:rsidRPr="00A10A37">
        <w:rPr>
          <w:i/>
          <w:lang w:eastAsia="en-US"/>
        </w:rPr>
        <w:t>Consolidated Financial Statements</w:t>
      </w:r>
      <w:r w:rsidRPr="00A10A37">
        <w:rPr>
          <w:lang w:eastAsia="en-US"/>
        </w:rPr>
        <w:t xml:space="preserve"> focuses on ‘control’ in determining whether an entity needs to consolidate another entity. Under AASB 10, control is assessed on the achievement of </w:t>
      </w:r>
      <w:r w:rsidRPr="00A10A37">
        <w:rPr>
          <w:u w:val="single"/>
          <w:lang w:eastAsia="en-US"/>
        </w:rPr>
        <w:t>all</w:t>
      </w:r>
      <w:r w:rsidRPr="00A10A37">
        <w:rPr>
          <w:lang w:eastAsia="en-US"/>
        </w:rPr>
        <w:t xml:space="preserve"> three criteria, i.e.</w:t>
      </w:r>
    </w:p>
    <w:p w:rsidR="0027405F" w:rsidRPr="00A10A37" w:rsidRDefault="0027405F" w:rsidP="0027405F">
      <w:pPr>
        <w:pStyle w:val="Normalhanging"/>
        <w:rPr>
          <w:lang w:eastAsia="en-US"/>
        </w:rPr>
      </w:pPr>
      <w:r w:rsidRPr="00A10A37">
        <w:rPr>
          <w:lang w:eastAsia="en-US"/>
        </w:rPr>
        <w:t>(i)</w:t>
      </w:r>
      <w:r w:rsidRPr="00A10A37">
        <w:rPr>
          <w:lang w:eastAsia="en-US"/>
        </w:rPr>
        <w:tab/>
        <w:t>power over the investee;</w:t>
      </w:r>
    </w:p>
    <w:p w:rsidR="0027405F" w:rsidRPr="00A10A37" w:rsidRDefault="0027405F" w:rsidP="0027405F">
      <w:pPr>
        <w:pStyle w:val="Normalhanging"/>
        <w:rPr>
          <w:lang w:eastAsia="en-US"/>
        </w:rPr>
      </w:pPr>
      <w:r w:rsidRPr="00A10A37">
        <w:rPr>
          <w:lang w:eastAsia="en-US"/>
        </w:rPr>
        <w:t>(ii)</w:t>
      </w:r>
      <w:r w:rsidRPr="00A10A37">
        <w:rPr>
          <w:lang w:eastAsia="en-US"/>
        </w:rPr>
        <w:tab/>
        <w:t>exposure, or rights, to variable returns from its involvement with the investee; and</w:t>
      </w:r>
    </w:p>
    <w:p w:rsidR="0027405F" w:rsidRPr="00A10A37" w:rsidRDefault="0027405F" w:rsidP="0027405F">
      <w:pPr>
        <w:pStyle w:val="Normalhanging"/>
        <w:rPr>
          <w:lang w:eastAsia="en-US"/>
        </w:rPr>
      </w:pPr>
      <w:r w:rsidRPr="00A10A37">
        <w:rPr>
          <w:lang w:eastAsia="en-US"/>
        </w:rPr>
        <w:t>(iii)</w:t>
      </w:r>
      <w:r w:rsidRPr="00A10A37">
        <w:rPr>
          <w:lang w:eastAsia="en-US"/>
        </w:rPr>
        <w:tab/>
        <w:t>the ability to use its power over the investee to affect the amount of the investor’s return.</w:t>
      </w:r>
    </w:p>
    <w:p w:rsidR="0027405F" w:rsidRPr="00A10A37" w:rsidRDefault="0027405F" w:rsidP="0027405F">
      <w:pPr>
        <w:rPr>
          <w:lang w:eastAsia="en-US"/>
        </w:rPr>
      </w:pPr>
      <w:r w:rsidRPr="00A10A37">
        <w:rPr>
          <w:lang w:eastAsia="en-US"/>
        </w:rPr>
        <w:t xml:space="preserve">Department of Treasury and Finance (DTF) has developed a list of questions to help you determine if </w:t>
      </w:r>
      <w:r w:rsidRPr="00A10A37">
        <w:rPr>
          <w:b/>
          <w:lang w:eastAsia="en-US"/>
        </w:rPr>
        <w:t>each of the criteria</w:t>
      </w:r>
      <w:r w:rsidRPr="00A10A37">
        <w:rPr>
          <w:lang w:eastAsia="en-US"/>
        </w:rPr>
        <w:t xml:space="preserve"> has been satisfied to meet the ‘control’ test.</w:t>
      </w:r>
    </w:p>
    <w:p w:rsidR="0027405F" w:rsidRPr="00A10A37" w:rsidRDefault="0027405F" w:rsidP="0027405F">
      <w:pPr>
        <w:rPr>
          <w:lang w:eastAsia="en-US"/>
        </w:rPr>
      </w:pPr>
      <w:r w:rsidRPr="00A10A37">
        <w:rPr>
          <w:lang w:eastAsia="en-US"/>
        </w:rPr>
        <w:t>If all three criteria are met, the ‘control’ test will be met and the entity will need to be consolidated.</w:t>
      </w:r>
    </w:p>
    <w:p w:rsidR="0027405F" w:rsidRPr="00A10A37" w:rsidRDefault="0027405F" w:rsidP="0027405F">
      <w:pPr>
        <w:rPr>
          <w:lang w:eastAsia="en-US"/>
        </w:rPr>
      </w:pPr>
      <w:r w:rsidRPr="00A10A37">
        <w:rPr>
          <w:lang w:eastAsia="en-US"/>
        </w:rPr>
        <w:t xml:space="preserve">If this assessment has resulted in you having control over any additional entities that are required to be consolidated, please advise DTF by emailing us at </w:t>
      </w:r>
      <w:hyperlink r:id="rId465" w:history="1">
        <w:r w:rsidRPr="00A10A37">
          <w:rPr>
            <w:color w:val="0000FF" w:themeColor="hyperlink"/>
            <w:u w:val="single"/>
            <w:lang w:eastAsia="en-US"/>
          </w:rPr>
          <w:t>accpol@dtf.vic.gov.au</w:t>
        </w:r>
      </w:hyperlink>
      <w:r w:rsidRPr="00A10A37">
        <w:rPr>
          <w:lang w:eastAsia="en-US"/>
        </w:rPr>
        <w:t>. Please do not hesitate to contact us should you have any questions regarding this checklist.</w:t>
      </w:r>
    </w:p>
    <w:p w:rsidR="0027405F" w:rsidRPr="00A10A37" w:rsidRDefault="0027405F" w:rsidP="0027405F">
      <w:pPr>
        <w:rPr>
          <w:lang w:eastAsia="en-US"/>
        </w:rPr>
      </w:pPr>
      <w:r w:rsidRPr="00A10A37">
        <w:rPr>
          <w:lang w:eastAsia="en-US"/>
        </w:rPr>
        <w:t>In addition, you are strongly encouraged to liaise with the Victorian Auditor</w:t>
      </w:r>
      <w:r w:rsidRPr="00A10A37">
        <w:rPr>
          <w:lang w:eastAsia="en-US"/>
        </w:rPr>
        <w:noBreakHyphen/>
        <w:t>General’s Office once you have discussed your assessments of any changes with DTF to confirm year</w:t>
      </w:r>
      <w:r w:rsidRPr="00A10A37">
        <w:rPr>
          <w:lang w:eastAsia="en-US"/>
        </w:rPr>
        <w:noBreakHyphen/>
        <w:t>end reporting requirements.</w:t>
      </w:r>
    </w:p>
    <w:p w:rsidR="0027405F" w:rsidRPr="00A10A37" w:rsidRDefault="0027405F" w:rsidP="0027405F">
      <w:pPr>
        <w:rPr>
          <w:rFonts w:asciiTheme="minorHAnsi" w:eastAsiaTheme="minorHAnsi" w:hAnsiTheme="minorHAnsi" w:cstheme="minorHAnsi"/>
          <w:lang w:eastAsia="en-US"/>
        </w:rPr>
      </w:pPr>
    </w:p>
    <w:p w:rsidR="0027405F" w:rsidRPr="00A10A37" w:rsidRDefault="0027405F" w:rsidP="0027405F">
      <w:pPr>
        <w:rPr>
          <w:rFonts w:asciiTheme="minorHAnsi" w:eastAsiaTheme="minorHAnsi" w:hAnsiTheme="minorHAnsi" w:cstheme="minorHAnsi"/>
          <w:lang w:eastAsia="en-US"/>
        </w:rPr>
      </w:pPr>
      <w:r w:rsidRPr="00A10A37">
        <w:rPr>
          <w:rFonts w:asciiTheme="minorHAnsi" w:eastAsiaTheme="minorHAnsi" w:hAnsiTheme="minorHAnsi" w:cstheme="minorHAnsi"/>
          <w:lang w:eastAsia="en-US"/>
        </w:rPr>
        <w:br w:type="page"/>
      </w:r>
    </w:p>
    <w:p w:rsidR="0027405F" w:rsidRPr="00A10A37" w:rsidRDefault="0027405F" w:rsidP="0027405F">
      <w:pPr>
        <w:pStyle w:val="SmallLine"/>
        <w:rPr>
          <w:lang w:eastAsia="en-US"/>
        </w:rPr>
      </w:pPr>
    </w:p>
    <w:tbl>
      <w:tblPr>
        <w:tblStyle w:val="TableGrid3"/>
        <w:tblW w:w="0" w:type="auto"/>
        <w:tblInd w:w="392" w:type="dxa"/>
        <w:tblBorders>
          <w:top w:val="single" w:sz="4" w:space="0" w:color="BFBFBF" w:themeColor="background1" w:themeShade="BF"/>
          <w:left w:val="none" w:sz="0" w:space="0" w:color="auto"/>
          <w:bottom w:val="single" w:sz="4" w:space="0" w:color="BFBFBF" w:themeColor="background1" w:themeShade="BF"/>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498"/>
        <w:gridCol w:w="50"/>
        <w:gridCol w:w="7532"/>
        <w:gridCol w:w="1695"/>
      </w:tblGrid>
      <w:tr w:rsidR="0027405F" w:rsidRPr="00A10A37" w:rsidTr="00190A01">
        <w:trPr>
          <w:trHeight w:val="331"/>
          <w:tblHeader/>
        </w:trPr>
        <w:tc>
          <w:tcPr>
            <w:tcW w:w="8080" w:type="dxa"/>
            <w:gridSpan w:val="3"/>
            <w:tcBorders>
              <w:left w:val="single" w:sz="4" w:space="0" w:color="BFBFBF" w:themeColor="background1" w:themeShade="BF"/>
              <w:bottom w:val="single" w:sz="4" w:space="0" w:color="404040" w:themeColor="text1" w:themeTint="BF"/>
            </w:tcBorders>
            <w:shd w:val="clear" w:color="auto" w:fill="404040" w:themeFill="text1" w:themeFillTint="BF"/>
          </w:tcPr>
          <w:p w:rsidR="0027405F" w:rsidRPr="00A10A37" w:rsidRDefault="0027405F" w:rsidP="00190A01">
            <w:pPr>
              <w:pStyle w:val="TabletextheadingLeft"/>
              <w:rPr>
                <w:color w:val="FFFFFF" w:themeColor="background1"/>
              </w:rPr>
            </w:pPr>
            <w:r w:rsidRPr="00A10A37">
              <w:rPr>
                <w:color w:val="FFFFFF" w:themeColor="background1"/>
              </w:rPr>
              <w:br/>
            </w:r>
            <w:r w:rsidRPr="00A10A37">
              <w:rPr>
                <w:color w:val="FFFFFF" w:themeColor="background1"/>
              </w:rPr>
              <w:br/>
              <w:t xml:space="preserve">Entity name: </w:t>
            </w:r>
          </w:p>
        </w:tc>
        <w:tc>
          <w:tcPr>
            <w:tcW w:w="1695" w:type="dxa"/>
            <w:tcBorders>
              <w:bottom w:val="single" w:sz="4" w:space="0" w:color="404040" w:themeColor="text1" w:themeTint="BF"/>
              <w:right w:val="single" w:sz="4" w:space="0" w:color="BFBFBF" w:themeColor="background1" w:themeShade="BF"/>
            </w:tcBorders>
            <w:shd w:val="clear" w:color="auto" w:fill="404040" w:themeFill="text1" w:themeFillTint="BF"/>
          </w:tcPr>
          <w:p w:rsidR="0027405F" w:rsidRPr="00A10A37" w:rsidRDefault="0027405F" w:rsidP="00190A01">
            <w:pPr>
              <w:pStyle w:val="TabletextheadingLeft"/>
              <w:rPr>
                <w:rFonts w:cstheme="minorHAnsi"/>
                <w:color w:val="FFFFFF" w:themeColor="background1"/>
                <w:sz w:val="20"/>
                <w:szCs w:val="20"/>
              </w:rPr>
            </w:pPr>
            <w:r w:rsidRPr="00A10A37">
              <w:rPr>
                <w:rFonts w:cstheme="minorHAnsi"/>
                <w:color w:val="FFFFFF" w:themeColor="background1"/>
                <w:sz w:val="20"/>
                <w:szCs w:val="20"/>
              </w:rPr>
              <w:t>Analysis and supporting documentation</w:t>
            </w:r>
          </w:p>
        </w:tc>
      </w:tr>
      <w:tr w:rsidR="0027405F" w:rsidRPr="00A10A37" w:rsidTr="00190A01">
        <w:trPr>
          <w:trHeight w:val="238"/>
        </w:trPr>
        <w:tc>
          <w:tcPr>
            <w:tcW w:w="9775" w:type="dxa"/>
            <w:gridSpan w:val="4"/>
            <w:tcBorders>
              <w:top w:val="single" w:sz="4" w:space="0" w:color="404040" w:themeColor="text1" w:themeTint="BF"/>
              <w:left w:val="single" w:sz="4" w:space="0" w:color="BFBFBF" w:themeColor="background1" w:themeShade="BF"/>
              <w:right w:val="single" w:sz="4" w:space="0" w:color="BFBFBF" w:themeColor="background1" w:themeShade="BF"/>
            </w:tcBorders>
            <w:shd w:val="clear" w:color="auto" w:fill="808080" w:themeFill="background1" w:themeFillShade="80"/>
          </w:tcPr>
          <w:p w:rsidR="0027405F" w:rsidRPr="00A10A37" w:rsidRDefault="0027405F" w:rsidP="00190A01">
            <w:pPr>
              <w:pStyle w:val="Tabletextbold"/>
              <w:rPr>
                <w:color w:val="FFFFFF" w:themeColor="background1"/>
              </w:rPr>
            </w:pPr>
            <w:r w:rsidRPr="00A10A37">
              <w:rPr>
                <w:color w:val="FFFFFF" w:themeColor="background1"/>
              </w:rPr>
              <w:t xml:space="preserve">Criterion (i): Power over the investee </w:t>
            </w:r>
          </w:p>
          <w:p w:rsidR="0027405F" w:rsidRPr="00A10A37" w:rsidRDefault="0027405F" w:rsidP="00190A01">
            <w:pPr>
              <w:pStyle w:val="Tabletext"/>
              <w:rPr>
                <w:rFonts w:cstheme="minorHAnsi"/>
                <w:b/>
                <w:color w:val="FFFFFF" w:themeColor="background1"/>
              </w:rPr>
            </w:pPr>
            <w:r w:rsidRPr="00A10A37">
              <w:rPr>
                <w:rFonts w:cstheme="minorHAnsi"/>
                <w:color w:val="FFFFFF" w:themeColor="background1"/>
              </w:rPr>
              <w:t>Questions 1</w:t>
            </w:r>
            <w:r w:rsidRPr="00A10A37">
              <w:rPr>
                <w:rFonts w:cstheme="minorHAnsi"/>
                <w:color w:val="FFFFFF" w:themeColor="background1"/>
              </w:rPr>
              <w:noBreakHyphen/>
              <w:t xml:space="preserve">9 are to help you assess whether you have power over the other entity. </w:t>
            </w:r>
            <w:r w:rsidRPr="00A10A37">
              <w:rPr>
                <w:color w:val="FFFFFF" w:themeColor="background1"/>
              </w:rPr>
              <w:t xml:space="preserve">The determination depends on the relevant activities, the way decisions about the relevant activities are made and the rights you and other parties have in relation to the other entity. </w:t>
            </w:r>
          </w:p>
        </w:tc>
      </w:tr>
      <w:tr w:rsidR="0027405F" w:rsidRPr="00A10A37" w:rsidTr="00190A01">
        <w:trPr>
          <w:trHeight w:val="1467"/>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pStyle w:val="Tabletext"/>
            </w:pPr>
            <w:r w:rsidRPr="00A10A37">
              <w:t>Who is the other entity subject to the assessment for ‘control’?</w:t>
            </w:r>
          </w:p>
          <w:p w:rsidR="0027405F" w:rsidRPr="00A10A37" w:rsidRDefault="0027405F" w:rsidP="00190A01">
            <w:pPr>
              <w:pStyle w:val="SmallLine"/>
            </w:pPr>
          </w:p>
          <w:p w:rsidR="0027405F" w:rsidRPr="00A10A37" w:rsidRDefault="0027405F" w:rsidP="00190A01">
            <w:pPr>
              <w:pStyle w:val="Tabletextbold"/>
            </w:pPr>
            <w:r w:rsidRPr="00A10A37">
              <w:t>Note:</w:t>
            </w:r>
          </w:p>
          <w:p w:rsidR="0027405F" w:rsidRPr="00A10A37" w:rsidRDefault="0027405F" w:rsidP="00190A01">
            <w:pPr>
              <w:pStyle w:val="Tabletext"/>
              <w:rPr>
                <w:rFonts w:cstheme="minorHAnsi"/>
              </w:rPr>
            </w:pPr>
            <w:r w:rsidRPr="00A10A37">
              <w:t>The basic terms ‘investor’ and ‘investee’ in AASB 10 are explained as entities that have a relationship in which control of one entity (the investee) by the other (the investor) might arise.</w:t>
            </w:r>
          </w:p>
        </w:tc>
        <w:tc>
          <w:tcPr>
            <w:tcW w:w="1695" w:type="dxa"/>
            <w:tcBorders>
              <w:left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r>
      <w:tr w:rsidR="0027405F" w:rsidRPr="00A10A37" w:rsidTr="00190A01">
        <w:trPr>
          <w:trHeight w:val="1467"/>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pStyle w:val="Tabletext"/>
            </w:pPr>
            <w:r w:rsidRPr="00A10A37">
              <w:t>What is the nature of the relationship with the other entity?</w:t>
            </w:r>
          </w:p>
          <w:p w:rsidR="0027405F" w:rsidRPr="00A10A37" w:rsidRDefault="0027405F" w:rsidP="00190A01">
            <w:pPr>
              <w:pStyle w:val="SmallLine"/>
            </w:pPr>
          </w:p>
          <w:p w:rsidR="0027405F" w:rsidRPr="00A10A37" w:rsidRDefault="0027405F" w:rsidP="00190A01">
            <w:pPr>
              <w:pStyle w:val="Tabletextbold"/>
            </w:pPr>
            <w:r w:rsidRPr="00A10A37">
              <w:t>Note:</w:t>
            </w:r>
          </w:p>
          <w:p w:rsidR="0027405F" w:rsidRPr="00A10A37" w:rsidRDefault="0027405F" w:rsidP="00190A01">
            <w:pPr>
              <w:pStyle w:val="Tabletext"/>
            </w:pPr>
            <w:r w:rsidRPr="00A10A37">
              <w:t xml:space="preserve">When assessing control, an investor shall consider the nature of its relationship with other parties. In the public sector, the relationship between a government and entities can often been established in one of the following scenarios, which may or may not result in the government controlling the other entity, depending on the specific circumstances. </w:t>
            </w:r>
          </w:p>
          <w:p w:rsidR="0027405F" w:rsidRPr="00A10A37" w:rsidRDefault="0027405F" w:rsidP="00190A01">
            <w:pPr>
              <w:pStyle w:val="SmallLine"/>
            </w:pPr>
          </w:p>
          <w:p w:rsidR="0027405F" w:rsidRPr="00A10A37" w:rsidRDefault="0027405F" w:rsidP="00190A01">
            <w:pPr>
              <w:pStyle w:val="Tabletextbold"/>
            </w:pPr>
            <w:r w:rsidRPr="00A10A37">
              <w:t xml:space="preserve">Economic dependence </w:t>
            </w:r>
          </w:p>
          <w:p w:rsidR="0027405F" w:rsidRPr="00A10A37" w:rsidRDefault="0027405F" w:rsidP="00190A01">
            <w:pPr>
              <w:pStyle w:val="Tabletext"/>
            </w:pPr>
            <w:r w:rsidRPr="00A10A37">
              <w:t xml:space="preserve">A statutory entity’s operations could be dependent on the government, e.g. dependence on government to fund a significant portion of its operations, guarantee a significant portion of its obligations, or provide critical goods or services. Nevertheless, if the governing body of the statutory entity has discretion with respect to whether it will accept resources from the government, or the manner in which their resources are to be deployed, the government is considered </w:t>
            </w:r>
            <w:r w:rsidRPr="00A10A37">
              <w:rPr>
                <w:u w:val="single"/>
              </w:rPr>
              <w:t>not</w:t>
            </w:r>
            <w:r w:rsidRPr="00A10A37">
              <w:t xml:space="preserve"> to have the current ability to direct the relevant activities of the entity, even though it may be financially dependent on government funding. </w:t>
            </w:r>
          </w:p>
          <w:p w:rsidR="0027405F" w:rsidRPr="00A10A37" w:rsidRDefault="0027405F" w:rsidP="00190A01">
            <w:pPr>
              <w:pStyle w:val="SmallLine"/>
            </w:pPr>
          </w:p>
          <w:p w:rsidR="0027405F" w:rsidRPr="00A10A37" w:rsidRDefault="0027405F" w:rsidP="00190A01">
            <w:pPr>
              <w:pStyle w:val="Tabletext"/>
            </w:pPr>
            <w:r w:rsidRPr="00A10A37">
              <w:t xml:space="preserve">Therefore, the economic dependence of an investee on the investor does </w:t>
            </w:r>
            <w:r w:rsidRPr="00A10A37">
              <w:rPr>
                <w:i/>
              </w:rPr>
              <w:t>not</w:t>
            </w:r>
            <w:r w:rsidRPr="00A10A37">
              <w:t xml:space="preserve"> necessarily lead to the investor having power over the investee, in the absence of other rights.</w:t>
            </w:r>
          </w:p>
          <w:p w:rsidR="0027405F" w:rsidRPr="00A10A37" w:rsidRDefault="0027405F" w:rsidP="00190A01">
            <w:pPr>
              <w:pStyle w:val="SmallLine"/>
            </w:pPr>
          </w:p>
          <w:p w:rsidR="0027405F" w:rsidRPr="00A10A37" w:rsidRDefault="0027405F" w:rsidP="00190A01">
            <w:pPr>
              <w:pStyle w:val="Tabletextbold"/>
            </w:pPr>
            <w:r w:rsidRPr="00A10A37">
              <w:t>Existence of congruent objectives</w:t>
            </w:r>
          </w:p>
          <w:p w:rsidR="0027405F" w:rsidRPr="00A10A37" w:rsidRDefault="0027405F" w:rsidP="00190A01">
            <w:pPr>
              <w:pStyle w:val="SmallLine"/>
            </w:pPr>
          </w:p>
          <w:p w:rsidR="0027405F" w:rsidRPr="00A10A37" w:rsidRDefault="0027405F" w:rsidP="00190A01">
            <w:pPr>
              <w:pStyle w:val="Tabletext"/>
              <w:rPr>
                <w:rFonts w:cstheme="minorHAnsi"/>
                <w:b/>
              </w:rPr>
            </w:pPr>
            <w:r w:rsidRPr="00A10A37">
              <w:t xml:space="preserve">The government would have the ability to use its power over the entity when it can direct the entity to work with the government to further the government’s objectives. However, the existence of congruent objectives </w:t>
            </w:r>
            <w:r w:rsidRPr="00A10A37">
              <w:rPr>
                <w:i/>
              </w:rPr>
              <w:t>alone</w:t>
            </w:r>
            <w:r w:rsidRPr="00A10A37">
              <w:t xml:space="preserve"> is insufficient for a government to conclude that it controls a statutory entity.</w:t>
            </w:r>
          </w:p>
          <w:p w:rsidR="0027405F" w:rsidRPr="00A10A37" w:rsidRDefault="0027405F" w:rsidP="00190A01">
            <w:pPr>
              <w:pStyle w:val="SmallLine"/>
            </w:pPr>
          </w:p>
          <w:p w:rsidR="0027405F" w:rsidRPr="00A10A37" w:rsidRDefault="0027405F" w:rsidP="00190A01">
            <w:pPr>
              <w:pStyle w:val="Tabletextbold"/>
            </w:pPr>
            <w:r w:rsidRPr="00A10A37">
              <w:t xml:space="preserve">Delegated powers </w:t>
            </w:r>
          </w:p>
          <w:p w:rsidR="0027405F" w:rsidRPr="00A10A37" w:rsidRDefault="0027405F" w:rsidP="00190A01">
            <w:pPr>
              <w:pStyle w:val="Tabletext"/>
            </w:pPr>
            <w:r w:rsidRPr="00A10A37">
              <w:t>A department with decision</w:t>
            </w:r>
            <w:r w:rsidRPr="00A10A37">
              <w:noBreakHyphen/>
              <w:t xml:space="preserve">making rights is required by AASB 10 to determine whether it is a principal or an agent. See Item 14 for more details regarding when a department controls over another entity through the delegated powers. </w:t>
            </w:r>
          </w:p>
          <w:p w:rsidR="0027405F" w:rsidRPr="00A10A37" w:rsidRDefault="0027405F" w:rsidP="00190A01">
            <w:pPr>
              <w:pStyle w:val="SmallLine"/>
            </w:pPr>
          </w:p>
          <w:p w:rsidR="0027405F" w:rsidRPr="00A10A37" w:rsidRDefault="0027405F" w:rsidP="00190A01">
            <w:pPr>
              <w:pStyle w:val="Tabletextbold"/>
            </w:pPr>
            <w:r w:rsidRPr="00A10A37">
              <w:t>De facto agency relationship</w:t>
            </w:r>
          </w:p>
          <w:p w:rsidR="0027405F" w:rsidRPr="00A10A37" w:rsidRDefault="0027405F" w:rsidP="00190A01">
            <w:pPr>
              <w:pStyle w:val="Tabletext"/>
            </w:pPr>
            <w:r w:rsidRPr="00A10A37">
              <w:t>A party is a de facto agent if the investor or those who control the investor have the ability to direct that party to act on the investor’s behalf (i.e. they are ‘de facto agents’). See Appendix A for more details regarding an entity acts as a ‘de facto agent’.</w:t>
            </w:r>
          </w:p>
        </w:tc>
        <w:tc>
          <w:tcPr>
            <w:tcW w:w="1695" w:type="dxa"/>
            <w:tcBorders>
              <w:left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r>
      <w:tr w:rsidR="0027405F" w:rsidRPr="00A10A37" w:rsidTr="00190A01">
        <w:trPr>
          <w:trHeight w:val="418"/>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pStyle w:val="Tabletext"/>
            </w:pPr>
            <w:r w:rsidRPr="00A10A37">
              <w:t xml:space="preserve">What is the primary objective and functions of the other entity? </w:t>
            </w:r>
          </w:p>
          <w:p w:rsidR="0027405F" w:rsidRPr="00A10A37" w:rsidRDefault="0027405F" w:rsidP="00190A01">
            <w:pPr>
              <w:pStyle w:val="SmallLine"/>
            </w:pPr>
          </w:p>
          <w:p w:rsidR="0027405F" w:rsidRPr="00A10A37" w:rsidRDefault="0027405F" w:rsidP="00190A01">
            <w:pPr>
              <w:pStyle w:val="Tabletextbold"/>
            </w:pPr>
            <w:r w:rsidRPr="00A10A37">
              <w:t>Note:</w:t>
            </w:r>
          </w:p>
          <w:p w:rsidR="0027405F" w:rsidRPr="00A10A37" w:rsidRDefault="0027405F" w:rsidP="00190A01">
            <w:pPr>
              <w:pStyle w:val="Tabletext"/>
            </w:pPr>
            <w:r w:rsidRPr="00A10A37">
              <w:t xml:space="preserve">Assessing the purpose and design of the other entity will assist you in understanding what are the relevant activities taken by the other entity, and how decisions about the relevant activities are made. </w:t>
            </w:r>
          </w:p>
          <w:p w:rsidR="0027405F" w:rsidRPr="00A10A37" w:rsidRDefault="0027405F" w:rsidP="00190A01">
            <w:pPr>
              <w:pStyle w:val="SmallLine"/>
            </w:pPr>
          </w:p>
          <w:p w:rsidR="0027405F" w:rsidRPr="00A10A37" w:rsidRDefault="0027405F" w:rsidP="00190A01">
            <w:pPr>
              <w:pStyle w:val="Tabletext"/>
            </w:pPr>
            <w:r w:rsidRPr="00A10A37">
              <w:t>As the primary objective will affect the nature of the other entity’s returns to be achieved, understanding the primary objective of the other entity will assist you to determine the scope of its relevant activities.</w:t>
            </w:r>
          </w:p>
        </w:tc>
        <w:tc>
          <w:tcPr>
            <w:tcW w:w="1695" w:type="dxa"/>
            <w:tcBorders>
              <w:left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r>
      <w:tr w:rsidR="0027405F" w:rsidRPr="00A10A37" w:rsidTr="00190A01">
        <w:trPr>
          <w:trHeight w:val="250"/>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pStyle w:val="Tabletext"/>
            </w:pPr>
            <w:r w:rsidRPr="00A10A37">
              <w:t xml:space="preserve">What are the relevant activities of the other entity that significantly affect its returns? </w:t>
            </w:r>
          </w:p>
          <w:p w:rsidR="0027405F" w:rsidRPr="00A10A37" w:rsidRDefault="0027405F" w:rsidP="00190A01">
            <w:pPr>
              <w:pStyle w:val="SmallLine"/>
            </w:pPr>
          </w:p>
          <w:p w:rsidR="0027405F" w:rsidRPr="00A10A37" w:rsidRDefault="0027405F" w:rsidP="00190A01">
            <w:pPr>
              <w:pStyle w:val="Tabletext"/>
            </w:pPr>
            <w:r w:rsidRPr="00A10A37">
              <w:rPr>
                <w:b/>
              </w:rPr>
              <w:t>Note</w:t>
            </w:r>
            <w:r w:rsidRPr="00A10A37">
              <w:t>:</w:t>
            </w:r>
          </w:p>
          <w:p w:rsidR="0027405F" w:rsidRPr="00A10A37" w:rsidRDefault="0027405F" w:rsidP="00190A01">
            <w:pPr>
              <w:pStyle w:val="Tabletext"/>
            </w:pPr>
            <w:r w:rsidRPr="00A10A37">
              <w:t>The relevant activities will include a range of operating and financing activities that significantly affect an entity’s returns. In that case, if your entity were able to set the strategic operating and financing policies of the other entity, you would usually have power.</w:t>
            </w:r>
          </w:p>
          <w:p w:rsidR="0027405F" w:rsidRPr="00A10A37" w:rsidRDefault="0027405F" w:rsidP="00190A01">
            <w:pPr>
              <w:pStyle w:val="SmallLine"/>
            </w:pPr>
          </w:p>
          <w:p w:rsidR="0027405F" w:rsidRPr="00A10A37" w:rsidRDefault="0027405F" w:rsidP="00190A01">
            <w:pPr>
              <w:pStyle w:val="Tabletext"/>
            </w:pPr>
          </w:p>
          <w:p w:rsidR="0027405F" w:rsidRPr="00A10A37" w:rsidRDefault="0027405F" w:rsidP="00190A01">
            <w:pPr>
              <w:pStyle w:val="Tabletext"/>
            </w:pPr>
            <w:r w:rsidRPr="00A10A37">
              <w:t>However, a higher degree of judgement is particularly required for entities in the public sector when the primary objectives of the other entity could include non</w:t>
            </w:r>
            <w:r w:rsidRPr="00A10A37">
              <w:noBreakHyphen/>
              <w:t>financial returns. More specifically, examples of relevant activities in the public sector include, but are not limited to:</w:t>
            </w:r>
          </w:p>
          <w:p w:rsidR="0027405F" w:rsidRPr="00A10A37" w:rsidRDefault="0027405F" w:rsidP="0027405F">
            <w:pPr>
              <w:pStyle w:val="TableBullet"/>
              <w:ind w:left="319" w:hanging="270"/>
            </w:pPr>
            <w:r w:rsidRPr="00A10A37">
              <w:t>The achievement of the other entity’s objectives as set out in the specific legislation;</w:t>
            </w:r>
          </w:p>
          <w:p w:rsidR="0027405F" w:rsidRPr="00A10A37" w:rsidRDefault="0027405F" w:rsidP="0027405F">
            <w:pPr>
              <w:pStyle w:val="TableBullet"/>
              <w:ind w:left="319" w:hanging="270"/>
            </w:pPr>
            <w:r w:rsidRPr="00A10A37">
              <w:t>Raising revenue to fund its functions and activities;</w:t>
            </w:r>
          </w:p>
          <w:p w:rsidR="0027405F" w:rsidRPr="00A10A37" w:rsidRDefault="0027405F" w:rsidP="0027405F">
            <w:pPr>
              <w:pStyle w:val="TableBullet"/>
              <w:ind w:left="319" w:hanging="270"/>
            </w:pPr>
            <w:r w:rsidRPr="00A10A37">
              <w:t>Planning for and providing services and facilities; and</w:t>
            </w:r>
          </w:p>
          <w:p w:rsidR="0027405F" w:rsidRPr="00A10A37" w:rsidRDefault="0027405F" w:rsidP="0027405F">
            <w:pPr>
              <w:pStyle w:val="TableBullet"/>
              <w:ind w:left="319" w:hanging="270"/>
            </w:pPr>
            <w:r w:rsidRPr="00A10A37">
              <w:t>Strategic planning and implementation.</w:t>
            </w:r>
          </w:p>
        </w:tc>
        <w:tc>
          <w:tcPr>
            <w:tcW w:w="1695" w:type="dxa"/>
            <w:tcBorders>
              <w:left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r>
      <w:tr w:rsidR="0027405F" w:rsidRPr="00A10A37" w:rsidTr="00190A01">
        <w:trPr>
          <w:trHeight w:val="415"/>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rPr>
                <w:rFonts w:cstheme="minorHAnsi"/>
                <w:sz w:val="20"/>
                <w:szCs w:val="20"/>
              </w:rPr>
            </w:pPr>
            <w:r w:rsidRPr="00A10A37">
              <w:rPr>
                <w:rFonts w:cstheme="minorHAnsi"/>
                <w:sz w:val="20"/>
                <w:szCs w:val="20"/>
              </w:rPr>
              <w:t xml:space="preserve">What authority (e.g. enabling legislation, statutory provisions) is in place that enables the other entity to achieve its objectives? </w:t>
            </w:r>
          </w:p>
        </w:tc>
        <w:tc>
          <w:tcPr>
            <w:tcW w:w="1695" w:type="dxa"/>
            <w:tcBorders>
              <w:left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r>
      <w:tr w:rsidR="0027405F" w:rsidRPr="00A10A37" w:rsidTr="00190A01">
        <w:trPr>
          <w:trHeight w:val="250"/>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pStyle w:val="Tabletext"/>
            </w:pPr>
            <w:r w:rsidRPr="00A10A37">
              <w:t xml:space="preserve">How are decisions made about these relevant activities of the other entity? </w:t>
            </w:r>
          </w:p>
          <w:p w:rsidR="0027405F" w:rsidRPr="00A10A37" w:rsidRDefault="0027405F" w:rsidP="00190A01">
            <w:pPr>
              <w:pStyle w:val="SmallLine"/>
            </w:pPr>
          </w:p>
          <w:p w:rsidR="0027405F" w:rsidRPr="00A10A37" w:rsidRDefault="0027405F" w:rsidP="00190A01">
            <w:pPr>
              <w:pStyle w:val="Tabletextbold"/>
            </w:pPr>
            <w:r w:rsidRPr="00A10A37">
              <w:t>Note:</w:t>
            </w:r>
          </w:p>
          <w:p w:rsidR="0027405F" w:rsidRPr="00A10A37" w:rsidRDefault="0027405F" w:rsidP="00190A01">
            <w:pPr>
              <w:rPr>
                <w:rFonts w:cstheme="minorHAnsi"/>
                <w:sz w:val="20"/>
                <w:szCs w:val="20"/>
              </w:rPr>
            </w:pPr>
            <w:r w:rsidRPr="00A10A37">
              <w:rPr>
                <w:rFonts w:cstheme="minorHAnsi"/>
                <w:sz w:val="20"/>
                <w:szCs w:val="20"/>
              </w:rPr>
              <w:t>Examples of decisions about relevant activities include but are not limited to:</w:t>
            </w:r>
          </w:p>
          <w:p w:rsidR="0027405F" w:rsidRPr="00A10A37" w:rsidRDefault="0027405F" w:rsidP="0027405F">
            <w:pPr>
              <w:pStyle w:val="TableBullet"/>
              <w:ind w:left="319" w:hanging="270"/>
            </w:pPr>
            <w:r w:rsidRPr="00A10A37">
              <w:t>making operating and capital decisions of the other entity, including budgets; and</w:t>
            </w:r>
          </w:p>
          <w:p w:rsidR="0027405F" w:rsidRPr="00A10A37" w:rsidRDefault="0027405F" w:rsidP="0027405F">
            <w:pPr>
              <w:pStyle w:val="TableBullet"/>
              <w:ind w:left="319" w:hanging="270"/>
            </w:pPr>
            <w:r w:rsidRPr="00A10A37">
              <w:t>appointing and remunerating the other entity’s key management personnel or service providers and terminating their services or employment.</w:t>
            </w:r>
          </w:p>
          <w:p w:rsidR="0027405F" w:rsidRPr="00A10A37" w:rsidRDefault="0027405F" w:rsidP="00190A01">
            <w:pPr>
              <w:pStyle w:val="SmallLine"/>
            </w:pPr>
          </w:p>
          <w:p w:rsidR="0027405F" w:rsidRPr="00A10A37" w:rsidRDefault="0027405F" w:rsidP="00190A01">
            <w:pPr>
              <w:pStyle w:val="Tabletext"/>
            </w:pPr>
            <w:r w:rsidRPr="00A10A37">
              <w:t>Broadly speaking, those decisions can be made on by your entity on behalf of the relevant Minister (i.e. act as an agent), or by your entity’s own discretion (i.e. act as a principal). If the decisions about these relevant activities of the other entity are made at your own discretion, you would have power over the other entity.</w:t>
            </w:r>
          </w:p>
        </w:tc>
        <w:tc>
          <w:tcPr>
            <w:tcW w:w="1695" w:type="dxa"/>
            <w:tcBorders>
              <w:left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r>
      <w:tr w:rsidR="0027405F" w:rsidRPr="00A10A37" w:rsidTr="00190A01">
        <w:trPr>
          <w:trHeight w:val="274"/>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pStyle w:val="Tabletext"/>
            </w:pPr>
            <w:r w:rsidRPr="00A10A37">
              <w:t xml:space="preserve">Do you have current ability to direct the relevant activities of the other entity? </w:t>
            </w:r>
          </w:p>
          <w:p w:rsidR="0027405F" w:rsidRPr="00A10A37" w:rsidRDefault="0027405F" w:rsidP="00190A01">
            <w:pPr>
              <w:pStyle w:val="SmallLine"/>
            </w:pPr>
          </w:p>
          <w:p w:rsidR="0027405F" w:rsidRPr="00A10A37" w:rsidRDefault="0027405F" w:rsidP="00190A01">
            <w:pPr>
              <w:pStyle w:val="Tabletextbold"/>
            </w:pPr>
            <w:r w:rsidRPr="00A10A37">
              <w:t>Note:</w:t>
            </w:r>
          </w:p>
          <w:p w:rsidR="0027405F" w:rsidRPr="00A10A37" w:rsidRDefault="0027405F" w:rsidP="00190A01">
            <w:pPr>
              <w:pStyle w:val="Tabletext"/>
            </w:pPr>
            <w:r w:rsidRPr="00A10A37">
              <w:t>For your entity to control the other entity, you must have the power to require the entity’s assets to be deployed towards achieving your entity’s objectives.</w:t>
            </w:r>
          </w:p>
          <w:p w:rsidR="0027405F" w:rsidRPr="00A10A37" w:rsidRDefault="0027405F" w:rsidP="00190A01">
            <w:pPr>
              <w:pStyle w:val="SmallLine"/>
            </w:pPr>
          </w:p>
          <w:p w:rsidR="0027405F" w:rsidRPr="00A10A37" w:rsidRDefault="0027405F" w:rsidP="00190A01">
            <w:pPr>
              <w:pStyle w:val="Tabletext"/>
            </w:pPr>
            <w:r w:rsidRPr="00A10A37">
              <w:t xml:space="preserve">Therefore, the ability to deploy resources is relevant to assessing whether your entity has power over the other entity. Restrictions on the ability to deploy resources may reflect barriers that prevent you from exercising them. Examples of barriers may include operational barriers, legal or regulatory restrictions. </w:t>
            </w:r>
          </w:p>
          <w:p w:rsidR="0027405F" w:rsidRPr="00A10A37" w:rsidRDefault="0027405F" w:rsidP="00190A01">
            <w:pPr>
              <w:pStyle w:val="SmallLine"/>
            </w:pPr>
          </w:p>
          <w:p w:rsidR="0027405F" w:rsidRPr="00A10A37" w:rsidRDefault="0027405F" w:rsidP="00190A01">
            <w:pPr>
              <w:pStyle w:val="Tabletext"/>
            </w:pPr>
            <w:r w:rsidRPr="00A10A37">
              <w:t xml:space="preserve">In addition, the economic dependence of the other entity on you </w:t>
            </w:r>
            <w:r w:rsidRPr="00A10A37">
              <w:rPr>
                <w:i/>
              </w:rPr>
              <w:t>alone</w:t>
            </w:r>
            <w:r w:rsidRPr="00A10A37">
              <w:t xml:space="preserve"> is insufficient to determine whether you have current ability to deploy the other entity’s assets. See Item 2 for more guidance on economic dependence. </w:t>
            </w:r>
          </w:p>
        </w:tc>
        <w:tc>
          <w:tcPr>
            <w:tcW w:w="1695" w:type="dxa"/>
            <w:tcBorders>
              <w:left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r>
      <w:tr w:rsidR="0027405F" w:rsidRPr="00A10A37" w:rsidTr="00190A01">
        <w:trPr>
          <w:trHeight w:val="535"/>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pStyle w:val="Tabletext"/>
            </w:pPr>
            <w:r w:rsidRPr="00A10A37">
              <w:t>What’s the nature of rights held by you over the other entity? Are they only substantive rights, or only protective rights or both?</w:t>
            </w:r>
          </w:p>
          <w:p w:rsidR="0027405F" w:rsidRPr="00A10A37" w:rsidRDefault="0027405F" w:rsidP="00190A01">
            <w:pPr>
              <w:pStyle w:val="SmallLine"/>
            </w:pPr>
          </w:p>
          <w:p w:rsidR="0027405F" w:rsidRPr="00A10A37" w:rsidRDefault="0027405F" w:rsidP="00190A01">
            <w:pPr>
              <w:pStyle w:val="Tabletextbold"/>
            </w:pPr>
            <w:r w:rsidRPr="00A10A37">
              <w:t>Note:</w:t>
            </w:r>
          </w:p>
          <w:p w:rsidR="0027405F" w:rsidRPr="00A10A37" w:rsidRDefault="0027405F" w:rsidP="00190A01">
            <w:pPr>
              <w:pStyle w:val="Tabletext"/>
            </w:pPr>
            <w:r w:rsidRPr="00A10A37">
              <w:t>For a right to be substantive and to meet the ‘power’ test, you must have the practical ability to exercise that right when decisions about the directions of relevant activities need to be made. Accordingly, you need to consider what are the relevant activities of the other entity, including the nature of returns to determine whether you have power.</w:t>
            </w:r>
          </w:p>
          <w:p w:rsidR="0027405F" w:rsidRPr="00A10A37" w:rsidRDefault="0027405F" w:rsidP="00190A01">
            <w:pPr>
              <w:pStyle w:val="Tabletext"/>
            </w:pPr>
            <w:r w:rsidRPr="00A10A37">
              <w:t>Examples of substantive rights include rights to:</w:t>
            </w:r>
          </w:p>
          <w:p w:rsidR="0027405F" w:rsidRPr="00A10A37" w:rsidRDefault="0027405F" w:rsidP="0027405F">
            <w:pPr>
              <w:pStyle w:val="TableBullet"/>
              <w:ind w:left="319" w:hanging="270"/>
            </w:pPr>
            <w:r w:rsidRPr="00A10A37">
              <w:t>give policy directions to the governing body of the other entity that give you the ability to direct the relevant activities of the other entity;</w:t>
            </w:r>
          </w:p>
          <w:p w:rsidR="0027405F" w:rsidRPr="00A10A37" w:rsidRDefault="0027405F" w:rsidP="0027405F">
            <w:pPr>
              <w:pStyle w:val="TableBullet"/>
              <w:ind w:left="319" w:hanging="270"/>
            </w:pPr>
            <w:r w:rsidRPr="00A10A37">
              <w:t>approve or veto operating and capital budgets relating to the relevant activities of the other entity;</w:t>
            </w:r>
          </w:p>
          <w:p w:rsidR="0027405F" w:rsidRPr="00A10A37" w:rsidRDefault="0027405F" w:rsidP="0027405F">
            <w:pPr>
              <w:pStyle w:val="TableBullet"/>
              <w:ind w:left="319" w:hanging="270"/>
            </w:pPr>
            <w:r w:rsidRPr="00A10A37">
              <w:t>appoint, or remove the entity’s key management personnel; or</w:t>
            </w:r>
          </w:p>
          <w:p w:rsidR="0027405F" w:rsidRPr="00A10A37" w:rsidRDefault="0027405F" w:rsidP="0027405F">
            <w:pPr>
              <w:pStyle w:val="TableBullet"/>
              <w:ind w:left="319" w:hanging="270"/>
            </w:pPr>
            <w:r w:rsidRPr="00A10A37">
              <w:t>enter into, or veto transactions that would benefit you.</w:t>
            </w:r>
          </w:p>
          <w:p w:rsidR="0027405F" w:rsidRPr="00A10A37" w:rsidRDefault="0027405F" w:rsidP="00190A01">
            <w:pPr>
              <w:pStyle w:val="Tabletext"/>
            </w:pPr>
            <w:r w:rsidRPr="00A10A37">
              <w:t>Conversely, protective rights are designed to protect your interest without giving you power over the other entity, which those rights relate to. If you only have protective rights in relation to the other entity, you do not have power, or you cannot prevent another party having power over the other entity.</w:t>
            </w:r>
          </w:p>
          <w:p w:rsidR="0027405F" w:rsidRPr="00A10A37" w:rsidRDefault="0027405F" w:rsidP="00190A01">
            <w:pPr>
              <w:pStyle w:val="Tabletext"/>
            </w:pPr>
            <w:r w:rsidRPr="00A10A37">
              <w:t>Examples of protective rights include:</w:t>
            </w:r>
          </w:p>
          <w:p w:rsidR="0027405F" w:rsidRPr="00A10A37" w:rsidRDefault="0027405F" w:rsidP="0027405F">
            <w:pPr>
              <w:pStyle w:val="TableBullet"/>
              <w:ind w:left="319" w:hanging="270"/>
            </w:pPr>
            <w:r w:rsidRPr="00A10A37">
              <w:t>regulatory power that imposes conditions or sanctions on the other entity’s operation in restricted circumstances (e.g. breaching of environmental regulations);</w:t>
            </w:r>
          </w:p>
          <w:p w:rsidR="0027405F" w:rsidRPr="00A10A37" w:rsidRDefault="0027405F" w:rsidP="0027405F">
            <w:pPr>
              <w:pStyle w:val="TableBullet"/>
              <w:ind w:left="319" w:hanging="270"/>
            </w:pPr>
            <w:r w:rsidRPr="00A10A37">
              <w:t xml:space="preserve">the right of a regulator to curtail or close the operation of entities that breach regulations or other requirements; </w:t>
            </w:r>
          </w:p>
          <w:p w:rsidR="0027405F" w:rsidRPr="00A10A37" w:rsidRDefault="0027405F" w:rsidP="0027405F">
            <w:pPr>
              <w:pStyle w:val="TableBullet"/>
              <w:ind w:left="319" w:hanging="270"/>
            </w:pPr>
            <w:r w:rsidRPr="00A10A37">
              <w:t>the right to remove or appoint members of the governing body of another entity under certain restricted circumstances (e.g. failure to comply with performance standards).</w:t>
            </w:r>
          </w:p>
          <w:p w:rsidR="0027405F" w:rsidRPr="00A10A37" w:rsidRDefault="0027405F" w:rsidP="00190A01">
            <w:pPr>
              <w:pStyle w:val="Tabletext"/>
            </w:pPr>
          </w:p>
          <w:p w:rsidR="0027405F" w:rsidRPr="00A10A37" w:rsidRDefault="0027405F" w:rsidP="00190A01">
            <w:pPr>
              <w:pStyle w:val="Tabletext"/>
            </w:pPr>
            <w:r w:rsidRPr="00A10A37">
              <w:t xml:space="preserve">In many cases, you may have a mixed of substantive rights and protective rights. To assess power, </w:t>
            </w:r>
            <w:r w:rsidRPr="00A10A37">
              <w:rPr>
                <w:u w:val="single"/>
              </w:rPr>
              <w:t>only</w:t>
            </w:r>
            <w:r w:rsidRPr="00A10A37">
              <w:t xml:space="preserve"> substantive rights should be considered. However, not all substantive rights will give rise to power, as the substantive rights need to relate to the activities that significantly affect the investee entity’s returns (i.e. the relevant activities). Accordingly, you also need to consider what are the relevant activities of the investee entity, including the nature of returns when determine whether you have power. </w:t>
            </w:r>
          </w:p>
        </w:tc>
        <w:tc>
          <w:tcPr>
            <w:tcW w:w="1695" w:type="dxa"/>
            <w:tcBorders>
              <w:left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r>
      <w:tr w:rsidR="0027405F" w:rsidRPr="00A10A37" w:rsidTr="00190A01">
        <w:trPr>
          <w:trHeight w:val="503"/>
        </w:trPr>
        <w:tc>
          <w:tcPr>
            <w:tcW w:w="498" w:type="dxa"/>
            <w:tcBorders>
              <w:left w:val="single" w:sz="4" w:space="0" w:color="BFBFBF" w:themeColor="background1" w:themeShade="BF"/>
              <w:bottom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s the authority that the other entity operates under subject to any limitations through regulatory powers imposed by you or the State?</w:t>
            </w:r>
          </w:p>
        </w:tc>
        <w:tc>
          <w:tcPr>
            <w:tcW w:w="1695" w:type="dxa"/>
            <w:tcBorders>
              <w:left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p>
        </w:tc>
      </w:tr>
      <w:tr w:rsidR="0027405F" w:rsidRPr="00A10A37" w:rsidTr="00190A01">
        <w:trPr>
          <w:trHeight w:val="275"/>
        </w:trPr>
        <w:tc>
          <w:tcPr>
            <w:tcW w:w="9775" w:type="dxa"/>
            <w:gridSpan w:val="4"/>
            <w:tcBorders>
              <w:left w:val="single" w:sz="4" w:space="0" w:color="BFBFBF" w:themeColor="background1" w:themeShade="BF"/>
              <w:right w:val="single" w:sz="4" w:space="0" w:color="BFBFBF" w:themeColor="background1" w:themeShade="BF"/>
            </w:tcBorders>
            <w:shd w:val="clear" w:color="auto" w:fill="BFBFBF" w:themeFill="background1" w:themeFillShade="BF"/>
          </w:tcPr>
          <w:p w:rsidR="0027405F" w:rsidRPr="00A10A37" w:rsidRDefault="0027405F" w:rsidP="00190A01">
            <w:pPr>
              <w:rPr>
                <w:rFonts w:cstheme="minorHAnsi"/>
                <w:b/>
                <w:sz w:val="20"/>
                <w:szCs w:val="20"/>
              </w:rPr>
            </w:pPr>
            <w:r w:rsidRPr="00A10A37">
              <w:rPr>
                <w:rFonts w:cstheme="minorHAnsi"/>
                <w:b/>
                <w:sz w:val="20"/>
                <w:szCs w:val="20"/>
              </w:rPr>
              <w:t>Assessment for criterion (i):</w:t>
            </w:r>
            <w:r w:rsidRPr="00A10A37">
              <w:rPr>
                <w:rFonts w:cstheme="minorHAnsi"/>
                <w:sz w:val="20"/>
                <w:szCs w:val="20"/>
              </w:rPr>
              <w:t xml:space="preserve"> </w:t>
            </w:r>
          </w:p>
        </w:tc>
      </w:tr>
      <w:tr w:rsidR="0027405F" w:rsidRPr="00A10A37" w:rsidTr="00190A01">
        <w:trPr>
          <w:trHeight w:val="489"/>
        </w:trPr>
        <w:tc>
          <w:tcPr>
            <w:tcW w:w="9775" w:type="dxa"/>
            <w:gridSpan w:val="4"/>
            <w:tcBorders>
              <w:left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rPr>
                <w:i/>
              </w:rPr>
            </w:pPr>
            <w:r w:rsidRPr="00A10A37">
              <w:t xml:space="preserve">Your entity will satisfy Criterion (i) if you have a current ability to </w:t>
            </w:r>
            <w:r w:rsidRPr="00A10A37">
              <w:rPr>
                <w:i/>
              </w:rPr>
              <w:t>affect</w:t>
            </w:r>
            <w:r w:rsidRPr="00A10A37">
              <w:t xml:space="preserve"> the relevant activities of the other entity </w:t>
            </w:r>
            <w:r w:rsidRPr="00A10A37">
              <w:rPr>
                <w:i/>
              </w:rPr>
              <w:t xml:space="preserve">that significantly affect its returns. </w:t>
            </w:r>
          </w:p>
          <w:p w:rsidR="0027405F" w:rsidRPr="00A10A37" w:rsidRDefault="0027405F" w:rsidP="00190A01">
            <w:pPr>
              <w:pStyle w:val="Tabletext"/>
              <w:rPr>
                <w:b/>
              </w:rPr>
            </w:pPr>
            <w:r w:rsidRPr="00A10A37">
              <w:t>The closer the activities directed by you relate to the other entity’s primary objectives, the greater is the impact expected on the other entity’s returns, and as a result, the greater involvement/ power over the other entity.</w:t>
            </w:r>
          </w:p>
        </w:tc>
      </w:tr>
      <w:tr w:rsidR="0027405F" w:rsidRPr="00A10A37" w:rsidTr="00190A01">
        <w:tblPrEx>
          <w:tblCellMar>
            <w:left w:w="58" w:type="dxa"/>
            <w:right w:w="58" w:type="dxa"/>
          </w:tblCellMar>
        </w:tblPrEx>
        <w:trPr>
          <w:trHeight w:val="238"/>
        </w:trPr>
        <w:tc>
          <w:tcPr>
            <w:tcW w:w="9775" w:type="dxa"/>
            <w:gridSpan w:val="4"/>
            <w:tcBorders>
              <w:left w:val="single" w:sz="4" w:space="0" w:color="BFBFBF" w:themeColor="background1" w:themeShade="BF"/>
              <w:right w:val="single" w:sz="4" w:space="0" w:color="BFBFBF" w:themeColor="background1" w:themeShade="BF"/>
            </w:tcBorders>
            <w:shd w:val="clear" w:color="auto" w:fill="808080" w:themeFill="background1" w:themeFillShade="80"/>
          </w:tcPr>
          <w:p w:rsidR="0027405F" w:rsidRPr="00A10A37" w:rsidRDefault="0027405F" w:rsidP="00190A01">
            <w:pPr>
              <w:pStyle w:val="Tabletextbold"/>
              <w:rPr>
                <w:color w:val="FFFFFF" w:themeColor="background1"/>
              </w:rPr>
            </w:pPr>
            <w:r w:rsidRPr="00A10A37">
              <w:rPr>
                <w:color w:val="FFFFFF" w:themeColor="background1"/>
              </w:rPr>
              <w:t>Criterion (ii): Exposure or rights to variable returns from its involvement with the investee</w:t>
            </w:r>
          </w:p>
          <w:p w:rsidR="0027405F" w:rsidRPr="00A10A37" w:rsidRDefault="0027405F" w:rsidP="00190A01">
            <w:pPr>
              <w:pStyle w:val="Tabletextbold"/>
              <w:rPr>
                <w:color w:val="FFFFFF" w:themeColor="background1"/>
              </w:rPr>
            </w:pPr>
            <w:r w:rsidRPr="00A10A37">
              <w:rPr>
                <w:color w:val="FFFFFF" w:themeColor="background1"/>
              </w:rPr>
              <w:t>Questions 10</w:t>
            </w:r>
            <w:r w:rsidRPr="00A10A37">
              <w:rPr>
                <w:color w:val="FFFFFF" w:themeColor="background1"/>
              </w:rPr>
              <w:noBreakHyphen/>
              <w:t>12 are to help you assess whether you have exposure or rights to variable returns of the other entity. Your involvement with the other entity may give rise to indirect and non</w:t>
            </w:r>
            <w:r w:rsidRPr="00A10A37">
              <w:rPr>
                <w:color w:val="FFFFFF" w:themeColor="background1"/>
              </w:rPr>
              <w:noBreakHyphen/>
              <w:t>financial returns, such as when achieving or furthering the objectives of the other entity contributes to your objectives.</w:t>
            </w:r>
          </w:p>
        </w:tc>
      </w:tr>
      <w:tr w:rsidR="0027405F" w:rsidRPr="00A10A37" w:rsidTr="00190A01">
        <w:tblPrEx>
          <w:tblCellMar>
            <w:left w:w="58" w:type="dxa"/>
            <w:right w:w="58" w:type="dxa"/>
          </w:tblCellMar>
        </w:tblPrEx>
        <w:trPr>
          <w:trHeight w:val="144"/>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pStyle w:val="Tabletext"/>
            </w:pPr>
            <w:r w:rsidRPr="00A10A37">
              <w:t>What is the nature of returns</w:t>
            </w:r>
            <w:r w:rsidRPr="00A10A37">
              <w:rPr>
                <w:vertAlign w:val="superscript"/>
              </w:rPr>
              <w:footnoteReference w:id="5"/>
            </w:r>
            <w:r w:rsidRPr="00A10A37">
              <w:t xml:space="preserve"> in the other entity? Are they financial/non</w:t>
            </w:r>
            <w:r w:rsidRPr="00A10A37">
              <w:noBreakHyphen/>
              <w:t xml:space="preserve">financial? Does it include achievement, or furtherance of your objectives? </w:t>
            </w:r>
          </w:p>
          <w:p w:rsidR="0027405F" w:rsidRPr="00A10A37" w:rsidRDefault="0027405F" w:rsidP="00190A01">
            <w:pPr>
              <w:pStyle w:val="Tabletextbold"/>
            </w:pPr>
            <w:r w:rsidRPr="00A10A37">
              <w:t>Note:</w:t>
            </w:r>
          </w:p>
          <w:p w:rsidR="0027405F" w:rsidRPr="00A10A37" w:rsidRDefault="0027405F" w:rsidP="00190A01">
            <w:pPr>
              <w:pStyle w:val="Tabletext"/>
            </w:pPr>
            <w:r w:rsidRPr="00A10A37">
              <w:t>AASB 12 suggests that the scope of the nature of returns is broad for not</w:t>
            </w:r>
            <w:r w:rsidRPr="00A10A37">
              <w:noBreakHyphen/>
              <w:t>for</w:t>
            </w:r>
            <w:r w:rsidRPr="00A10A37">
              <w:noBreakHyphen/>
              <w:t>profit entities. It encompasses financial, non</w:t>
            </w:r>
            <w:r w:rsidRPr="00A10A37">
              <w:noBreakHyphen/>
              <w:t>financial, direct, and indirect benefits, whether positive or negative, including the achievement or furtherance of the investor’s objectives.</w:t>
            </w:r>
          </w:p>
        </w:tc>
        <w:tc>
          <w:tcPr>
            <w:tcW w:w="1695" w:type="dxa"/>
            <w:tcBorders>
              <w:left w:val="single" w:sz="4" w:space="0" w:color="BFBFBF" w:themeColor="background1" w:themeShade="BF"/>
              <w:right w:val="single" w:sz="4" w:space="0" w:color="BFBFBF" w:themeColor="background1" w:themeShade="BF"/>
            </w:tcBorders>
          </w:tcPr>
          <w:p w:rsidR="0027405F" w:rsidRPr="00A10A37" w:rsidRDefault="0027405F" w:rsidP="00190A01">
            <w:pPr>
              <w:rPr>
                <w:rFonts w:cstheme="minorHAnsi"/>
                <w:sz w:val="20"/>
                <w:szCs w:val="20"/>
              </w:rPr>
            </w:pPr>
          </w:p>
        </w:tc>
      </w:tr>
      <w:tr w:rsidR="0027405F" w:rsidRPr="00A10A37" w:rsidTr="00190A01">
        <w:tblPrEx>
          <w:tblCellMar>
            <w:left w:w="58" w:type="dxa"/>
            <w:right w:w="58" w:type="dxa"/>
          </w:tblCellMar>
        </w:tblPrEx>
        <w:trPr>
          <w:trHeight w:val="250"/>
        </w:trPr>
        <w:tc>
          <w:tcPr>
            <w:tcW w:w="498" w:type="dxa"/>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right w:val="single" w:sz="4" w:space="0" w:color="BFBFBF" w:themeColor="background1" w:themeShade="BF"/>
            </w:tcBorders>
          </w:tcPr>
          <w:p w:rsidR="0027405F" w:rsidRPr="00A10A37" w:rsidRDefault="0027405F" w:rsidP="00190A01">
            <w:pPr>
              <w:pStyle w:val="Tabletext"/>
            </w:pPr>
            <w:r w:rsidRPr="00A10A37">
              <w:t>Do you have any exposure to the variability of returns of the other entity?</w:t>
            </w:r>
          </w:p>
          <w:p w:rsidR="0027405F" w:rsidRPr="00A10A37" w:rsidRDefault="0027405F" w:rsidP="00190A01">
            <w:pPr>
              <w:pStyle w:val="Tabletextbold"/>
            </w:pPr>
            <w:r w:rsidRPr="00A10A37">
              <w:t>Note:</w:t>
            </w:r>
          </w:p>
          <w:p w:rsidR="0027405F" w:rsidRPr="00A10A37" w:rsidRDefault="0027405F" w:rsidP="00190A01">
            <w:pPr>
              <w:pStyle w:val="Tabletext"/>
            </w:pPr>
            <w:r w:rsidRPr="00A10A37">
              <w:t xml:space="preserve">The greater the magnitude of, and variability associated with the return, the more likely you are acting as a principal, rather than as an agent, of the other entity. </w:t>
            </w:r>
          </w:p>
          <w:p w:rsidR="0027405F" w:rsidRPr="00A10A37" w:rsidRDefault="0027405F" w:rsidP="00190A01">
            <w:pPr>
              <w:rPr>
                <w:rFonts w:cstheme="minorHAnsi"/>
                <w:sz w:val="20"/>
                <w:szCs w:val="20"/>
              </w:rPr>
            </w:pPr>
          </w:p>
          <w:p w:rsidR="0027405F" w:rsidRPr="00A10A37" w:rsidRDefault="0027405F" w:rsidP="00190A01">
            <w:pPr>
              <w:pStyle w:val="Tabletext"/>
            </w:pPr>
            <w:r w:rsidRPr="00A10A37">
              <w:t xml:space="preserve">In the public sector, achievement of common objectives will be a key indicator to determine if you have exposure to the variable returns of the other entity. </w:t>
            </w:r>
          </w:p>
          <w:p w:rsidR="0027405F" w:rsidRPr="00A10A37" w:rsidRDefault="0027405F" w:rsidP="00190A01">
            <w:pPr>
              <w:rPr>
                <w:rFonts w:cstheme="minorHAnsi"/>
                <w:sz w:val="20"/>
                <w:szCs w:val="20"/>
              </w:rPr>
            </w:pPr>
          </w:p>
          <w:p w:rsidR="0027405F" w:rsidRPr="00A10A37" w:rsidRDefault="0027405F" w:rsidP="00190A01">
            <w:pPr>
              <w:pStyle w:val="Tabletext"/>
            </w:pPr>
            <w:r w:rsidRPr="00A10A37">
              <w:t>In terms of the variability of returns, it should be noted that:</w:t>
            </w:r>
          </w:p>
          <w:p w:rsidR="0027405F" w:rsidRPr="00A10A37" w:rsidRDefault="0027405F" w:rsidP="0027405F">
            <w:pPr>
              <w:pStyle w:val="TableBullet"/>
              <w:ind w:left="319" w:hanging="270"/>
            </w:pPr>
            <w:r w:rsidRPr="00A10A37">
              <w:t>Variable returns are returns that are not fixed and have the potential to vary as a result of the performance of the other entity; and</w:t>
            </w:r>
          </w:p>
          <w:p w:rsidR="0027405F" w:rsidRPr="00A10A37" w:rsidRDefault="0027405F" w:rsidP="0027405F">
            <w:pPr>
              <w:pStyle w:val="TableBullet"/>
              <w:ind w:left="319" w:hanging="270"/>
            </w:pPr>
            <w:r w:rsidRPr="00A10A37">
              <w:t>Your entity’s exposure to the variable returns can be positive, negative or both.</w:t>
            </w:r>
          </w:p>
        </w:tc>
        <w:tc>
          <w:tcPr>
            <w:tcW w:w="1695" w:type="dxa"/>
            <w:tcBorders>
              <w:left w:val="single" w:sz="4" w:space="0" w:color="BFBFBF" w:themeColor="background1" w:themeShade="BF"/>
              <w:right w:val="single" w:sz="4" w:space="0" w:color="BFBFBF" w:themeColor="background1" w:themeShade="BF"/>
            </w:tcBorders>
          </w:tcPr>
          <w:p w:rsidR="0027405F" w:rsidRPr="00A10A37" w:rsidRDefault="0027405F" w:rsidP="00190A01">
            <w:pPr>
              <w:rPr>
                <w:rFonts w:cstheme="minorHAnsi"/>
                <w:sz w:val="20"/>
                <w:szCs w:val="20"/>
              </w:rPr>
            </w:pPr>
          </w:p>
        </w:tc>
      </w:tr>
      <w:tr w:rsidR="0027405F" w:rsidRPr="00A10A37" w:rsidTr="00190A01">
        <w:tblPrEx>
          <w:tblCellMar>
            <w:left w:w="58" w:type="dxa"/>
            <w:right w:w="58" w:type="dxa"/>
          </w:tblCellMar>
        </w:tblPrEx>
        <w:trPr>
          <w:trHeight w:val="1425"/>
        </w:trPr>
        <w:tc>
          <w:tcPr>
            <w:tcW w:w="498" w:type="dxa"/>
            <w:tcBorders>
              <w:left w:val="single" w:sz="4" w:space="0" w:color="BFBFBF" w:themeColor="background1" w:themeShade="BF"/>
              <w:bottom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82" w:type="dxa"/>
            <w:gridSpan w:val="2"/>
            <w:tcBorders>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 xml:space="preserve">Are you exposed to any risks arising from the existence of the other entity? </w:t>
            </w:r>
          </w:p>
          <w:p w:rsidR="0027405F" w:rsidRPr="00A10A37" w:rsidRDefault="0027405F" w:rsidP="00190A01">
            <w:pPr>
              <w:pStyle w:val="Tabletextbold"/>
            </w:pPr>
            <w:r w:rsidRPr="00A10A37">
              <w:t>Note:</w:t>
            </w:r>
          </w:p>
          <w:p w:rsidR="0027405F" w:rsidRPr="00A10A37" w:rsidRDefault="0027405F" w:rsidP="00190A01">
            <w:pPr>
              <w:pStyle w:val="Tabletext"/>
              <w:rPr>
                <w:rFonts w:cstheme="minorHAnsi"/>
              </w:rPr>
            </w:pPr>
            <w:r w:rsidRPr="00A10A37">
              <w:t xml:space="preserve">As the returns are variable and can be positive or negative, this could expose you to the risks of the other entity. Therefore, you should consider the risks of the other entity when evaluating the purpose of design of the entity, including any impact of those risks on you and other parties involved in the arrangement. </w:t>
            </w:r>
          </w:p>
        </w:tc>
        <w:tc>
          <w:tcPr>
            <w:tcW w:w="1695" w:type="dxa"/>
            <w:tcBorders>
              <w:left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rPr>
                <w:rFonts w:cstheme="minorHAnsi"/>
                <w:sz w:val="20"/>
                <w:szCs w:val="20"/>
              </w:rPr>
            </w:pPr>
          </w:p>
        </w:tc>
      </w:tr>
      <w:tr w:rsidR="0027405F" w:rsidRPr="00A10A37" w:rsidTr="00190A01">
        <w:tblPrEx>
          <w:tblCellMar>
            <w:left w:w="58" w:type="dxa"/>
            <w:right w:w="58" w:type="dxa"/>
          </w:tblCellMar>
        </w:tblPrEx>
        <w:trPr>
          <w:trHeight w:val="144"/>
        </w:trPr>
        <w:tc>
          <w:tcPr>
            <w:tcW w:w="9775" w:type="dxa"/>
            <w:gridSpan w:val="4"/>
            <w:tcBorders>
              <w:left w:val="single" w:sz="4" w:space="0" w:color="BFBFBF" w:themeColor="background1" w:themeShade="BF"/>
              <w:right w:val="single" w:sz="4" w:space="0" w:color="BFBFBF" w:themeColor="background1" w:themeShade="BF"/>
            </w:tcBorders>
            <w:shd w:val="clear" w:color="auto" w:fill="BFBFBF" w:themeFill="background1" w:themeFillShade="BF"/>
          </w:tcPr>
          <w:p w:rsidR="0027405F" w:rsidRPr="00A10A37" w:rsidRDefault="0027405F" w:rsidP="00190A01">
            <w:pPr>
              <w:rPr>
                <w:rFonts w:cstheme="minorHAnsi"/>
                <w:b/>
                <w:sz w:val="20"/>
                <w:szCs w:val="20"/>
              </w:rPr>
            </w:pPr>
            <w:r w:rsidRPr="00A10A37">
              <w:rPr>
                <w:rFonts w:cstheme="minorHAnsi"/>
                <w:b/>
                <w:sz w:val="20"/>
                <w:szCs w:val="20"/>
              </w:rPr>
              <w:t>Assessment for criterion (ii):</w:t>
            </w:r>
            <w:r w:rsidRPr="00A10A37">
              <w:rPr>
                <w:rFonts w:cstheme="minorHAnsi"/>
                <w:sz w:val="20"/>
                <w:szCs w:val="20"/>
              </w:rPr>
              <w:t xml:space="preserve"> </w:t>
            </w:r>
          </w:p>
        </w:tc>
      </w:tr>
      <w:tr w:rsidR="0027405F" w:rsidRPr="00A10A37" w:rsidTr="00190A01">
        <w:tblPrEx>
          <w:tblCellMar>
            <w:left w:w="58" w:type="dxa"/>
            <w:right w:w="58" w:type="dxa"/>
          </w:tblCellMar>
        </w:tblPrEx>
        <w:trPr>
          <w:trHeight w:val="144"/>
        </w:trPr>
        <w:tc>
          <w:tcPr>
            <w:tcW w:w="9775" w:type="dxa"/>
            <w:gridSpan w:val="4"/>
            <w:tcBorders>
              <w:left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When assessing ‘returns’, AASB 10 intends to keep the scope of returns to be broad in the context of the not</w:t>
            </w:r>
            <w:r w:rsidRPr="00A10A37">
              <w:noBreakHyphen/>
              <w:t>for</w:t>
            </w:r>
            <w:r w:rsidRPr="00A10A37">
              <w:noBreakHyphen/>
              <w:t>profit (NFP) entities. You entity will satisfy criterion (ii) if you have exposure, or rights to variable returns of the other entity, which could be both financial and non</w:t>
            </w:r>
            <w:r w:rsidRPr="00A10A37">
              <w:noBreakHyphen/>
              <w:t xml:space="preserve">financial in nature. </w:t>
            </w:r>
          </w:p>
        </w:tc>
      </w:tr>
      <w:tr w:rsidR="0027405F" w:rsidRPr="00A10A37" w:rsidTr="00190A01">
        <w:tblPrEx>
          <w:tblCellMar>
            <w:left w:w="58" w:type="dxa"/>
            <w:right w:w="58" w:type="dxa"/>
          </w:tblCellMar>
        </w:tblPrEx>
        <w:trPr>
          <w:trHeight w:val="144"/>
        </w:trPr>
        <w:tc>
          <w:tcPr>
            <w:tcW w:w="9775" w:type="dxa"/>
            <w:gridSpan w:val="4"/>
            <w:tcBorders>
              <w:left w:val="single" w:sz="4" w:space="0" w:color="BFBFBF" w:themeColor="background1" w:themeShade="BF"/>
              <w:right w:val="single" w:sz="4" w:space="0" w:color="BFBFBF" w:themeColor="background1" w:themeShade="BF"/>
            </w:tcBorders>
            <w:shd w:val="clear" w:color="auto" w:fill="808080" w:themeFill="background1" w:themeFillShade="80"/>
          </w:tcPr>
          <w:p w:rsidR="0027405F" w:rsidRPr="00A10A37" w:rsidRDefault="0027405F" w:rsidP="00190A01">
            <w:pPr>
              <w:pStyle w:val="Tabletextbold"/>
              <w:rPr>
                <w:color w:val="FFFFFF" w:themeColor="background1"/>
              </w:rPr>
            </w:pPr>
            <w:r w:rsidRPr="00A10A37">
              <w:rPr>
                <w:color w:val="FFFFFF" w:themeColor="background1"/>
              </w:rPr>
              <w:t>Criterion (iii): The ability to use its power over the investee to affect the amount of the investor’s returns</w:t>
            </w:r>
            <w:r w:rsidRPr="00A10A37" w:rsidDel="007676F6">
              <w:rPr>
                <w:color w:val="FFFFFF" w:themeColor="background1"/>
              </w:rPr>
              <w:t xml:space="preserve"> </w:t>
            </w:r>
            <w:r w:rsidRPr="00A10A37">
              <w:rPr>
                <w:color w:val="FFFFFF" w:themeColor="background1"/>
              </w:rPr>
              <w:t xml:space="preserve">– questions 13 and 14 are to assist you in examining whether you can use the power over the other entity to affect the returns. </w:t>
            </w:r>
          </w:p>
        </w:tc>
      </w:tr>
      <w:tr w:rsidR="0027405F" w:rsidRPr="00A10A37" w:rsidTr="00190A01">
        <w:tblPrEx>
          <w:tblCellMar>
            <w:left w:w="58" w:type="dxa"/>
            <w:right w:w="58" w:type="dxa"/>
          </w:tblCellMar>
        </w:tblPrEx>
        <w:trPr>
          <w:trHeight w:val="144"/>
        </w:trPr>
        <w:tc>
          <w:tcPr>
            <w:tcW w:w="548" w:type="dxa"/>
            <w:gridSpan w:val="2"/>
            <w:tcBorders>
              <w:left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32" w:type="dxa"/>
            <w:tcBorders>
              <w:right w:val="single" w:sz="4" w:space="0" w:color="BFBFBF" w:themeColor="background1" w:themeShade="BF"/>
            </w:tcBorders>
          </w:tcPr>
          <w:p w:rsidR="0027405F" w:rsidRPr="00A10A37" w:rsidRDefault="0027405F" w:rsidP="00190A01">
            <w:pPr>
              <w:pStyle w:val="Tabletext"/>
            </w:pPr>
            <w:r w:rsidRPr="00A10A37">
              <w:t>What is the scope of decision</w:t>
            </w:r>
            <w:r w:rsidRPr="00A10A37">
              <w:noBreakHyphen/>
              <w:t xml:space="preserve">making authority held by yourself to affect your returns? </w:t>
            </w:r>
          </w:p>
          <w:p w:rsidR="0027405F" w:rsidRPr="00A10A37" w:rsidRDefault="0027405F" w:rsidP="00190A01">
            <w:pPr>
              <w:pStyle w:val="Tabletextbold"/>
            </w:pPr>
            <w:r w:rsidRPr="00A10A37">
              <w:t>Note:</w:t>
            </w:r>
          </w:p>
          <w:p w:rsidR="0027405F" w:rsidRPr="00A10A37" w:rsidRDefault="0027405F" w:rsidP="00190A01">
            <w:pPr>
              <w:pStyle w:val="Tabletext"/>
            </w:pPr>
            <w:r w:rsidRPr="00A10A37">
              <w:t>The scope of the decision</w:t>
            </w:r>
            <w:r w:rsidRPr="00A10A37">
              <w:noBreakHyphen/>
              <w:t>making authority will determine whether criterion (iii) is met or not. A restricted decision</w:t>
            </w:r>
            <w:r w:rsidRPr="00A10A37">
              <w:noBreakHyphen/>
              <w:t>making authority could mean you are only acting as an agent and therefore does not control over the other entity.</w:t>
            </w:r>
          </w:p>
        </w:tc>
        <w:tc>
          <w:tcPr>
            <w:tcW w:w="1695" w:type="dxa"/>
            <w:tcBorders>
              <w:left w:val="single" w:sz="4" w:space="0" w:color="BFBFBF" w:themeColor="background1" w:themeShade="BF"/>
              <w:right w:val="single" w:sz="4" w:space="0" w:color="BFBFBF" w:themeColor="background1" w:themeShade="BF"/>
            </w:tcBorders>
          </w:tcPr>
          <w:p w:rsidR="0027405F" w:rsidRPr="00A10A37" w:rsidRDefault="0027405F" w:rsidP="00190A01">
            <w:pPr>
              <w:rPr>
                <w:rFonts w:cstheme="minorHAnsi"/>
                <w:b/>
                <w:sz w:val="20"/>
                <w:szCs w:val="20"/>
              </w:rPr>
            </w:pPr>
          </w:p>
        </w:tc>
      </w:tr>
      <w:tr w:rsidR="0027405F" w:rsidRPr="00A10A37" w:rsidTr="00190A01">
        <w:tblPrEx>
          <w:tblCellMar>
            <w:left w:w="58" w:type="dxa"/>
            <w:right w:w="58" w:type="dxa"/>
          </w:tblCellMar>
        </w:tblPrEx>
        <w:trPr>
          <w:trHeight w:val="144"/>
        </w:trPr>
        <w:tc>
          <w:tcPr>
            <w:tcW w:w="548" w:type="dxa"/>
            <w:gridSpan w:val="2"/>
            <w:tcBorders>
              <w:left w:val="single" w:sz="4" w:space="0" w:color="BFBFBF" w:themeColor="background1" w:themeShade="BF"/>
              <w:bottom w:val="single" w:sz="4" w:space="0" w:color="BFBFBF" w:themeColor="background1" w:themeShade="BF"/>
            </w:tcBorders>
          </w:tcPr>
          <w:p w:rsidR="0027405F" w:rsidRPr="00A10A37" w:rsidRDefault="0027405F" w:rsidP="0027405F">
            <w:pPr>
              <w:numPr>
                <w:ilvl w:val="0"/>
                <w:numId w:val="23"/>
              </w:numPr>
              <w:contextualSpacing/>
              <w:rPr>
                <w:rFonts w:cstheme="minorHAnsi"/>
                <w:sz w:val="20"/>
                <w:szCs w:val="20"/>
              </w:rPr>
            </w:pPr>
          </w:p>
        </w:tc>
        <w:tc>
          <w:tcPr>
            <w:tcW w:w="7532" w:type="dxa"/>
            <w:tcBorders>
              <w:bottom w:val="single" w:sz="4"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Is the authority a mere delegated power to act on behalf of the responsible Minister? Or do you have discretion of the authority and the direction of which is not specified by the relevant Minister?</w:t>
            </w:r>
          </w:p>
          <w:p w:rsidR="0027405F" w:rsidRPr="00A10A37" w:rsidRDefault="0027405F" w:rsidP="00190A01">
            <w:pPr>
              <w:pStyle w:val="Tabletextbold"/>
            </w:pPr>
            <w:r w:rsidRPr="00A10A37">
              <w:t>Note:</w:t>
            </w:r>
          </w:p>
          <w:p w:rsidR="0027405F" w:rsidRPr="00A10A37" w:rsidRDefault="0027405F" w:rsidP="00190A01">
            <w:pPr>
              <w:pStyle w:val="Tabletext"/>
            </w:pPr>
            <w:r w:rsidRPr="00A10A37">
              <w:t xml:space="preserve">From the department’s perspective, a department acts as an agent of the responsible Minister in relation to the investee entity when the department is merely authorised by the Minister to act on the Minister’s behalf. For example, a department may act as a ‘system manager’ for the State health service systems. Its role includes providing strategic leadership, directions to the hospitals for the delivery of health services, or monitoring the hospitals’ performance. However, ministerial approval is specifically required for the hospitals’ operational or budgetary activities. In this case, the department acts only as an agent on behalf of the Minister, who controls the hospitals. Therefore, the hospitals will be consolidated into the State’s financial reports. </w:t>
            </w:r>
          </w:p>
          <w:p w:rsidR="0027405F" w:rsidRPr="00A10A37" w:rsidRDefault="0027405F" w:rsidP="00190A01">
            <w:pPr>
              <w:pStyle w:val="Tabletext"/>
            </w:pPr>
          </w:p>
          <w:p w:rsidR="0027405F" w:rsidRPr="00A10A37" w:rsidRDefault="0027405F" w:rsidP="00190A01">
            <w:pPr>
              <w:pStyle w:val="Tabletext"/>
            </w:pPr>
            <w:r w:rsidRPr="00A10A37">
              <w:rPr>
                <w:rStyle w:val="TabletextChar"/>
              </w:rPr>
              <w:t>Alternatively, a department may act as a principal under a delegation of powers from the Minister if it is able to exercise its own discretion, and is not subject to specific directions by the Minister. In the</w:t>
            </w:r>
            <w:r w:rsidRPr="00A10A37">
              <w:t xml:space="preserve"> previous example, if the department head has been delegated by the Minister to make specific decisions in relation to the operating and investing activities of the hospitals, e.g. appointment of the governing bodies of the hospitals, approval or veto service agreements, this indicates that the department is acting on its own discretion, and may have control if other criteria are also met.</w:t>
            </w:r>
          </w:p>
        </w:tc>
        <w:tc>
          <w:tcPr>
            <w:tcW w:w="1695" w:type="dxa"/>
            <w:tcBorders>
              <w:left w:val="single" w:sz="4" w:space="0" w:color="BFBFBF" w:themeColor="background1" w:themeShade="BF"/>
              <w:bottom w:val="single" w:sz="4" w:space="0" w:color="BFBFBF" w:themeColor="background1" w:themeShade="BF"/>
              <w:right w:val="single" w:sz="4" w:space="0" w:color="BFBFBF" w:themeColor="background1" w:themeShade="BF"/>
            </w:tcBorders>
          </w:tcPr>
          <w:p w:rsidR="0027405F" w:rsidRPr="00A10A37" w:rsidRDefault="0027405F" w:rsidP="00190A01">
            <w:pPr>
              <w:rPr>
                <w:rFonts w:cstheme="minorHAnsi"/>
                <w:b/>
                <w:sz w:val="20"/>
                <w:szCs w:val="20"/>
              </w:rPr>
            </w:pPr>
          </w:p>
        </w:tc>
      </w:tr>
      <w:tr w:rsidR="0027405F" w:rsidRPr="00A10A37" w:rsidTr="00190A01">
        <w:tblPrEx>
          <w:tblCellMar>
            <w:left w:w="58" w:type="dxa"/>
            <w:right w:w="58" w:type="dxa"/>
          </w:tblCellMar>
        </w:tblPrEx>
        <w:trPr>
          <w:trHeight w:val="144"/>
        </w:trPr>
        <w:tc>
          <w:tcPr>
            <w:tcW w:w="9775" w:type="dxa"/>
            <w:gridSpan w:val="4"/>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BFBFBF" w:themeFill="background1" w:themeFillShade="BF"/>
          </w:tcPr>
          <w:p w:rsidR="0027405F" w:rsidRPr="00A10A37" w:rsidRDefault="0027405F" w:rsidP="00190A01">
            <w:pPr>
              <w:pStyle w:val="Tabletextbold"/>
            </w:pPr>
            <w:r w:rsidRPr="00A10A37">
              <w:t>Assessment for criterion (iii)</w:t>
            </w:r>
          </w:p>
        </w:tc>
      </w:tr>
      <w:tr w:rsidR="0027405F" w:rsidRPr="00A10A37" w:rsidTr="00190A01">
        <w:tblPrEx>
          <w:tblCellMar>
            <w:left w:w="58" w:type="dxa"/>
            <w:right w:w="58" w:type="dxa"/>
          </w:tblCellMar>
        </w:tblPrEx>
        <w:trPr>
          <w:trHeight w:val="144"/>
        </w:trPr>
        <w:tc>
          <w:tcPr>
            <w:tcW w:w="9775" w:type="dxa"/>
            <w:gridSpan w:val="4"/>
            <w:tcBorders>
              <w:left w:val="single" w:sz="4" w:space="0" w:color="BFBFBF" w:themeColor="background1" w:themeShade="BF"/>
              <w:bottom w:val="single" w:sz="12" w:space="0" w:color="BFBFBF" w:themeColor="background1" w:themeShade="BF"/>
              <w:right w:val="single" w:sz="4" w:space="0" w:color="BFBFBF" w:themeColor="background1" w:themeShade="BF"/>
            </w:tcBorders>
          </w:tcPr>
          <w:p w:rsidR="0027405F" w:rsidRPr="00A10A37" w:rsidRDefault="0027405F" w:rsidP="00190A01">
            <w:pPr>
              <w:pStyle w:val="Tabletext"/>
            </w:pPr>
            <w:r w:rsidRPr="00A10A37">
              <w:t>Your entity will satisfy criterion (iii) if the scope of your decision</w:t>
            </w:r>
            <w:r w:rsidRPr="00A10A37">
              <w:noBreakHyphen/>
              <w:t>making authority is wide enough to provide you with sufficient discretion to direct the activities of the other entity.</w:t>
            </w:r>
          </w:p>
        </w:tc>
      </w:tr>
    </w:tbl>
    <w:p w:rsidR="0027405F" w:rsidRPr="00A10A37" w:rsidRDefault="0027405F" w:rsidP="0027405F">
      <w:pPr>
        <w:rPr>
          <w:b/>
        </w:rPr>
      </w:pPr>
    </w:p>
    <w:p w:rsidR="0027405F" w:rsidRPr="00A10A37" w:rsidRDefault="0027405F" w:rsidP="0027405F">
      <w:pPr>
        <w:rPr>
          <w:b/>
        </w:rPr>
      </w:pPr>
      <w:r w:rsidRPr="00A10A37">
        <w:rPr>
          <w:b/>
        </w:rPr>
        <w:br w:type="page"/>
      </w:r>
    </w:p>
    <w:p w:rsidR="0027405F" w:rsidRPr="00A10A37" w:rsidRDefault="0027405F" w:rsidP="0027405F">
      <w:pPr>
        <w:pStyle w:val="Heading2"/>
        <w:rPr>
          <w:rFonts w:cstheme="minorHAnsi"/>
        </w:rPr>
      </w:pPr>
      <w:r w:rsidRPr="00A10A37">
        <w:t xml:space="preserve">Detailed guidance for application of AASB 10 </w:t>
      </w:r>
      <w:r w:rsidRPr="00A10A37">
        <w:rPr>
          <w:i/>
        </w:rPr>
        <w:t>Consolidated Financial Statements</w:t>
      </w:r>
    </w:p>
    <w:p w:rsidR="0027405F" w:rsidRPr="00A10A37" w:rsidRDefault="0027405F" w:rsidP="0027405F">
      <w:r w:rsidRPr="00A10A37">
        <w:t>AASB 10 focuses on ‘control’ in determining whether an entity needs to consolidate another entity. Under AASB 10.7 control is assessed on three criteria, i.e.</w:t>
      </w:r>
    </w:p>
    <w:p w:rsidR="0027405F" w:rsidRPr="00A10A37" w:rsidRDefault="0027405F" w:rsidP="0027405F">
      <w:pPr>
        <w:pStyle w:val="Normalhanging"/>
      </w:pPr>
      <w:r w:rsidRPr="00A10A37">
        <w:t>(i)</w:t>
      </w:r>
      <w:r w:rsidRPr="00A10A37">
        <w:tab/>
        <w:t>power over the investee;</w:t>
      </w:r>
    </w:p>
    <w:p w:rsidR="0027405F" w:rsidRPr="00A10A37" w:rsidRDefault="0027405F" w:rsidP="0027405F">
      <w:pPr>
        <w:pStyle w:val="Normalhanging"/>
      </w:pPr>
      <w:r w:rsidRPr="00A10A37">
        <w:t>(ii)</w:t>
      </w:r>
      <w:r w:rsidRPr="00A10A37">
        <w:tab/>
        <w:t>exposure, or rights, to variable returns from its involvement with the investee; and</w:t>
      </w:r>
    </w:p>
    <w:p w:rsidR="0027405F" w:rsidRPr="00A10A37" w:rsidRDefault="0027405F" w:rsidP="0027405F">
      <w:pPr>
        <w:pStyle w:val="Normalhanging"/>
      </w:pPr>
      <w:r w:rsidRPr="00A10A37">
        <w:t>(iii)</w:t>
      </w:r>
      <w:r w:rsidRPr="00A10A37">
        <w:tab/>
        <w:t>the ability to use its power over the investee to affect the amount of the investor’s returns.</w:t>
      </w:r>
    </w:p>
    <w:p w:rsidR="0027405F" w:rsidRPr="00A10A37" w:rsidRDefault="0027405F" w:rsidP="0027405F">
      <w:pPr>
        <w:spacing w:after="120"/>
        <w:rPr>
          <w:rFonts w:cstheme="minorHAnsi"/>
        </w:rPr>
      </w:pPr>
      <w:r w:rsidRPr="00A10A37">
        <w:rPr>
          <w:rFonts w:cstheme="minorHAnsi"/>
        </w:rPr>
        <w:t>Please note t</w:t>
      </w:r>
      <w:r w:rsidRPr="00A10A37">
        <w:t>h</w:t>
      </w:r>
      <w:r w:rsidRPr="00A10A37">
        <w:rPr>
          <w:rFonts w:cstheme="minorHAnsi"/>
        </w:rPr>
        <w:t>at these elements in isolation do not necessary result in control as they would need to be assessed at an overall Level and tested against the facts and circumstances specific to the entity.</w:t>
      </w:r>
    </w:p>
    <w:p w:rsidR="0027405F" w:rsidRPr="00A10A37" w:rsidRDefault="0027405F" w:rsidP="0027405F">
      <w:pPr>
        <w:rPr>
          <w:i/>
          <w:sz w:val="16"/>
          <w:szCs w:val="16"/>
        </w:rPr>
      </w:pPr>
      <w:r w:rsidRPr="00A10A37">
        <w:t>References below are to the compiled version of AASB 10 as available on the AASB’s website.</w:t>
      </w:r>
    </w:p>
    <w:p w:rsidR="0027405F" w:rsidRPr="00A10A37" w:rsidRDefault="0027405F" w:rsidP="0027405F">
      <w:pPr>
        <w:pStyle w:val="Tableheading"/>
      </w:pPr>
      <w:r w:rsidRPr="00A10A37">
        <w:t>Detailed guidance in relation to the ‘control’ criteria:</w:t>
      </w:r>
    </w:p>
    <w:tbl>
      <w:tblPr>
        <w:tblStyle w:val="TableGrid"/>
        <w:tblW w:w="5000" w:type="pct"/>
        <w:tblBorders>
          <w:top w:val="single" w:sz="4" w:space="0" w:color="BFBFBF" w:themeColor="background1" w:themeShade="BF"/>
          <w:left w:val="none" w:sz="0" w:space="0" w:color="auto"/>
          <w:bottom w:val="single" w:sz="12" w:space="0" w:color="BFBFBF" w:themeColor="background1" w:themeShade="BF"/>
          <w:right w:val="none" w:sz="0" w:space="0" w:color="auto"/>
          <w:insideH w:val="single" w:sz="4" w:space="0" w:color="BFBFBF" w:themeColor="background1" w:themeShade="BF"/>
          <w:insideV w:val="single" w:sz="4" w:space="0" w:color="BFBFBF" w:themeColor="background1" w:themeShade="BF"/>
        </w:tblBorders>
        <w:tblCellMar>
          <w:left w:w="58" w:type="dxa"/>
          <w:right w:w="58" w:type="dxa"/>
        </w:tblCellMar>
        <w:tblLook w:val="04A0" w:firstRow="1" w:lastRow="0" w:firstColumn="1" w:lastColumn="0" w:noHBand="0" w:noVBand="1"/>
      </w:tblPr>
      <w:tblGrid>
        <w:gridCol w:w="1573"/>
        <w:gridCol w:w="8721"/>
      </w:tblGrid>
      <w:tr w:rsidR="0027405F" w:rsidRPr="00A10A37" w:rsidTr="00190A01">
        <w:tc>
          <w:tcPr>
            <w:tcW w:w="5000" w:type="pct"/>
            <w:gridSpan w:val="2"/>
            <w:shd w:val="clear" w:color="auto" w:fill="BFBFBF" w:themeFill="background1" w:themeFillShade="BF"/>
          </w:tcPr>
          <w:p w:rsidR="0027405F" w:rsidRPr="00A10A37" w:rsidRDefault="0027405F" w:rsidP="00190A01">
            <w:pPr>
              <w:pStyle w:val="Tabletextbold"/>
              <w:tabs>
                <w:tab w:val="left" w:pos="360"/>
              </w:tabs>
              <w:rPr>
                <w:rFonts w:eastAsia="Tahoma"/>
                <w:noProof/>
              </w:rPr>
            </w:pPr>
            <w:r w:rsidRPr="00A10A37">
              <w:t>(i)</w:t>
            </w:r>
            <w:r w:rsidRPr="00A10A37">
              <w:tab/>
              <w:t>Power over the investee</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8 and</w:t>
            </w:r>
            <w:r w:rsidRPr="00A10A37" w:rsidDel="00D76A98">
              <w:rPr>
                <w:i/>
              </w:rPr>
              <w:t xml:space="preserve"> </w:t>
            </w:r>
            <w:r w:rsidRPr="00A10A37">
              <w:rPr>
                <w:i/>
              </w:rPr>
              <w:t>B80</w:t>
            </w:r>
            <w:r w:rsidRPr="00A10A37">
              <w:rPr>
                <w:i/>
              </w:rPr>
              <w:noBreakHyphen/>
              <w:t>84</w:t>
            </w:r>
          </w:p>
        </w:tc>
        <w:tc>
          <w:tcPr>
            <w:tcW w:w="4236" w:type="pct"/>
            <w:tcBorders>
              <w:left w:val="nil"/>
            </w:tcBorders>
          </w:tcPr>
          <w:p w:rsidR="0027405F" w:rsidRPr="00A10A37" w:rsidRDefault="0027405F" w:rsidP="00190A01">
            <w:pPr>
              <w:pStyle w:val="Tabletext"/>
              <w:rPr>
                <w:rFonts w:eastAsia="Tahoma"/>
              </w:rPr>
            </w:pPr>
            <w:r w:rsidRPr="00A10A37">
              <w:t>The assessment of control should be performed on a continuous basis and the investor entity shall reassess whether it controls the investee entity if the facts and circumstances indicate that there are changes to one or more elements of control.</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10</w:t>
            </w:r>
          </w:p>
        </w:tc>
        <w:tc>
          <w:tcPr>
            <w:tcW w:w="4236" w:type="pct"/>
            <w:tcBorders>
              <w:left w:val="nil"/>
            </w:tcBorders>
          </w:tcPr>
          <w:p w:rsidR="0027405F" w:rsidRPr="00A10A37" w:rsidRDefault="0027405F" w:rsidP="00190A01">
            <w:pPr>
              <w:pStyle w:val="Tabletext"/>
              <w:rPr>
                <w:rFonts w:eastAsia="Tahoma"/>
              </w:rPr>
            </w:pPr>
            <w:r w:rsidRPr="00A10A37">
              <w:t xml:space="preserve">The investor has </w:t>
            </w:r>
            <w:r w:rsidRPr="00A10A37">
              <w:rPr>
                <w:b/>
              </w:rPr>
              <w:t>power</w:t>
            </w:r>
            <w:r w:rsidRPr="00A10A37">
              <w:t xml:space="preserve"> over the investee when it has existing rights with the </w:t>
            </w:r>
            <w:r w:rsidRPr="00A10A37">
              <w:rPr>
                <w:b/>
              </w:rPr>
              <w:t>current ability</w:t>
            </w:r>
            <w:r w:rsidRPr="00A10A37">
              <w:t xml:space="preserve"> to direct the relevant activities of the investee, which </w:t>
            </w:r>
            <w:r w:rsidRPr="00A10A37">
              <w:rPr>
                <w:b/>
              </w:rPr>
              <w:t>significantly affect</w:t>
            </w:r>
            <w:r w:rsidRPr="00A10A37">
              <w:t xml:space="preserve"> the investee’s </w:t>
            </w:r>
            <w:r w:rsidRPr="00A10A37">
              <w:rPr>
                <w:b/>
              </w:rPr>
              <w:t>returns</w:t>
            </w:r>
            <w:r w:rsidRPr="00A10A37">
              <w:t xml:space="preserve">. </w:t>
            </w:r>
          </w:p>
          <w:p w:rsidR="0027405F" w:rsidRPr="00A10A37" w:rsidRDefault="0027405F" w:rsidP="00190A01">
            <w:pPr>
              <w:pStyle w:val="SmallLine"/>
            </w:pPr>
          </w:p>
          <w:p w:rsidR="0027405F" w:rsidRPr="00A10A37" w:rsidRDefault="0027405F" w:rsidP="00190A01">
            <w:pPr>
              <w:pStyle w:val="Tabletext"/>
              <w:rPr>
                <w:rFonts w:ascii="Garamond" w:eastAsia="Tahoma" w:hAnsi="Garamond"/>
              </w:rPr>
            </w:pPr>
            <w:r w:rsidRPr="00A10A37">
              <w:t xml:space="preserve">[Note the investor does </w:t>
            </w:r>
            <w:r w:rsidRPr="00A10A37">
              <w:rPr>
                <w:b/>
              </w:rPr>
              <w:t xml:space="preserve">not </w:t>
            </w:r>
            <w:r w:rsidRPr="00A10A37">
              <w:t xml:space="preserve">need to actively direct the investee’s activities as long as there are </w:t>
            </w:r>
            <w:r w:rsidRPr="00A10A37">
              <w:rPr>
                <w:b/>
              </w:rPr>
              <w:t xml:space="preserve">no </w:t>
            </w:r>
            <w:r w:rsidRPr="00A10A37">
              <w:t>barriers preventing the exercise of its rights.]</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10.IG5</w:t>
            </w:r>
          </w:p>
        </w:tc>
        <w:tc>
          <w:tcPr>
            <w:tcW w:w="4236" w:type="pct"/>
            <w:tcBorders>
              <w:left w:val="nil"/>
            </w:tcBorders>
          </w:tcPr>
          <w:p w:rsidR="0027405F" w:rsidRPr="00A10A37" w:rsidRDefault="0027405F" w:rsidP="00190A01">
            <w:pPr>
              <w:pStyle w:val="Tabletext"/>
              <w:rPr>
                <w:rFonts w:eastAsia="Tahoma"/>
              </w:rPr>
            </w:pPr>
            <w:r w:rsidRPr="00A10A37">
              <w:t xml:space="preserve">The investor has power over the investee when the investor can direct the investee to deploy its assets or incur liabilities in a way that affects the investee’s returns (e.g. in providing goods/services to the investor, or assist in achieving or furthering the investor’s objectives). </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B5</w:t>
            </w:r>
          </w:p>
        </w:tc>
        <w:tc>
          <w:tcPr>
            <w:tcW w:w="4236" w:type="pct"/>
            <w:tcBorders>
              <w:left w:val="nil"/>
            </w:tcBorders>
          </w:tcPr>
          <w:p w:rsidR="0027405F" w:rsidRPr="00A10A37" w:rsidRDefault="0027405F" w:rsidP="00190A01">
            <w:pPr>
              <w:pStyle w:val="Tabletext"/>
              <w:rPr>
                <w:rFonts w:eastAsia="Tahoma"/>
              </w:rPr>
            </w:pPr>
            <w:r w:rsidRPr="00A10A37">
              <w:t>The investor shall consider the purpose and design of the investee in order identify the relevant activities, how relevant decisions are made, who has the current ability to direct those activities, and who receives returns from those activities.</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IG6</w:t>
            </w:r>
          </w:p>
        </w:tc>
        <w:tc>
          <w:tcPr>
            <w:tcW w:w="4236" w:type="pct"/>
            <w:tcBorders>
              <w:left w:val="nil"/>
            </w:tcBorders>
          </w:tcPr>
          <w:p w:rsidR="0027405F" w:rsidRPr="00A10A37" w:rsidRDefault="0027405F" w:rsidP="00190A01">
            <w:pPr>
              <w:pStyle w:val="Tabletext"/>
              <w:rPr>
                <w:rFonts w:eastAsia="Tahoma"/>
              </w:rPr>
            </w:pPr>
            <w:r w:rsidRPr="00A10A37">
              <w:t>For not</w:t>
            </w:r>
            <w:r w:rsidRPr="00A10A37">
              <w:noBreakHyphen/>
              <w:t>for</w:t>
            </w:r>
            <w:r w:rsidRPr="00A10A37">
              <w:noBreakHyphen/>
              <w:t xml:space="preserve">profit (NFP) entities, rights arising from administrative arrangements or statutory provisions will often be the source of power. </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IG7</w:t>
            </w:r>
          </w:p>
        </w:tc>
        <w:tc>
          <w:tcPr>
            <w:tcW w:w="4236" w:type="pct"/>
            <w:tcBorders>
              <w:left w:val="nil"/>
            </w:tcBorders>
          </w:tcPr>
          <w:p w:rsidR="0027405F" w:rsidRPr="00A10A37" w:rsidRDefault="0027405F" w:rsidP="00190A01">
            <w:pPr>
              <w:pStyle w:val="Tabletext"/>
              <w:rPr>
                <w:rFonts w:eastAsia="Tahoma"/>
              </w:rPr>
            </w:pPr>
            <w:r w:rsidRPr="00A10A37">
              <w:t>For example, an enabling legislation for the investee may specify the investor’s rights to direct the operating and financing activities that may be carried out by the investee. Therefore, the legislation will give rise power to the investor over the investee through rights specified in it.</w:t>
            </w:r>
          </w:p>
          <w:p w:rsidR="0027405F" w:rsidRPr="00A10A37" w:rsidRDefault="0027405F" w:rsidP="00190A01">
            <w:pPr>
              <w:pStyle w:val="SmallLine"/>
              <w:rPr>
                <w:rFonts w:eastAsia="Tahoma"/>
              </w:rPr>
            </w:pPr>
          </w:p>
          <w:p w:rsidR="0027405F" w:rsidRPr="00A10A37" w:rsidRDefault="0027405F" w:rsidP="00190A01">
            <w:pPr>
              <w:pStyle w:val="Tabletext"/>
              <w:rPr>
                <w:rFonts w:ascii="Garamond" w:eastAsia="Tahoma" w:hAnsi="Garamond"/>
              </w:rPr>
            </w:pPr>
            <w:r w:rsidRPr="00A10A37">
              <w:t xml:space="preserve">However, the impact of the constituting document or legislation should be evaluated in the context of the prevailing circumstances. </w:t>
            </w:r>
          </w:p>
          <w:p w:rsidR="0027405F" w:rsidRPr="00A10A37" w:rsidRDefault="0027405F" w:rsidP="00190A01">
            <w:pPr>
              <w:pStyle w:val="SmallLine"/>
              <w:rPr>
                <w:rFonts w:eastAsia="Tahoma"/>
              </w:rPr>
            </w:pPr>
          </w:p>
          <w:p w:rsidR="0027405F" w:rsidRPr="00A10A37" w:rsidRDefault="0027405F" w:rsidP="00190A01">
            <w:pPr>
              <w:pStyle w:val="Tabletext"/>
              <w:rPr>
                <w:rFonts w:ascii="Garamond" w:eastAsia="Tahoma" w:hAnsi="Garamond"/>
              </w:rPr>
            </w:pPr>
            <w:r w:rsidRPr="00A10A37">
              <w:t>For example, the enabling legislation may not specify the investor’s rights to direct the relevant activities of the investee, or the rights are actually held by other entities that are not controlled by the government, even though the investee operates under a mandate created, and limited, by the government’s legislation. In this case, The investor would not have power over the investee.</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cstheme="minorHAnsi"/>
                <w:i/>
              </w:rPr>
            </w:pPr>
            <w:r w:rsidRPr="00A10A37">
              <w:rPr>
                <w:rFonts w:cstheme="minorHAnsi"/>
                <w:i/>
              </w:rPr>
              <w:t>AASB 10.IG9</w:t>
            </w:r>
          </w:p>
        </w:tc>
        <w:tc>
          <w:tcPr>
            <w:tcW w:w="4236" w:type="pct"/>
            <w:tcBorders>
              <w:left w:val="nil"/>
            </w:tcBorders>
          </w:tcPr>
          <w:p w:rsidR="0027405F" w:rsidRPr="00A10A37" w:rsidRDefault="0027405F" w:rsidP="00190A01">
            <w:pPr>
              <w:pStyle w:val="Tabletext"/>
              <w:rPr>
                <w:rFonts w:eastAsia="Tahoma"/>
              </w:rPr>
            </w:pPr>
            <w:r w:rsidRPr="00A10A37">
              <w:t>Power arises from rights.</w:t>
            </w:r>
          </w:p>
          <w:p w:rsidR="0027405F" w:rsidRPr="00A10A37" w:rsidRDefault="0027405F" w:rsidP="00190A01">
            <w:pPr>
              <w:pStyle w:val="Tabletext"/>
              <w:rPr>
                <w:rFonts w:eastAsia="Tahoma"/>
              </w:rPr>
            </w:pPr>
            <w:r w:rsidRPr="00A10A37">
              <w:t>In relation to NFP investors, rights include:</w:t>
            </w:r>
          </w:p>
          <w:p w:rsidR="0027405F" w:rsidRPr="00A10A37" w:rsidRDefault="0027405F" w:rsidP="0027405F">
            <w:pPr>
              <w:pStyle w:val="TableBullet"/>
              <w:ind w:left="319" w:hanging="270"/>
              <w:rPr>
                <w:rFonts w:eastAsia="Tahoma"/>
                <w:noProof/>
                <w:szCs w:val="18"/>
              </w:rPr>
            </w:pPr>
            <w:r w:rsidRPr="00A10A37">
              <w:t xml:space="preserve">rights to give policy directions to the governing body of the investee that give the holder the ability to direct the relevant activities of the investee; and </w:t>
            </w:r>
          </w:p>
          <w:p w:rsidR="0027405F" w:rsidRPr="00A10A37" w:rsidRDefault="0027405F" w:rsidP="0027405F">
            <w:pPr>
              <w:pStyle w:val="TableBullet"/>
              <w:ind w:left="319" w:hanging="270"/>
              <w:rPr>
                <w:rFonts w:eastAsia="Tahoma"/>
                <w:noProof/>
                <w:szCs w:val="18"/>
              </w:rPr>
            </w:pPr>
            <w:r w:rsidRPr="00A10A37">
              <w:t xml:space="preserve">rights to approve or veto operating and capital budgets relating to the relevant activities of the investee. </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cstheme="minorHAnsi"/>
                <w:i/>
              </w:rPr>
            </w:pPr>
            <w:r w:rsidRPr="00A10A37">
              <w:rPr>
                <w:rFonts w:cstheme="minorHAnsi"/>
                <w:i/>
              </w:rPr>
              <w:t>AASB 10.IG10</w:t>
            </w:r>
          </w:p>
        </w:tc>
        <w:tc>
          <w:tcPr>
            <w:tcW w:w="4236" w:type="pct"/>
            <w:tcBorders>
              <w:left w:val="nil"/>
              <w:bottom w:val="single" w:sz="4" w:space="0" w:color="BFBFBF" w:themeColor="background1" w:themeShade="BF"/>
            </w:tcBorders>
          </w:tcPr>
          <w:p w:rsidR="0027405F" w:rsidRPr="00A10A37" w:rsidRDefault="0027405F" w:rsidP="00190A01">
            <w:pPr>
              <w:pStyle w:val="Tabletext"/>
              <w:rPr>
                <w:rFonts w:eastAsia="Tahoma"/>
              </w:rPr>
            </w:pPr>
            <w:r w:rsidRPr="00A10A37">
              <w:t>A NFP investor can have power over the investee even if it does not have responsibility for the day</w:t>
            </w:r>
            <w:r w:rsidRPr="00A10A37">
              <w:noBreakHyphen/>
              <w:t>to</w:t>
            </w:r>
            <w:r w:rsidRPr="00A10A37">
              <w:noBreakHyphen/>
              <w:t xml:space="preserve">day operation of the investee or the specific manner in which prescribed functions are performed by the investee. If the government provides resources (not limited to grants) that assist the investee in fulfilling its responsibilities, the resources of the investee remain government resources albeit they are placed at the disposal of the investee. </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cstheme="minorHAnsi"/>
                <w:i/>
              </w:rPr>
            </w:pPr>
            <w:r w:rsidRPr="00A10A37">
              <w:rPr>
                <w:rFonts w:cstheme="minorHAnsi"/>
                <w:i/>
              </w:rPr>
              <w:t>AASB 10.IG 11</w:t>
            </w:r>
            <w:r w:rsidRPr="00A10A37">
              <w:rPr>
                <w:rFonts w:cstheme="minorHAnsi"/>
                <w:i/>
              </w:rPr>
              <w:noBreakHyphen/>
              <w:t>12</w:t>
            </w:r>
          </w:p>
        </w:tc>
        <w:tc>
          <w:tcPr>
            <w:tcW w:w="4236" w:type="pct"/>
            <w:tcBorders>
              <w:left w:val="nil"/>
              <w:bottom w:val="single" w:sz="4" w:space="0" w:color="BFBFBF" w:themeColor="background1" w:themeShade="BF"/>
            </w:tcBorders>
          </w:tcPr>
          <w:p w:rsidR="0027405F" w:rsidRPr="00A10A37" w:rsidRDefault="0027405F" w:rsidP="00190A01">
            <w:pPr>
              <w:pStyle w:val="Tabletext"/>
              <w:rPr>
                <w:rFonts w:eastAsia="Tahoma"/>
              </w:rPr>
            </w:pPr>
            <w:r w:rsidRPr="00A10A37">
              <w:t xml:space="preserve">A NFP investor can have more than a passive interest in an investee, for example, an investee’s operations are dependent on the investor. </w:t>
            </w:r>
          </w:p>
          <w:p w:rsidR="0027405F" w:rsidRPr="00A10A37" w:rsidRDefault="0027405F" w:rsidP="00190A01">
            <w:pPr>
              <w:pStyle w:val="SmallLine"/>
              <w:rPr>
                <w:rFonts w:eastAsia="Tahoma"/>
              </w:rPr>
            </w:pPr>
          </w:p>
          <w:p w:rsidR="0027405F" w:rsidRPr="00A10A37" w:rsidRDefault="0027405F" w:rsidP="00190A01">
            <w:pPr>
              <w:pStyle w:val="Tabletext"/>
              <w:rPr>
                <w:rFonts w:ascii="Garamond" w:eastAsia="Tahoma" w:hAnsi="Garamond"/>
              </w:rPr>
            </w:pPr>
            <w:r w:rsidRPr="00A10A37">
              <w:t xml:space="preserve">However, the existence of economic dependence </w:t>
            </w:r>
            <w:r w:rsidRPr="00A10A37">
              <w:rPr>
                <w:b/>
              </w:rPr>
              <w:t>alone</w:t>
            </w:r>
            <w:r w:rsidRPr="00A10A37">
              <w:t xml:space="preserve"> may not lead to the investor entity having power over the investee. For instance, a government may not have the current ability to direct the relevant activities of entities (such as private schools, private hospitals, private aged</w:t>
            </w:r>
            <w:r w:rsidRPr="00A10A37">
              <w:noBreakHyphen/>
              <w:t xml:space="preserve">care providers and universities) that are financially dependent on government funding, where the governing bodies of those entities have discretion with respect to whether they will accept resources from the government, or the manner in which their resources are to be deployed. This may be so even if government grants provided to such entities require them to comply with specified conditions. Although these entities might receive government grants for capital construction and operating costs subject to specified service standards or restrictions on user fees, their independent governing body may have ultimate discretion about how assets are deployed. </w:t>
            </w:r>
          </w:p>
        </w:tc>
      </w:tr>
      <w:tr w:rsidR="0027405F" w:rsidRPr="00A10A37" w:rsidTr="00190A01">
        <w:tc>
          <w:tcPr>
            <w:tcW w:w="5000" w:type="pct"/>
            <w:gridSpan w:val="2"/>
            <w:tcBorders>
              <w:top w:val="single" w:sz="4" w:space="0" w:color="BFBFBF" w:themeColor="background1" w:themeShade="BF"/>
            </w:tcBorders>
            <w:shd w:val="clear" w:color="auto" w:fill="BFBFBF" w:themeFill="background1" w:themeFillShade="BF"/>
          </w:tcPr>
          <w:p w:rsidR="0027405F" w:rsidRPr="00A10A37" w:rsidRDefault="0027405F" w:rsidP="00190A01">
            <w:pPr>
              <w:pStyle w:val="Tabletextbold"/>
              <w:tabs>
                <w:tab w:val="left" w:pos="360"/>
              </w:tabs>
              <w:rPr>
                <w:rFonts w:eastAsia="Tahoma"/>
                <w:noProof/>
              </w:rPr>
            </w:pPr>
            <w:r w:rsidRPr="00A10A37">
              <w:t>(i)</w:t>
            </w:r>
            <w:r w:rsidRPr="00A10A37">
              <w:tab/>
              <w:t>Power over the investee</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spacing w:before="100" w:beforeAutospacing="1" w:after="100" w:afterAutospacing="1"/>
              <w:rPr>
                <w:rFonts w:ascii="Garamond" w:eastAsia="Tahoma" w:hAnsi="Garamond"/>
                <w:i/>
              </w:rPr>
            </w:pPr>
            <w:r w:rsidRPr="00A10A37">
              <w:rPr>
                <w:i/>
              </w:rPr>
              <w:t>AASB 10. B22</w:t>
            </w:r>
          </w:p>
        </w:tc>
        <w:tc>
          <w:tcPr>
            <w:tcW w:w="4236" w:type="pct"/>
            <w:tcBorders>
              <w:left w:val="nil"/>
            </w:tcBorders>
          </w:tcPr>
          <w:p w:rsidR="0027405F" w:rsidRPr="00A10A37" w:rsidRDefault="0027405F" w:rsidP="00190A01">
            <w:pPr>
              <w:pStyle w:val="Tabletext"/>
              <w:rPr>
                <w:rFonts w:eastAsia="Tahoma"/>
              </w:rPr>
            </w:pPr>
            <w:r w:rsidRPr="00A10A37">
              <w:t xml:space="preserve">Only substantive rights held by the investor and others are considered when determining whether the rights give rise to power. </w:t>
            </w:r>
          </w:p>
          <w:p w:rsidR="0027405F" w:rsidRPr="00A10A37" w:rsidRDefault="0027405F" w:rsidP="00190A01">
            <w:pPr>
              <w:pStyle w:val="Tabletext"/>
              <w:rPr>
                <w:rFonts w:eastAsia="Tahoma"/>
              </w:rPr>
            </w:pPr>
            <w:r w:rsidRPr="00A10A37">
              <w:t xml:space="preserve">To be substantive, rights need to be </w:t>
            </w:r>
            <w:r w:rsidRPr="00A10A37">
              <w:rPr>
                <w:b/>
              </w:rPr>
              <w:t xml:space="preserve">exercisable </w:t>
            </w:r>
            <w:r w:rsidRPr="00A10A37">
              <w:t xml:space="preserve">when decisions about the relevant activities need to be made, and their holder needs to have a practical ability to exercise those rights. </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IG13</w:t>
            </w:r>
            <w:r w:rsidRPr="00A10A37">
              <w:rPr>
                <w:i/>
              </w:rPr>
              <w:noBreakHyphen/>
              <w:t>14</w:t>
            </w:r>
          </w:p>
        </w:tc>
        <w:tc>
          <w:tcPr>
            <w:tcW w:w="4236" w:type="pct"/>
            <w:tcBorders>
              <w:left w:val="nil"/>
            </w:tcBorders>
          </w:tcPr>
          <w:p w:rsidR="0027405F" w:rsidRPr="00A10A37" w:rsidRDefault="0027405F" w:rsidP="00190A01">
            <w:pPr>
              <w:pStyle w:val="Tabletext"/>
              <w:rPr>
                <w:rFonts w:eastAsia="Tahoma"/>
              </w:rPr>
            </w:pPr>
            <w:r w:rsidRPr="00A10A37">
              <w:t xml:space="preserve">While AASB10.B24 states that for rights to be substantive, they must be currently </w:t>
            </w:r>
            <w:r w:rsidRPr="00A10A37">
              <w:rPr>
                <w:b/>
              </w:rPr>
              <w:t>exercisable</w:t>
            </w:r>
            <w:r w:rsidRPr="00A10A37">
              <w:t xml:space="preserve">, they note that </w:t>
            </w:r>
            <w:r w:rsidRPr="00A10A37">
              <w:rPr>
                <w:b/>
              </w:rPr>
              <w:t>sometimes</w:t>
            </w:r>
            <w:r w:rsidRPr="00A10A37">
              <w:t xml:space="preserve"> rights can be substantive even when they are not currently exercisable. </w:t>
            </w:r>
          </w:p>
          <w:p w:rsidR="0027405F" w:rsidRPr="00A10A37" w:rsidRDefault="0027405F" w:rsidP="00190A01">
            <w:pPr>
              <w:pStyle w:val="Tabletext"/>
              <w:rPr>
                <w:rFonts w:ascii="Garamond" w:eastAsia="Tahoma" w:hAnsi="Garamond"/>
              </w:rPr>
            </w:pPr>
            <w:r w:rsidRPr="00A10A37">
              <w:t>The standard states that rights can be substantive even if not currently exercisable due to timing delays for the rights to become effective. For the NFP investor, rights specified in substantively enacted legislation would be substantive rights that need to be considered in assessing control if it is assessed that the rights will be exercisable when decisions about the direction of the relevant activities need to be made.</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IG14</w:t>
            </w:r>
          </w:p>
        </w:tc>
        <w:tc>
          <w:tcPr>
            <w:tcW w:w="4236" w:type="pct"/>
            <w:tcBorders>
              <w:left w:val="nil"/>
            </w:tcBorders>
          </w:tcPr>
          <w:p w:rsidR="0027405F" w:rsidRPr="00A10A37" w:rsidRDefault="0027405F" w:rsidP="00190A01">
            <w:pPr>
              <w:pStyle w:val="Tabletext"/>
              <w:rPr>
                <w:rFonts w:eastAsia="Tahoma"/>
              </w:rPr>
            </w:pPr>
            <w:r w:rsidRPr="00A10A37">
              <w:t xml:space="preserve">However, the power to enact or change legislation does not necessarily give the investor the current ability to direct relevant activities of the investee. </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B26</w:t>
            </w:r>
            <w:r w:rsidRPr="00A10A37">
              <w:rPr>
                <w:i/>
              </w:rPr>
              <w:noBreakHyphen/>
              <w:t>B28</w:t>
            </w:r>
          </w:p>
        </w:tc>
        <w:tc>
          <w:tcPr>
            <w:tcW w:w="4236" w:type="pct"/>
            <w:tcBorders>
              <w:left w:val="nil"/>
            </w:tcBorders>
          </w:tcPr>
          <w:p w:rsidR="0027405F" w:rsidRPr="00A10A37" w:rsidRDefault="0027405F" w:rsidP="00190A01">
            <w:pPr>
              <w:pStyle w:val="Tabletext"/>
              <w:rPr>
                <w:rFonts w:eastAsia="Tahoma"/>
              </w:rPr>
            </w:pPr>
            <w:r w:rsidRPr="00A10A37">
              <w:t xml:space="preserve">Depending on the circumstances, statutory arrangements may be in the nature of protective rights rather than substantive rights. </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IG16</w:t>
            </w:r>
          </w:p>
        </w:tc>
        <w:tc>
          <w:tcPr>
            <w:tcW w:w="4236" w:type="pct"/>
            <w:tcBorders>
              <w:left w:val="nil"/>
            </w:tcBorders>
          </w:tcPr>
          <w:p w:rsidR="0027405F" w:rsidRPr="00A10A37" w:rsidRDefault="0027405F" w:rsidP="00190A01">
            <w:pPr>
              <w:pStyle w:val="Tabletext"/>
              <w:rPr>
                <w:rFonts w:eastAsia="Tahoma"/>
              </w:rPr>
            </w:pPr>
            <w:r w:rsidRPr="00A10A37">
              <w:t>Protective rights are related to fundamental changes in the activities of the other entity or rights that apply only in exceptional circumstances, and does not give the holder the power or prevent others from having power and therefore control the other entity.</w:t>
            </w:r>
          </w:p>
          <w:p w:rsidR="0027405F" w:rsidRPr="00A10A37" w:rsidRDefault="0027405F" w:rsidP="00190A01">
            <w:pPr>
              <w:pStyle w:val="Tabletext"/>
              <w:rPr>
                <w:rFonts w:eastAsia="Tahoma"/>
              </w:rPr>
            </w:pPr>
            <w:r w:rsidRPr="00A10A37">
              <w:t xml:space="preserve">For NFP entities, protective rights includes rights held by a government or other entity in order to protect (rather than enhance) the interests of the government, the beneficiaries of an entity or the public at large. The regulatory powers may be exercisable through a framework within which entities operate, including the ability to impose conditions or sanctions on their operations. </w:t>
            </w:r>
          </w:p>
          <w:p w:rsidR="0027405F" w:rsidRPr="00A10A37" w:rsidRDefault="0027405F" w:rsidP="00190A01">
            <w:pPr>
              <w:pStyle w:val="Tabletext"/>
              <w:rPr>
                <w:rFonts w:eastAsia="Tahoma"/>
              </w:rPr>
            </w:pPr>
            <w:r w:rsidRPr="00A10A37">
              <w:t xml:space="preserve">As a result, these regulatory powers may represent protective rights, which do not give power over the other entity. </w:t>
            </w:r>
          </w:p>
          <w:p w:rsidR="0027405F" w:rsidRPr="00A10A37" w:rsidRDefault="0027405F" w:rsidP="00190A01">
            <w:pPr>
              <w:pStyle w:val="Tabletext"/>
              <w:rPr>
                <w:rFonts w:eastAsia="Tahoma"/>
              </w:rPr>
            </w:pPr>
            <w:r w:rsidRPr="00A10A37">
              <w:t>However, these may be substantive rights if they have the effect of giving the regulator the ability to direct the relevant activities of the other entity in particular circumstances.</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IG17</w:t>
            </w:r>
          </w:p>
        </w:tc>
        <w:tc>
          <w:tcPr>
            <w:tcW w:w="4236" w:type="pct"/>
            <w:tcBorders>
              <w:left w:val="nil"/>
            </w:tcBorders>
          </w:tcPr>
          <w:p w:rsidR="0027405F" w:rsidRPr="00A10A37" w:rsidRDefault="0027405F" w:rsidP="00190A01">
            <w:pPr>
              <w:pStyle w:val="Tabletext"/>
              <w:rPr>
                <w:rFonts w:eastAsia="Tahoma"/>
              </w:rPr>
            </w:pPr>
            <w:r w:rsidRPr="00A10A37">
              <w:t>Examples of protective rights in relation to NFP entities include, but are not limited to:</w:t>
            </w:r>
          </w:p>
          <w:p w:rsidR="0027405F" w:rsidRPr="00A10A37" w:rsidRDefault="0027405F" w:rsidP="0027405F">
            <w:pPr>
              <w:pStyle w:val="TableBullet"/>
              <w:ind w:left="319" w:hanging="270"/>
              <w:rPr>
                <w:rFonts w:eastAsia="Tahoma"/>
                <w:noProof/>
                <w:szCs w:val="18"/>
              </w:rPr>
            </w:pPr>
            <w:r w:rsidRPr="00A10A37">
              <w:t>regulatory power that imposes conditions or sanctions on the other entity’s operation in restricted circumstances (e.g. breaching of environmental regulations);</w:t>
            </w:r>
          </w:p>
          <w:p w:rsidR="0027405F" w:rsidRPr="00A10A37" w:rsidRDefault="0027405F" w:rsidP="0027405F">
            <w:pPr>
              <w:pStyle w:val="TableBullet"/>
              <w:ind w:left="319" w:hanging="270"/>
              <w:rPr>
                <w:rFonts w:eastAsia="Tahoma"/>
                <w:noProof/>
                <w:szCs w:val="18"/>
              </w:rPr>
            </w:pPr>
            <w:r w:rsidRPr="00A10A37">
              <w:t>the right of a regulator to curtail or close the operation of entities that breach regulations or other requirements; or</w:t>
            </w:r>
          </w:p>
          <w:p w:rsidR="0027405F" w:rsidRPr="00A10A37" w:rsidRDefault="0027405F" w:rsidP="0027405F">
            <w:pPr>
              <w:pStyle w:val="TableBullet"/>
              <w:ind w:left="319" w:hanging="270"/>
              <w:rPr>
                <w:rFonts w:eastAsia="Tahoma"/>
                <w:noProof/>
                <w:szCs w:val="18"/>
              </w:rPr>
            </w:pPr>
            <w:r w:rsidRPr="00A10A37">
              <w:t>the right to remove or appoint members of the governing body of another entity under certain restricted circumstances (e.g. failure to comply with performance standards).</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B34</w:t>
            </w:r>
            <w:r w:rsidRPr="00A10A37">
              <w:rPr>
                <w:i/>
              </w:rPr>
              <w:noBreakHyphen/>
              <w:t>B39</w:t>
            </w:r>
          </w:p>
        </w:tc>
        <w:tc>
          <w:tcPr>
            <w:tcW w:w="4236" w:type="pct"/>
            <w:tcBorders>
              <w:left w:val="nil"/>
            </w:tcBorders>
          </w:tcPr>
          <w:p w:rsidR="0027405F" w:rsidRPr="00A10A37" w:rsidRDefault="0027405F" w:rsidP="00190A01">
            <w:pPr>
              <w:pStyle w:val="Tabletext"/>
              <w:rPr>
                <w:rFonts w:eastAsia="Tahoma"/>
              </w:rPr>
            </w:pPr>
            <w:r w:rsidRPr="00A10A37">
              <w:t>The investor can have power over the investee when the relevant activities are directed through voting rights:</w:t>
            </w:r>
          </w:p>
          <w:p w:rsidR="0027405F" w:rsidRPr="00A10A37" w:rsidRDefault="0027405F" w:rsidP="0027405F">
            <w:pPr>
              <w:pStyle w:val="TableBullet"/>
              <w:ind w:left="319" w:hanging="270"/>
              <w:rPr>
                <w:rFonts w:eastAsia="Tahoma"/>
                <w:noProof/>
                <w:szCs w:val="18"/>
              </w:rPr>
            </w:pPr>
            <w:r w:rsidRPr="00A10A37">
              <w:t>where the investor holds majority of the voting rights and these rights are substantive; or</w:t>
            </w:r>
          </w:p>
          <w:p w:rsidR="0027405F" w:rsidRPr="00A10A37" w:rsidRDefault="0027405F" w:rsidP="0027405F">
            <w:pPr>
              <w:pStyle w:val="TableBullet"/>
              <w:ind w:left="319" w:hanging="270"/>
              <w:rPr>
                <w:rFonts w:eastAsia="Tahoma"/>
                <w:noProof/>
                <w:szCs w:val="18"/>
              </w:rPr>
            </w:pPr>
            <w:r w:rsidRPr="00A10A37">
              <w:t>the investor holds less than half the voting rights but has an agreement with the other vote holders.</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B40</w:t>
            </w:r>
            <w:r w:rsidRPr="00A10A37">
              <w:rPr>
                <w:i/>
              </w:rPr>
              <w:noBreakHyphen/>
              <w:t>B50</w:t>
            </w:r>
          </w:p>
        </w:tc>
        <w:tc>
          <w:tcPr>
            <w:tcW w:w="4236" w:type="pct"/>
            <w:tcBorders>
              <w:left w:val="nil"/>
            </w:tcBorders>
          </w:tcPr>
          <w:p w:rsidR="0027405F" w:rsidRPr="00A10A37" w:rsidRDefault="0027405F" w:rsidP="00190A01">
            <w:pPr>
              <w:pStyle w:val="Tabletext"/>
              <w:rPr>
                <w:rFonts w:eastAsia="Tahoma"/>
              </w:rPr>
            </w:pPr>
            <w:r w:rsidRPr="00A10A37">
              <w:t>The investor can have power over the investee when the relevant activities are directed through voting rights:</w:t>
            </w:r>
          </w:p>
          <w:p w:rsidR="0027405F" w:rsidRPr="00A10A37" w:rsidRDefault="0027405F" w:rsidP="0027405F">
            <w:pPr>
              <w:pStyle w:val="TableBullet"/>
              <w:ind w:left="319" w:hanging="270"/>
              <w:rPr>
                <w:rFonts w:eastAsia="Tahoma"/>
                <w:noProof/>
                <w:szCs w:val="18"/>
              </w:rPr>
            </w:pPr>
            <w:r w:rsidRPr="00A10A37">
              <w:t>where the investor holds rights arising from other contractual arrangements;</w:t>
            </w:r>
          </w:p>
          <w:p w:rsidR="0027405F" w:rsidRPr="00A10A37" w:rsidRDefault="0027405F" w:rsidP="0027405F">
            <w:pPr>
              <w:pStyle w:val="TableBullet"/>
              <w:ind w:left="319" w:hanging="270"/>
              <w:rPr>
                <w:rFonts w:eastAsia="Tahoma"/>
                <w:noProof/>
                <w:szCs w:val="18"/>
              </w:rPr>
            </w:pPr>
            <w:r w:rsidRPr="00A10A37">
              <w:t xml:space="preserve">holds </w:t>
            </w:r>
            <w:r w:rsidRPr="00A10A37">
              <w:rPr>
                <w:b/>
              </w:rPr>
              <w:t>substantive</w:t>
            </w:r>
            <w:r w:rsidRPr="00A10A37">
              <w:t xml:space="preserve"> potential voting rights;</w:t>
            </w:r>
          </w:p>
          <w:p w:rsidR="0027405F" w:rsidRPr="00A10A37" w:rsidRDefault="0027405F" w:rsidP="0027405F">
            <w:pPr>
              <w:pStyle w:val="TableBullet"/>
              <w:ind w:left="319" w:hanging="270"/>
              <w:rPr>
                <w:rFonts w:eastAsia="Tahoma"/>
                <w:noProof/>
                <w:szCs w:val="18"/>
              </w:rPr>
            </w:pPr>
            <w:r w:rsidRPr="00A10A37">
              <w:t>holds rights sufficient to unilaterally direct the relevant activities of the investee (de facto power); or</w:t>
            </w:r>
          </w:p>
          <w:p w:rsidR="0027405F" w:rsidRPr="00A10A37" w:rsidRDefault="0027405F" w:rsidP="0027405F">
            <w:pPr>
              <w:pStyle w:val="TableBullet"/>
              <w:ind w:left="319" w:hanging="270"/>
              <w:rPr>
                <w:rFonts w:eastAsia="Tahoma"/>
                <w:noProof/>
                <w:szCs w:val="18"/>
              </w:rPr>
            </w:pPr>
            <w:r w:rsidRPr="00A10A37">
              <w:t>holds a combination of thereof.</w:t>
            </w:r>
          </w:p>
        </w:tc>
      </w:tr>
      <w:tr w:rsidR="0027405F" w:rsidRPr="00A10A37" w:rsidTr="00190A01">
        <w:tc>
          <w:tcPr>
            <w:tcW w:w="5000" w:type="pct"/>
            <w:gridSpan w:val="2"/>
            <w:shd w:val="clear" w:color="auto" w:fill="BFBFBF" w:themeFill="background1" w:themeFillShade="BF"/>
          </w:tcPr>
          <w:p w:rsidR="0027405F" w:rsidRPr="00A10A37" w:rsidRDefault="0027405F" w:rsidP="00190A01">
            <w:pPr>
              <w:pStyle w:val="Tabletextbold"/>
              <w:tabs>
                <w:tab w:val="left" w:pos="360"/>
              </w:tabs>
            </w:pPr>
            <w:r w:rsidRPr="00A10A37">
              <w:t>(ii)</w:t>
            </w:r>
            <w:r w:rsidRPr="00A10A37">
              <w:tab/>
              <w:t>Exposure, or rights, to variable returns from its involvement with the investee</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15 and B20</w:t>
            </w:r>
          </w:p>
        </w:tc>
        <w:tc>
          <w:tcPr>
            <w:tcW w:w="4236" w:type="pct"/>
            <w:tcBorders>
              <w:left w:val="nil"/>
            </w:tcBorders>
          </w:tcPr>
          <w:p w:rsidR="0027405F" w:rsidRPr="00A10A37" w:rsidRDefault="0027405F" w:rsidP="00190A01">
            <w:pPr>
              <w:pStyle w:val="Tabletext"/>
              <w:rPr>
                <w:rFonts w:eastAsia="Tahoma"/>
              </w:rPr>
            </w:pPr>
            <w:r w:rsidRPr="00A10A37">
              <w:t xml:space="preserve">Criterion (ii) of control requires an entity to assess whether it is exposed, or has rights, to </w:t>
            </w:r>
            <w:r w:rsidRPr="00A10A37">
              <w:rPr>
                <w:b/>
              </w:rPr>
              <w:t>variable</w:t>
            </w:r>
            <w:r w:rsidRPr="00A10A37">
              <w:t xml:space="preserve"> returns from its involvement with the investee to assess control.</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 xml:space="preserve">AASB 10.IG 18 </w:t>
            </w:r>
          </w:p>
        </w:tc>
        <w:tc>
          <w:tcPr>
            <w:tcW w:w="4236" w:type="pct"/>
            <w:tcBorders>
              <w:left w:val="nil"/>
            </w:tcBorders>
          </w:tcPr>
          <w:p w:rsidR="0027405F" w:rsidRPr="00A10A37" w:rsidRDefault="0027405F" w:rsidP="00190A01">
            <w:pPr>
              <w:pStyle w:val="Tabletext"/>
              <w:rPr>
                <w:rFonts w:eastAsia="Tahoma"/>
              </w:rPr>
            </w:pPr>
            <w:r w:rsidRPr="00A10A37">
              <w:t>For NFP entities, the broad scope of the nature of returns encompasses financial, non</w:t>
            </w:r>
            <w:r w:rsidRPr="00A10A37">
              <w:noBreakHyphen/>
              <w:t>financial, direct, and indirect benefits, whether positive or negative, including the achievement, or furtherance of the investor’s objectives.</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IG 19</w:t>
            </w:r>
          </w:p>
        </w:tc>
        <w:tc>
          <w:tcPr>
            <w:tcW w:w="4236" w:type="pct"/>
            <w:tcBorders>
              <w:left w:val="nil"/>
            </w:tcBorders>
          </w:tcPr>
          <w:p w:rsidR="0027405F" w:rsidRPr="00A10A37" w:rsidRDefault="0027405F" w:rsidP="00190A01">
            <w:pPr>
              <w:pStyle w:val="Tabletext"/>
              <w:rPr>
                <w:rFonts w:eastAsia="Tahoma"/>
              </w:rPr>
            </w:pPr>
            <w:r w:rsidRPr="00A10A37">
              <w:t>Note that these may include the efficiency and effectiveness of delivery of the goods and services and changes in outcomes for the beneficiaries.</w:t>
            </w:r>
          </w:p>
          <w:p w:rsidR="0027405F" w:rsidRPr="00A10A37" w:rsidRDefault="0027405F" w:rsidP="00190A01">
            <w:pPr>
              <w:pStyle w:val="Tabletext"/>
              <w:rPr>
                <w:rFonts w:eastAsia="Tahoma"/>
              </w:rPr>
            </w:pPr>
            <w:r w:rsidRPr="00A10A37">
              <w:t xml:space="preserve">It should be noted that the existence on congruent objectives alone is </w:t>
            </w:r>
            <w:r w:rsidRPr="00A10A37">
              <w:rPr>
                <w:b/>
              </w:rPr>
              <w:t xml:space="preserve">not </w:t>
            </w:r>
            <w:r w:rsidRPr="00A10A37">
              <w:t>sufficient for a NFP to conclude it controls the other entity.</w:t>
            </w:r>
          </w:p>
        </w:tc>
      </w:tr>
      <w:tr w:rsidR="0027405F" w:rsidRPr="00A10A37" w:rsidTr="00190A01">
        <w:tc>
          <w:tcPr>
            <w:tcW w:w="5000" w:type="pct"/>
            <w:gridSpan w:val="2"/>
            <w:shd w:val="clear" w:color="auto" w:fill="BFBFBF" w:themeFill="background1" w:themeFillShade="BF"/>
          </w:tcPr>
          <w:p w:rsidR="0027405F" w:rsidRPr="00A10A37" w:rsidRDefault="0027405F" w:rsidP="00190A01">
            <w:pPr>
              <w:pStyle w:val="Tabletextbold"/>
              <w:tabs>
                <w:tab w:val="left" w:pos="360"/>
              </w:tabs>
            </w:pPr>
            <w:r w:rsidRPr="00A10A37">
              <w:t>(iii)</w:t>
            </w:r>
            <w:r w:rsidRPr="00A10A37">
              <w:tab/>
              <w:t>The ability to use its power over the investee to affect the amount of the investor’s returns</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17</w:t>
            </w:r>
          </w:p>
        </w:tc>
        <w:tc>
          <w:tcPr>
            <w:tcW w:w="4236" w:type="pct"/>
            <w:tcBorders>
              <w:left w:val="nil"/>
              <w:bottom w:val="single" w:sz="4" w:space="0" w:color="BFBFBF" w:themeColor="background1" w:themeShade="BF"/>
            </w:tcBorders>
          </w:tcPr>
          <w:p w:rsidR="0027405F" w:rsidRPr="00A10A37" w:rsidRDefault="0027405F" w:rsidP="00190A01">
            <w:pPr>
              <w:pStyle w:val="Tabletext"/>
              <w:rPr>
                <w:rFonts w:eastAsia="Tahoma"/>
              </w:rPr>
            </w:pPr>
            <w:r w:rsidRPr="00A10A37">
              <w:t>This criterion of control requires the investor not only to have the power over the investee and exposure or rights to variable returns from its involvement, but also the ability to use its power to affect the investor’s return from its involvement.</w:t>
            </w:r>
          </w:p>
        </w:tc>
      </w:tr>
      <w:tr w:rsidR="0027405F" w:rsidRPr="00A10A37" w:rsidTr="00190A01">
        <w:tc>
          <w:tcPr>
            <w:tcW w:w="764" w:type="pct"/>
            <w:tcBorders>
              <w:bottom w:val="single" w:sz="4" w:space="0" w:color="BFBFBF" w:themeColor="background1" w:themeShade="BF"/>
              <w:right w:val="nil"/>
            </w:tcBorders>
          </w:tcPr>
          <w:p w:rsidR="0027405F" w:rsidRPr="00A10A37" w:rsidRDefault="0027405F" w:rsidP="00190A01">
            <w:pPr>
              <w:pStyle w:val="Tabletext"/>
              <w:rPr>
                <w:rFonts w:ascii="Garamond" w:eastAsia="Tahoma" w:hAnsi="Garamond"/>
                <w:i/>
              </w:rPr>
            </w:pPr>
            <w:r w:rsidRPr="00A10A37">
              <w:rPr>
                <w:i/>
              </w:rPr>
              <w:t>AASB 10.B58</w:t>
            </w:r>
          </w:p>
        </w:tc>
        <w:tc>
          <w:tcPr>
            <w:tcW w:w="4236" w:type="pct"/>
            <w:tcBorders>
              <w:left w:val="nil"/>
              <w:bottom w:val="single" w:sz="4" w:space="0" w:color="BFBFBF" w:themeColor="background1" w:themeShade="BF"/>
            </w:tcBorders>
          </w:tcPr>
          <w:p w:rsidR="0027405F" w:rsidRPr="00A10A37" w:rsidRDefault="0027405F" w:rsidP="00190A01">
            <w:pPr>
              <w:pStyle w:val="Tabletext"/>
              <w:rPr>
                <w:rFonts w:eastAsia="Tahoma"/>
              </w:rPr>
            </w:pPr>
            <w:r w:rsidRPr="00A10A37">
              <w:t xml:space="preserve">The concept of delegated power is introduced in AASB 10. </w:t>
            </w:r>
          </w:p>
          <w:p w:rsidR="0027405F" w:rsidRPr="00A10A37" w:rsidRDefault="0027405F" w:rsidP="00190A01">
            <w:pPr>
              <w:pStyle w:val="Tabletext"/>
              <w:rPr>
                <w:rFonts w:eastAsia="Tahoma"/>
              </w:rPr>
            </w:pPr>
            <w:r w:rsidRPr="00A10A37">
              <w:t xml:space="preserve">The decision maker needs to assess whether it is acting as a principal or agent on behalf of others when directing the activities of the investee. </w:t>
            </w:r>
          </w:p>
          <w:p w:rsidR="0027405F" w:rsidRPr="00A10A37" w:rsidRDefault="0027405F" w:rsidP="00190A01">
            <w:pPr>
              <w:pStyle w:val="Tabletext"/>
              <w:rPr>
                <w:rFonts w:eastAsia="Tahoma"/>
              </w:rPr>
            </w:pPr>
            <w:r w:rsidRPr="00A10A37">
              <w:t>If it has the power to direct the activities of the entity it manages to generate returns for itself, it is a principal and controls investee.</w:t>
            </w:r>
          </w:p>
        </w:tc>
      </w:tr>
      <w:tr w:rsidR="0027405F" w:rsidRPr="00A10A37" w:rsidTr="00190A01">
        <w:tc>
          <w:tcPr>
            <w:tcW w:w="5000" w:type="pct"/>
            <w:gridSpan w:val="2"/>
            <w:tcBorders>
              <w:top w:val="single" w:sz="4" w:space="0" w:color="BFBFBF" w:themeColor="background1" w:themeShade="BF"/>
              <w:bottom w:val="single" w:sz="4" w:space="0" w:color="BFBFBF" w:themeColor="background1" w:themeShade="BF"/>
            </w:tcBorders>
            <w:shd w:val="clear" w:color="auto" w:fill="BFBFBF" w:themeFill="background1" w:themeFillShade="BF"/>
          </w:tcPr>
          <w:p w:rsidR="0027405F" w:rsidRPr="00A10A37" w:rsidRDefault="0027405F" w:rsidP="00190A01">
            <w:pPr>
              <w:pStyle w:val="Tabletextbold"/>
              <w:pageBreakBefore/>
              <w:tabs>
                <w:tab w:val="left" w:pos="360"/>
              </w:tabs>
            </w:pPr>
            <w:r w:rsidRPr="00A10A37">
              <w:t>(iii)</w:t>
            </w:r>
            <w:r w:rsidRPr="00A10A37">
              <w:tab/>
              <w:t>The ability to use its power over the investee to affect the amount of the investor’s returns</w:t>
            </w:r>
          </w:p>
        </w:tc>
      </w:tr>
      <w:tr w:rsidR="0027405F" w:rsidRPr="005A7E04" w:rsidTr="00190A01">
        <w:tc>
          <w:tcPr>
            <w:tcW w:w="764" w:type="pct"/>
            <w:tcBorders>
              <w:bottom w:val="single" w:sz="12" w:space="0" w:color="BFBFBF" w:themeColor="background1" w:themeShade="BF"/>
              <w:right w:val="nil"/>
            </w:tcBorders>
          </w:tcPr>
          <w:p w:rsidR="0027405F" w:rsidRPr="00A10A37" w:rsidRDefault="0027405F" w:rsidP="00190A01">
            <w:pPr>
              <w:pStyle w:val="Tabletext"/>
              <w:jc w:val="both"/>
              <w:rPr>
                <w:rFonts w:ascii="Garamond" w:eastAsia="Tahoma" w:hAnsi="Garamond"/>
                <w:i/>
              </w:rPr>
            </w:pPr>
            <w:r w:rsidRPr="00A10A37">
              <w:rPr>
                <w:i/>
              </w:rPr>
              <w:t>AASB 10.B75</w:t>
            </w:r>
          </w:p>
        </w:tc>
        <w:tc>
          <w:tcPr>
            <w:tcW w:w="4236" w:type="pct"/>
            <w:tcBorders>
              <w:left w:val="nil"/>
              <w:bottom w:val="single" w:sz="12" w:space="0" w:color="BFBFBF" w:themeColor="background1" w:themeShade="BF"/>
            </w:tcBorders>
          </w:tcPr>
          <w:p w:rsidR="0027405F" w:rsidRPr="00A10A37" w:rsidRDefault="0027405F" w:rsidP="00190A01">
            <w:pPr>
              <w:pStyle w:val="Tabletext"/>
              <w:rPr>
                <w:rFonts w:eastAsia="Tahoma"/>
              </w:rPr>
            </w:pPr>
            <w:r w:rsidRPr="00A10A37">
              <w:t xml:space="preserve">When assessing control, the investor should also consider the nature of its relationships with other parties and whether the other parties act on the investor’s behalf. </w:t>
            </w:r>
          </w:p>
          <w:p w:rsidR="0027405F" w:rsidRPr="00A10A37" w:rsidRDefault="0027405F" w:rsidP="00190A01">
            <w:pPr>
              <w:pStyle w:val="Tabletext"/>
              <w:rPr>
                <w:rFonts w:eastAsia="Tahoma"/>
              </w:rPr>
            </w:pPr>
            <w:r w:rsidRPr="00A10A37">
              <w:t xml:space="preserve">A party is a de facto agent if the investor or those who control the investor have the ability to direct that party to act on the investor’s behalf (i.e. they are ‘de facto agents’). </w:t>
            </w:r>
          </w:p>
          <w:p w:rsidR="0027405F" w:rsidRPr="00A10A37" w:rsidRDefault="0027405F" w:rsidP="00190A01">
            <w:pPr>
              <w:pStyle w:val="Tabletext"/>
              <w:rPr>
                <w:rFonts w:eastAsia="Tahoma"/>
              </w:rPr>
            </w:pPr>
            <w:r w:rsidRPr="00A10A37">
              <w:t>Examples of such other parties that, by the nature of their relationship, might act as de facto agents for the investor:</w:t>
            </w:r>
          </w:p>
          <w:p w:rsidR="0027405F" w:rsidRPr="00A10A37" w:rsidRDefault="0027405F" w:rsidP="00190A01">
            <w:pPr>
              <w:pStyle w:val="Tabletext"/>
              <w:ind w:left="392" w:hanging="392"/>
              <w:rPr>
                <w:rFonts w:eastAsia="Tahoma"/>
              </w:rPr>
            </w:pPr>
            <w:r w:rsidRPr="00A10A37">
              <w:t>(a)</w:t>
            </w:r>
            <w:r w:rsidRPr="00A10A37">
              <w:tab/>
              <w:t>the investor’s related parties;</w:t>
            </w:r>
          </w:p>
          <w:p w:rsidR="0027405F" w:rsidRPr="00A10A37" w:rsidRDefault="0027405F" w:rsidP="00190A01">
            <w:pPr>
              <w:pStyle w:val="Tabletext"/>
              <w:ind w:left="392" w:hanging="392"/>
              <w:rPr>
                <w:rFonts w:eastAsia="Tahoma"/>
              </w:rPr>
            </w:pPr>
            <w:r w:rsidRPr="00A10A37">
              <w:t>(b)</w:t>
            </w:r>
            <w:r w:rsidRPr="00A10A37">
              <w:tab/>
              <w:t>a party that received its interest in the investee as a contribution or loan from the investor;</w:t>
            </w:r>
          </w:p>
          <w:p w:rsidR="0027405F" w:rsidRPr="00A10A37" w:rsidRDefault="0027405F" w:rsidP="00190A01">
            <w:pPr>
              <w:pStyle w:val="Tabletext"/>
              <w:ind w:left="392" w:hanging="392"/>
              <w:rPr>
                <w:rFonts w:eastAsia="Tahoma"/>
              </w:rPr>
            </w:pPr>
            <w:r w:rsidRPr="00A10A37">
              <w:t>(c)</w:t>
            </w:r>
            <w:r w:rsidRPr="00A10A37">
              <w:tab/>
              <w:t>a party that has agreed not to sell, transfer or encumber its interests in the investee without the investor’s prior approval (except for situations in which the investor and the other party have the right of prior approval and the rights are based on mutually agreed terms by willing independent parties);</w:t>
            </w:r>
          </w:p>
          <w:p w:rsidR="0027405F" w:rsidRPr="00A10A37" w:rsidRDefault="0027405F" w:rsidP="00190A01">
            <w:pPr>
              <w:pStyle w:val="Tabletext"/>
              <w:ind w:left="392" w:hanging="392"/>
              <w:rPr>
                <w:rFonts w:eastAsia="Tahoma"/>
              </w:rPr>
            </w:pPr>
            <w:r w:rsidRPr="00A10A37">
              <w:t>(d)</w:t>
            </w:r>
            <w:r w:rsidRPr="00A10A37">
              <w:tab/>
              <w:t>a party that cannot finance its operations without subordinated financial support from the investor;</w:t>
            </w:r>
          </w:p>
          <w:p w:rsidR="0027405F" w:rsidRPr="00A10A37" w:rsidRDefault="0027405F" w:rsidP="00190A01">
            <w:pPr>
              <w:pStyle w:val="Tabletext"/>
              <w:ind w:left="392" w:hanging="392"/>
              <w:rPr>
                <w:rFonts w:eastAsia="Tahoma"/>
              </w:rPr>
            </w:pPr>
            <w:r w:rsidRPr="00A10A37">
              <w:t>(e)</w:t>
            </w:r>
            <w:r w:rsidRPr="00A10A37">
              <w:tab/>
              <w:t>an investee for which the majority of the members of its governing body or for which its key management personnel are the same as those of the investor; and</w:t>
            </w:r>
          </w:p>
          <w:p w:rsidR="0027405F" w:rsidRPr="006B634B" w:rsidRDefault="0027405F" w:rsidP="00190A01">
            <w:pPr>
              <w:pStyle w:val="Tabletext"/>
              <w:ind w:left="392" w:hanging="392"/>
              <w:rPr>
                <w:rFonts w:eastAsia="Tahoma"/>
              </w:rPr>
            </w:pPr>
            <w:r w:rsidRPr="00A10A37">
              <w:t>(f)</w:t>
            </w:r>
            <w:r w:rsidRPr="00A10A37">
              <w:tab/>
              <w:t>a party that has a close business relationship with the investor, such as the relationship between a professional service provider and one of its significant clients.</w:t>
            </w:r>
          </w:p>
        </w:tc>
      </w:tr>
    </w:tbl>
    <w:p w:rsidR="0027405F" w:rsidRDefault="0027405F" w:rsidP="0027405F">
      <w:pPr>
        <w:rPr>
          <w:lang w:eastAsia="en-US"/>
        </w:rPr>
      </w:pPr>
    </w:p>
    <w:p w:rsidR="0027405F" w:rsidRDefault="0027405F" w:rsidP="0027405F">
      <w:pPr>
        <w:rPr>
          <w:lang w:eastAsia="en-US"/>
        </w:rPr>
      </w:pPr>
    </w:p>
    <w:p w:rsidR="0027405F" w:rsidRDefault="0027405F" w:rsidP="001832E3">
      <w:pPr>
        <w:autoSpaceDE w:val="0"/>
        <w:autoSpaceDN w:val="0"/>
        <w:adjustRightInd w:val="0"/>
      </w:pPr>
    </w:p>
    <w:sectPr w:rsidR="0027405F" w:rsidSect="00190A01">
      <w:headerReference w:type="even" r:id="rId466"/>
      <w:headerReference w:type="default" r:id="rId467"/>
      <w:pgSz w:w="11906" w:h="16838" w:code="9"/>
      <w:pgMar w:top="1152" w:right="864" w:bottom="1152" w:left="864" w:header="432" w:footer="432" w:gutter="0"/>
      <w:cols w:space="6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5A0A" w:rsidRDefault="006C5A0A">
      <w:r>
        <w:separator/>
      </w:r>
    </w:p>
    <w:p w:rsidR="006C5A0A" w:rsidRDefault="006C5A0A"/>
  </w:endnote>
  <w:endnote w:type="continuationSeparator" w:id="0">
    <w:p w:rsidR="006C5A0A" w:rsidRDefault="006C5A0A">
      <w:r>
        <w:continuationSeparator/>
      </w:r>
    </w:p>
    <w:p w:rsidR="006C5A0A" w:rsidRDefault="006C5A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EY Gothic Cond MedPS">
    <w:altName w:val="Arial"/>
    <w:panose1 w:val="00000000000000000000"/>
    <w:charset w:val="00"/>
    <w:family w:val="swiss"/>
    <w:notTrueType/>
    <w:pitch w:val="variable"/>
    <w:sig w:usb0="00000083" w:usb1="00000000" w:usb2="00000000" w:usb3="00000000" w:csb0="00000009" w:csb1="00000000"/>
  </w:font>
  <w:font w:name="Stag Medium">
    <w:altName w:val="Stag Medium"/>
    <w:panose1 w:val="00000000000000000000"/>
    <w:charset w:val="00"/>
    <w:family w:val="roman"/>
    <w:notTrueType/>
    <w:pitch w:val="default"/>
    <w:sig w:usb0="00000003" w:usb1="00000000" w:usb2="00000000" w:usb3="00000000" w:csb0="00000001" w:csb1="00000000"/>
  </w:font>
  <w:font w:name="EYInterstate">
    <w:altName w:val="Corbel"/>
    <w:charset w:val="00"/>
    <w:family w:val="auto"/>
    <w:pitch w:val="variable"/>
    <w:sig w:usb0="A00002AF" w:usb1="5000206A"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Stag Light">
    <w:altName w:val="Stag Light"/>
    <w:panose1 w:val="00000000000000000000"/>
    <w:charset w:val="00"/>
    <w:family w:val="roman"/>
    <w:notTrueType/>
    <w:pitch w:val="default"/>
    <w:sig w:usb0="00000003" w:usb1="00000000" w:usb2="00000000" w:usb3="00000000" w:csb0="00000001" w:csb1="00000000"/>
  </w:font>
  <w:font w:name="MT Extra">
    <w:panose1 w:val="05050102010205020202"/>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4A36F7">
      <w:rPr>
        <w:noProof/>
      </w:rPr>
      <w:t>ii</w:t>
    </w:r>
    <w:r>
      <w:fldChar w:fldCharType="end"/>
    </w:r>
    <w:r>
      <w:tab/>
    </w:r>
    <w:r w:rsidRPr="00B736A6">
      <w:t>for Victorian Government Department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4506E4" w:rsidRDefault="006C5A0A" w:rsidP="00540F7E">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13</w:t>
    </w:r>
    <w:r>
      <w:rPr>
        <w:rStyle w:val="PageNumber"/>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4506E4" w:rsidRDefault="006C5A0A" w:rsidP="00540F7E">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19</w:t>
    </w:r>
    <w:r>
      <w:rPr>
        <w:rStyle w:val="PageNumber"/>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4506E4" w:rsidRDefault="006C5A0A" w:rsidP="00190A01">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47</w:t>
    </w:r>
    <w:r>
      <w:rPr>
        <w:rStyle w:val="PageNumber"/>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Footer"/>
      <w:tabs>
        <w:tab w:val="clear" w:pos="7085"/>
        <w:tab w:val="right" w:pos="10170"/>
      </w:tabs>
    </w:pPr>
    <w:r>
      <w:tab/>
    </w:r>
    <w:r w:rsidRPr="00B736A6">
      <w:t>Model Report</w:t>
    </w:r>
    <w:r w:rsidRPr="00B736A6">
      <w:br/>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70</w:t>
    </w:r>
    <w:r>
      <w:rPr>
        <w:rStyle w:val="PageNumber"/>
      </w:rPr>
      <w:fldChar w:fldCharType="end"/>
    </w:r>
    <w:r>
      <w:tab/>
    </w:r>
    <w:r w:rsidRPr="00B736A6">
      <w:t>for Victorian Government Departments</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Footer"/>
      <w:tabs>
        <w:tab w:val="clear" w:pos="7085"/>
        <w:tab w:val="right" w:pos="10224"/>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49</w:t>
    </w:r>
    <w:r>
      <w:rPr>
        <w:rStyle w:val="PageNumber"/>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Footer"/>
      <w:tabs>
        <w:tab w:val="clear" w:pos="7085"/>
        <w:tab w:val="right" w:pos="10170"/>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0</w:t>
    </w:r>
    <w:r>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AE30D9" w:rsidRDefault="006C5A0A" w:rsidP="00190A01">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51</w:t>
    </w:r>
    <w:r>
      <w:rPr>
        <w:rStyle w:val="PageNumber"/>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AE30D9" w:rsidRDefault="006C5A0A" w:rsidP="00540F7E">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53</w:t>
    </w:r>
    <w:r>
      <w:rPr>
        <w:rStyle w:val="PageNumber"/>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AE30D9" w:rsidRDefault="006C5A0A" w:rsidP="00540F7E">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71</w:t>
    </w:r>
    <w:r>
      <w:rPr>
        <w:rStyle w:val="PageNumber"/>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D51FAB" w:rsidRDefault="006C5A0A" w:rsidP="00540F7E">
    <w:pPr>
      <w:pStyle w:val="Footer"/>
      <w:tabs>
        <w:tab w:val="clear" w:pos="7085"/>
        <w:tab w:val="right" w:pos="10170"/>
      </w:tabs>
    </w:pPr>
    <w:r>
      <w:tab/>
    </w:r>
    <w:r w:rsidRPr="00B736A6">
      <w:t>Model Report</w:t>
    </w:r>
    <w:r w:rsidRPr="00B736A6">
      <w:br/>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72</w:t>
    </w:r>
    <w:r>
      <w:rPr>
        <w:rStyle w:val="PageNumber"/>
      </w:rPr>
      <w:fldChar w:fldCharType="end"/>
    </w:r>
    <w:r>
      <w:tab/>
    </w:r>
    <w:r w:rsidRPr="00B736A6">
      <w:t>for Victorian Government Department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4A36F7">
      <w:rPr>
        <w:noProof/>
      </w:rPr>
      <w:t>8</w:t>
    </w:r>
    <w:r>
      <w:fldChar w:fldCharType="end"/>
    </w:r>
    <w:r>
      <w:tab/>
    </w:r>
    <w:r w:rsidRPr="00B736A6">
      <w:t>for Victorian Government Departments</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A6471">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4A36F7">
      <w:rPr>
        <w:noProof/>
      </w:rPr>
      <w:t>144</w:t>
    </w:r>
    <w:r>
      <w:fldChar w:fldCharType="end"/>
    </w:r>
    <w:r>
      <w:tab/>
    </w:r>
    <w:r w:rsidRPr="00B736A6">
      <w:t>for Victorian Government Departments</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A647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4A36F7">
      <w:rPr>
        <w:noProof/>
      </w:rPr>
      <w:t>143</w:t>
    </w:r>
    <w: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A647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4A36F7">
      <w:rPr>
        <w:noProof/>
      </w:rPr>
      <w:t>101</w:t>
    </w:r>
    <w: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3568EA" w:rsidRDefault="006C5A0A" w:rsidP="005D5E7E">
    <w:pPr>
      <w:pStyle w:val="Footer"/>
      <w:tabs>
        <w:tab w:val="clear" w:pos="7085"/>
        <w:tab w:val="right" w:pos="10170"/>
      </w:tabs>
    </w:pPr>
    <w:r>
      <w:rPr>
        <w:noProof/>
      </w:rPr>
      <mc:AlternateContent>
        <mc:Choice Requires="wps">
          <w:drawing>
            <wp:anchor distT="0" distB="0" distL="114300" distR="114300" simplePos="0" relativeHeight="251683840" behindDoc="0" locked="0" layoutInCell="1" allowOverlap="1" wp14:anchorId="65C07618" wp14:editId="237F6CCF">
              <wp:simplePos x="0" y="0"/>
              <wp:positionH relativeFrom="column">
                <wp:posOffset>7004685</wp:posOffset>
              </wp:positionH>
              <wp:positionV relativeFrom="paragraph">
                <wp:posOffset>636905</wp:posOffset>
              </wp:positionV>
              <wp:extent cx="914400" cy="914400"/>
              <wp:effectExtent l="0" t="0" r="0" b="0"/>
              <wp:wrapNone/>
              <wp:docPr id="133"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3" o:spid="_x0000_s1026" style="position:absolute;margin-left:551.55pt;margin-top:50.15pt;width:1in;height:1in;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"/>
          </w:pict>
        </mc:Fallback>
      </mc:AlternateContent>
    </w:r>
    <w:r>
      <w:tab/>
    </w:r>
    <w:r w:rsidRPr="00B736A6">
      <w:t>Model Report</w:t>
    </w:r>
    <w:r w:rsidRPr="00B736A6">
      <w:br/>
    </w:r>
    <w:r>
      <w:fldChar w:fldCharType="begin"/>
    </w:r>
    <w:r>
      <w:instrText xml:space="preserve"> PAGE </w:instrText>
    </w:r>
    <w:r>
      <w:fldChar w:fldCharType="separate"/>
    </w:r>
    <w:r>
      <w:rPr>
        <w:noProof/>
      </w:rPr>
      <w:t>146</w:t>
    </w:r>
    <w:r>
      <w:fldChar w:fldCharType="end"/>
    </w:r>
    <w:r>
      <w:tab/>
    </w:r>
    <w:r w:rsidRPr="00B736A6">
      <w:t>for Victorian Government Departments</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B19AD" w:rsidRDefault="006C5A0A" w:rsidP="00540F7E">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4A36F7">
      <w:rPr>
        <w:noProof/>
      </w:rPr>
      <w:t>145</w:t>
    </w:r>
    <w: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3568EA" w:rsidRDefault="006C5A0A" w:rsidP="005D5E7E">
    <w:pPr>
      <w:pStyle w:val="Footer"/>
      <w:tabs>
        <w:tab w:val="clear" w:pos="7085"/>
        <w:tab w:val="right" w:pos="10170"/>
      </w:tabs>
    </w:pPr>
    <w:r>
      <w:rPr>
        <w:noProof/>
      </w:rPr>
      <mc:AlternateContent>
        <mc:Choice Requires="wps">
          <w:drawing>
            <wp:anchor distT="0" distB="0" distL="114300" distR="114300" simplePos="0" relativeHeight="251682816" behindDoc="0" locked="0" layoutInCell="1" allowOverlap="1" wp14:anchorId="682FF510" wp14:editId="12D95A35">
              <wp:simplePos x="0" y="0"/>
              <wp:positionH relativeFrom="column">
                <wp:posOffset>7004685</wp:posOffset>
              </wp:positionH>
              <wp:positionV relativeFrom="paragraph">
                <wp:posOffset>636905</wp:posOffset>
              </wp:positionV>
              <wp:extent cx="914400" cy="914400"/>
              <wp:effectExtent l="0" t="0" r="0" b="0"/>
              <wp:wrapNone/>
              <wp:docPr id="136" name="Rectangle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2" o:spid="_x0000_s1026" style="position:absolute;margin-left:551.55pt;margin-top:50.15pt;width:1in;height:1in;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"/>
          </w:pict>
        </mc:Fallback>
      </mc:AlternateContent>
    </w:r>
    <w:r>
      <w:tab/>
    </w:r>
    <w:r w:rsidRPr="00B736A6">
      <w:t>Model Report</w:t>
    </w:r>
    <w:r w:rsidRPr="00B736A6">
      <w:br/>
    </w:r>
    <w:r>
      <w:fldChar w:fldCharType="begin"/>
    </w:r>
    <w:r>
      <w:instrText xml:space="preserve"> PAGE </w:instrText>
    </w:r>
    <w:r>
      <w:fldChar w:fldCharType="separate"/>
    </w:r>
    <w:r w:rsidR="004A36F7">
      <w:rPr>
        <w:noProof/>
      </w:rPr>
      <w:t>150</w:t>
    </w:r>
    <w:r>
      <w:fldChar w:fldCharType="end"/>
    </w:r>
    <w:r>
      <w:tab/>
    </w:r>
    <w:r w:rsidRPr="00B736A6">
      <w:t>for Victorian Government Departments</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B19AD" w:rsidRDefault="006C5A0A" w:rsidP="00540F7E">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4A36F7">
      <w:rPr>
        <w:noProof/>
      </w:rPr>
      <w:t>151</w:t>
    </w:r>
    <w: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2E57">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4A36F7">
      <w:rPr>
        <w:noProof/>
      </w:rPr>
      <w:t>152</w:t>
    </w:r>
    <w:r>
      <w:fldChar w:fldCharType="end"/>
    </w:r>
    <w:r>
      <w:tab/>
    </w:r>
    <w:r w:rsidRPr="00B736A6">
      <w:t>for Victorian Government Departments</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2E57">
    <w:pPr>
      <w:pStyle w:val="Footer"/>
      <w:tabs>
        <w:tab w:val="clear" w:pos="7085"/>
        <w:tab w:val="right" w:pos="10170"/>
      </w:tabs>
    </w:pPr>
    <w:r>
      <w:t>M</w:t>
    </w:r>
    <w:r w:rsidRPr="00B736A6">
      <w:t>odel</w:t>
    </w:r>
    <w:r>
      <w:t xml:space="preserve"> </w:t>
    </w:r>
    <w:r w:rsidRPr="00B736A6">
      <w:t>Report</w:t>
    </w:r>
    <w:r w:rsidRPr="00B736A6">
      <w:br/>
    </w:r>
    <w:r>
      <w:t>f</w:t>
    </w:r>
    <w:r w:rsidRPr="00B736A6">
      <w:t>or Victorian Government Departments</w:t>
    </w:r>
    <w:r>
      <w:tab/>
    </w:r>
    <w:r>
      <w:fldChar w:fldCharType="begin"/>
    </w:r>
    <w:r>
      <w:instrText xml:space="preserve"> PAGE </w:instrText>
    </w:r>
    <w:r>
      <w:fldChar w:fldCharType="separate"/>
    </w:r>
    <w:r>
      <w:rPr>
        <w:noProof/>
      </w:rPr>
      <w:t>153</w:t>
    </w:r>
    <w:r>
      <w:fldChar w:fldCharType="end"/>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2674B6">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24</w:t>
    </w:r>
    <w:r>
      <w:fldChar w:fldCharType="end"/>
    </w:r>
    <w:r>
      <w:tab/>
    </w:r>
    <w:r w:rsidRPr="00B736A6">
      <w:t>for Victorian Government Department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479D2">
    <w:pPr>
      <w:pStyle w:val="Footer"/>
      <w:tabs>
        <w:tab w:val="clear" w:pos="7085"/>
        <w:tab w:val="right" w:pos="10206"/>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4A36F7">
      <w:rPr>
        <w:noProof/>
      </w:rPr>
      <w:t>iii</w:t>
    </w:r>
    <w:r>
      <w:fldChar w:fldCharType="end"/>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540F7E">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4A36F7">
      <w:rPr>
        <w:noProof/>
      </w:rPr>
      <w:t>153</w:t>
    </w:r>
    <w:r>
      <w:fldChar w:fldCharType="end"/>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e</w: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D5E7E">
    <w:pPr>
      <w:pStyle w:val="Footer"/>
      <w:tabs>
        <w:tab w:val="clear" w:pos="7085"/>
        <w:tab w:val="right" w:pos="10170"/>
      </w:tabs>
    </w:pPr>
    <w:r w:rsidRPr="0027272F">
      <w:t>Model Report</w:t>
    </w:r>
    <w:r w:rsidRPr="0027272F">
      <w:br/>
      <w:t>for Victorian Government Departments</w:t>
    </w:r>
    <w:r>
      <w:tab/>
    </w:r>
    <w:r>
      <w:fldChar w:fldCharType="begin"/>
    </w:r>
    <w:r>
      <w:instrText xml:space="preserve"> PAGE </w:instrText>
    </w:r>
    <w:r>
      <w:fldChar w:fldCharType="separate"/>
    </w:r>
    <w:r w:rsidR="008D638C">
      <w:rPr>
        <w:noProof/>
      </w:rPr>
      <w:t>225</w:t>
    </w:r>
    <w:r>
      <w:fldChar w:fldCharType="end"/>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2E57">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26</w:t>
    </w:r>
    <w:r>
      <w:fldChar w:fldCharType="end"/>
    </w:r>
    <w:r>
      <w:tab/>
    </w:r>
    <w:r w:rsidRPr="00B736A6">
      <w:t>for Victorian Government Departments</w: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D5E7E">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322B40">
      <w:rPr>
        <w:noProof/>
      </w:rPr>
      <w:t>227</w:t>
    </w:r>
    <w:r>
      <w:fldChar w:fldCharType="end"/>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rPr>
        <w:noProof/>
      </w:rPr>
      <mc:AlternateContent>
        <mc:Choice Requires="wps">
          <w:drawing>
            <wp:anchor distT="0" distB="0" distL="114300" distR="114300" simplePos="0" relativeHeight="251609088" behindDoc="0" locked="0" layoutInCell="1" allowOverlap="1" wp14:anchorId="6BAA7691" wp14:editId="05939104">
              <wp:simplePos x="0" y="0"/>
              <wp:positionH relativeFrom="column">
                <wp:posOffset>1026160</wp:posOffset>
              </wp:positionH>
              <wp:positionV relativeFrom="paragraph">
                <wp:posOffset>330835</wp:posOffset>
              </wp:positionV>
              <wp:extent cx="0" cy="9427210"/>
              <wp:effectExtent l="0" t="0" r="0" b="0"/>
              <wp:wrapNone/>
              <wp:docPr id="370"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YpmK9RQCAAArBAAADgAAAAAAAAAAAAAAAAAuAgAAZHJzL2Uyb0RvYy54bWxQSwECLQAUAAYACAAA&#10;ACEAKj0VDN4AAAALAQAADwAAAAAAAAAAAAAAAABuBAAAZHJzL2Rvd25yZXYueG1sUEsFBgAAAAAE&#10;AAQA8wAAAHkFAAAAAA==&#10;"/>
          </w:pict>
        </mc:Fallback>
      </mc:AlternateConten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F143A6" w:rsidRDefault="006C5A0A" w:rsidP="00190A01">
    <w:pPr>
      <w:pStyle w:val="Footer"/>
      <w:tabs>
        <w:tab w:val="clear" w:pos="7085"/>
        <w:tab w:val="right" w:pos="10170"/>
      </w:tabs>
    </w:pPr>
    <w:r w:rsidRPr="0027272F">
      <w:t>Model Report</w:t>
    </w:r>
    <w:r w:rsidRPr="0027272F">
      <w:br/>
      <w:t>for Victorian Government Departments</w:t>
    </w:r>
    <w:r>
      <w:tab/>
    </w:r>
    <w:r>
      <w:fldChar w:fldCharType="begin"/>
    </w:r>
    <w:r>
      <w:instrText xml:space="preserve"> PAGE </w:instrText>
    </w:r>
    <w:r>
      <w:fldChar w:fldCharType="separate"/>
    </w:r>
    <w:r w:rsidR="008D638C">
      <w:rPr>
        <w:noProof/>
      </w:rPr>
      <w:t>227</w:t>
    </w:r>
    <w:r>
      <w:fldChar w:fldCharType="end"/>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4A36F7">
    <w:r>
      <w:rPr>
        <w:noProof/>
        <w:lang w:eastAsia="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9" o:spid="_x0000_s57345" type="#_x0000_t136" style="position:absolute;margin-left:0;margin-top:0;width:512.5pt;height:205pt;rotation:315;z-index:-25156608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2674B6">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32</w:t>
    </w:r>
    <w:r>
      <w:fldChar w:fldCharType="end"/>
    </w:r>
    <w:r>
      <w:tab/>
    </w:r>
    <w:r w:rsidRPr="00B736A6">
      <w:t>for Victorian Government Departments</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479D2">
    <w:pPr>
      <w:pStyle w:val="Footer"/>
      <w:tabs>
        <w:tab w:val="clear" w:pos="7085"/>
        <w:tab w:val="right" w:pos="10206"/>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4A36F7">
      <w:rPr>
        <w:noProof/>
      </w:rPr>
      <w:t>7</w:t>
    </w:r>
    <w:r>
      <w:fldChar w:fldCharType="end"/>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540F7E">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31</w:t>
    </w:r>
    <w:r>
      <w:fldChar w:fldCharType="end"/>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e</w: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0A2E57">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36</w:t>
    </w:r>
    <w:r>
      <w:fldChar w:fldCharType="end"/>
    </w:r>
    <w:r>
      <w:tab/>
    </w:r>
    <w:r w:rsidRPr="00B736A6">
      <w:t>for Victorian Government Departments</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7310F9">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35</w:t>
    </w:r>
    <w:r>
      <w:fldChar w:fldCharType="end"/>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e</w:t>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0A2E57">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38</w:t>
    </w:r>
    <w:r>
      <w:fldChar w:fldCharType="end"/>
    </w:r>
    <w:r>
      <w:tab/>
    </w:r>
    <w:r w:rsidRPr="00B736A6">
      <w:t>for Victorian Government Departments</w:t>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7310F9">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37</w:t>
    </w:r>
    <w: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rPr>
        <w:noProof/>
      </w:rPr>
      <mc:AlternateContent>
        <mc:Choice Requires="wps">
          <w:drawing>
            <wp:anchor distT="0" distB="0" distL="114300" distR="114300" simplePos="0" relativeHeight="251608064" behindDoc="0" locked="0" layoutInCell="1" allowOverlap="1" wp14:anchorId="105BC41A" wp14:editId="2B7EE2CD">
              <wp:simplePos x="0" y="0"/>
              <wp:positionH relativeFrom="column">
                <wp:posOffset>-381635</wp:posOffset>
              </wp:positionH>
              <wp:positionV relativeFrom="paragraph">
                <wp:posOffset>-5715</wp:posOffset>
              </wp:positionV>
              <wp:extent cx="537845" cy="6671310"/>
              <wp:effectExtent l="0" t="0" r="0" b="0"/>
              <wp:wrapNone/>
              <wp:docPr id="382"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845" cy="667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828" w:type="dxa"/>
                            <w:tblLook w:val="01E0" w:firstRow="1" w:lastRow="1" w:firstColumn="1" w:lastColumn="1" w:noHBand="0" w:noVBand="0"/>
                          </w:tblPr>
                          <w:tblGrid>
                            <w:gridCol w:w="844"/>
                          </w:tblGrid>
                          <w:tr w:rsidR="006C5A0A">
                            <w:trPr>
                              <w:cantSplit/>
                              <w:trHeight w:val="6123"/>
                            </w:trPr>
                            <w:tc>
                              <w:tcPr>
                                <w:tcW w:w="828" w:type="dxa"/>
                                <w:textDirection w:val="tbRl"/>
                              </w:tcPr>
                              <w:p w:rsidR="006C5A0A" w:rsidRPr="006B114D" w:rsidRDefault="006C5A0A" w:rsidP="00FA67A3">
                                <w:pPr>
                                  <w:pStyle w:val="Footer"/>
                                </w:pPr>
                                <w:r>
                                  <w:t>M</w:t>
                                </w:r>
                                <w:r w:rsidRPr="00B736A6">
                                  <w:t>odel Report</w:t>
                                </w:r>
                                <w:r w:rsidRPr="00B736A6">
                                  <w:br/>
                                </w:r>
                                <w:r>
                                  <w:t>f</w:t>
                                </w:r>
                                <w:r w:rsidRPr="00B736A6">
                                  <w:t>or Victorian Government Departments</w:t>
                                </w:r>
                              </w:p>
                            </w:tc>
                          </w:tr>
                          <w:tr w:rsidR="006C5A0A">
                            <w:trPr>
                              <w:cantSplit/>
                              <w:trHeight w:val="4230"/>
                            </w:trPr>
                            <w:tc>
                              <w:tcPr>
                                <w:tcW w:w="828" w:type="dxa"/>
                                <w:textDirection w:val="tbRl"/>
                              </w:tcPr>
                              <w:p w:rsidR="006C5A0A" w:rsidRPr="006B114D" w:rsidRDefault="006C5A0A" w:rsidP="001A42A3">
                                <w:pPr>
                                  <w:pStyle w:val="Footer"/>
                                  <w:jc w:val="right"/>
                                </w:pPr>
                                <w:r>
                                  <w:br/>
                                </w:r>
                                <w:r>
                                  <w:fldChar w:fldCharType="begin"/>
                                </w:r>
                                <w:r>
                                  <w:instrText xml:space="preserve"> PAGE </w:instrText>
                                </w:r>
                                <w:r>
                                  <w:fldChar w:fldCharType="separate"/>
                                </w:r>
                                <w:r>
                                  <w:t>181</w:t>
                                </w:r>
                                <w:r>
                                  <w:fldChar w:fldCharType="end"/>
                                </w:r>
                              </w:p>
                            </w:tc>
                          </w:tr>
                        </w:tbl>
                        <w:p w:rsidR="006C5A0A" w:rsidRDefault="006C5A0A" w:rsidP="002D1426">
                          <w:pPr>
                            <w:pStyle w:val="SmallLine"/>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4" o:spid="_x0000_s1065" type="#_x0000_t202" style="position:absolute;margin-left:-30.05pt;margin-top:-.45pt;width:42.35pt;height:525.3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qdvAIAAMM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" filled="f" stroked="f">
              <v:textbox>
                <w:txbxContent>
                  <w:tbl>
                    <w:tblPr>
                      <w:tblW w:w="828" w:type="dxa"/>
                      <w:tblLook w:val="01E0" w:firstRow="1" w:lastRow="1" w:firstColumn="1" w:lastColumn="1" w:noHBand="0" w:noVBand="0"/>
                    </w:tblPr>
                    <w:tblGrid>
                      <w:gridCol w:w="844"/>
                    </w:tblGrid>
                    <w:tr w:rsidR="006C5A0A">
                      <w:trPr>
                        <w:cantSplit/>
                        <w:trHeight w:val="6123"/>
                      </w:trPr>
                      <w:tc>
                        <w:tcPr>
                          <w:tcW w:w="828" w:type="dxa"/>
                          <w:textDirection w:val="tbRl"/>
                        </w:tcPr>
                        <w:p w:rsidR="006C5A0A" w:rsidRPr="006B114D" w:rsidRDefault="006C5A0A" w:rsidP="00FA67A3">
                          <w:pPr>
                            <w:pStyle w:val="Footer"/>
                          </w:pPr>
                          <w:r>
                            <w:t>M</w:t>
                          </w:r>
                          <w:r w:rsidRPr="00B736A6">
                            <w:t>odel Report</w:t>
                          </w:r>
                          <w:r w:rsidRPr="00B736A6">
                            <w:br/>
                          </w:r>
                          <w:r>
                            <w:t>f</w:t>
                          </w:r>
                          <w:r w:rsidRPr="00B736A6">
                            <w:t>or Victorian Government Departments</w:t>
                          </w:r>
                        </w:p>
                      </w:tc>
                    </w:tr>
                    <w:tr w:rsidR="006C5A0A">
                      <w:trPr>
                        <w:cantSplit/>
                        <w:trHeight w:val="4230"/>
                      </w:trPr>
                      <w:tc>
                        <w:tcPr>
                          <w:tcW w:w="828" w:type="dxa"/>
                          <w:textDirection w:val="tbRl"/>
                        </w:tcPr>
                        <w:p w:rsidR="006C5A0A" w:rsidRPr="006B114D" w:rsidRDefault="006C5A0A" w:rsidP="001A42A3">
                          <w:pPr>
                            <w:pStyle w:val="Footer"/>
                            <w:jc w:val="right"/>
                          </w:pPr>
                          <w:r>
                            <w:br/>
                          </w:r>
                          <w:r>
                            <w:fldChar w:fldCharType="begin"/>
                          </w:r>
                          <w:r>
                            <w:instrText xml:space="preserve"> PAGE </w:instrText>
                          </w:r>
                          <w:r>
                            <w:fldChar w:fldCharType="separate"/>
                          </w:r>
                          <w:r>
                            <w:t>181</w:t>
                          </w:r>
                          <w:r>
                            <w:fldChar w:fldCharType="end"/>
                          </w:r>
                        </w:p>
                      </w:tc>
                    </w:tr>
                  </w:tbl>
                  <w:p w:rsidR="006C5A0A" w:rsidRDefault="006C5A0A" w:rsidP="002D1426">
                    <w:pPr>
                      <w:pStyle w:val="SmallLine"/>
                    </w:pPr>
                  </w:p>
                </w:txbxContent>
              </v:textbox>
            </v:shape>
          </w:pict>
        </mc:Fallback>
      </mc:AlternateContent>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B19AD" w:rsidRDefault="006C5A0A" w:rsidP="00540F7E">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3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E32534" w:rsidRDefault="006C5A0A" w:rsidP="00F00F7E">
    <w:pPr>
      <w:pStyle w:val="Footer"/>
      <w:tabs>
        <w:tab w:val="clear" w:pos="7085"/>
        <w:tab w:val="right" w:pos="10206"/>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4A36F7">
      <w:rPr>
        <w:noProof/>
      </w:rPr>
      <w:t>1</w:t>
    </w:r>
    <w:r>
      <w:fldChar w:fldCharType="end"/>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B19AD" w:rsidRDefault="006C5A0A"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40</w:t>
    </w:r>
    <w:r>
      <w:fldChar w:fldCharType="end"/>
    </w:r>
    <w:r>
      <w:tab/>
    </w:r>
    <w:r w:rsidRPr="00B736A6">
      <w:t>for Victorian Government Departments</w:t>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7310F9">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322B40">
      <w:rPr>
        <w:noProof/>
      </w:rPr>
      <w:t>241</w:t>
    </w:r>
    <w:r>
      <w:fldChar w:fldCharType="end"/>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o</w:t>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s</w:t>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 xml:space="preserve"> </w:t>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o</w:t>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0A2E57">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42</w:t>
    </w:r>
    <w:r>
      <w:fldChar w:fldCharType="end"/>
    </w:r>
    <w:r>
      <w:tab/>
    </w:r>
    <w:r w:rsidRPr="00B736A6">
      <w:t>for Victorian Government Departments</w:t>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B19AD" w:rsidRDefault="006C5A0A" w:rsidP="00CB19AD">
    <w:pPr>
      <w:pStyle w:val="Footer"/>
      <w:tabs>
        <w:tab w:val="clear" w:pos="7085"/>
        <w:tab w:val="right" w:pos="10170"/>
      </w:tabs>
    </w:pPr>
    <w:bookmarkStart w:id="539" w:name="_Hlk254951905"/>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41</w:t>
    </w:r>
    <w:r>
      <w:fldChar w:fldCharType="end"/>
    </w:r>
    <w:bookmarkEnd w:id="539"/>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f</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E2CFB" w:rsidRDefault="006C5A0A" w:rsidP="00540F7E">
    <w:pPr>
      <w:pStyle w:val="Footer"/>
      <w:tabs>
        <w:tab w:val="clear" w:pos="7085"/>
        <w:tab w:val="right" w:pos="10170"/>
      </w:tabs>
    </w:pPr>
    <w:r>
      <w:tab/>
    </w:r>
    <w:r w:rsidRPr="00B736A6">
      <w:t>Model Report</w:t>
    </w:r>
    <w:r w:rsidRPr="00B736A6">
      <w:br/>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48</w:t>
    </w:r>
    <w:r>
      <w:rPr>
        <w:rStyle w:val="PageNumber"/>
      </w:rPr>
      <w:fldChar w:fldCharType="end"/>
    </w:r>
    <w:r>
      <w:tab/>
    </w:r>
    <w:r w:rsidRPr="00B736A6">
      <w:t>for Victorian Government Departments</w:t>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0A2E57">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322B40">
      <w:rPr>
        <w:noProof/>
      </w:rPr>
      <w:t>244</w:t>
    </w:r>
    <w:r>
      <w:fldChar w:fldCharType="end"/>
    </w:r>
    <w:r>
      <w:tab/>
    </w:r>
    <w:r w:rsidRPr="00B736A6">
      <w:t>for Victorian Government Departments</w:t>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B19AD" w:rsidRDefault="006C5A0A" w:rsidP="00CB19AD">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43</w:t>
    </w:r>
    <w:r>
      <w:fldChar w:fldCharType="end"/>
    </w: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B19AD" w:rsidRDefault="006C5A0A"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44</w:t>
    </w:r>
    <w:r>
      <w:fldChar w:fldCharType="end"/>
    </w:r>
    <w:r>
      <w:tab/>
    </w:r>
    <w:r w:rsidRPr="00B736A6">
      <w:t>for Victorian Government Departments</w:t>
    </w: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7310F9">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322B40">
      <w:rPr>
        <w:noProof/>
      </w:rPr>
      <w:t>245</w:t>
    </w:r>
    <w:r>
      <w:fldChar w:fldCharType="end"/>
    </w: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B19AD" w:rsidRDefault="006C5A0A"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46</w:t>
    </w:r>
    <w:r>
      <w:fldChar w:fldCharType="end"/>
    </w:r>
    <w:r>
      <w:tab/>
    </w:r>
    <w:r w:rsidRPr="00B736A6">
      <w:t>for Victorian Government Departments</w:t>
    </w: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7310F9">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45</w:t>
    </w:r>
    <w:r>
      <w:fldChar w:fldCharType="end"/>
    </w: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A2E57" w:rsidRDefault="006C5A0A" w:rsidP="000A2E57">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322B40">
      <w:rPr>
        <w:noProof/>
      </w:rPr>
      <w:t>248</w:t>
    </w:r>
    <w:r>
      <w:fldChar w:fldCharType="end"/>
    </w:r>
    <w:r>
      <w:tab/>
    </w:r>
    <w:r w:rsidRPr="00B736A6">
      <w:t>for Victorian Government Departments</w:t>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E1709B" w:rsidRDefault="006C5A0A" w:rsidP="00E1709B">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47</w:t>
    </w:r>
    <w:r>
      <w:fldChar w:fldCharType="end"/>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523E0">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309</w:t>
    </w:r>
    <w:r>
      <w:fldChar w:fldCharType="end"/>
    </w: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48</w:t>
    </w:r>
    <w:r>
      <w:fldChar w:fldCharType="end"/>
    </w:r>
    <w:r>
      <w:tab/>
    </w:r>
    <w:r w:rsidRPr="00B736A6">
      <w:t>for Victorian Government Departments</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Footer"/>
      <w:tabs>
        <w:tab w:val="clear" w:pos="7085"/>
        <w:tab w:val="right" w:pos="10170"/>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9</w:t>
    </w:r>
    <w:r>
      <w:rPr>
        <w:rStyle w:val="PageNumber"/>
      </w:rPr>
      <w:fldChar w:fldCharType="end"/>
    </w: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2E57">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53</w:t>
    </w:r>
    <w:r>
      <w:fldChar w:fldCharType="end"/>
    </w: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52</w:t>
    </w:r>
    <w:r>
      <w:fldChar w:fldCharType="end"/>
    </w:r>
    <w:r>
      <w:tab/>
    </w:r>
    <w:r w:rsidRPr="00B736A6">
      <w:t>for Victorian Government Departments</w:t>
    </w: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56</w:t>
    </w:r>
    <w:r>
      <w:fldChar w:fldCharType="end"/>
    </w:r>
    <w:r>
      <w:tab/>
    </w:r>
    <w:r w:rsidRPr="00B736A6">
      <w:t>for Victorian Government Departments</w:t>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2E57">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55</w:t>
    </w:r>
    <w:r>
      <w:fldChar w:fldCharType="end"/>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322B40">
      <w:rPr>
        <w:noProof/>
      </w:rPr>
      <w:t>258</w:t>
    </w:r>
    <w:r>
      <w:fldChar w:fldCharType="end"/>
    </w:r>
    <w:r>
      <w:tab/>
    </w:r>
    <w:r w:rsidRPr="00B736A6">
      <w:t>for Victorian Government Departments</w:t>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2E57">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57</w:t>
    </w:r>
    <w: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D51FAB" w:rsidRDefault="006C5A0A" w:rsidP="00256626">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260</w:t>
    </w:r>
    <w:r>
      <w:fldChar w:fldCharType="end"/>
    </w:r>
    <w:r>
      <w:tab/>
    </w:r>
    <w:r w:rsidRPr="00B736A6">
      <w:t>for Victorian Government Departments</w:t>
    </w: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256626">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261</w:t>
    </w:r>
    <w:r>
      <w:fldChar w:fldCharType="end"/>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D5E7E">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8D638C">
      <w:rPr>
        <w:noProof/>
      </w:rPr>
      <w:t>310</w:t>
    </w:r>
    <w:r>
      <w:fldChar w:fldCharType="end"/>
    </w:r>
    <w:r>
      <w:tab/>
    </w:r>
    <w:r w:rsidRPr="00B736A6">
      <w:t>for Victorian Government Departments</w:t>
    </w: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2E57">
    <w:pPr>
      <w:pStyle w:val="Footer"/>
      <w:tabs>
        <w:tab w:val="clear" w:pos="7085"/>
        <w:tab w:val="right" w:pos="10170"/>
      </w:tabs>
    </w:pPr>
    <w:r>
      <w:t>M</w:t>
    </w:r>
    <w:r w:rsidRPr="00B736A6">
      <w:t>odel Repor</w:t>
    </w:r>
    <w:r>
      <w:t>t</w:t>
    </w:r>
    <w:r w:rsidRPr="00B736A6">
      <w:br/>
    </w:r>
    <w:r>
      <w:t>f</w:t>
    </w:r>
    <w:r w:rsidRPr="00B736A6">
      <w:t>or Victorian Government Departments</w:t>
    </w:r>
    <w:r>
      <w:tab/>
    </w:r>
    <w:r>
      <w:fldChar w:fldCharType="begin"/>
    </w:r>
    <w:r>
      <w:instrText xml:space="preserve"> PAGE </w:instrText>
    </w:r>
    <w:r>
      <w:fldChar w:fldCharType="separate"/>
    </w:r>
    <w:r w:rsidR="008D638C">
      <w:rPr>
        <w:noProof/>
      </w:rPr>
      <w:t>289</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Footer"/>
      <w:tabs>
        <w:tab w:val="clear" w:pos="7085"/>
        <w:tab w:val="right" w:pos="10170"/>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7310F9">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307</w:t>
    </w:r>
    <w:r>
      <w:fldChar w:fldCharType="end"/>
    </w: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Footer"/>
      <w:tabs>
        <w:tab w:val="clear" w:pos="7085"/>
        <w:tab w:val="right" w:pos="10170"/>
      </w:tabs>
      <w:jc w:val="right"/>
    </w:pPr>
    <w:r w:rsidRPr="00B736A6">
      <w:t>Model Report</w:t>
    </w:r>
    <w:r>
      <w:br/>
    </w:r>
    <w:r>
      <w:fldChar w:fldCharType="begin"/>
    </w:r>
    <w:r>
      <w:instrText xml:space="preserve"> PAGE </w:instrText>
    </w:r>
    <w:r>
      <w:fldChar w:fldCharType="separate"/>
    </w:r>
    <w:r w:rsidR="008D638C">
      <w:rPr>
        <w:noProof/>
      </w:rPr>
      <w:t>358</w:t>
    </w:r>
    <w:r>
      <w:fldChar w:fldCharType="end"/>
    </w:r>
    <w:r>
      <w:tab/>
    </w:r>
    <w:r w:rsidRPr="00B736A6">
      <w:t>for Victorian Government Departments</w:t>
    </w: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347</w:t>
    </w:r>
    <w:r>
      <w:fldChar w:fldCharType="end"/>
    </w: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8D638C">
      <w:rPr>
        <w:noProof/>
      </w:rPr>
      <w:t>357</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Footer"/>
      <w:tabs>
        <w:tab w:val="clear" w:pos="7085"/>
        <w:tab w:val="right" w:pos="10170"/>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4A36F7">
      <w:rPr>
        <w:rStyle w:val="PageNumber"/>
        <w:noProof/>
      </w:rPr>
      <w:t>1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5A0A" w:rsidRDefault="006C5A0A">
      <w:r>
        <w:separator/>
      </w:r>
    </w:p>
  </w:footnote>
  <w:footnote w:type="continuationSeparator" w:id="0">
    <w:p w:rsidR="006C5A0A" w:rsidRDefault="006C5A0A">
      <w:r>
        <w:continuationSeparator/>
      </w:r>
    </w:p>
    <w:p w:rsidR="006C5A0A" w:rsidRDefault="006C5A0A"/>
  </w:footnote>
  <w:footnote w:id="1">
    <w:p w:rsidR="006C5A0A" w:rsidRDefault="006C5A0A" w:rsidP="00253E69">
      <w:pPr>
        <w:pStyle w:val="FootnoteText"/>
      </w:pPr>
      <w:r w:rsidRPr="00CF7C4B">
        <w:rPr>
          <w:vertAlign w:val="superscript"/>
        </w:rPr>
        <w:footnoteRef/>
      </w:r>
      <w:r>
        <w:t xml:space="preserve"> </w:t>
      </w:r>
      <w:r w:rsidRPr="00253E69">
        <w:rPr>
          <w:i/>
        </w:rPr>
        <w:t>Australian System of Government Finance Statistics: Concepts, Sources and Methods</w:t>
      </w:r>
      <w:r w:rsidRPr="008B4293">
        <w:t>, 2005 (Catalogue No. 5514.0)</w:t>
      </w:r>
      <w:r w:rsidRPr="008B4293">
        <w:rPr>
          <w:i/>
          <w:iCs/>
        </w:rPr>
        <w:t>,</w:t>
      </w:r>
      <w:r w:rsidRPr="008B4293">
        <w:t xml:space="preserve"> published by Australian Bureau of Statistics</w:t>
      </w:r>
      <w:r>
        <w:t>.</w:t>
      </w:r>
    </w:p>
  </w:footnote>
  <w:footnote w:id="2">
    <w:p w:rsidR="006C5A0A" w:rsidRPr="00253E69" w:rsidRDefault="006C5A0A" w:rsidP="00244F5E">
      <w:pPr>
        <w:pStyle w:val="FootnoteText"/>
      </w:pPr>
      <w:r w:rsidRPr="00CF7C4B">
        <w:rPr>
          <w:vertAlign w:val="superscript"/>
        </w:rPr>
        <w:footnoteRef/>
      </w:r>
      <w:r w:rsidRPr="00CF7C4B">
        <w:rPr>
          <w:vertAlign w:val="superscript"/>
        </w:rPr>
        <w:t xml:space="preserve"> </w:t>
      </w:r>
      <w:r w:rsidRPr="00253E69">
        <w:t xml:space="preserve">Located on </w:t>
      </w:r>
      <w:r w:rsidRPr="00244F5E">
        <w:t>the</w:t>
      </w:r>
      <w:r w:rsidRPr="00253E69">
        <w:t xml:space="preserve"> DTF website at </w:t>
      </w:r>
      <w:r w:rsidRPr="00F64347">
        <w:t>http://www.dtf.vic.gov.au/Publications/Government</w:t>
      </w:r>
      <w:r>
        <w:noBreakHyphen/>
      </w:r>
      <w:r w:rsidRPr="00F64347">
        <w:t>Financial</w:t>
      </w:r>
      <w:r>
        <w:noBreakHyphen/>
      </w:r>
      <w:r w:rsidRPr="00F64347">
        <w:t>Management</w:t>
      </w:r>
      <w:r>
        <w:noBreakHyphen/>
      </w:r>
      <w:r w:rsidRPr="00F64347">
        <w:t>publications/Financial</w:t>
      </w:r>
      <w:r>
        <w:noBreakHyphen/>
      </w:r>
      <w:r w:rsidRPr="00F64347">
        <w:t>Reporting</w:t>
      </w:r>
      <w:r>
        <w:noBreakHyphen/>
      </w:r>
      <w:r w:rsidRPr="00F64347">
        <w:t>Policy/Financial</w:t>
      </w:r>
      <w:r>
        <w:noBreakHyphen/>
      </w:r>
      <w:r w:rsidRPr="00F64347">
        <w:t>reporting</w:t>
      </w:r>
      <w:r>
        <w:noBreakHyphen/>
      </w:r>
      <w:r w:rsidRPr="00F64347">
        <w:t>directions</w:t>
      </w:r>
      <w:r>
        <w:noBreakHyphen/>
      </w:r>
      <w:r w:rsidRPr="00F64347">
        <w:t>and</w:t>
      </w:r>
      <w:r>
        <w:noBreakHyphen/>
      </w:r>
      <w:r w:rsidRPr="00F64347">
        <w:t>guidance</w:t>
      </w:r>
    </w:p>
  </w:footnote>
  <w:footnote w:id="3">
    <w:p w:rsidR="006C5A0A" w:rsidRPr="00253E69" w:rsidRDefault="006C5A0A" w:rsidP="00253E69">
      <w:pPr>
        <w:pStyle w:val="FootnoteText"/>
      </w:pPr>
      <w:r w:rsidRPr="00CF7C4B">
        <w:rPr>
          <w:vertAlign w:val="superscript"/>
        </w:rPr>
        <w:footnoteRef/>
      </w:r>
      <w:r w:rsidRPr="00253E69">
        <w:t xml:space="preserve"> Accessible to Victorian government reporting entities only.</w:t>
      </w:r>
    </w:p>
  </w:footnote>
  <w:footnote w:id="4">
    <w:p w:rsidR="006C5A0A" w:rsidRDefault="006C5A0A" w:rsidP="00253E69">
      <w:pPr>
        <w:pStyle w:val="FootnoteText"/>
      </w:pPr>
      <w:r w:rsidRPr="00CF7C4B">
        <w:rPr>
          <w:vertAlign w:val="superscript"/>
        </w:rPr>
        <w:sym w:font="Symbol" w:char="F034"/>
      </w:r>
      <w:r>
        <w:t xml:space="preserve"> The System of National Accounts 1993 was released under the auspices of the Commission of the European Communities, International Monetary Fund, Organisation for Economic Cooperation and Development, United Nations and World Bank.</w:t>
      </w:r>
    </w:p>
  </w:footnote>
  <w:footnote w:id="5">
    <w:p w:rsidR="006C5A0A" w:rsidRDefault="006C5A0A" w:rsidP="0027405F">
      <w:pPr>
        <w:pStyle w:val="FootnoteText"/>
      </w:pPr>
      <w:r>
        <w:rPr>
          <w:rStyle w:val="FootnoteReference"/>
        </w:rPr>
        <w:footnoteRef/>
      </w:r>
      <w:r>
        <w:t xml:space="preserve"> </w:t>
      </w:r>
      <w:r w:rsidRPr="005A7E04">
        <w:rPr>
          <w:rFonts w:cstheme="minorHAnsi"/>
          <w:i/>
          <w:sz w:val="16"/>
          <w:szCs w:val="16"/>
        </w:rPr>
        <w:t xml:space="preserve">From the perspective of a </w:t>
      </w:r>
      <w:r>
        <w:rPr>
          <w:rFonts w:cstheme="minorHAnsi"/>
          <w:i/>
          <w:sz w:val="16"/>
          <w:szCs w:val="16"/>
        </w:rPr>
        <w:t>NFP</w:t>
      </w:r>
      <w:r w:rsidRPr="005A7E04">
        <w:rPr>
          <w:rFonts w:cstheme="minorHAnsi"/>
          <w:i/>
          <w:sz w:val="16"/>
          <w:szCs w:val="16"/>
        </w:rPr>
        <w:t xml:space="preserve"> entity, the scope of the nature of returns is broad and encompasses financial, non</w:t>
      </w:r>
      <w:r>
        <w:rPr>
          <w:rFonts w:cstheme="minorHAnsi"/>
          <w:i/>
          <w:sz w:val="16"/>
          <w:szCs w:val="16"/>
        </w:rPr>
        <w:noBreakHyphen/>
      </w:r>
      <w:r w:rsidRPr="005A7E04">
        <w:rPr>
          <w:rFonts w:cstheme="minorHAnsi"/>
          <w:i/>
          <w:sz w:val="16"/>
          <w:szCs w:val="16"/>
        </w:rPr>
        <w:t>financial, direct and indirect benefits, whether positive or negative, including the achievement or furtherance of the investor</w:t>
      </w:r>
      <w:r>
        <w:rPr>
          <w:rFonts w:cstheme="minorHAnsi"/>
          <w:i/>
          <w:sz w:val="16"/>
          <w:szCs w:val="16"/>
        </w:rPr>
        <w:t>’</w:t>
      </w:r>
      <w:r w:rsidRPr="005A7E04">
        <w:rPr>
          <w:rFonts w:cstheme="minorHAnsi"/>
          <w:i/>
          <w:sz w:val="16"/>
          <w:szCs w:val="16"/>
        </w:rPr>
        <w:t>s objectives.</w:t>
      </w:r>
      <w:r>
        <w:rPr>
          <w:rFonts w:cstheme="minorHAnsi"/>
          <w:i/>
          <w:sz w:val="16"/>
          <w:szCs w:val="16"/>
        </w:rPr>
        <w:t xml:space="preserve"> </w:t>
      </w:r>
      <w:r w:rsidRPr="0079620E">
        <w:rPr>
          <w:rFonts w:cstheme="minorHAnsi"/>
          <w:i/>
          <w:sz w:val="16"/>
          <w:szCs w:val="16"/>
        </w:rPr>
        <w:t xml:space="preserve">For more detailed guidance on the </w:t>
      </w:r>
      <w:r>
        <w:rPr>
          <w:rFonts w:cstheme="minorHAnsi"/>
          <w:i/>
          <w:sz w:val="16"/>
          <w:szCs w:val="16"/>
        </w:rPr>
        <w:t>‘</w:t>
      </w:r>
      <w:r w:rsidRPr="0079620E">
        <w:rPr>
          <w:rFonts w:cstheme="minorHAnsi"/>
          <w:i/>
          <w:sz w:val="16"/>
          <w:szCs w:val="16"/>
        </w:rPr>
        <w:t>control</w:t>
      </w:r>
      <w:r>
        <w:rPr>
          <w:rFonts w:cstheme="minorHAnsi"/>
          <w:i/>
          <w:sz w:val="16"/>
          <w:szCs w:val="16"/>
        </w:rPr>
        <w:t>’</w:t>
      </w:r>
      <w:r w:rsidRPr="0079620E">
        <w:rPr>
          <w:rFonts w:cstheme="minorHAnsi"/>
          <w:i/>
          <w:sz w:val="16"/>
          <w:szCs w:val="16"/>
        </w:rPr>
        <w:t xml:space="preserve"> criteria, please refer to Appendix 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540F7E">
    <w:pPr>
      <w:pStyle w:val="Header"/>
      <w:rPr>
        <w:b/>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noProof/>
      </w:rPr>
      <mc:AlternateContent>
        <mc:Choice Requires="wps">
          <w:drawing>
            <wp:anchor distT="0" distB="0" distL="114300" distR="114300" simplePos="0" relativeHeight="251600896" behindDoc="0" locked="0" layoutInCell="1" allowOverlap="1" wp14:anchorId="2E2E90C4" wp14:editId="4B747B08">
              <wp:simplePos x="0" y="0"/>
              <wp:positionH relativeFrom="column">
                <wp:posOffset>1026160</wp:posOffset>
              </wp:positionH>
              <wp:positionV relativeFrom="paragraph">
                <wp:posOffset>321310</wp:posOffset>
              </wp:positionV>
              <wp:extent cx="0" cy="9427210"/>
              <wp:effectExtent l="0" t="0" r="0" b="0"/>
              <wp:wrapNone/>
              <wp:docPr id="224"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"/>
          </w:pict>
        </mc:Fallback>
      </mc:AlternateContent>
    </w:r>
    <w:r w:rsidRPr="0088461C">
      <w:rPr>
        <w:b/>
        <w:bCs/>
      </w:rPr>
      <w:t>Balance sheet</w:t>
    </w:r>
    <w:r w:rsidRPr="0088461C">
      <w:br/>
    </w:r>
    <w:r>
      <w:t xml:space="preserve">for the financial year ended </w:t>
    </w:r>
    <w:r w:rsidRPr="0088461C">
      <w:t xml:space="preserve">30 June </w:t>
    </w:r>
    <w:r>
      <w:t>2014</w:t>
    </w:r>
  </w:p>
  <w:p w:rsidR="006C5A0A" w:rsidRPr="00A3039B" w:rsidRDefault="006C5A0A" w:rsidP="00D47C9F">
    <w:pPr>
      <w:pStyle w:val="Reference"/>
    </w:pPr>
    <w:r>
      <w:t>Source Reference</w:t>
    </w: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43904" behindDoc="0" locked="0" layoutInCell="1" allowOverlap="1" wp14:anchorId="4EA0B4DA" wp14:editId="0646EBF6">
              <wp:simplePos x="0" y="0"/>
              <wp:positionH relativeFrom="page">
                <wp:posOffset>1536065</wp:posOffset>
              </wp:positionH>
              <wp:positionV relativeFrom="page">
                <wp:posOffset>667385</wp:posOffset>
              </wp:positionV>
              <wp:extent cx="0" cy="9427464"/>
              <wp:effectExtent l="0" t="0" r="19050" b="21590"/>
              <wp:wrapNone/>
              <wp:docPr id="65"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2" o:spid="_x0000_s1026" style="position:absolute;z-index:251739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MyqEwIAACs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LTTMqhMCAAArBAAADgAAAAAAAAAAAAAAAAAuAgAAZHJzL2Uyb0RvYy54bWxQSwECLQAUAAYACAAA&#10;ACEAf9siHN8AAAAMAQAADwAAAAAAAAAAAAAAAABtBAAAZHJzL2Rvd25yZXYueG1sUEsFBgAAAAAE&#10;AAQA8wAAAHkFAAAAAA==&#10;">
              <w10:wrap anchorx="page" anchory="page"/>
            </v:line>
          </w:pict>
        </mc:Fallback>
      </mc:AlternateContent>
    </w:r>
    <w:r w:rsidRPr="0088461C">
      <w:rPr>
        <w:b/>
        <w:bCs/>
      </w:rPr>
      <w:t>Balance sheet</w:t>
    </w:r>
    <w:r w:rsidRPr="0088461C">
      <w:br/>
    </w:r>
    <w:r>
      <w:t xml:space="preserve">for the financial year ended </w:t>
    </w:r>
    <w:r w:rsidRPr="0088461C">
      <w:t xml:space="preserve">30 June </w:t>
    </w:r>
    <w:r>
      <w:t>2015</w:t>
    </w:r>
  </w:p>
  <w:p w:rsidR="006C5A0A" w:rsidRDefault="006C5A0A" w:rsidP="00F37D80">
    <w:pPr>
      <w:pStyle w:val="Reference"/>
    </w:pPr>
    <w:r>
      <w:t>Source Reference</w:t>
    </w: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88461C" w:rsidRDefault="006C5A0A" w:rsidP="00FA67A3">
    <w:pPr>
      <w:pStyle w:val="Header"/>
    </w:pPr>
    <w:r>
      <w:rPr>
        <w:noProof/>
      </w:rPr>
      <mc:AlternateContent>
        <mc:Choice Requires="wps">
          <w:drawing>
            <wp:anchor distT="0" distB="0" distL="114300" distR="114300" simplePos="0" relativeHeight="251601920" behindDoc="0" locked="0" layoutInCell="1" allowOverlap="1" wp14:anchorId="69D6EAE5" wp14:editId="74FE4BAC">
              <wp:simplePos x="0" y="0"/>
              <wp:positionH relativeFrom="column">
                <wp:posOffset>1016635</wp:posOffset>
              </wp:positionH>
              <wp:positionV relativeFrom="paragraph">
                <wp:posOffset>197485</wp:posOffset>
              </wp:positionV>
              <wp:extent cx="0" cy="9541510"/>
              <wp:effectExtent l="0" t="0" r="0" b="0"/>
              <wp:wrapNone/>
              <wp:docPr id="66"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1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05pt,15.55pt" to="80.05pt,7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bw1EgIAACo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"/>
          </w:pict>
        </mc:Fallback>
      </mc:AlternateContent>
    </w:r>
    <w:r w:rsidRPr="0088461C">
      <w:rPr>
        <w:b/>
        <w:bCs/>
      </w:rPr>
      <w:t>Balance sheet</w:t>
    </w:r>
    <w:r>
      <w:br/>
      <w:t xml:space="preserve">as at </w:t>
    </w:r>
    <w:r w:rsidRPr="0088461C">
      <w:t>30 June 2009</w:t>
    </w: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29" w:name="_Hlk254873516"/>
  <w:p w:rsidR="006C5A0A" w:rsidRDefault="006C5A0A" w:rsidP="007310F9">
    <w:pPr>
      <w:pStyle w:val="Header"/>
    </w:pPr>
    <w:r>
      <w:rPr>
        <w:noProof/>
      </w:rPr>
      <mc:AlternateContent>
        <mc:Choice Requires="wps">
          <w:drawing>
            <wp:anchor distT="0" distB="0" distL="114300" distR="114300" simplePos="0" relativeHeight="251620352" behindDoc="0" locked="0" layoutInCell="1" allowOverlap="1" wp14:anchorId="5AAA08AF" wp14:editId="481BFD83">
              <wp:simplePos x="0" y="0"/>
              <wp:positionH relativeFrom="column">
                <wp:posOffset>1026160</wp:posOffset>
              </wp:positionH>
              <wp:positionV relativeFrom="paragraph">
                <wp:posOffset>321310</wp:posOffset>
              </wp:positionV>
              <wp:extent cx="0" cy="9427210"/>
              <wp:effectExtent l="0" t="0" r="0" b="0"/>
              <wp:wrapNone/>
              <wp:docPr id="67"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5"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oiqFA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xyaIqhQCAAAqBAAADgAAAAAAAAAAAAAAAAAuAgAAZHJzL2Uyb0RvYy54bWxQSwECLQAUAAYACAAA&#10;ACEAJBd8Ft4AAAALAQAADwAAAAAAAAAAAAAAAABuBAAAZHJzL2Rvd25yZXYueG1sUEsFBgAAAAAE&#10;AAQA8wAAAHkFAAAAAA==&#10;"/>
          </w:pict>
        </mc:Fallback>
      </mc:AlternateContent>
    </w:r>
    <w:r w:rsidRPr="0088461C">
      <w:rPr>
        <w:b/>
        <w:bCs/>
      </w:rPr>
      <w:t>Balance sheet</w:t>
    </w:r>
    <w:r w:rsidRPr="0088461C">
      <w:br/>
    </w:r>
    <w:r>
      <w:t xml:space="preserve">for the financial year ended </w:t>
    </w:r>
    <w:r w:rsidRPr="0088461C">
      <w:t xml:space="preserve">30 June </w:t>
    </w:r>
    <w:r>
      <w:t>2014</w:t>
    </w:r>
  </w:p>
  <w:p w:rsidR="006C5A0A" w:rsidRPr="007310F9" w:rsidRDefault="006C5A0A" w:rsidP="00D47C9F">
    <w:pPr>
      <w:pStyle w:val="Reference"/>
    </w:pPr>
    <w:r>
      <w:t>Source Reference</w:t>
    </w:r>
    <w:bookmarkEnd w:id="229"/>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A67A3">
    <w:pPr>
      <w:pStyle w:val="Header"/>
    </w:pPr>
    <w:r>
      <w:rPr>
        <w:noProof/>
      </w:rPr>
      <mc:AlternateContent>
        <mc:Choice Requires="wps">
          <w:drawing>
            <wp:anchor distT="0" distB="0" distL="114300" distR="114300" simplePos="0" relativeHeight="251739136" behindDoc="0" locked="0" layoutInCell="1" allowOverlap="1" wp14:anchorId="74D95F8E" wp14:editId="5233CA0A">
              <wp:simplePos x="0" y="0"/>
              <wp:positionH relativeFrom="column">
                <wp:posOffset>1016635</wp:posOffset>
              </wp:positionH>
              <wp:positionV relativeFrom="paragraph">
                <wp:posOffset>197485</wp:posOffset>
              </wp:positionV>
              <wp:extent cx="0" cy="9541510"/>
              <wp:effectExtent l="0" t="0" r="0" b="0"/>
              <wp:wrapNone/>
              <wp:docPr id="70"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1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 o:spid="_x0000_s1026" style="position:absolute;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05pt,15.55pt" to="80.05pt,7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Rl0EwIAACo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"/>
          </w:pict>
        </mc:Fallback>
      </mc:AlternateContent>
    </w:r>
    <w:r w:rsidRPr="0088461C">
      <w:rPr>
        <w:b/>
        <w:bCs/>
      </w:rPr>
      <w:t>Balance sheet</w:t>
    </w:r>
    <w:r>
      <w:br/>
      <w:t xml:space="preserve">as at </w:t>
    </w:r>
    <w:r w:rsidRPr="0088461C">
      <w:t>30 June 20</w:t>
    </w:r>
    <w:r>
      <w:t>14</w:t>
    </w:r>
  </w:p>
  <w:p w:rsidR="006C5A0A" w:rsidRPr="0088461C" w:rsidRDefault="006C5A0A" w:rsidP="009A14BE">
    <w:pPr>
      <w:pStyle w:val="Reference"/>
    </w:pPr>
    <w:r>
      <w:t>Source Reference</w:t>
    </w: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40160" behindDoc="0" locked="0" layoutInCell="1" allowOverlap="1" wp14:anchorId="27DABA6D" wp14:editId="0D2EA471">
              <wp:simplePos x="0" y="0"/>
              <wp:positionH relativeFrom="page">
                <wp:posOffset>1536065</wp:posOffset>
              </wp:positionH>
              <wp:positionV relativeFrom="page">
                <wp:posOffset>667385</wp:posOffset>
              </wp:positionV>
              <wp:extent cx="0" cy="9427464"/>
              <wp:effectExtent l="0" t="0" r="19050" b="21590"/>
              <wp:wrapNone/>
              <wp:docPr id="71"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 o:spid="_x0000_s1026" style="position:absolute;z-index:251835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yKqQHRMCAAArBAAADgAAAAAAAAAAAAAAAAAuAgAAZHJzL2Uyb0RvYy54bWxQSwECLQAUAAYACAAA&#10;ACEAf9siHN8AAAAMAQAADwAAAAAAAAAAAAAAAABtBAAAZHJzL2Rvd25yZXYueG1sUEsFBgAAAAAE&#10;AAQA8wAAAHkFAAAAAA==&#10;">
              <w10:wrap anchorx="page" anchory="page"/>
            </v:line>
          </w:pict>
        </mc:Fallback>
      </mc:AlternateContent>
    </w:r>
    <w:r w:rsidRPr="0088461C">
      <w:rPr>
        <w:b/>
        <w:bCs/>
      </w:rPr>
      <w:t>Balance sheet</w:t>
    </w:r>
    <w:r w:rsidRPr="0088461C">
      <w:br/>
    </w:r>
    <w:r>
      <w:t xml:space="preserve">for the financial year ended </w:t>
    </w:r>
    <w:r w:rsidRPr="0088461C">
      <w:t xml:space="preserve">30 June </w:t>
    </w:r>
    <w:r>
      <w:t>2015</w:t>
    </w:r>
  </w:p>
  <w:p w:rsidR="006C5A0A" w:rsidRDefault="006C5A0A" w:rsidP="00190A01">
    <w:pPr>
      <w:pStyle w:val="Reference"/>
    </w:pPr>
    <w:r>
      <w:t>Source Reference</w:t>
    </w:r>
  </w:p>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44928" behindDoc="0" locked="0" layoutInCell="1" allowOverlap="1" wp14:anchorId="51674968" wp14:editId="02780A21">
              <wp:simplePos x="0" y="0"/>
              <wp:positionH relativeFrom="column">
                <wp:posOffset>1018540</wp:posOffset>
              </wp:positionH>
              <wp:positionV relativeFrom="paragraph">
                <wp:posOffset>255905</wp:posOffset>
              </wp:positionV>
              <wp:extent cx="0" cy="9545955"/>
              <wp:effectExtent l="0" t="0" r="0" b="0"/>
              <wp:wrapNone/>
              <wp:docPr id="72"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"/>
          </w:pict>
        </mc:Fallback>
      </mc:AlternateContent>
    </w:r>
    <w:r w:rsidRPr="0088461C">
      <w:rPr>
        <w:b/>
        <w:bCs/>
      </w:rPr>
      <w:t>Balance sheet</w:t>
    </w:r>
    <w:r w:rsidRPr="0088461C">
      <w:br/>
    </w:r>
    <w:r>
      <w:t xml:space="preserve">for the financial year ended </w:t>
    </w:r>
    <w:r w:rsidRPr="0088461C">
      <w:t xml:space="preserve">30 June </w:t>
    </w:r>
    <w:r>
      <w:t>2015</w:t>
    </w:r>
  </w:p>
  <w:p w:rsidR="006C5A0A" w:rsidRDefault="006C5A0A" w:rsidP="00F37D80">
    <w:pPr>
      <w:pStyle w:val="Reference"/>
    </w:pPr>
    <w:r>
      <w:t>Source Reference</w:t>
    </w:r>
  </w:p>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E20F8">
    <w:pPr>
      <w:pStyle w:val="Header"/>
    </w:pPr>
    <w:r>
      <w:rPr>
        <w:noProof/>
      </w:rPr>
      <mc:AlternateContent>
        <mc:Choice Requires="wps">
          <w:drawing>
            <wp:anchor distT="0" distB="0" distL="114300" distR="114300" simplePos="0" relativeHeight="251633664" behindDoc="0" locked="0" layoutInCell="1" allowOverlap="1" wp14:anchorId="52294451" wp14:editId="142EB757">
              <wp:simplePos x="0" y="0"/>
              <wp:positionH relativeFrom="column">
                <wp:posOffset>1026160</wp:posOffset>
              </wp:positionH>
              <wp:positionV relativeFrom="paragraph">
                <wp:posOffset>321310</wp:posOffset>
              </wp:positionV>
              <wp:extent cx="0" cy="9427210"/>
              <wp:effectExtent l="0" t="0" r="0" b="0"/>
              <wp:wrapNone/>
              <wp:docPr id="73" name="Lin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7NVGihQCAAAqBAAADgAAAAAAAAAAAAAAAAAuAgAAZHJzL2Uyb0RvYy54bWxQSwECLQAUAAYACAAA&#10;ACEAJBd8Ft4AAAALAQAADwAAAAAAAAAAAAAAAABuBAAAZHJzL2Rvd25yZXYueG1sUEsFBgAAAAAE&#10;AAQA8wAAAHkFAAAAAA==&#10;"/>
          </w:pict>
        </mc:Fallback>
      </mc:AlternateContent>
    </w:r>
  </w:p>
  <w:p w:rsidR="006C5A0A" w:rsidRDefault="006C5A0A" w:rsidP="000E20F8">
    <w:pPr>
      <w:pStyle w:val="Header"/>
    </w:pPr>
    <w:r>
      <w:t xml:space="preserve"> </w:t>
    </w:r>
  </w:p>
  <w:p w:rsidR="006C5A0A" w:rsidRDefault="006C5A0A" w:rsidP="00D47C9F">
    <w:pPr>
      <w:pStyle w:val="Reference"/>
    </w:pPr>
    <w:r>
      <w:t>Source Reference</w:t>
    </w:r>
  </w:p>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noProof/>
      </w:rPr>
      <mc:AlternateContent>
        <mc:Choice Requires="wps">
          <w:drawing>
            <wp:anchor distT="0" distB="0" distL="114300" distR="114300" simplePos="0" relativeHeight="251632640" behindDoc="0" locked="0" layoutInCell="1" allowOverlap="1" wp14:anchorId="5F3C3BE7" wp14:editId="24D2E8B5">
              <wp:simplePos x="0" y="0"/>
              <wp:positionH relativeFrom="column">
                <wp:posOffset>1026160</wp:posOffset>
              </wp:positionH>
              <wp:positionV relativeFrom="paragraph">
                <wp:posOffset>321310</wp:posOffset>
              </wp:positionV>
              <wp:extent cx="0" cy="9427210"/>
              <wp:effectExtent l="0" t="0" r="0" b="0"/>
              <wp:wrapNone/>
              <wp:docPr id="74"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thJ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"/>
          </w:pict>
        </mc:Fallback>
      </mc:AlternateContent>
    </w:r>
    <w:r>
      <w:rPr>
        <w:b/>
        <w:bCs/>
      </w:rPr>
      <w:t>Statement of changes in equity</w:t>
    </w:r>
    <w:r w:rsidRPr="0088461C">
      <w:br/>
    </w:r>
    <w:r>
      <w:t xml:space="preserve">for the financial year ended </w:t>
    </w:r>
    <w:r w:rsidRPr="0088461C">
      <w:t xml:space="preserve">30 June </w:t>
    </w:r>
    <w:r>
      <w:t>2014</w:t>
    </w:r>
  </w:p>
  <w:p w:rsidR="006C5A0A" w:rsidRPr="00A3039B" w:rsidRDefault="006C5A0A" w:rsidP="00D47C9F">
    <w:pPr>
      <w:pStyle w:val="Reference"/>
    </w:pPr>
    <w:r>
      <w:t>Source Reference</w:t>
    </w:r>
  </w:p>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45952" behindDoc="0" locked="0" layoutInCell="1" allowOverlap="1" wp14:anchorId="4A362EC9" wp14:editId="1BADB65B">
              <wp:simplePos x="0" y="0"/>
              <wp:positionH relativeFrom="page">
                <wp:posOffset>1536065</wp:posOffset>
              </wp:positionH>
              <wp:positionV relativeFrom="page">
                <wp:posOffset>667385</wp:posOffset>
              </wp:positionV>
              <wp:extent cx="0" cy="9427464"/>
              <wp:effectExtent l="0" t="0" r="19050" b="21590"/>
              <wp:wrapNone/>
              <wp:docPr id="76"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4" o:spid="_x0000_s1026" style="position:absolute;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EDM2TkUAgAAKwQAAA4AAAAAAAAAAAAAAAAALgIAAGRycy9lMm9Eb2MueG1sUEsBAi0AFAAGAAgA&#10;AAAhAH/bIhzfAAAADAEAAA8AAAAAAAAAAAAAAAAAbgQAAGRycy9kb3ducmV2LnhtbFBLBQYAAAAA&#10;BAAEAPMAAAB6BQAAAAA=&#10;">
              <w10:wrap anchorx="page" anchory="page"/>
            </v:line>
          </w:pict>
        </mc:Fallback>
      </mc:AlternateContent>
    </w:r>
    <w:r w:rsidRPr="0088461C">
      <w:t xml:space="preserve"> </w:t>
    </w:r>
    <w:r w:rsidRPr="0088461C">
      <w:br/>
    </w:r>
  </w:p>
  <w:p w:rsidR="006C5A0A" w:rsidRDefault="006C5A0A" w:rsidP="00F37D80">
    <w:pPr>
      <w:pStyle w:val="Reference"/>
    </w:pPr>
    <w:r>
      <w:t>Source Reference</w:t>
    </w:r>
  </w:p>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E20F8">
    <w:pPr>
      <w:pStyle w:val="Header"/>
    </w:pPr>
    <w:r>
      <w:rPr>
        <w:noProof/>
      </w:rPr>
      <mc:AlternateContent>
        <mc:Choice Requires="wps">
          <w:drawing>
            <wp:anchor distT="0" distB="0" distL="114300" distR="114300" simplePos="0" relativeHeight="251621376" behindDoc="0" locked="0" layoutInCell="1" allowOverlap="1" wp14:anchorId="723972A9" wp14:editId="20F0A0AD">
              <wp:simplePos x="0" y="0"/>
              <wp:positionH relativeFrom="column">
                <wp:posOffset>1026160</wp:posOffset>
              </wp:positionH>
              <wp:positionV relativeFrom="paragraph">
                <wp:posOffset>321310</wp:posOffset>
              </wp:positionV>
              <wp:extent cx="0" cy="9427210"/>
              <wp:effectExtent l="0" t="0" r="0" b="0"/>
              <wp:wrapNone/>
              <wp:docPr id="77"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6"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"/>
          </w:pict>
        </mc:Fallback>
      </mc:AlternateContent>
    </w:r>
  </w:p>
  <w:p w:rsidR="006C5A0A" w:rsidRDefault="006C5A0A" w:rsidP="000E20F8">
    <w:pPr>
      <w:pStyle w:val="Header"/>
    </w:pPr>
    <w:r>
      <w:t xml:space="preserve"> </w:t>
    </w:r>
  </w:p>
  <w:p w:rsidR="006C5A0A" w:rsidRDefault="006C5A0A" w:rsidP="00D47C9F">
    <w:pPr>
      <w:pStyle w:val="Reference"/>
    </w:pPr>
    <w:r>
      <w:t>Source Reference</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71200" behindDoc="0" locked="0" layoutInCell="1" allowOverlap="0" wp14:anchorId="2B0182E8" wp14:editId="7407D7D2">
              <wp:simplePos x="0" y="0"/>
              <wp:positionH relativeFrom="page">
                <wp:posOffset>1536065</wp:posOffset>
              </wp:positionH>
              <wp:positionV relativeFrom="page">
                <wp:posOffset>667385</wp:posOffset>
              </wp:positionV>
              <wp:extent cx="0" cy="9427464"/>
              <wp:effectExtent l="0" t="0" r="19050" b="21590"/>
              <wp:wrapNone/>
              <wp:docPr id="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CUc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Dg&#10;6CUcEgIAACsEAAAOAAAAAAAAAAAAAAAAAC4CAABkcnMvZTJvRG9jLnhtbFBLAQItABQABgAIAAAA&#10;IQB/2yIc3wAAAAwBAAAPAAAAAAAAAAAAAAAAAGwEAABkcnMvZG93bnJldi54bWxQSwUGAAAAAAQA&#10;BADzAAAAeAU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935B60" w:rsidRDefault="006C5A0A" w:rsidP="00540F7E">
    <w:pPr>
      <w:pStyle w:val="SourceReference"/>
    </w:pPr>
    <w:r>
      <w:t>Source reference</w:t>
    </w:r>
  </w:p>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b/>
        <w:bCs/>
      </w:rPr>
      <w:t>Statement of changes in equity</w:t>
    </w:r>
    <w:r w:rsidRPr="0088461C">
      <w:br/>
    </w:r>
    <w:r>
      <w:t xml:space="preserve">for the financial year ended </w:t>
    </w:r>
    <w:r w:rsidRPr="0088461C">
      <w:t xml:space="preserve">30 June </w:t>
    </w:r>
    <w:r>
      <w:t>2012</w:t>
    </w:r>
  </w:p>
  <w:p w:rsidR="006C5A0A" w:rsidRPr="00A3039B" w:rsidRDefault="006C5A0A" w:rsidP="00D47C9F">
    <w:pPr>
      <w:pStyle w:val="Reference"/>
    </w:pPr>
    <w:r>
      <w:t>Source Reference</w:t>
    </w:r>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b/>
        <w:bCs/>
      </w:rPr>
      <w:t>Statement of changes in equity</w:t>
    </w:r>
    <w:r w:rsidRPr="0088461C">
      <w:br/>
    </w:r>
    <w:r>
      <w:t xml:space="preserve">for the financial year ended </w:t>
    </w:r>
    <w:r w:rsidRPr="0088461C">
      <w:t xml:space="preserve">30 June </w:t>
    </w:r>
    <w:r>
      <w:t>2015</w:t>
    </w:r>
  </w:p>
  <w:p w:rsidR="006C5A0A" w:rsidRPr="00A3039B" w:rsidRDefault="006C5A0A" w:rsidP="00D47C9F">
    <w:pPr>
      <w:pStyle w:val="Reference"/>
    </w:pPr>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46976" behindDoc="0" locked="0" layoutInCell="1" allowOverlap="1" wp14:anchorId="4A50DA40" wp14:editId="1AD19514">
              <wp:simplePos x="0" y="0"/>
              <wp:positionH relativeFrom="page">
                <wp:posOffset>1536065</wp:posOffset>
              </wp:positionH>
              <wp:positionV relativeFrom="page">
                <wp:posOffset>667385</wp:posOffset>
              </wp:positionV>
              <wp:extent cx="0" cy="9427464"/>
              <wp:effectExtent l="0" t="0" r="19050" b="21590"/>
              <wp:wrapNone/>
              <wp:docPr id="78"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5" o:spid="_x0000_s1026" style="position:absolute;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UhEgIAACs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AR&#10;OPUhEgIAACsEAAAOAAAAAAAAAAAAAAAAAC4CAABkcnMvZTJvRG9jLnhtbFBLAQItABQABgAIAAAA&#10;IQB/2yIc3wAAAAwBAAAPAAAAAAAAAAAAAAAAAGwEAABkcnMvZG93bnJldi54bWxQSwUGAAAAAAQA&#10;BADzAAAAeAUAAAAA&#10;">
              <w10:wrap anchorx="page" anchory="page"/>
            </v:line>
          </w:pict>
        </mc:Fallback>
      </mc:AlternateContent>
    </w:r>
    <w:r>
      <w:rPr>
        <w:b/>
        <w:bCs/>
      </w:rPr>
      <w:t>Statement of changes in equity</w:t>
    </w:r>
    <w:r w:rsidRPr="0088461C">
      <w:br/>
    </w:r>
    <w:r>
      <w:t xml:space="preserve">for the financial year ended </w:t>
    </w:r>
    <w:r w:rsidRPr="0088461C">
      <w:t xml:space="preserve">30 June </w:t>
    </w:r>
    <w:r>
      <w:t>2015</w:t>
    </w:r>
  </w:p>
  <w:p w:rsidR="006C5A0A" w:rsidRDefault="006C5A0A" w:rsidP="00F37D80">
    <w:pPr>
      <w:pStyle w:val="Reference"/>
    </w:pPr>
    <w:r>
      <w:t>Source Reference</w:t>
    </w:r>
  </w:p>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r>
      <w:rPr>
        <w:noProof/>
      </w:rPr>
      <mc:AlternateContent>
        <mc:Choice Requires="wps">
          <w:drawing>
            <wp:anchor distT="0" distB="0" distL="114300" distR="114300" simplePos="0" relativeHeight="251691008" behindDoc="0" locked="0" layoutInCell="1" allowOverlap="1" wp14:anchorId="7550F335" wp14:editId="3D8F3B61">
              <wp:simplePos x="0" y="0"/>
              <wp:positionH relativeFrom="column">
                <wp:posOffset>1022350</wp:posOffset>
              </wp:positionH>
              <wp:positionV relativeFrom="paragraph">
                <wp:posOffset>235321</wp:posOffset>
              </wp:positionV>
              <wp:extent cx="0" cy="9546590"/>
              <wp:effectExtent l="0" t="0" r="19050" b="16510"/>
              <wp:wrapNone/>
              <wp:docPr id="79"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5pt,18.55pt" to="80.5pt,7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zxnEwIAACs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"/>
          </w:pict>
        </mc:Fallback>
      </mc:AlternateContent>
    </w:r>
    <w:r>
      <w:rPr>
        <w:b/>
        <w:bCs/>
      </w:rPr>
      <w:t>Statement of changes in equity</w:t>
    </w:r>
    <w:r w:rsidRPr="0088461C">
      <w:br/>
    </w:r>
    <w:r>
      <w:t xml:space="preserve">for the financial year ended </w:t>
    </w:r>
    <w:r w:rsidRPr="0088461C">
      <w:t xml:space="preserve">30 June </w:t>
    </w:r>
    <w:r>
      <w:t>2014</w:t>
    </w:r>
  </w:p>
  <w:p w:rsidR="006C5A0A" w:rsidRDefault="006C5A0A" w:rsidP="00B43B00">
    <w:pPr>
      <w:pStyle w:val="Reference"/>
    </w:pPr>
    <w:r>
      <w:t>Source Reference</w:t>
    </w:r>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84E95" w:rsidRDefault="006C5A0A" w:rsidP="00FA67A3">
    <w:pPr>
      <w:pStyle w:val="Header"/>
    </w:pPr>
    <w:r>
      <w:rPr>
        <w:noProof/>
      </w:rPr>
      <mc:AlternateContent>
        <mc:Choice Requires="wps">
          <w:drawing>
            <wp:anchor distT="0" distB="0" distL="114300" distR="114300" simplePos="0" relativeHeight="251602944" behindDoc="0" locked="0" layoutInCell="1" allowOverlap="1" wp14:anchorId="3AE5CD22" wp14:editId="1CFB637A">
              <wp:simplePos x="0" y="0"/>
              <wp:positionH relativeFrom="column">
                <wp:posOffset>1016635</wp:posOffset>
              </wp:positionH>
              <wp:positionV relativeFrom="paragraph">
                <wp:posOffset>197485</wp:posOffset>
              </wp:positionV>
              <wp:extent cx="0" cy="9541510"/>
              <wp:effectExtent l="0" t="0" r="0" b="0"/>
              <wp:wrapNone/>
              <wp:docPr id="80"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1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05pt,15.55pt" to="80.05pt,7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9kLEwIAACo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"/>
          </w:pict>
        </mc:Fallback>
      </mc:AlternateContent>
    </w:r>
    <w:r>
      <w:rPr>
        <w:noProof/>
      </w:rPr>
      <mc:AlternateContent>
        <mc:Choice Requires="wps">
          <w:drawing>
            <wp:anchor distT="0" distB="0" distL="114300" distR="114300" simplePos="0" relativeHeight="251603968" behindDoc="0" locked="0" layoutInCell="1" allowOverlap="1" wp14:anchorId="7323F5CA" wp14:editId="4599489C">
              <wp:simplePos x="0" y="0"/>
              <wp:positionH relativeFrom="column">
                <wp:posOffset>-110490</wp:posOffset>
              </wp:positionH>
              <wp:positionV relativeFrom="paragraph">
                <wp:posOffset>219075</wp:posOffset>
              </wp:positionV>
              <wp:extent cx="1085850" cy="200025"/>
              <wp:effectExtent l="0" t="0" r="0" b="0"/>
              <wp:wrapNone/>
              <wp:docPr id="81"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A0A" w:rsidRPr="00A3039B" w:rsidRDefault="006C5A0A" w:rsidP="00984E95">
                          <w:pPr>
                            <w:pStyle w:val="Reference"/>
                          </w:pPr>
                          <w:r>
                            <w:t>Source Refer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8" o:spid="_x0000_s1063" type="#_x0000_t202" style="position:absolute;left:0;text-align:left;margin-left:-8.7pt;margin-top:17.25pt;width:85.5pt;height:15.7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IJuAIAAMI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" filled="f" stroked="f">
              <v:textbox>
                <w:txbxContent>
                  <w:p w:rsidR="006C5A0A" w:rsidRPr="00A3039B" w:rsidRDefault="006C5A0A" w:rsidP="00984E95">
                    <w:pPr>
                      <w:pStyle w:val="Reference"/>
                    </w:pPr>
                    <w:r>
                      <w:t>Source Reference</w:t>
                    </w:r>
                  </w:p>
                </w:txbxContent>
              </v:textbox>
            </v:shape>
          </w:pict>
        </mc:Fallback>
      </mc:AlternateContent>
    </w:r>
    <w:r w:rsidRPr="00984E95">
      <w:rPr>
        <w:b/>
        <w:bCs/>
      </w:rPr>
      <w:t>Cash flow statement</w:t>
    </w:r>
    <w:r w:rsidRPr="00984E95">
      <w:rPr>
        <w:b/>
        <w:bCs/>
      </w:rPr>
      <w:br/>
    </w:r>
    <w:r w:rsidRPr="00984E95">
      <w:t xml:space="preserve">for the financial year ended 30 June </w:t>
    </w:r>
    <w:r>
      <w:t>2015</w:t>
    </w:r>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9A14BE">
    <w:pPr>
      <w:pStyle w:val="Header"/>
    </w:pPr>
    <w:r>
      <w:rPr>
        <w:noProof/>
      </w:rPr>
      <mc:AlternateContent>
        <mc:Choice Requires="wps">
          <w:drawing>
            <wp:anchor distT="0" distB="0" distL="114300" distR="114300" simplePos="0" relativeHeight="251694080" behindDoc="0" locked="0" layoutInCell="1" allowOverlap="1" wp14:anchorId="248356AD" wp14:editId="5DA0E1B2">
              <wp:simplePos x="0" y="0"/>
              <wp:positionH relativeFrom="column">
                <wp:posOffset>1018540</wp:posOffset>
              </wp:positionH>
              <wp:positionV relativeFrom="paragraph">
                <wp:posOffset>255905</wp:posOffset>
              </wp:positionV>
              <wp:extent cx="0" cy="9545955"/>
              <wp:effectExtent l="0" t="0" r="0" b="0"/>
              <wp:wrapNone/>
              <wp:docPr id="82"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6" o:spid="_x0000_s1026" style="position:absolute;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"/>
          </w:pict>
        </mc:Fallback>
      </mc:AlternateContent>
    </w:r>
    <w:r w:rsidRPr="0088461C">
      <w:t xml:space="preserve"> </w:t>
    </w:r>
    <w:r>
      <w:rPr>
        <w:noProof/>
      </w:rPr>
      <mc:AlternateContent>
        <mc:Choice Requires="wps">
          <w:drawing>
            <wp:anchor distT="0" distB="0" distL="114300" distR="114300" simplePos="0" relativeHeight="251695104" behindDoc="0" locked="0" layoutInCell="1" allowOverlap="1" wp14:anchorId="7FFF4200" wp14:editId="7E94001E">
              <wp:simplePos x="0" y="0"/>
              <wp:positionH relativeFrom="column">
                <wp:posOffset>1022350</wp:posOffset>
              </wp:positionH>
              <wp:positionV relativeFrom="paragraph">
                <wp:posOffset>235321</wp:posOffset>
              </wp:positionV>
              <wp:extent cx="0" cy="9546590"/>
              <wp:effectExtent l="0" t="0" r="19050" b="16510"/>
              <wp:wrapNone/>
              <wp:docPr id="83"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5pt,18.55pt" to="80.5pt,7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OVEw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"/>
          </w:pict>
        </mc:Fallback>
      </mc:AlternateContent>
    </w:r>
    <w:r>
      <w:rPr>
        <w:b/>
        <w:bCs/>
      </w:rPr>
      <w:t>Cash flow statement</w:t>
    </w:r>
    <w:r w:rsidRPr="0088461C">
      <w:br/>
    </w:r>
    <w:r>
      <w:t xml:space="preserve">for the financial year ended </w:t>
    </w:r>
    <w:r w:rsidRPr="0088461C">
      <w:t xml:space="preserve">30 June </w:t>
    </w:r>
    <w:r>
      <w:t>2013</w:t>
    </w:r>
  </w:p>
  <w:p w:rsidR="006C5A0A" w:rsidRPr="009A14BE" w:rsidRDefault="006C5A0A" w:rsidP="009A14BE">
    <w:pPr>
      <w:pStyle w:val="Reference"/>
    </w:pPr>
    <w:r>
      <w:t>Source Reference</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9A14BE">
    <w:pPr>
      <w:pStyle w:val="Header"/>
    </w:pPr>
    <w:r>
      <w:rPr>
        <w:noProof/>
      </w:rPr>
      <mc:AlternateContent>
        <mc:Choice Requires="wps">
          <w:drawing>
            <wp:anchor distT="0" distB="0" distL="114300" distR="114300" simplePos="0" relativeHeight="251693056" behindDoc="0" locked="0" layoutInCell="1" allowOverlap="1" wp14:anchorId="0ED58459" wp14:editId="30431124">
              <wp:simplePos x="0" y="0"/>
              <wp:positionH relativeFrom="page">
                <wp:posOffset>1536065</wp:posOffset>
              </wp:positionH>
              <wp:positionV relativeFrom="page">
                <wp:posOffset>667385</wp:posOffset>
              </wp:positionV>
              <wp:extent cx="0" cy="9427464"/>
              <wp:effectExtent l="0" t="0" r="19050" b="21590"/>
              <wp:wrapNone/>
              <wp:docPr id="84"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788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7/u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f&#10;M7/uEgIAACsEAAAOAAAAAAAAAAAAAAAAAC4CAABkcnMvZTJvRG9jLnhtbFBLAQItABQABgAIAAAA&#10;IQB/2yIc3wAAAAwBAAAPAAAAAAAAAAAAAAAAAGwEAABkcnMvZG93bnJldi54bWxQSwUGAAAAAAQA&#10;BADzAAAAeAUAAAAA&#10;">
              <w10:wrap anchorx="page" anchory="page"/>
            </v:line>
          </w:pict>
        </mc:Fallback>
      </mc:AlternateContent>
    </w:r>
    <w:r w:rsidRPr="0088461C">
      <w:t xml:space="preserve"> </w:t>
    </w:r>
    <w:r w:rsidRPr="0088461C">
      <w:br/>
    </w:r>
  </w:p>
  <w:p w:rsidR="006C5A0A" w:rsidRDefault="006C5A0A" w:rsidP="009A14BE">
    <w:pPr>
      <w:pStyle w:val="Reference"/>
    </w:pPr>
    <w:r>
      <w:t>Source Reference</w:t>
    </w:r>
  </w:p>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pPr>
    <w:r>
      <w:rPr>
        <w:noProof/>
      </w:rPr>
      <mc:AlternateContent>
        <mc:Choice Requires="wps">
          <w:drawing>
            <wp:anchor distT="0" distB="0" distL="114300" distR="114300" simplePos="0" relativeHeight="251648000" behindDoc="0" locked="0" layoutInCell="1" allowOverlap="1" wp14:anchorId="17F55E82" wp14:editId="3B375F31">
              <wp:simplePos x="0" y="0"/>
              <wp:positionH relativeFrom="page">
                <wp:posOffset>1536065</wp:posOffset>
              </wp:positionH>
              <wp:positionV relativeFrom="page">
                <wp:posOffset>667385</wp:posOffset>
              </wp:positionV>
              <wp:extent cx="0" cy="9427464"/>
              <wp:effectExtent l="0" t="0" r="19050" b="21590"/>
              <wp:wrapNone/>
              <wp:docPr id="85"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7" o:spid="_x0000_s1026" style="position:absolute;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FBv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2&#10;eFBvEgIAACsEAAAOAAAAAAAAAAAAAAAAAC4CAABkcnMvZTJvRG9jLnhtbFBLAQItABQABgAIAAAA&#10;IQB/2yIc3wAAAAwBAAAPAAAAAAAAAAAAAAAAAGwEAABkcnMvZG93bnJldi54bWxQSwUGAAAAAAQA&#10;BADzAAAAeAUAAAAA&#10;">
              <w10:wrap anchorx="page" anchory="page"/>
            </v:line>
          </w:pict>
        </mc:Fallback>
      </mc:AlternateContent>
    </w:r>
    <w:r>
      <w:rPr>
        <w:b/>
        <w:bCs/>
      </w:rPr>
      <w:t>Cash flow statement</w:t>
    </w:r>
    <w:r>
      <w:rPr>
        <w:b/>
        <w:bCs/>
      </w:rPr>
      <w:br/>
    </w:r>
    <w:r>
      <w:t>for the financial year ended 30 June 2015</w:t>
    </w:r>
  </w:p>
  <w:p w:rsidR="006C5A0A" w:rsidRDefault="006C5A0A" w:rsidP="00DB6194">
    <w:pPr>
      <w:pStyle w:val="Reference"/>
    </w:pPr>
    <w:r>
      <w:t>Source Reference</w:t>
    </w:r>
  </w:p>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noProof/>
      </w:rPr>
      <mc:AlternateContent>
        <mc:Choice Requires="wps">
          <w:drawing>
            <wp:anchor distT="0" distB="0" distL="114300" distR="114300" simplePos="0" relativeHeight="251604992" behindDoc="0" locked="0" layoutInCell="1" allowOverlap="1" wp14:anchorId="564BBCF5" wp14:editId="329CDAE5">
              <wp:simplePos x="0" y="0"/>
              <wp:positionH relativeFrom="column">
                <wp:posOffset>1026160</wp:posOffset>
              </wp:positionH>
              <wp:positionV relativeFrom="paragraph">
                <wp:posOffset>321310</wp:posOffset>
              </wp:positionV>
              <wp:extent cx="0" cy="9427210"/>
              <wp:effectExtent l="0" t="0" r="0" b="0"/>
              <wp:wrapNone/>
              <wp:docPr id="86"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RayMcRQCAAAqBAAADgAAAAAAAAAAAAAAAAAuAgAAZHJzL2Uyb0RvYy54bWxQSwECLQAUAAYACAAA&#10;ACEAJBd8Ft4AAAALAQAADwAAAAAAAAAAAAAAAABuBAAAZHJzL2Rvd25yZXYueG1sUEsFBgAAAAAE&#10;AAQA8wAAAHkFAAAAAA==&#10;"/>
          </w:pict>
        </mc:Fallback>
      </mc:AlternateContent>
    </w:r>
    <w:r>
      <w:rPr>
        <w:b/>
        <w:bCs/>
      </w:rPr>
      <w:t>Cash flow statement</w:t>
    </w:r>
    <w:r>
      <w:rPr>
        <w:b/>
        <w:bCs/>
      </w:rPr>
      <w:br/>
    </w:r>
    <w:r>
      <w:t>for the financial year ended 30 June 2015</w:t>
    </w:r>
  </w:p>
  <w:p w:rsidR="006C5A0A" w:rsidRPr="00A3039B" w:rsidRDefault="006C5A0A" w:rsidP="00D47C9F">
    <w:pPr>
      <w:pStyle w:val="Reference"/>
    </w:pPr>
    <w:r>
      <w:t>Source Reference</w:t>
    </w:r>
  </w:p>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pPr>
    <w:r>
      <w:rPr>
        <w:noProof/>
      </w:rPr>
      <mc:AlternateContent>
        <mc:Choice Requires="wps">
          <w:drawing>
            <wp:anchor distT="0" distB="0" distL="114300" distR="114300" simplePos="0" relativeHeight="251681792" behindDoc="0" locked="0" layoutInCell="1" allowOverlap="1" wp14:anchorId="46865F81" wp14:editId="2C0AA950">
              <wp:simplePos x="0" y="0"/>
              <wp:positionH relativeFrom="page">
                <wp:posOffset>1536065</wp:posOffset>
              </wp:positionH>
              <wp:positionV relativeFrom="page">
                <wp:posOffset>667385</wp:posOffset>
              </wp:positionV>
              <wp:extent cx="0" cy="9427464"/>
              <wp:effectExtent l="0" t="0" r="19050" b="21590"/>
              <wp:wrapNone/>
              <wp:docPr id="87" name="Lin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5" o:spid="_x0000_s1026" style="position:absolute;z-index:251777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qpw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Dd&#10;9qpwEgIAACsEAAAOAAAAAAAAAAAAAAAAAC4CAABkcnMvZTJvRG9jLnhtbFBLAQItABQABgAIAAAA&#10;IQB/2yIc3wAAAAwBAAAPAAAAAAAAAAAAAAAAAGwEAABkcnMvZG93bnJldi54bWxQSwUGAAAAAAQA&#10;BADzAAAAeAUAAAAA&#10;">
              <w10:wrap anchorx="page" anchory="page"/>
            </v:line>
          </w:pict>
        </mc:Fallback>
      </mc:AlternateContent>
    </w:r>
    <w:r>
      <w:rPr>
        <w:b/>
        <w:bCs/>
      </w:rPr>
      <w:t>Cash flow statement</w:t>
    </w:r>
    <w:r>
      <w:rPr>
        <w:b/>
        <w:bCs/>
      </w:rPr>
      <w:br/>
    </w:r>
    <w:r>
      <w:t>for the financial year ended 30 June 2015</w:t>
    </w:r>
  </w:p>
  <w:p w:rsidR="006C5A0A" w:rsidRDefault="006C5A0A" w:rsidP="00DB6194">
    <w:pPr>
      <w:pStyle w:val="Reference"/>
    </w:pPr>
    <w:r>
      <w:t>Source Reference</w:t>
    </w:r>
  </w:p>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49024" behindDoc="0" locked="0" layoutInCell="1" allowOverlap="1" wp14:anchorId="300E268C" wp14:editId="29E9A373">
              <wp:simplePos x="0" y="0"/>
              <wp:positionH relativeFrom="page">
                <wp:posOffset>1536065</wp:posOffset>
              </wp:positionH>
              <wp:positionV relativeFrom="page">
                <wp:posOffset>667385</wp:posOffset>
              </wp:positionV>
              <wp:extent cx="0" cy="9427464"/>
              <wp:effectExtent l="0" t="0" r="19050" b="21590"/>
              <wp:wrapNone/>
              <wp:docPr id="88"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 o:spid="_x0000_s1026" style="position:absolute;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Ad&#10;O/aPEgIAACsEAAAOAAAAAAAAAAAAAAAAAC4CAABkcnMvZTJvRG9jLnhtbFBLAQItABQABgAIAAAA&#10;IQB/2yIc3wAAAAwBAAAPAAAAAAAAAAAAAAAAAGwEAABkcnMvZG93bnJldi54bWxQSwUGAAAAAAQA&#10;BADzAAAAeAUAAAAA&#10;">
              <w10:wrap anchorx="page" anchory="page"/>
            </v:line>
          </w:pict>
        </mc:Fallback>
      </mc:AlternateContent>
    </w:r>
    <w:r>
      <w:rPr>
        <w:b/>
        <w:bCs/>
      </w:rPr>
      <w:t>Cash flow statement</w:t>
    </w:r>
    <w:r>
      <w:rPr>
        <w:b/>
        <w:bCs/>
      </w:rPr>
      <w:br/>
    </w:r>
    <w:r>
      <w:t>for the financial year ended 30 June 2015</w:t>
    </w:r>
  </w:p>
  <w:p w:rsidR="006C5A0A" w:rsidRDefault="006C5A0A" w:rsidP="00F37D80">
    <w:pPr>
      <w:pStyle w:val="Reference"/>
    </w:pPr>
    <w:r>
      <w:t>Source Reference</w:t>
    </w:r>
  </w:p>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noProof/>
      </w:rPr>
      <mc:AlternateContent>
        <mc:Choice Requires="wps">
          <w:drawing>
            <wp:anchor distT="0" distB="0" distL="114300" distR="114300" simplePos="0" relativeHeight="251606016" behindDoc="0" locked="0" layoutInCell="1" allowOverlap="1" wp14:anchorId="03303D69" wp14:editId="6CB09552">
              <wp:simplePos x="0" y="0"/>
              <wp:positionH relativeFrom="column">
                <wp:posOffset>1026160</wp:posOffset>
              </wp:positionH>
              <wp:positionV relativeFrom="paragraph">
                <wp:posOffset>330835</wp:posOffset>
              </wp:positionV>
              <wp:extent cx="0" cy="9427210"/>
              <wp:effectExtent l="0" t="0" r="0" b="0"/>
              <wp:wrapNone/>
              <wp:docPr id="89"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Au&#10;qfVOEwIAACoEAAAOAAAAAAAAAAAAAAAAAC4CAABkcnMvZTJvRG9jLnhtbFBLAQItABQABgAIAAAA&#10;IQAqPRUM3gAAAAsBAAAPAAAAAAAAAAAAAAAAAG0EAABkcnMvZG93bnJldi54bWxQSwUGAAAAAAQA&#10;BADzAAAAeAUAAAAA&#10;"/>
          </w:pict>
        </mc:Fallback>
      </mc:AlternateContent>
    </w:r>
    <w:r w:rsidRPr="00F42B4B">
      <w:rPr>
        <w:b/>
        <w:bCs/>
      </w:rPr>
      <w:t>Notes to the financial statements</w:t>
    </w:r>
    <w:r>
      <w:br/>
      <w:t>30 June 2015</w:t>
    </w:r>
  </w:p>
  <w:p w:rsidR="006C5A0A" w:rsidRDefault="006C5A0A" w:rsidP="00D47C9F">
    <w:pPr>
      <w:pStyle w:val="Reference"/>
    </w:pPr>
    <w:r>
      <w:t>Source Reference</w:t>
    </w:r>
  </w:p>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705AAE">
    <w:pPr>
      <w:pStyle w:val="Header"/>
    </w:pPr>
    <w:r>
      <w:rPr>
        <w:noProof/>
      </w:rPr>
      <mc:AlternateContent>
        <mc:Choice Requires="wps">
          <w:drawing>
            <wp:anchor distT="0" distB="0" distL="114300" distR="114300" simplePos="0" relativeHeight="251622400" behindDoc="0" locked="0" layoutInCell="1" allowOverlap="1" wp14:anchorId="4D5D6320" wp14:editId="12B0A875">
              <wp:simplePos x="0" y="0"/>
              <wp:positionH relativeFrom="column">
                <wp:posOffset>1026160</wp:posOffset>
              </wp:positionH>
              <wp:positionV relativeFrom="paragraph">
                <wp:posOffset>330835</wp:posOffset>
              </wp:positionV>
              <wp:extent cx="0" cy="9427210"/>
              <wp:effectExtent l="0" t="0" r="0" b="0"/>
              <wp:wrapNone/>
              <wp:docPr id="90"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D5&#10;K4vqEwIAACoEAAAOAAAAAAAAAAAAAAAAAC4CAABkcnMvZTJvRG9jLnhtbFBLAQItABQABgAIAAAA&#10;IQAqPRUM3gAAAAsBAAAPAAAAAAAAAAAAAAAAAG0EAABkcnMvZG93bnJldi54bWxQSwUGAAAAAAQA&#10;BADzAAAAeAUAAAAA&#10;"/>
          </w:pict>
        </mc:Fallback>
      </mc:AlternateContent>
    </w:r>
    <w:r w:rsidRPr="00F42B4B">
      <w:rPr>
        <w:b/>
        <w:bCs/>
      </w:rPr>
      <w:t>Notes to the financial statements</w:t>
    </w:r>
    <w:r>
      <w:br/>
      <w:t>30 June 2010</w:t>
    </w:r>
  </w:p>
  <w:p w:rsidR="006C5A0A" w:rsidRPr="00705AAE" w:rsidRDefault="006C5A0A" w:rsidP="00D47C9F">
    <w:pPr>
      <w:pStyle w:val="Reference"/>
    </w:pPr>
    <w:r>
      <w:t>Source Reference</w:t>
    </w:r>
  </w:p>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noProof/>
      </w:rPr>
      <mc:AlternateContent>
        <mc:Choice Requires="wps">
          <w:drawing>
            <wp:anchor distT="0" distB="0" distL="114300" distR="114300" simplePos="0" relativeHeight="251626496" behindDoc="0" locked="0" layoutInCell="1" allowOverlap="1" wp14:anchorId="1E3B3E36" wp14:editId="61CE6FD0">
              <wp:simplePos x="0" y="0"/>
              <wp:positionH relativeFrom="column">
                <wp:posOffset>1026160</wp:posOffset>
              </wp:positionH>
              <wp:positionV relativeFrom="paragraph">
                <wp:posOffset>330835</wp:posOffset>
              </wp:positionV>
              <wp:extent cx="0" cy="9427210"/>
              <wp:effectExtent l="0" t="0" r="0" b="0"/>
              <wp:wrapNone/>
              <wp:docPr id="91"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1t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BU&#10;ln1tEwIAACoEAAAOAAAAAAAAAAAAAAAAAC4CAABkcnMvZTJvRG9jLnhtbFBLAQItABQABgAIAAAA&#10;IQAqPRUM3gAAAAsBAAAPAAAAAAAAAAAAAAAAAG0EAABkcnMvZG93bnJldi54bWxQSwUGAAAAAAQA&#10;BADzAAAAeAUAAAAA&#10;"/>
          </w:pict>
        </mc:Fallback>
      </mc:AlternateContent>
    </w:r>
    <w:r w:rsidRPr="00F42B4B">
      <w:rPr>
        <w:b/>
        <w:bCs/>
      </w:rPr>
      <w:t>Notes to the financial statements</w:t>
    </w:r>
    <w:r>
      <w:br/>
      <w:t>30 June 2012</w:t>
    </w:r>
  </w:p>
  <w:p w:rsidR="006C5A0A" w:rsidRDefault="006C5A0A" w:rsidP="00D47C9F">
    <w:pPr>
      <w:pStyle w:val="Reference"/>
    </w:pPr>
    <w:r>
      <w:t>Source Reference</w:t>
    </w:r>
  </w:p>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9C1116">
    <w:pPr>
      <w:pStyle w:val="Header"/>
    </w:pPr>
    <w:r>
      <w:rPr>
        <w:noProof/>
      </w:rPr>
      <mc:AlternateContent>
        <mc:Choice Requires="wps">
          <w:drawing>
            <wp:anchor distT="0" distB="0" distL="114300" distR="114300" simplePos="0" relativeHeight="251628544" behindDoc="0" locked="0" layoutInCell="1" allowOverlap="1" wp14:anchorId="47A4625E" wp14:editId="085E87E5">
              <wp:simplePos x="0" y="0"/>
              <wp:positionH relativeFrom="column">
                <wp:posOffset>1026160</wp:posOffset>
              </wp:positionH>
              <wp:positionV relativeFrom="paragraph">
                <wp:posOffset>330835</wp:posOffset>
              </wp:positionV>
              <wp:extent cx="0" cy="9427210"/>
              <wp:effectExtent l="0" t="0" r="0" b="0"/>
              <wp:wrapNone/>
              <wp:docPr id="92"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C1&#10;a+DfEwIAACoEAAAOAAAAAAAAAAAAAAAAAC4CAABkcnMvZTJvRG9jLnhtbFBLAQItABQABgAIAAAA&#10;IQAqPRUM3gAAAAsBAAAPAAAAAAAAAAAAAAAAAG0EAABkcnMvZG93bnJldi54bWxQSwUGAAAAAAQA&#10;BADzAAAAeAUAAAAA&#10;"/>
          </w:pict>
        </mc:Fallback>
      </mc:AlternateContent>
    </w:r>
  </w:p>
  <w:p w:rsidR="006C5A0A" w:rsidRDefault="006C5A0A" w:rsidP="00D47C9F">
    <w:pPr>
      <w:pStyle w:val="Reference"/>
    </w:pPr>
    <w:r>
      <w:t xml:space="preserve"> </w:t>
    </w:r>
  </w:p>
  <w:p w:rsidR="006C5A0A" w:rsidRPr="00781939" w:rsidRDefault="006C5A0A" w:rsidP="00D47C9F">
    <w:pPr>
      <w:pStyle w:val="Reference"/>
    </w:pPr>
    <w:r>
      <w:t>Source Reference</w:t>
    </w:r>
  </w:p>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50048" behindDoc="0" locked="0" layoutInCell="1" allowOverlap="1" wp14:anchorId="2D900434" wp14:editId="08FE1895">
              <wp:simplePos x="0" y="0"/>
              <wp:positionH relativeFrom="page">
                <wp:posOffset>1536065</wp:posOffset>
              </wp:positionH>
              <wp:positionV relativeFrom="page">
                <wp:posOffset>667385</wp:posOffset>
              </wp:positionV>
              <wp:extent cx="0" cy="9427464"/>
              <wp:effectExtent l="0" t="0" r="19050" b="21590"/>
              <wp:wrapNone/>
              <wp:docPr id="93"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 o:spid="_x0000_s1026" style="position:absolute;z-index:251745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2pHEwIAACs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gCtqRxMCAAArBAAADgAAAAAAAAAAAAAAAAAuAgAAZHJzL2Uyb0RvYy54bWxQSwECLQAUAAYACAAA&#10;ACEAf9siHN8AAAAMAQAADwAAAAAAAAAAAAAAAABtBAAAZHJzL2Rvd25yZXYueG1sUEsFBgAAAAAE&#10;AAQA8wAAAHkFAAAAAA==&#10;">
              <w10:wrap anchorx="page" anchory="page"/>
            </v:line>
          </w:pict>
        </mc:Fallback>
      </mc:AlternateContent>
    </w:r>
    <w:r>
      <w:rPr>
        <w:b/>
        <w:bCs/>
      </w:rPr>
      <w:t xml:space="preserve"> </w:t>
    </w:r>
    <w:r>
      <w:rPr>
        <w:b/>
        <w:bCs/>
      </w:rPr>
      <w:br/>
    </w:r>
  </w:p>
  <w:p w:rsidR="006C5A0A" w:rsidRDefault="006C5A0A" w:rsidP="00F37D80">
    <w:pPr>
      <w:pStyle w:val="Reference"/>
    </w:pPr>
    <w:r>
      <w:t>Source Reference</w:t>
    </w:r>
  </w:p>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52096" behindDoc="0" locked="0" layoutInCell="1" allowOverlap="1" wp14:anchorId="1701CFDE" wp14:editId="3B9032EB">
              <wp:simplePos x="0" y="0"/>
              <wp:positionH relativeFrom="page">
                <wp:posOffset>1536065</wp:posOffset>
              </wp:positionH>
              <wp:positionV relativeFrom="page">
                <wp:posOffset>667385</wp:posOffset>
              </wp:positionV>
              <wp:extent cx="0" cy="9427464"/>
              <wp:effectExtent l="0" t="0" r="19050" b="21590"/>
              <wp:wrapNone/>
              <wp:docPr id="94"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 o:spid="_x0000_s1026" style="position:absolute;z-index:251747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6DxEwIAACs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5zeg8R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51072" behindDoc="0" locked="0" layoutInCell="1" allowOverlap="1" wp14:anchorId="25FE2ED9" wp14:editId="23580DA1">
              <wp:simplePos x="0" y="0"/>
              <wp:positionH relativeFrom="page">
                <wp:posOffset>1536065</wp:posOffset>
              </wp:positionH>
              <wp:positionV relativeFrom="page">
                <wp:posOffset>667385</wp:posOffset>
              </wp:positionV>
              <wp:extent cx="0" cy="9427464"/>
              <wp:effectExtent l="0" t="0" r="19050" b="21590"/>
              <wp:wrapNone/>
              <wp:docPr id="95"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 o:spid="_x0000_s1026" style="position:absolute;z-index:251746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NzOGtR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noProof/>
      </w:rPr>
      <mc:AlternateContent>
        <mc:Choice Requires="wps">
          <w:drawing>
            <wp:anchor distT="0" distB="0" distL="114300" distR="114300" simplePos="0" relativeHeight="251627520" behindDoc="0" locked="0" layoutInCell="1" allowOverlap="1" wp14:anchorId="040FA851" wp14:editId="67B8E232">
              <wp:simplePos x="0" y="0"/>
              <wp:positionH relativeFrom="column">
                <wp:posOffset>1026160</wp:posOffset>
              </wp:positionH>
              <wp:positionV relativeFrom="paragraph">
                <wp:posOffset>330835</wp:posOffset>
              </wp:positionV>
              <wp:extent cx="0" cy="9427210"/>
              <wp:effectExtent l="0" t="0" r="0" b="0"/>
              <wp:wrapNone/>
              <wp:docPr id="128"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A+&#10;3PcPEwIAACsEAAAOAAAAAAAAAAAAAAAAAC4CAABkcnMvZTJvRG9jLnhtbFBLAQItABQABgAIAAAA&#10;IQAqPRUM3gAAAAsBAAAPAAAAAAAAAAAAAAAAAG0EAABkcnMvZG93bnJldi54bWxQSwUGAAAAAAQA&#10;BADzAAAAeAUAAAAA&#10;"/>
          </w:pict>
        </mc:Fallback>
      </mc:AlternateContent>
    </w:r>
    <w:r w:rsidRPr="00F42B4B">
      <w:rPr>
        <w:b/>
        <w:bCs/>
      </w:rPr>
      <w:t>Notes to the financial statements</w:t>
    </w:r>
    <w:r>
      <w:br/>
      <w:t>30 June 2015</w:t>
    </w:r>
  </w:p>
  <w:p w:rsidR="006C5A0A" w:rsidRDefault="006C5A0A" w:rsidP="00D47C9F">
    <w:pPr>
      <w:pStyle w:val="Reference"/>
    </w:pPr>
    <w:r>
      <w:t>Source Reference</w:t>
    </w:r>
  </w:p>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42208" behindDoc="0" locked="0" layoutInCell="1" allowOverlap="1" wp14:anchorId="3ACA8FE6" wp14:editId="07FF4E70">
              <wp:simplePos x="0" y="0"/>
              <wp:positionH relativeFrom="column">
                <wp:posOffset>1026160</wp:posOffset>
              </wp:positionH>
              <wp:positionV relativeFrom="paragraph">
                <wp:posOffset>330835</wp:posOffset>
              </wp:positionV>
              <wp:extent cx="0" cy="9427210"/>
              <wp:effectExtent l="0" t="0" r="0" b="0"/>
              <wp:wrapNone/>
              <wp:docPr id="225"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 o:spid="_x0000_s1026" style="position:absolute;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A+&#10;go0XEwIAACsEAAAOAAAAAAAAAAAAAAAAAC4CAABkcnMvZTJvRG9jLnhtbFBLAQItABQABgAIAAAA&#10;IQAqPRUM3gAAAAsBAAAPAAAAAAAAAAAAAAAAAG0EAABkcnMvZG93bnJldi54bWxQSwUGAAAAAAQA&#10;BADzAAAAeAUAAAAA&#10;"/>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00224" behindDoc="0" locked="0" layoutInCell="1" allowOverlap="1" wp14:anchorId="6870D708" wp14:editId="4BF63E86">
              <wp:simplePos x="0" y="0"/>
              <wp:positionH relativeFrom="page">
                <wp:posOffset>1536065</wp:posOffset>
              </wp:positionH>
              <wp:positionV relativeFrom="page">
                <wp:posOffset>667385</wp:posOffset>
              </wp:positionV>
              <wp:extent cx="0" cy="9427464"/>
              <wp:effectExtent l="0" t="0" r="19050" b="21590"/>
              <wp:wrapNone/>
              <wp:docPr id="131"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 o:spid="_x0000_s1026" style="position:absolute;z-index:251795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Kl+h1E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72224" behindDoc="0" locked="0" layoutInCell="1" allowOverlap="0" wp14:anchorId="6BEF8674" wp14:editId="5F05F105">
              <wp:simplePos x="0" y="0"/>
              <wp:positionH relativeFrom="page">
                <wp:posOffset>1571625</wp:posOffset>
              </wp:positionH>
              <wp:positionV relativeFrom="page">
                <wp:posOffset>589915</wp:posOffset>
              </wp:positionV>
              <wp:extent cx="0" cy="9429750"/>
              <wp:effectExtent l="0" t="0" r="0" b="0"/>
              <wp:wrapNone/>
              <wp:docPr id="5" name="Lin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0" o:spid="_x0000_s1026" style="position:absolute;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540F7E">
    <w:pPr>
      <w:pStyle w:val="SourceReference"/>
    </w:pPr>
    <w:r>
      <w:t>Source reference</w:t>
    </w:r>
  </w:p>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b/>
        <w:bCs/>
        <w:noProof/>
      </w:rPr>
      <mc:AlternateContent>
        <mc:Choice Requires="wps">
          <w:drawing>
            <wp:anchor distT="0" distB="0" distL="114300" distR="114300" simplePos="0" relativeHeight="251701248" behindDoc="0" locked="0" layoutInCell="1" allowOverlap="1" wp14:anchorId="40C974BE" wp14:editId="0B90839B">
              <wp:simplePos x="0" y="0"/>
              <wp:positionH relativeFrom="page">
                <wp:posOffset>1536065</wp:posOffset>
              </wp:positionH>
              <wp:positionV relativeFrom="page">
                <wp:posOffset>667385</wp:posOffset>
              </wp:positionV>
              <wp:extent cx="0" cy="9427464"/>
              <wp:effectExtent l="0" t="0" r="19050" b="21590"/>
              <wp:wrapNone/>
              <wp:docPr id="132"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796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NbhDwgUAgAAKw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Pr="00781939" w:rsidRDefault="006C5A0A" w:rsidP="00190A01">
    <w:pPr>
      <w:pStyle w:val="Reference"/>
    </w:pPr>
    <w:r>
      <w:t>Source Reference</w:t>
    </w:r>
  </w:p>
</w:hdr>
</file>

<file path=word/header1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sidRPr="00F42B4B">
      <w:rPr>
        <w:b/>
        <w:bCs/>
      </w:rPr>
      <w:t>Notes to the financial statements</w:t>
    </w:r>
    <w:r>
      <w:br/>
      <w:t>30 June 2014</w:t>
    </w:r>
  </w:p>
  <w:p w:rsidR="006C5A0A" w:rsidRDefault="006C5A0A" w:rsidP="00D47C9F">
    <w:pPr>
      <w:pStyle w:val="Reference"/>
    </w:pPr>
    <w:r>
      <w:t>Source Reference</w:t>
    </w:r>
  </w:p>
</w:hdr>
</file>

<file path=word/header1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9C1116">
    <w:pPr>
      <w:pStyle w:val="Header"/>
    </w:pPr>
    <w:r w:rsidRPr="00F42B4B">
      <w:rPr>
        <w:b/>
        <w:bCs/>
      </w:rPr>
      <w:t>Notes to the financial statements</w:t>
    </w:r>
    <w:r>
      <w:br/>
      <w:t>30 June 2015</w:t>
    </w:r>
  </w:p>
  <w:p w:rsidR="006C5A0A" w:rsidRPr="00781939" w:rsidRDefault="006C5A0A" w:rsidP="00D47C9F">
    <w:pPr>
      <w:pStyle w:val="Reference"/>
    </w:pPr>
  </w:p>
</w:hdr>
</file>

<file path=word/header1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85888" behindDoc="0" locked="0" layoutInCell="1" allowOverlap="1" wp14:anchorId="6A7DFEDD" wp14:editId="7EA750ED">
              <wp:simplePos x="0" y="0"/>
              <wp:positionH relativeFrom="page">
                <wp:posOffset>1536065</wp:posOffset>
              </wp:positionH>
              <wp:positionV relativeFrom="page">
                <wp:posOffset>667385</wp:posOffset>
              </wp:positionV>
              <wp:extent cx="0" cy="9427464"/>
              <wp:effectExtent l="0" t="0" r="19050" b="21590"/>
              <wp:wrapNone/>
              <wp:docPr id="134" name="Lin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5" o:spid="_x0000_s1026" style="position:absolute;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L9B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eFy/QR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9C1116">
    <w:pPr>
      <w:pStyle w:val="Header"/>
    </w:pPr>
    <w:r>
      <w:rPr>
        <w:b/>
        <w:bCs/>
        <w:noProof/>
      </w:rPr>
      <mc:AlternateContent>
        <mc:Choice Requires="wps">
          <w:drawing>
            <wp:anchor distT="0" distB="0" distL="114300" distR="114300" simplePos="0" relativeHeight="251684864" behindDoc="0" locked="0" layoutInCell="1" allowOverlap="1" wp14:anchorId="73D8A2D5" wp14:editId="58EBC6A1">
              <wp:simplePos x="0" y="0"/>
              <wp:positionH relativeFrom="column">
                <wp:posOffset>1024255</wp:posOffset>
              </wp:positionH>
              <wp:positionV relativeFrom="paragraph">
                <wp:posOffset>274955</wp:posOffset>
              </wp:positionV>
              <wp:extent cx="0" cy="9427210"/>
              <wp:effectExtent l="0" t="0" r="0" b="0"/>
              <wp:wrapNone/>
              <wp:docPr id="135"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4"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65pt,21.65pt" to="80.65pt,7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ChdFQIAACw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"/>
          </w:pict>
        </mc:Fallback>
      </mc:AlternateContent>
    </w:r>
    <w:r w:rsidRPr="00F42B4B">
      <w:rPr>
        <w:b/>
        <w:bCs/>
      </w:rPr>
      <w:t>Notes to the financial statements</w:t>
    </w:r>
    <w:r>
      <w:br/>
      <w:t>30 June 2014</w:t>
    </w:r>
  </w:p>
  <w:p w:rsidR="006C5A0A" w:rsidRPr="00781939" w:rsidRDefault="006C5A0A" w:rsidP="00D47C9F">
    <w:pPr>
      <w:pStyle w:val="Reference"/>
    </w:pPr>
    <w:r>
      <w:t>Source Reference</w:t>
    </w:r>
  </w:p>
</w:hdr>
</file>

<file path=word/header1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sidRPr="00F42B4B">
      <w:rPr>
        <w:b/>
        <w:bCs/>
      </w:rPr>
      <w:t>Notes to the financial statements</w:t>
    </w:r>
    <w:r>
      <w:br/>
      <w:t>30 June 2014</w:t>
    </w:r>
  </w:p>
  <w:p w:rsidR="006C5A0A" w:rsidRDefault="006C5A0A" w:rsidP="00D47C9F">
    <w:pPr>
      <w:pStyle w:val="Reference"/>
    </w:pPr>
    <w:r>
      <w:t>Source Reference</w:t>
    </w:r>
  </w:p>
  <w:p w:rsidR="006C5A0A" w:rsidRDefault="006C5A0A"/>
  <w:p w:rsidR="006C5A0A" w:rsidRDefault="006C5A0A"/>
</w:hdr>
</file>

<file path=word/header1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9C1116">
    <w:pPr>
      <w:pStyle w:val="Header"/>
    </w:pPr>
    <w:r w:rsidRPr="00F42B4B">
      <w:rPr>
        <w:b/>
        <w:bCs/>
      </w:rPr>
      <w:t>Notes to the financial statements</w:t>
    </w:r>
    <w:r>
      <w:br/>
      <w:t>30 June 2015</w:t>
    </w:r>
  </w:p>
  <w:p w:rsidR="006C5A0A" w:rsidRPr="00781939" w:rsidRDefault="006C5A0A" w:rsidP="00D47C9F">
    <w:pPr>
      <w:pStyle w:val="Referenc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p w:rsidR="006C5A0A" w:rsidRDefault="006C5A0A"/>
  <w:p w:rsidR="006C5A0A" w:rsidRDefault="006C5A0A"/>
</w:hdr>
</file>

<file path=word/header1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53120" behindDoc="0" locked="0" layoutInCell="1" allowOverlap="1" wp14:anchorId="37664C3E" wp14:editId="6A87A7B5">
              <wp:simplePos x="0" y="0"/>
              <wp:positionH relativeFrom="page">
                <wp:posOffset>1536065</wp:posOffset>
              </wp:positionH>
              <wp:positionV relativeFrom="page">
                <wp:posOffset>667385</wp:posOffset>
              </wp:positionV>
              <wp:extent cx="0" cy="9427464"/>
              <wp:effectExtent l="0" t="0" r="19050" b="21590"/>
              <wp:wrapNone/>
              <wp:docPr id="137"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 o:spid="_x0000_s1026" style="position:absolute;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CtoLXN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9C1116">
    <w:pPr>
      <w:pStyle w:val="Header"/>
    </w:pPr>
    <w:r>
      <w:rPr>
        <w:b/>
        <w:bCs/>
        <w:noProof/>
      </w:rPr>
      <mc:AlternateContent>
        <mc:Choice Requires="wps">
          <w:drawing>
            <wp:anchor distT="0" distB="0" distL="114300" distR="114300" simplePos="0" relativeHeight="251688960" behindDoc="0" locked="0" layoutInCell="1" allowOverlap="1" wp14:anchorId="7139CC01" wp14:editId="515428DD">
              <wp:simplePos x="0" y="0"/>
              <wp:positionH relativeFrom="column">
                <wp:posOffset>1022350</wp:posOffset>
              </wp:positionH>
              <wp:positionV relativeFrom="paragraph">
                <wp:posOffset>264465</wp:posOffset>
              </wp:positionV>
              <wp:extent cx="0" cy="9427845"/>
              <wp:effectExtent l="0" t="0" r="19050" b="20955"/>
              <wp:wrapNone/>
              <wp:docPr id="138"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5pt,20.8pt" to="80.5pt,76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"/>
          </w:pict>
        </mc:Fallback>
      </mc:AlternateContent>
    </w:r>
    <w:r w:rsidRPr="00F42B4B">
      <w:rPr>
        <w:b/>
        <w:bCs/>
      </w:rPr>
      <w:t>Notes to the financial statements</w:t>
    </w:r>
    <w:r>
      <w:br/>
      <w:t>30 June 2014</w:t>
    </w:r>
  </w:p>
  <w:p w:rsidR="006C5A0A" w:rsidRPr="00781939" w:rsidRDefault="006C5A0A" w:rsidP="00D47C9F">
    <w:pPr>
      <w:pStyle w:val="Reference"/>
    </w:pPr>
    <w:r>
      <w:t>Source Reference</w:t>
    </w:r>
  </w:p>
</w:hdr>
</file>

<file path=word/header1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sidRPr="00F42B4B">
      <w:rPr>
        <w:b/>
        <w:bCs/>
      </w:rPr>
      <w:t>Notes to the financial statements</w:t>
    </w:r>
    <w:r>
      <w:br/>
      <w:t>30 June 2014</w:t>
    </w:r>
  </w:p>
  <w:p w:rsidR="006C5A0A" w:rsidRDefault="006C5A0A" w:rsidP="00D47C9F">
    <w:pPr>
      <w:pStyle w:val="Reference"/>
    </w:pPr>
    <w:r>
      <w:t>Source Reference</w:t>
    </w:r>
  </w:p>
</w:hdr>
</file>

<file path=word/header1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9C1116">
    <w:pPr>
      <w:pStyle w:val="Header"/>
    </w:pPr>
    <w:r w:rsidRPr="00F42B4B">
      <w:rPr>
        <w:b/>
        <w:bCs/>
      </w:rPr>
      <w:t>Notes to the financial statements</w:t>
    </w:r>
    <w:r>
      <w:br/>
      <w:t>30 June 2015</w:t>
    </w:r>
  </w:p>
  <w:p w:rsidR="006C5A0A" w:rsidRPr="00781939" w:rsidRDefault="006C5A0A" w:rsidP="00D47C9F">
    <w:pPr>
      <w:pStyle w:val="Reference"/>
    </w:pPr>
  </w:p>
</w:hdr>
</file>

<file path=word/header1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54144" behindDoc="0" locked="0" layoutInCell="1" allowOverlap="1" wp14:anchorId="24B092B5" wp14:editId="24F8FD3A">
              <wp:simplePos x="0" y="0"/>
              <wp:positionH relativeFrom="page">
                <wp:posOffset>1536065</wp:posOffset>
              </wp:positionH>
              <wp:positionV relativeFrom="page">
                <wp:posOffset>667385</wp:posOffset>
              </wp:positionV>
              <wp:extent cx="0" cy="9427464"/>
              <wp:effectExtent l="0" t="0" r="19050" b="21590"/>
              <wp:wrapNone/>
              <wp:docPr id="139"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 o:spid="_x0000_s1026" style="position:absolute;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JnV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FSZ1R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9C1116">
    <w:pPr>
      <w:pStyle w:val="Header"/>
    </w:pPr>
    <w:r w:rsidRPr="00F42B4B">
      <w:rPr>
        <w:b/>
        <w:bCs/>
      </w:rPr>
      <w:t>Notes to the financial statements</w:t>
    </w:r>
    <w:r>
      <w:br/>
      <w:t>30 June 2015</w:t>
    </w:r>
  </w:p>
  <w:p w:rsidR="006C5A0A" w:rsidRPr="00781939" w:rsidRDefault="006C5A0A" w:rsidP="00D47C9F">
    <w:pPr>
      <w:pStyle w:val="Reference"/>
    </w:pPr>
  </w:p>
</w:hdr>
</file>

<file path=word/header1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sidRPr="00F42B4B">
      <w:rPr>
        <w:b/>
        <w:bCs/>
      </w:rPr>
      <w:t>Notes to the financial statements</w:t>
    </w:r>
    <w:r>
      <w:br/>
      <w:t>30 June 2015</w:t>
    </w:r>
  </w:p>
  <w:p w:rsidR="006C5A0A" w:rsidRDefault="006C5A0A" w:rsidP="00D47C9F">
    <w:pPr>
      <w:pStyle w:val="Reference"/>
    </w:pPr>
    <w:r>
      <w:t>Source Reference</w:t>
    </w:r>
  </w:p>
</w:hdr>
</file>

<file path=word/header1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41184" behindDoc="0" locked="0" layoutInCell="1" allowOverlap="1" wp14:anchorId="7F175AE1" wp14:editId="3E066E83">
              <wp:simplePos x="0" y="0"/>
              <wp:positionH relativeFrom="page">
                <wp:posOffset>1536065</wp:posOffset>
              </wp:positionH>
              <wp:positionV relativeFrom="page">
                <wp:posOffset>667385</wp:posOffset>
              </wp:positionV>
              <wp:extent cx="0" cy="9427464"/>
              <wp:effectExtent l="0" t="0" r="19050" b="21590"/>
              <wp:wrapNone/>
              <wp:docPr id="226"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 o:spid="_x0000_s1026" style="position:absolute;z-index:251836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I&#10;7bGaEgIAACwEAAAOAAAAAAAAAAAAAAAAAC4CAABkcnMvZTJvRG9jLnhtbFBLAQItABQABgAIAAAA&#10;IQB/2yIc3wAAAAwBAAAPAAAAAAAAAAAAAAAAAGwEAABkcnMvZG93bnJldi54bWxQSwUGAAAAAAQA&#10;BADzAAAAeAU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1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b/>
        <w:bCs/>
        <w:noProof/>
      </w:rPr>
      <mc:AlternateContent>
        <mc:Choice Requires="wps">
          <w:drawing>
            <wp:anchor distT="0" distB="0" distL="114300" distR="114300" simplePos="0" relativeHeight="251730944" behindDoc="0" locked="0" layoutInCell="1" allowOverlap="1" wp14:anchorId="17CA6C56" wp14:editId="4BAAE36D">
              <wp:simplePos x="0" y="0"/>
              <wp:positionH relativeFrom="page">
                <wp:posOffset>1536065</wp:posOffset>
              </wp:positionH>
              <wp:positionV relativeFrom="page">
                <wp:posOffset>667385</wp:posOffset>
              </wp:positionV>
              <wp:extent cx="0" cy="9427464"/>
              <wp:effectExtent l="0" t="0" r="19050" b="21590"/>
              <wp:wrapNone/>
              <wp:docPr id="142"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826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8MaPlx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Pr="00781939" w:rsidRDefault="006C5A0A" w:rsidP="00190A01">
    <w:pPr>
      <w:pStyle w:val="Reference"/>
    </w:pPr>
    <w:r>
      <w:t>Source Reference</w:t>
    </w:r>
  </w:p>
</w:hdr>
</file>

<file path=word/header1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b/>
        <w:bCs/>
        <w:noProof/>
      </w:rPr>
      <mc:AlternateContent>
        <mc:Choice Requires="wps">
          <w:drawing>
            <wp:anchor distT="0" distB="0" distL="114300" distR="114300" simplePos="0" relativeHeight="251729920" behindDoc="0" locked="0" layoutInCell="1" allowOverlap="1" wp14:anchorId="75E3B1AC" wp14:editId="3B2414F6">
              <wp:simplePos x="0" y="0"/>
              <wp:positionH relativeFrom="page">
                <wp:posOffset>1536065</wp:posOffset>
              </wp:positionH>
              <wp:positionV relativeFrom="page">
                <wp:posOffset>667385</wp:posOffset>
              </wp:positionV>
              <wp:extent cx="0" cy="9427464"/>
              <wp:effectExtent l="0" t="0" r="19050" b="21590"/>
              <wp:wrapNone/>
              <wp:docPr id="144"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825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CB&#10;xlFuEgIAACsEAAAOAAAAAAAAAAAAAAAAAC4CAABkcnMvZTJvRG9jLnhtbFBLAQItABQABgAIAAAA&#10;IQB/2yIc3wAAAAwBAAAPAAAAAAAAAAAAAAAAAGwEAABkcnMvZG93bnJldi54bWxQSwUGAAAAAAQA&#10;BADzAAAAeAUAAAAA&#10;">
              <w10:wrap anchorx="page" anchory="page"/>
            </v:line>
          </w:pict>
        </mc:Fallback>
      </mc:AlternateContent>
    </w:r>
    <w:r w:rsidRPr="00F42B4B">
      <w:rPr>
        <w:b/>
        <w:bCs/>
      </w:rPr>
      <w:t>Notes to the financial statements</w:t>
    </w:r>
    <w:r>
      <w:br/>
      <w:t>30 June 2015</w:t>
    </w:r>
  </w:p>
  <w:p w:rsidR="006C5A0A" w:rsidRPr="00781939" w:rsidRDefault="006C5A0A" w:rsidP="00190A01">
    <w:pPr>
      <w:pStyle w:val="Reference"/>
    </w:pPr>
    <w:r>
      <w:t>Source Reference</w:t>
    </w:r>
  </w:p>
</w:hdr>
</file>

<file path=word/header1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f</w:t>
    </w:r>
  </w:p>
</w:hdr>
</file>

<file path=word/header1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34016" behindDoc="0" locked="0" layoutInCell="1" allowOverlap="1" wp14:anchorId="7244F668" wp14:editId="5AADFA34">
              <wp:simplePos x="0" y="0"/>
              <wp:positionH relativeFrom="page">
                <wp:posOffset>1536065</wp:posOffset>
              </wp:positionH>
              <wp:positionV relativeFrom="page">
                <wp:posOffset>667385</wp:posOffset>
              </wp:positionV>
              <wp:extent cx="0" cy="9427464"/>
              <wp:effectExtent l="0" t="0" r="19050" b="21590"/>
              <wp:wrapNone/>
              <wp:docPr id="145" name="Lin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3" o:spid="_x0000_s1026" style="position:absolute;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NOEwIAACw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Gq2DT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1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b/>
        <w:bCs/>
        <w:noProof/>
      </w:rPr>
      <mc:AlternateContent>
        <mc:Choice Requires="wps">
          <w:drawing>
            <wp:anchor distT="0" distB="0" distL="114300" distR="114300" simplePos="0" relativeHeight="251731968" behindDoc="0" locked="0" layoutInCell="1" allowOverlap="1" wp14:anchorId="5F64717C" wp14:editId="2B627EA9">
              <wp:simplePos x="0" y="0"/>
              <wp:positionH relativeFrom="page">
                <wp:posOffset>1536065</wp:posOffset>
              </wp:positionH>
              <wp:positionV relativeFrom="page">
                <wp:posOffset>667385</wp:posOffset>
              </wp:positionV>
              <wp:extent cx="0" cy="9427464"/>
              <wp:effectExtent l="0" t="0" r="19050" b="21590"/>
              <wp:wrapNone/>
              <wp:docPr id="146"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827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rsYbOR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Pr="00781939" w:rsidRDefault="006C5A0A" w:rsidP="00190A01">
    <w:pPr>
      <w:pStyle w:val="Reference"/>
    </w:pPr>
    <w:r>
      <w:t>Source Reference</w:t>
    </w:r>
  </w:p>
</w:hdr>
</file>

<file path=word/header1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87584" behindDoc="0" locked="0" layoutInCell="1" allowOverlap="0" wp14:anchorId="01FC47C7" wp14:editId="465A538A">
              <wp:simplePos x="0" y="0"/>
              <wp:positionH relativeFrom="page">
                <wp:posOffset>1571625</wp:posOffset>
              </wp:positionH>
              <wp:positionV relativeFrom="page">
                <wp:posOffset>599440</wp:posOffset>
              </wp:positionV>
              <wp:extent cx="0" cy="9429750"/>
              <wp:effectExtent l="0" t="0" r="0" b="0"/>
              <wp:wrapNone/>
              <wp:docPr id="6" name="Lin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6" o:spid="_x0000_s1026" style="position:absolute;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7.2pt" to="123.75pt,7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LP7FAIAACs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935B60" w:rsidRDefault="006C5A0A" w:rsidP="00190A01">
    <w:pPr>
      <w:pStyle w:val="SourceReference"/>
    </w:pPr>
    <w:r>
      <w:t>Source reference</w:t>
    </w:r>
  </w:p>
</w:hdr>
</file>

<file path=word/header1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56192" behindDoc="0" locked="0" layoutInCell="1" allowOverlap="1" wp14:anchorId="18D66EE4" wp14:editId="7568E8FA">
              <wp:simplePos x="0" y="0"/>
              <wp:positionH relativeFrom="page">
                <wp:posOffset>1536065</wp:posOffset>
              </wp:positionH>
              <wp:positionV relativeFrom="page">
                <wp:posOffset>667385</wp:posOffset>
              </wp:positionV>
              <wp:extent cx="0" cy="9427464"/>
              <wp:effectExtent l="0" t="0" r="19050" b="21590"/>
              <wp:wrapNone/>
              <wp:docPr id="147" name="Lin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1" o:spid="_x0000_s1026" style="position:absolute;z-index:251751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Lqkz8Y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55168" behindDoc="0" locked="0" layoutInCell="1" allowOverlap="1" wp14:anchorId="54BEB453" wp14:editId="3318C55F">
              <wp:simplePos x="0" y="0"/>
              <wp:positionH relativeFrom="page">
                <wp:posOffset>1536065</wp:posOffset>
              </wp:positionH>
              <wp:positionV relativeFrom="page">
                <wp:posOffset>667385</wp:posOffset>
              </wp:positionV>
              <wp:extent cx="0" cy="9427464"/>
              <wp:effectExtent l="0" t="0" r="19050" b="21590"/>
              <wp:wrapNone/>
              <wp:docPr id="148"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 o:spid="_x0000_s1026" style="position:absolute;z-index:251750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GfomGY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32992" behindDoc="0" locked="0" layoutInCell="1" allowOverlap="1" wp14:anchorId="58589298" wp14:editId="58FCBD30">
              <wp:simplePos x="0" y="0"/>
              <wp:positionH relativeFrom="page">
                <wp:posOffset>1536065</wp:posOffset>
              </wp:positionH>
              <wp:positionV relativeFrom="page">
                <wp:posOffset>667385</wp:posOffset>
              </wp:positionV>
              <wp:extent cx="0" cy="9427464"/>
              <wp:effectExtent l="0" t="0" r="19050" b="21590"/>
              <wp:wrapNone/>
              <wp:docPr id="149" name="Lin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3" o:spid="_x0000_s1026" style="position:absolute;z-index:251828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nQBEwIAACw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TpJ0AR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1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57216" behindDoc="0" locked="0" layoutInCell="1" allowOverlap="1" wp14:anchorId="72F2D0D2" wp14:editId="68420831">
              <wp:simplePos x="0" y="0"/>
              <wp:positionH relativeFrom="page">
                <wp:posOffset>1536065</wp:posOffset>
              </wp:positionH>
              <wp:positionV relativeFrom="page">
                <wp:posOffset>667385</wp:posOffset>
              </wp:positionV>
              <wp:extent cx="0" cy="9427464"/>
              <wp:effectExtent l="0" t="0" r="19050" b="21590"/>
              <wp:wrapNone/>
              <wp:docPr id="150" name="Lin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2" o:spid="_x0000_s1026" style="position:absolute;z-index:251752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ivVuY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58240" behindDoc="0" locked="0" layoutInCell="1" allowOverlap="1" wp14:anchorId="48411C0A" wp14:editId="04DD761E">
              <wp:simplePos x="0" y="0"/>
              <wp:positionH relativeFrom="page">
                <wp:posOffset>1536065</wp:posOffset>
              </wp:positionH>
              <wp:positionV relativeFrom="page">
                <wp:posOffset>667385</wp:posOffset>
              </wp:positionV>
              <wp:extent cx="0" cy="9427464"/>
              <wp:effectExtent l="0" t="0" r="19050" b="21590"/>
              <wp:wrapNone/>
              <wp:docPr id="151"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ku+FQIAACw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ANzku+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59264" behindDoc="0" locked="0" layoutInCell="1" allowOverlap="1" wp14:anchorId="3F08FF24" wp14:editId="5730E24A">
              <wp:simplePos x="0" y="0"/>
              <wp:positionH relativeFrom="page">
                <wp:posOffset>1536065</wp:posOffset>
              </wp:positionH>
              <wp:positionV relativeFrom="page">
                <wp:posOffset>667385</wp:posOffset>
              </wp:positionV>
              <wp:extent cx="0" cy="9427464"/>
              <wp:effectExtent l="0" t="0" r="19050" b="21590"/>
              <wp:wrapNone/>
              <wp:docPr id="152"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754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IS961E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735040" behindDoc="0" locked="0" layoutInCell="1" allowOverlap="1" wp14:anchorId="09662566" wp14:editId="2EB57ED7">
              <wp:simplePos x="0" y="0"/>
              <wp:positionH relativeFrom="page">
                <wp:posOffset>1536065</wp:posOffset>
              </wp:positionH>
              <wp:positionV relativeFrom="page">
                <wp:posOffset>667385</wp:posOffset>
              </wp:positionV>
              <wp:extent cx="0" cy="9427464"/>
              <wp:effectExtent l="0" t="0" r="19050" b="21590"/>
              <wp:wrapNone/>
              <wp:docPr id="227"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30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D7qba8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80416" behindDoc="0" locked="0" layoutInCell="1" allowOverlap="0" wp14:anchorId="1243C275" wp14:editId="4C87CD82">
              <wp:simplePos x="0" y="0"/>
              <wp:positionH relativeFrom="page">
                <wp:posOffset>1536065</wp:posOffset>
              </wp:positionH>
              <wp:positionV relativeFrom="page">
                <wp:posOffset>667385</wp:posOffset>
              </wp:positionV>
              <wp:extent cx="0" cy="9427464"/>
              <wp:effectExtent l="0" t="0" r="19050" b="21590"/>
              <wp:wrapNone/>
              <wp:docPr id="7" name="Line 1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8" o:spid="_x0000_s1026" style="position:absolute;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N0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L&#10;z/N0EgIAACsEAAAOAAAAAAAAAAAAAAAAAC4CAABkcnMvZTJvRG9jLnhtbFBLAQItABQABgAIAAAA&#10;IQB/2yIc3wAAAAwBAAAPAAAAAAAAAAAAAAAAAGwEAABkcnMvZG93bnJldi54bWxQSwUGAAAAAAQA&#10;BADzAAAAeAU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8C0368" w:rsidRDefault="006C5A0A" w:rsidP="00540F7E">
    <w:pPr>
      <w:pStyle w:val="SourceReference"/>
    </w:pPr>
    <w:r>
      <w:t>Source reference</w:t>
    </w:r>
  </w:p>
</w:hdr>
</file>

<file path=word/header1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36064" behindDoc="0" locked="0" layoutInCell="1" allowOverlap="1" wp14:anchorId="03CFCE35" wp14:editId="56268166">
              <wp:simplePos x="0" y="0"/>
              <wp:positionH relativeFrom="page">
                <wp:posOffset>1536065</wp:posOffset>
              </wp:positionH>
              <wp:positionV relativeFrom="page">
                <wp:posOffset>667385</wp:posOffset>
              </wp:positionV>
              <wp:extent cx="0" cy="9427464"/>
              <wp:effectExtent l="0" t="0" r="19050" b="21590"/>
              <wp:wrapNone/>
              <wp:docPr id="228"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831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Cbl4Rw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1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97152" behindDoc="0" locked="0" layoutInCell="1" allowOverlap="1" wp14:anchorId="1E3EFE19" wp14:editId="71A6C8F7">
              <wp:simplePos x="0" y="0"/>
              <wp:positionH relativeFrom="page">
                <wp:posOffset>1536065</wp:posOffset>
              </wp:positionH>
              <wp:positionV relativeFrom="page">
                <wp:posOffset>667385</wp:posOffset>
              </wp:positionV>
              <wp:extent cx="0" cy="9427464"/>
              <wp:effectExtent l="0" t="0" r="19050" b="21590"/>
              <wp:wrapNone/>
              <wp:docPr id="153"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792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Uuc0V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04320" behindDoc="0" locked="0" layoutInCell="1" allowOverlap="1" wp14:anchorId="26789B4D" wp14:editId="7BEA9E47">
              <wp:simplePos x="0" y="0"/>
              <wp:positionH relativeFrom="page">
                <wp:posOffset>1536065</wp:posOffset>
              </wp:positionH>
              <wp:positionV relativeFrom="page">
                <wp:posOffset>667385</wp:posOffset>
              </wp:positionV>
              <wp:extent cx="0" cy="9427464"/>
              <wp:effectExtent l="0" t="0" r="19050" b="21590"/>
              <wp:wrapNone/>
              <wp:docPr id="154"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799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hB2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LiIQd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1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96128" behindDoc="0" locked="0" layoutInCell="1" allowOverlap="1" wp14:anchorId="72C70AAB" wp14:editId="58F12C25">
              <wp:simplePos x="0" y="0"/>
              <wp:positionH relativeFrom="page">
                <wp:posOffset>1536065</wp:posOffset>
              </wp:positionH>
              <wp:positionV relativeFrom="page">
                <wp:posOffset>667385</wp:posOffset>
              </wp:positionV>
              <wp:extent cx="0" cy="9427464"/>
              <wp:effectExtent l="0" t="0" r="19050" b="21590"/>
              <wp:wrapNone/>
              <wp:docPr id="156"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791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cshFQIAACw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Ar6csh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1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1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D5BB5">
    <w:pPr>
      <w:pStyle w:val="Header"/>
    </w:pPr>
    <w:r w:rsidRPr="00F42B4B">
      <w:rPr>
        <w:b/>
        <w:bCs/>
      </w:rPr>
      <w:t>Notes to the financial statements</w:t>
    </w:r>
    <w:r>
      <w:br/>
      <w:t>30 June 2015</w:t>
    </w:r>
  </w:p>
  <w:p w:rsidR="006C5A0A" w:rsidRPr="00FD5BB5" w:rsidRDefault="006C5A0A" w:rsidP="00D47C9F">
    <w:pPr>
      <w:pStyle w:val="Reference"/>
    </w:pPr>
    <w:r>
      <w:t>Source Reference</w:t>
    </w:r>
  </w:p>
</w:hdr>
</file>

<file path=word/header1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sidRPr="00F42B4B">
      <w:rPr>
        <w:b/>
        <w:bCs/>
      </w:rPr>
      <w:t>Notes to the financial statements</w:t>
    </w:r>
    <w:r>
      <w:br/>
      <w:t>30 June 2015</w:t>
    </w:r>
  </w:p>
  <w:p w:rsidR="006C5A0A" w:rsidRDefault="006C5A0A" w:rsidP="00D47C9F">
    <w:pPr>
      <w:pStyle w:val="Reference"/>
    </w:pPr>
  </w:p>
</w:hdr>
</file>

<file path=word/header1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F00F7E">
    <w:pPr>
      <w:pStyle w:val="Header"/>
      <w:rPr>
        <w:b/>
      </w:rPr>
    </w:pPr>
    <w:r>
      <w:rPr>
        <w:b/>
      </w:rPr>
      <w:t>Introduction</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0288" behindDoc="0" locked="0" layoutInCell="1" allowOverlap="1" wp14:anchorId="12C2D462" wp14:editId="575A656E">
              <wp:simplePos x="0" y="0"/>
              <wp:positionH relativeFrom="page">
                <wp:posOffset>1536065</wp:posOffset>
              </wp:positionH>
              <wp:positionV relativeFrom="page">
                <wp:posOffset>667385</wp:posOffset>
              </wp:positionV>
              <wp:extent cx="0" cy="9427464"/>
              <wp:effectExtent l="0" t="0" r="19050" b="21590"/>
              <wp:wrapNone/>
              <wp:docPr id="157"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6" o:spid="_x0000_s1026" style="position:absolute;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Xi96u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noProof/>
      </w:rPr>
      <mc:AlternateContent>
        <mc:Choice Requires="wps">
          <w:drawing>
            <wp:anchor distT="0" distB="0" distL="114300" distR="114300" simplePos="0" relativeHeight="251630592" behindDoc="0" locked="0" layoutInCell="1" allowOverlap="1" wp14:anchorId="41F1FEC8" wp14:editId="7BC825FB">
              <wp:simplePos x="0" y="0"/>
              <wp:positionH relativeFrom="column">
                <wp:posOffset>1026160</wp:posOffset>
              </wp:positionH>
              <wp:positionV relativeFrom="paragraph">
                <wp:posOffset>330835</wp:posOffset>
              </wp:positionV>
              <wp:extent cx="0" cy="9427210"/>
              <wp:effectExtent l="0" t="0" r="0" b="0"/>
              <wp:wrapNone/>
              <wp:docPr id="158"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sF5FAIAACs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RHLBeRQCAAArBAAADgAAAAAAAAAAAAAAAAAuAgAAZHJzL2Uyb0RvYy54bWxQSwECLQAUAAYACAAA&#10;ACEAKj0VDN4AAAALAQAADwAAAAAAAAAAAAAAAABuBAAAZHJzL2Rvd25yZXYueG1sUEsFBgAAAAAE&#10;AAQA8wAAAHkFAAAAAA==&#10;"/>
          </w:pict>
        </mc:Fallback>
      </mc:AlternateContent>
    </w:r>
    <w:r w:rsidRPr="00F42B4B">
      <w:rPr>
        <w:b/>
        <w:bCs/>
      </w:rPr>
      <w:t>Notes to the financial statements</w:t>
    </w:r>
    <w:r>
      <w:br/>
      <w:t>30 June 2015</w:t>
    </w:r>
  </w:p>
  <w:p w:rsidR="006C5A0A" w:rsidRDefault="006C5A0A" w:rsidP="00D47C9F">
    <w:pPr>
      <w:pStyle w:val="Reference"/>
    </w:pPr>
    <w:r>
      <w:t>Source Reference</w:t>
    </w:r>
  </w:p>
</w:hdr>
</file>

<file path=word/header2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sidRPr="00F42B4B">
      <w:rPr>
        <w:b/>
        <w:bCs/>
      </w:rPr>
      <w:t>Notes to the financial statements</w:t>
    </w:r>
    <w:r>
      <w:br/>
      <w:t>30 June 2015</w:t>
    </w:r>
  </w:p>
  <w:p w:rsidR="006C5A0A" w:rsidRDefault="006C5A0A" w:rsidP="00D47C9F">
    <w:pPr>
      <w:pStyle w:val="Reference"/>
    </w:pPr>
  </w:p>
</w:hdr>
</file>

<file path=word/header2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1312" behindDoc="0" locked="0" layoutInCell="1" allowOverlap="1" wp14:anchorId="15062D6A" wp14:editId="2909077D">
              <wp:simplePos x="0" y="0"/>
              <wp:positionH relativeFrom="page">
                <wp:posOffset>1536065</wp:posOffset>
              </wp:positionH>
              <wp:positionV relativeFrom="page">
                <wp:posOffset>667385</wp:posOffset>
              </wp:positionV>
              <wp:extent cx="0" cy="9427464"/>
              <wp:effectExtent l="0" t="0" r="19050" b="21590"/>
              <wp:wrapNone/>
              <wp:docPr id="159"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7" o:spid="_x0000_s1026" style="position:absolute;z-index:251756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D9tWo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2336" behindDoc="0" locked="0" layoutInCell="1" allowOverlap="1" wp14:anchorId="5A7100EE" wp14:editId="3C3D7EFB">
              <wp:simplePos x="0" y="0"/>
              <wp:positionH relativeFrom="page">
                <wp:posOffset>1536065</wp:posOffset>
              </wp:positionH>
              <wp:positionV relativeFrom="page">
                <wp:posOffset>667385</wp:posOffset>
              </wp:positionV>
              <wp:extent cx="0" cy="9427464"/>
              <wp:effectExtent l="0" t="0" r="19050" b="21590"/>
              <wp:wrapNone/>
              <wp:docPr id="359"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757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mQQ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Li2ZBA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Pr>
        <w:noProof/>
      </w:rPr>
      <mc:AlternateContent>
        <mc:Choice Requires="wps">
          <w:drawing>
            <wp:anchor distT="0" distB="0" distL="114300" distR="114300" simplePos="0" relativeHeight="251612160" behindDoc="0" locked="0" layoutInCell="1" allowOverlap="1" wp14:anchorId="22B6EFD7" wp14:editId="5F1BC493">
              <wp:simplePos x="0" y="0"/>
              <wp:positionH relativeFrom="page">
                <wp:posOffset>1536065</wp:posOffset>
              </wp:positionH>
              <wp:positionV relativeFrom="page">
                <wp:posOffset>667385</wp:posOffset>
              </wp:positionV>
              <wp:extent cx="0" cy="9427464"/>
              <wp:effectExtent l="0" t="0" r="19050" b="21590"/>
              <wp:wrapNone/>
              <wp:docPr id="360"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 o:spid="_x0000_s1026" style="position:absolute;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MkqPxMUAgAAKw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D47C9F">
    <w:pPr>
      <w:pStyle w:val="Reference"/>
    </w:pPr>
    <w:r>
      <w:t>Source Reference</w:t>
    </w:r>
  </w:p>
</w:hdr>
</file>

<file path=word/header2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05344" behindDoc="0" locked="0" layoutInCell="1" allowOverlap="1" wp14:anchorId="47512174" wp14:editId="0E7D481E">
              <wp:simplePos x="0" y="0"/>
              <wp:positionH relativeFrom="page">
                <wp:posOffset>1536065</wp:posOffset>
              </wp:positionH>
              <wp:positionV relativeFrom="page">
                <wp:posOffset>667385</wp:posOffset>
              </wp:positionV>
              <wp:extent cx="0" cy="9427464"/>
              <wp:effectExtent l="0" t="0" r="19050" b="21590"/>
              <wp:wrapNone/>
              <wp:docPr id="361"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800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kQl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Iu6RCU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88608" behindDoc="0" locked="0" layoutInCell="1" allowOverlap="0" wp14:anchorId="10E3C740" wp14:editId="0D5F9F9F">
              <wp:simplePos x="0" y="0"/>
              <wp:positionH relativeFrom="page">
                <wp:posOffset>1536065</wp:posOffset>
              </wp:positionH>
              <wp:positionV relativeFrom="page">
                <wp:posOffset>667385</wp:posOffset>
              </wp:positionV>
              <wp:extent cx="0" cy="9427464"/>
              <wp:effectExtent l="0" t="0" r="19050" b="21590"/>
              <wp:wrapNone/>
              <wp:docPr id="8" name="Line 1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7" o:spid="_x0000_s1026" style="position:absolute;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CroEgIAACs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Dl&#10;7CroEgIAACsEAAAOAAAAAAAAAAAAAAAAAC4CAABkcnMvZTJvRG9jLnhtbFBLAQItABQABgAIAAAA&#10;IQB/2yIc3wAAAAwBAAAPAAAAAAAAAAAAAAAAAGwEAABkcnMvZG93bnJldi54bWxQSwUGAAAAAAQA&#10;BADzAAAAeAU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935B60" w:rsidRDefault="006C5A0A" w:rsidP="00190A01">
    <w:pPr>
      <w:pStyle w:val="SourceReference"/>
    </w:pPr>
    <w:r>
      <w:t>Source reference</w:t>
    </w:r>
  </w:p>
</w:hdr>
</file>

<file path=word/header2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4384" behindDoc="0" locked="0" layoutInCell="1" allowOverlap="1" wp14:anchorId="7C983A7C" wp14:editId="7708A3A6">
              <wp:simplePos x="0" y="0"/>
              <wp:positionH relativeFrom="page">
                <wp:posOffset>1536065</wp:posOffset>
              </wp:positionH>
              <wp:positionV relativeFrom="page">
                <wp:posOffset>667385</wp:posOffset>
              </wp:positionV>
              <wp:extent cx="0" cy="9427464"/>
              <wp:effectExtent l="0" t="0" r="19050" b="21590"/>
              <wp:wrapNone/>
              <wp:docPr id="362"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0" o:spid="_x0000_s1026" style="position:absolute;z-index:251759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DSSQdM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3360" behindDoc="0" locked="0" layoutInCell="1" allowOverlap="1" wp14:anchorId="217B1A35" wp14:editId="0AA92352">
              <wp:simplePos x="0" y="0"/>
              <wp:positionH relativeFrom="page">
                <wp:posOffset>1536065</wp:posOffset>
              </wp:positionH>
              <wp:positionV relativeFrom="page">
                <wp:posOffset>667385</wp:posOffset>
              </wp:positionV>
              <wp:extent cx="0" cy="9427464"/>
              <wp:effectExtent l="0" t="0" r="19050" b="21590"/>
              <wp:wrapNone/>
              <wp:docPr id="363"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9" o:spid="_x0000_s1026" style="position:absolute;z-index:251758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Z9y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I5xn3I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pPr>
    <w:r>
      <w:rPr>
        <w:noProof/>
      </w:rPr>
      <mc:AlternateContent>
        <mc:Choice Requires="wps">
          <w:drawing>
            <wp:anchor distT="0" distB="0" distL="114300" distR="114300" simplePos="0" relativeHeight="251679744" behindDoc="0" locked="0" layoutInCell="1" allowOverlap="1" wp14:anchorId="15BCBFE2" wp14:editId="0519F255">
              <wp:simplePos x="0" y="0"/>
              <wp:positionH relativeFrom="page">
                <wp:posOffset>1536065</wp:posOffset>
              </wp:positionH>
              <wp:positionV relativeFrom="page">
                <wp:posOffset>667385</wp:posOffset>
              </wp:positionV>
              <wp:extent cx="0" cy="9427464"/>
              <wp:effectExtent l="0" t="0" r="19050" b="21590"/>
              <wp:wrapNone/>
              <wp:docPr id="364"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3" o:spid="_x0000_s1026" style="position:absolute;z-index:251774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41AgS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DB6194">
    <w:pPr>
      <w:pStyle w:val="Reference"/>
    </w:pPr>
    <w:r>
      <w:t>Source Reference</w:t>
    </w:r>
  </w:p>
</w:hdr>
</file>

<file path=word/header2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Header"/>
    </w:pPr>
    <w:r>
      <w:rPr>
        <w:noProof/>
      </w:rPr>
      <mc:AlternateContent>
        <mc:Choice Requires="wps">
          <w:drawing>
            <wp:anchor distT="0" distB="0" distL="114300" distR="114300" simplePos="0" relativeHeight="251677696" behindDoc="0" locked="0" layoutInCell="1" allowOverlap="1" wp14:anchorId="4F726751" wp14:editId="72F2705B">
              <wp:simplePos x="0" y="0"/>
              <wp:positionH relativeFrom="page">
                <wp:posOffset>1536065</wp:posOffset>
              </wp:positionH>
              <wp:positionV relativeFrom="page">
                <wp:posOffset>667385</wp:posOffset>
              </wp:positionV>
              <wp:extent cx="0" cy="9427464"/>
              <wp:effectExtent l="0" t="0" r="19050" b="21590"/>
              <wp:wrapNone/>
              <wp:docPr id="365"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 o:spid="_x0000_s1026" style="position:absolute;z-index:251772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IqpsWQ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540F7E">
    <w:pPr>
      <w:pStyle w:val="Reference"/>
    </w:pPr>
    <w:r>
      <w:t>Source Reference</w:t>
    </w:r>
  </w:p>
</w:hdr>
</file>

<file path=word/header2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5408" behindDoc="0" locked="0" layoutInCell="1" allowOverlap="1" wp14:anchorId="59CD3C68" wp14:editId="31934A75">
              <wp:simplePos x="0" y="0"/>
              <wp:positionH relativeFrom="page">
                <wp:posOffset>1536065</wp:posOffset>
              </wp:positionH>
              <wp:positionV relativeFrom="page">
                <wp:posOffset>667385</wp:posOffset>
              </wp:positionV>
              <wp:extent cx="0" cy="9427464"/>
              <wp:effectExtent l="0" t="0" r="19050" b="21590"/>
              <wp:wrapNone/>
              <wp:docPr id="366" name="Lin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1" o:spid="_x0000_s1026" style="position:absolute;z-index:251760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9HSc8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06368" behindDoc="0" locked="0" layoutInCell="1" allowOverlap="1" wp14:anchorId="7A9C3AD3" wp14:editId="5689A610">
              <wp:simplePos x="0" y="0"/>
              <wp:positionH relativeFrom="page">
                <wp:posOffset>1536065</wp:posOffset>
              </wp:positionH>
              <wp:positionV relativeFrom="page">
                <wp:posOffset>667385</wp:posOffset>
              </wp:positionV>
              <wp:extent cx="0" cy="9427464"/>
              <wp:effectExtent l="0" t="0" r="19050" b="21590"/>
              <wp:wrapNone/>
              <wp:docPr id="367"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801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b8C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CElvwI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r>
      <w:rPr>
        <w:b/>
        <w:bCs/>
      </w:rPr>
      <w:t>Model report of operations</w:t>
    </w:r>
    <w:r w:rsidRPr="00935B60">
      <w:rPr>
        <w:b/>
        <w:bCs/>
      </w:rPr>
      <w:br/>
    </w:r>
    <w:r w:rsidRPr="00FB2642">
      <w:t>for Victorian Government Departments</w:t>
    </w:r>
  </w:p>
</w:hdr>
</file>

<file path=word/header2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09440" behindDoc="0" locked="0" layoutInCell="1" allowOverlap="1" wp14:anchorId="6CE0B55E" wp14:editId="039AC200">
              <wp:simplePos x="0" y="0"/>
              <wp:positionH relativeFrom="page">
                <wp:posOffset>1536065</wp:posOffset>
              </wp:positionH>
              <wp:positionV relativeFrom="page">
                <wp:posOffset>667385</wp:posOffset>
              </wp:positionV>
              <wp:extent cx="0" cy="9427464"/>
              <wp:effectExtent l="0" t="0" r="19050" b="21590"/>
              <wp:wrapNone/>
              <wp:docPr id="368"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04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C20wiW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41990">
    <w:pPr>
      <w:pStyle w:val="Header"/>
    </w:pPr>
    <w:r>
      <w:rPr>
        <w:noProof/>
      </w:rPr>
      <mc:AlternateContent>
        <mc:Choice Requires="wps">
          <w:drawing>
            <wp:anchor distT="0" distB="0" distL="114300" distR="114300" simplePos="0" relativeHeight="251613184" behindDoc="0" locked="0" layoutInCell="1" allowOverlap="1" wp14:anchorId="63112E39" wp14:editId="252731B3">
              <wp:simplePos x="0" y="0"/>
              <wp:positionH relativeFrom="column">
                <wp:posOffset>1018540</wp:posOffset>
              </wp:positionH>
              <wp:positionV relativeFrom="paragraph">
                <wp:posOffset>255905</wp:posOffset>
              </wp:positionV>
              <wp:extent cx="0" cy="9545955"/>
              <wp:effectExtent l="0" t="0" r="0" b="0"/>
              <wp:wrapNone/>
              <wp:docPr id="36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"/>
          </w:pict>
        </mc:Fallback>
      </mc:AlternateContent>
    </w:r>
    <w:r w:rsidRPr="00F42B4B">
      <w:rPr>
        <w:b/>
        <w:bCs/>
      </w:rPr>
      <w:t>Notes to the financial statements</w:t>
    </w:r>
    <w:r>
      <w:br/>
      <w:t>30 June 2015</w:t>
    </w:r>
  </w:p>
  <w:p w:rsidR="006C5A0A" w:rsidRDefault="006C5A0A" w:rsidP="00D47C9F">
    <w:pPr>
      <w:pStyle w:val="Reference"/>
    </w:pPr>
    <w:r>
      <w:t>Source Reference</w:t>
    </w:r>
  </w:p>
</w:hdr>
</file>

<file path=word/header2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hdr>
</file>

<file path=word/header2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hdr>
</file>

<file path=word/header2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43232" behindDoc="0" locked="0" layoutInCell="1" allowOverlap="1" wp14:anchorId="092EEEFE" wp14:editId="68934403">
              <wp:simplePos x="0" y="0"/>
              <wp:positionH relativeFrom="page">
                <wp:posOffset>1536065</wp:posOffset>
              </wp:positionH>
              <wp:positionV relativeFrom="page">
                <wp:posOffset>667385</wp:posOffset>
              </wp:positionV>
              <wp:extent cx="0" cy="9427464"/>
              <wp:effectExtent l="0" t="0" r="19050" b="21590"/>
              <wp:wrapNone/>
              <wp:docPr id="234"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838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ECDFAIAACw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IvUQIM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hdr>
</file>

<file path=word/header2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2674B6">
    <w:pPr>
      <w:pStyle w:val="Header"/>
    </w:pPr>
    <w:r>
      <w:rPr>
        <w:noProof/>
      </w:rPr>
      <mc:AlternateContent>
        <mc:Choice Requires="wps">
          <w:drawing>
            <wp:anchor distT="0" distB="0" distL="114300" distR="114300" simplePos="0" relativeHeight="251634688" behindDoc="0" locked="0" layoutInCell="1" allowOverlap="1" wp14:anchorId="74A51AB4" wp14:editId="7CFE4FA4">
              <wp:simplePos x="0" y="0"/>
              <wp:positionH relativeFrom="column">
                <wp:posOffset>1018540</wp:posOffset>
              </wp:positionH>
              <wp:positionV relativeFrom="paragraph">
                <wp:posOffset>255905</wp:posOffset>
              </wp:positionV>
              <wp:extent cx="0" cy="9545955"/>
              <wp:effectExtent l="0" t="0" r="0" b="0"/>
              <wp:wrapNone/>
              <wp:docPr id="371"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"/>
          </w:pict>
        </mc:Fallback>
      </mc:AlternateContent>
    </w:r>
    <w:r w:rsidRPr="00F42B4B">
      <w:rPr>
        <w:b/>
        <w:bCs/>
      </w:rPr>
      <w:t>Notes to the financial statements</w:t>
    </w:r>
    <w:r>
      <w:br/>
      <w:t>30 June 2015</w:t>
    </w:r>
  </w:p>
  <w:p w:rsidR="006C5A0A" w:rsidRDefault="006C5A0A" w:rsidP="00D47C9F">
    <w:pPr>
      <w:pStyle w:val="Reference"/>
    </w:pPr>
    <w:r>
      <w:t>Source Reference</w:t>
    </w:r>
  </w:p>
</w:hdr>
</file>

<file path=word/header2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5584" behindDoc="0" locked="0" layoutInCell="1" allowOverlap="1" wp14:anchorId="43424821" wp14:editId="60D5F613">
              <wp:simplePos x="0" y="0"/>
              <wp:positionH relativeFrom="page">
                <wp:posOffset>1536065</wp:posOffset>
              </wp:positionH>
              <wp:positionV relativeFrom="page">
                <wp:posOffset>667385</wp:posOffset>
              </wp:positionV>
              <wp:extent cx="0" cy="9427464"/>
              <wp:effectExtent l="0" t="0" r="19050" b="21590"/>
              <wp:wrapNone/>
              <wp:docPr id="372"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810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mFAIAACw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Kd77+Y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4</w:t>
    </w:r>
  </w:p>
  <w:p w:rsidR="006C5A0A" w:rsidRDefault="006C5A0A" w:rsidP="00190A01">
    <w:pPr>
      <w:pStyle w:val="Reference"/>
    </w:pPr>
    <w:r>
      <w:t>Source Reference</w:t>
    </w:r>
  </w:p>
</w:hdr>
</file>

<file path=word/header2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f</w:t>
    </w:r>
  </w:p>
</w:hdr>
</file>

<file path=word/header2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0464" behindDoc="0" locked="0" layoutInCell="1" allowOverlap="1" wp14:anchorId="0B4E19D0" wp14:editId="4E40EB0C">
              <wp:simplePos x="0" y="0"/>
              <wp:positionH relativeFrom="page">
                <wp:posOffset>1536065</wp:posOffset>
              </wp:positionH>
              <wp:positionV relativeFrom="page">
                <wp:posOffset>667385</wp:posOffset>
              </wp:positionV>
              <wp:extent cx="0" cy="9427464"/>
              <wp:effectExtent l="0" t="0" r="19050" b="21590"/>
              <wp:wrapNone/>
              <wp:docPr id="374"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05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RWEk9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73248" behindDoc="0" locked="0" layoutInCell="1" allowOverlap="0" wp14:anchorId="287B412C" wp14:editId="1B80077C">
              <wp:simplePos x="0" y="0"/>
              <wp:positionH relativeFrom="page">
                <wp:posOffset>1536065</wp:posOffset>
              </wp:positionH>
              <wp:positionV relativeFrom="page">
                <wp:posOffset>667385</wp:posOffset>
              </wp:positionV>
              <wp:extent cx="0" cy="9427464"/>
              <wp:effectExtent l="0" t="0" r="19050" b="21590"/>
              <wp:wrapNone/>
              <wp:docPr id="9"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BoXSeRMCAAAr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540F7E">
    <w:pPr>
      <w:pStyle w:val="SourceReference"/>
    </w:pPr>
    <w:r>
      <w:t>Source reference</w:t>
    </w:r>
  </w:p>
</w:hdr>
</file>

<file path=word/header2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07392" behindDoc="0" locked="0" layoutInCell="1" allowOverlap="1" wp14:anchorId="2B8604D3" wp14:editId="4F73E7D8">
              <wp:simplePos x="0" y="0"/>
              <wp:positionH relativeFrom="page">
                <wp:posOffset>1536065</wp:posOffset>
              </wp:positionH>
              <wp:positionV relativeFrom="page">
                <wp:posOffset>667385</wp:posOffset>
              </wp:positionV>
              <wp:extent cx="0" cy="9427464"/>
              <wp:effectExtent l="0" t="0" r="19050" b="21590"/>
              <wp:wrapNone/>
              <wp:docPr id="375"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802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o9N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Mvmj00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w:t>
    </w:r>
    <w:r>
      <w:br/>
      <w:t>30 June 2015</w:t>
    </w:r>
  </w:p>
  <w:p w:rsidR="006C5A0A" w:rsidRDefault="006C5A0A" w:rsidP="00190A01">
    <w:pPr>
      <w:pStyle w:val="Reference"/>
    </w:pPr>
    <w:r>
      <w:t>Source Reference</w:t>
    </w:r>
  </w:p>
</w:hdr>
</file>

<file path=word/header2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722752" behindDoc="0" locked="0" layoutInCell="1" allowOverlap="1" wp14:anchorId="2C923777" wp14:editId="00669C96">
              <wp:simplePos x="0" y="0"/>
              <wp:positionH relativeFrom="page">
                <wp:posOffset>1536065</wp:posOffset>
              </wp:positionH>
              <wp:positionV relativeFrom="page">
                <wp:posOffset>667385</wp:posOffset>
              </wp:positionV>
              <wp:extent cx="0" cy="9427464"/>
              <wp:effectExtent l="0" t="0" r="19050" b="21590"/>
              <wp:wrapNone/>
              <wp:docPr id="376"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 o:spid="_x0000_s1026" style="position:absolute;z-index:251817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KZs8lQ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F37D80">
    <w:pPr>
      <w:pStyle w:val="Reference"/>
    </w:pPr>
    <w:r>
      <w:t>Source Reference</w:t>
    </w:r>
  </w:p>
</w:hdr>
</file>

<file path=word/header2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r w:rsidRPr="00F42B4B">
      <w:rPr>
        <w:b/>
        <w:bCs/>
      </w:rPr>
      <w:t>Notes to the financial statements</w:t>
    </w:r>
    <w:r>
      <w:br/>
      <w:t>30 June 2013</w:t>
    </w:r>
  </w:p>
  <w:p w:rsidR="006C5A0A" w:rsidRDefault="006C5A0A" w:rsidP="00DB6194">
    <w:pPr>
      <w:pStyle w:val="Header"/>
    </w:pPr>
  </w:p>
</w:hdr>
</file>

<file path=word/header2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pPr>
    <w:r>
      <w:rPr>
        <w:noProof/>
      </w:rPr>
      <mc:AlternateContent>
        <mc:Choice Requires="wps">
          <w:drawing>
            <wp:anchor distT="0" distB="0" distL="114300" distR="114300" simplePos="0" relativeHeight="251680768" behindDoc="0" locked="0" layoutInCell="1" allowOverlap="1" wp14:anchorId="7B91DD7C" wp14:editId="25EAEAB1">
              <wp:simplePos x="0" y="0"/>
              <wp:positionH relativeFrom="page">
                <wp:posOffset>1536065</wp:posOffset>
              </wp:positionH>
              <wp:positionV relativeFrom="page">
                <wp:posOffset>667385</wp:posOffset>
              </wp:positionV>
              <wp:extent cx="0" cy="9427464"/>
              <wp:effectExtent l="0" t="0" r="19050" b="21590"/>
              <wp:wrapNone/>
              <wp:docPr id="377"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4" o:spid="_x0000_s1026" style="position:absolute;z-index:251776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JkEB9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DB6194">
    <w:pPr>
      <w:pStyle w:val="Reference"/>
    </w:pPr>
    <w:r>
      <w:t>Source Reference</w:t>
    </w:r>
  </w:p>
</w:hdr>
</file>

<file path=word/header2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41990">
    <w:pPr>
      <w:pStyle w:val="Header"/>
    </w:pPr>
    <w:r>
      <w:rPr>
        <w:noProof/>
      </w:rPr>
      <mc:AlternateContent>
        <mc:Choice Requires="wps">
          <w:drawing>
            <wp:anchor distT="0" distB="0" distL="114300" distR="114300" simplePos="0" relativeHeight="251615232" behindDoc="0" locked="0" layoutInCell="1" allowOverlap="1" wp14:anchorId="403A47C4" wp14:editId="16DFFE47">
              <wp:simplePos x="0" y="0"/>
              <wp:positionH relativeFrom="page">
                <wp:posOffset>1536065</wp:posOffset>
              </wp:positionH>
              <wp:positionV relativeFrom="page">
                <wp:posOffset>667385</wp:posOffset>
              </wp:positionV>
              <wp:extent cx="0" cy="9427464"/>
              <wp:effectExtent l="0" t="0" r="19050" b="21590"/>
              <wp:wrapNone/>
              <wp:docPr id="378"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 o:spid="_x0000_s1026" style="position:absolute;z-index:251710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76setR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D47C9F">
    <w:pPr>
      <w:pStyle w:val="Reference"/>
    </w:pPr>
    <w:r>
      <w:t>Source Reference</w:t>
    </w:r>
  </w:p>
</w:hdr>
</file>

<file path=word/header2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41990">
    <w:pPr>
      <w:pStyle w:val="Header"/>
    </w:pPr>
    <w:r>
      <w:rPr>
        <w:noProof/>
      </w:rPr>
      <mc:AlternateContent>
        <mc:Choice Requires="wps">
          <w:drawing>
            <wp:anchor distT="0" distB="0" distL="114300" distR="114300" simplePos="0" relativeHeight="251614208" behindDoc="0" locked="0" layoutInCell="1" allowOverlap="1" wp14:anchorId="2A2A95A1" wp14:editId="3EBAFEEE">
              <wp:simplePos x="0" y="0"/>
              <wp:positionH relativeFrom="page">
                <wp:posOffset>1536065</wp:posOffset>
              </wp:positionH>
              <wp:positionV relativeFrom="page">
                <wp:posOffset>667385</wp:posOffset>
              </wp:positionV>
              <wp:extent cx="0" cy="9427464"/>
              <wp:effectExtent l="0" t="0" r="19050" b="21590"/>
              <wp:wrapNone/>
              <wp:docPr id="379"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 o:spid="_x0000_s1026" style="position:absolute;z-index:251709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pSsEwIAACs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feqUrB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D47C9F">
    <w:pPr>
      <w:pStyle w:val="Reference"/>
    </w:pPr>
    <w:r>
      <w:t>Source Reference</w:t>
    </w:r>
  </w:p>
</w:hdr>
</file>

<file path=word/header2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c</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41990">
    <w:pPr>
      <w:pStyle w:val="Header"/>
    </w:pPr>
    <w:r>
      <w:rPr>
        <w:noProof/>
      </w:rPr>
      <mc:AlternateContent>
        <mc:Choice Requires="wps">
          <w:drawing>
            <wp:anchor distT="0" distB="0" distL="114300" distR="114300" simplePos="0" relativeHeight="251616256" behindDoc="0" locked="0" layoutInCell="1" allowOverlap="1" wp14:anchorId="26D2C834" wp14:editId="7F574143">
              <wp:simplePos x="0" y="0"/>
              <wp:positionH relativeFrom="page">
                <wp:posOffset>1536065</wp:posOffset>
              </wp:positionH>
              <wp:positionV relativeFrom="page">
                <wp:posOffset>667385</wp:posOffset>
              </wp:positionV>
              <wp:extent cx="0" cy="9427464"/>
              <wp:effectExtent l="0" t="0" r="19050" b="21590"/>
              <wp:wrapNone/>
              <wp:docPr id="380"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 o:spid="_x0000_s1026" style="position:absolute;z-index:251711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TqEEwIAACs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fCU6hB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D47C9F">
    <w:pPr>
      <w:pStyle w:val="Reference"/>
    </w:pPr>
    <w:r>
      <w:t>Source Reference</w:t>
    </w:r>
  </w:p>
</w:hdr>
</file>

<file path=word/header2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rPr>
        <w:noProof/>
      </w:rPr>
      <mc:AlternateContent>
        <mc:Choice Requires="wps">
          <w:drawing>
            <wp:anchor distT="0" distB="0" distL="114300" distR="114300" simplePos="0" relativeHeight="251607040" behindDoc="0" locked="0" layoutInCell="1" allowOverlap="1" wp14:anchorId="516FA764" wp14:editId="43759180">
              <wp:simplePos x="0" y="0"/>
              <wp:positionH relativeFrom="column">
                <wp:posOffset>98425</wp:posOffset>
              </wp:positionH>
              <wp:positionV relativeFrom="paragraph">
                <wp:posOffset>171450</wp:posOffset>
              </wp:positionV>
              <wp:extent cx="1085850" cy="200025"/>
              <wp:effectExtent l="0" t="0" r="0" b="0"/>
              <wp:wrapNone/>
              <wp:docPr id="381"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A0A" w:rsidRPr="00A3039B" w:rsidRDefault="006C5A0A" w:rsidP="00B710FB">
                          <w:pPr>
                            <w:pStyle w:val="Reference"/>
                          </w:pPr>
                          <w:r>
                            <w:t>Source Refer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3" o:spid="_x0000_s1064" type="#_x0000_t202" style="position:absolute;margin-left:7.75pt;margin-top:13.5pt;width:85.5pt;height:15.7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7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" filled="f" stroked="f">
              <v:textbox>
                <w:txbxContent>
                  <w:p w:rsidR="006C5A0A" w:rsidRPr="00A3039B" w:rsidRDefault="006C5A0A" w:rsidP="00B710FB">
                    <w:pPr>
                      <w:pStyle w:val="Reference"/>
                    </w:pPr>
                    <w:r>
                      <w:t>Source Reference</w:t>
                    </w:r>
                  </w:p>
                </w:txbxContent>
              </v:textbox>
            </v:shape>
          </w:pict>
        </mc:Fallback>
      </mc:AlternateContent>
    </w:r>
  </w:p>
</w:hdr>
</file>

<file path=word/header2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35712" behindDoc="0" locked="0" layoutInCell="1" allowOverlap="1" wp14:anchorId="3DCFA5A5" wp14:editId="6212763E">
              <wp:simplePos x="0" y="0"/>
              <wp:positionH relativeFrom="page">
                <wp:posOffset>1536065</wp:posOffset>
              </wp:positionH>
              <wp:positionV relativeFrom="page">
                <wp:posOffset>667385</wp:posOffset>
              </wp:positionV>
              <wp:extent cx="0" cy="9427464"/>
              <wp:effectExtent l="0" t="0" r="19050" b="21590"/>
              <wp:wrapNone/>
              <wp:docPr id="383"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 o:spid="_x0000_s1026" style="position:absolute;z-index:251730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oG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MM5SgY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F37D80">
    <w:pPr>
      <w:pStyle w:val="Reference"/>
    </w:pPr>
    <w:r>
      <w:t>Source Reference</w:t>
    </w:r>
  </w:p>
</w:hdr>
</file>

<file path=word/header2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hdr>
</file>

<file path=word/header2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6432" behindDoc="0" locked="0" layoutInCell="1" allowOverlap="1" wp14:anchorId="794F176A" wp14:editId="6A42371D">
              <wp:simplePos x="0" y="0"/>
              <wp:positionH relativeFrom="column">
                <wp:posOffset>1018540</wp:posOffset>
              </wp:positionH>
              <wp:positionV relativeFrom="paragraph">
                <wp:posOffset>255905</wp:posOffset>
              </wp:positionV>
              <wp:extent cx="0" cy="9545955"/>
              <wp:effectExtent l="0" t="0" r="0" b="0"/>
              <wp:wrapNone/>
              <wp:docPr id="160"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"/>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N</w:t>
    </w:r>
  </w:p>
</w:hdr>
</file>

<file path=word/header2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t</w:t>
    </w:r>
  </w:p>
</w:hdr>
</file>

<file path=word/header2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e</w:t>
    </w:r>
  </w:p>
</w:hdr>
</file>

<file path=word/header2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t</w:t>
    </w:r>
  </w:p>
</w:hdr>
</file>

<file path=word/header2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08416" behindDoc="0" locked="0" layoutInCell="1" allowOverlap="1" wp14:anchorId="09494C40" wp14:editId="5BFED843">
              <wp:simplePos x="0" y="0"/>
              <wp:positionH relativeFrom="page">
                <wp:posOffset>1536065</wp:posOffset>
              </wp:positionH>
              <wp:positionV relativeFrom="page">
                <wp:posOffset>667385</wp:posOffset>
              </wp:positionV>
              <wp:extent cx="0" cy="9427464"/>
              <wp:effectExtent l="0" t="0" r="19050" b="21590"/>
              <wp:wrapNone/>
              <wp:docPr id="16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 o:spid="_x0000_s1026" style="position:absolute;z-index:251803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Uq0EgIAACs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h&#10;gUq0EgIAACsEAAAOAAAAAAAAAAAAAAAAAC4CAABkcnMvZTJvRG9jLnhtbFBLAQItABQABgAIAAAA&#10;IQB/2yIc3wAAAAwBAAAPAAAAAAAAAAAAAAAAAGwEAABkcnMvZG93bnJldi54bWxQSwUGAAAAAAQA&#10;BADzAAAAeAUAAAAA&#10;">
              <w10:wrap anchorx="page" anchory="page"/>
            </v:line>
          </w:pict>
        </mc:Fallback>
      </mc:AlternateContent>
    </w:r>
    <w:r w:rsidRPr="00F42B4B">
      <w:rPr>
        <w:b/>
        <w:bCs/>
      </w:rPr>
      <w:t>Notes to the financial statements</w:t>
    </w:r>
    <w:r>
      <w:br/>
      <w:t>30 June 2014</w:t>
    </w:r>
  </w:p>
  <w:p w:rsidR="006C5A0A" w:rsidRDefault="006C5A0A" w:rsidP="00190A01">
    <w:pPr>
      <w:pStyle w:val="Reference"/>
    </w:pPr>
    <w:r>
      <w:t>Source Reference</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94752" behindDoc="0" locked="0" layoutInCell="1" allowOverlap="0" wp14:anchorId="19ABD300" wp14:editId="6FCA6E41">
              <wp:simplePos x="0" y="0"/>
              <wp:positionH relativeFrom="page">
                <wp:posOffset>1536065</wp:posOffset>
              </wp:positionH>
              <wp:positionV relativeFrom="page">
                <wp:posOffset>667385</wp:posOffset>
              </wp:positionV>
              <wp:extent cx="0" cy="9427464"/>
              <wp:effectExtent l="0" t="0" r="19050" b="21590"/>
              <wp:wrapNone/>
              <wp:docPr id="35"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0" o:spid="_x0000_s1026" style="position:absolute;z-index:251688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F1mgpM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935B60" w:rsidRDefault="006C5A0A" w:rsidP="00190A01">
    <w:pPr>
      <w:pStyle w:val="SourceReference"/>
    </w:pPr>
    <w:r>
      <w:t>Source reference</w:t>
    </w:r>
  </w:p>
</w:hdr>
</file>

<file path=word/header2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7456" behindDoc="0" locked="0" layoutInCell="1" allowOverlap="1" wp14:anchorId="5ABB7833" wp14:editId="64FF3203">
              <wp:simplePos x="0" y="0"/>
              <wp:positionH relativeFrom="column">
                <wp:posOffset>1018540</wp:posOffset>
              </wp:positionH>
              <wp:positionV relativeFrom="paragraph">
                <wp:posOffset>255905</wp:posOffset>
              </wp:positionV>
              <wp:extent cx="0" cy="9545955"/>
              <wp:effectExtent l="0" t="0" r="0" b="0"/>
              <wp:wrapNone/>
              <wp:docPr id="162" name="Lin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3"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"/>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 xml:space="preserve"> </w:t>
    </w:r>
  </w:p>
</w:hdr>
</file>

<file path=word/header2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8480" behindDoc="0" locked="0" layoutInCell="1" allowOverlap="1" wp14:anchorId="2D2E961A" wp14:editId="6F412455">
              <wp:simplePos x="0" y="0"/>
              <wp:positionH relativeFrom="page">
                <wp:posOffset>1536065</wp:posOffset>
              </wp:positionH>
              <wp:positionV relativeFrom="page">
                <wp:posOffset>667385</wp:posOffset>
              </wp:positionV>
              <wp:extent cx="0" cy="9427464"/>
              <wp:effectExtent l="0" t="0" r="19050" b="21590"/>
              <wp:wrapNone/>
              <wp:docPr id="163" name="Lin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4" o:spid="_x0000_s1026" style="position:absolute;z-index:251763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fAWFQIAACw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CopfAW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r>
      <w:rPr>
        <w:noProof/>
      </w:rPr>
      <mc:AlternateContent>
        <mc:Choice Requires="wps">
          <w:drawing>
            <wp:anchor distT="0" distB="0" distL="114300" distR="114300" simplePos="0" relativeHeight="251689984" behindDoc="0" locked="0" layoutInCell="1" allowOverlap="1" wp14:anchorId="311BB642" wp14:editId="0F2BD2AD">
              <wp:simplePos x="0" y="0"/>
              <wp:positionH relativeFrom="page">
                <wp:posOffset>1536065</wp:posOffset>
              </wp:positionH>
              <wp:positionV relativeFrom="page">
                <wp:posOffset>667385</wp:posOffset>
              </wp:positionV>
              <wp:extent cx="0" cy="9427464"/>
              <wp:effectExtent l="0" t="0" r="19050" b="21590"/>
              <wp:wrapNone/>
              <wp:docPr id="164"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0" o:spid="_x0000_s1026" style="position:absolute;z-index:251785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STmJ9R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4</w:t>
    </w:r>
  </w:p>
  <w:p w:rsidR="006C5A0A" w:rsidRDefault="006C5A0A" w:rsidP="00DB6194">
    <w:pPr>
      <w:pStyle w:val="Reference"/>
    </w:pPr>
    <w:r>
      <w:t>Source Reference</w:t>
    </w:r>
  </w:p>
</w:hdr>
</file>

<file path=word/header2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6608" behindDoc="0" locked="0" layoutInCell="1" allowOverlap="1" wp14:anchorId="1F3E0261" wp14:editId="28EDFA50">
              <wp:simplePos x="0" y="0"/>
              <wp:positionH relativeFrom="column">
                <wp:posOffset>1018540</wp:posOffset>
              </wp:positionH>
              <wp:positionV relativeFrom="paragraph">
                <wp:posOffset>255905</wp:posOffset>
              </wp:positionV>
              <wp:extent cx="0" cy="9545955"/>
              <wp:effectExtent l="0" t="0" r="0" b="0"/>
              <wp:wrapNone/>
              <wp:docPr id="165"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"/>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41990">
    <w:pPr>
      <w:pStyle w:val="Header"/>
    </w:pPr>
    <w:r w:rsidRPr="00F42B4B">
      <w:rPr>
        <w:b/>
        <w:bCs/>
      </w:rPr>
      <w:t>Notes to the financial statements</w:t>
    </w:r>
    <w:r>
      <w:br/>
      <w:t>30 June 2015</w:t>
    </w:r>
  </w:p>
  <w:p w:rsidR="006C5A0A" w:rsidRDefault="006C5A0A" w:rsidP="00D47C9F">
    <w:pPr>
      <w:pStyle w:val="Reference"/>
    </w:pPr>
    <w:r>
      <w:t>Source Reference</w:t>
    </w:r>
  </w:p>
</w:hdr>
</file>

<file path=word/header2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B19AD">
    <w:pPr>
      <w:pStyle w:val="Header"/>
    </w:pPr>
    <w:r w:rsidRPr="00F42B4B">
      <w:rPr>
        <w:b/>
        <w:bCs/>
      </w:rPr>
      <w:t>Notes to the financial statements</w:t>
    </w:r>
    <w:r>
      <w:br/>
      <w:t>30 June 2015</w:t>
    </w:r>
  </w:p>
  <w:p w:rsidR="006C5A0A" w:rsidRDefault="006C5A0A" w:rsidP="00D47C9F">
    <w:pPr>
      <w:pStyle w:val="Reference"/>
    </w:pPr>
  </w:p>
</w:hdr>
</file>

<file path=word/header2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69504" behindDoc="0" locked="0" layoutInCell="1" allowOverlap="1" wp14:anchorId="4CA895F2" wp14:editId="7A8D384E">
              <wp:simplePos x="0" y="0"/>
              <wp:positionH relativeFrom="page">
                <wp:posOffset>1536065</wp:posOffset>
              </wp:positionH>
              <wp:positionV relativeFrom="page">
                <wp:posOffset>667385</wp:posOffset>
              </wp:positionV>
              <wp:extent cx="0" cy="9427464"/>
              <wp:effectExtent l="0" t="0" r="19050" b="21590"/>
              <wp:wrapNone/>
              <wp:docPr id="170" name="Lin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6" o:spid="_x0000_s1026" style="position:absolute;z-index:251764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HHCEwIAACw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N6Bxw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7632" behindDoc="0" locked="0" layoutInCell="1" allowOverlap="1" wp14:anchorId="16B60EE9" wp14:editId="6166BCCF">
              <wp:simplePos x="0" y="0"/>
              <wp:positionH relativeFrom="column">
                <wp:posOffset>1018540</wp:posOffset>
              </wp:positionH>
              <wp:positionV relativeFrom="paragraph">
                <wp:posOffset>255905</wp:posOffset>
              </wp:positionV>
              <wp:extent cx="0" cy="9545955"/>
              <wp:effectExtent l="0" t="0" r="0" b="0"/>
              <wp:wrapNone/>
              <wp:docPr id="171"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"/>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B19AD">
    <w:pPr>
      <w:pStyle w:val="Header"/>
    </w:pPr>
    <w:r w:rsidRPr="00F42B4B">
      <w:rPr>
        <w:b/>
        <w:bCs/>
      </w:rPr>
      <w:t>Notes to the financial statements</w:t>
    </w:r>
    <w:r>
      <w:br/>
      <w:t>30 June 2015</w:t>
    </w:r>
  </w:p>
  <w:p w:rsidR="006C5A0A" w:rsidRPr="00CB19AD" w:rsidRDefault="006C5A0A" w:rsidP="00D47C9F">
    <w:pPr>
      <w:pStyle w:val="Reference"/>
    </w:pPr>
    <w:r>
      <w:t>Source Reference</w:t>
    </w:r>
  </w:p>
</w:hdr>
</file>

<file path=word/header2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pPr>
    <w:r w:rsidRPr="00F42B4B">
      <w:rPr>
        <w:b/>
        <w:bCs/>
      </w:rPr>
      <w:t>Notes to the financial statements</w:t>
    </w:r>
    <w:r>
      <w:br/>
      <w:t>30 June 2015</w:t>
    </w:r>
  </w:p>
  <w:p w:rsidR="006C5A0A" w:rsidRDefault="006C5A0A" w:rsidP="00B20EDE">
    <w:pPr>
      <w:pStyle w:val="Reference"/>
    </w:pPr>
  </w:p>
</w:hdr>
</file>

<file path=word/header2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70528" behindDoc="0" locked="0" layoutInCell="1" allowOverlap="1" wp14:anchorId="3D664BEF" wp14:editId="187BD789">
              <wp:simplePos x="0" y="0"/>
              <wp:positionH relativeFrom="page">
                <wp:posOffset>1536065</wp:posOffset>
              </wp:positionH>
              <wp:positionV relativeFrom="page">
                <wp:posOffset>667385</wp:posOffset>
              </wp:positionV>
              <wp:extent cx="0" cy="9427464"/>
              <wp:effectExtent l="0" t="0" r="19050" b="21590"/>
              <wp:wrapNone/>
              <wp:docPr id="172" name="Lin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7" o:spid="_x0000_s1026" style="position:absolute;z-index:251765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MmuqlR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8656" behindDoc="0" locked="0" layoutInCell="1" allowOverlap="1" wp14:anchorId="62084FBA" wp14:editId="73E76BCF">
              <wp:simplePos x="0" y="0"/>
              <wp:positionH relativeFrom="column">
                <wp:posOffset>1018540</wp:posOffset>
              </wp:positionH>
              <wp:positionV relativeFrom="paragraph">
                <wp:posOffset>255905</wp:posOffset>
              </wp:positionV>
              <wp:extent cx="0" cy="9545955"/>
              <wp:effectExtent l="0" t="0" r="0" b="0"/>
              <wp:wrapNone/>
              <wp:docPr id="180"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"/>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1488" behindDoc="0" locked="0" layoutInCell="1" allowOverlap="1" wp14:anchorId="101FCADB" wp14:editId="2EB5E131">
              <wp:simplePos x="0" y="0"/>
              <wp:positionH relativeFrom="page">
                <wp:posOffset>1536065</wp:posOffset>
              </wp:positionH>
              <wp:positionV relativeFrom="page">
                <wp:posOffset>667385</wp:posOffset>
              </wp:positionV>
              <wp:extent cx="0" cy="9427464"/>
              <wp:effectExtent l="0" t="0" r="19050" b="21590"/>
              <wp:wrapNone/>
              <wp:docPr id="181"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06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LQ2FQIAACw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sGLQ2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71552" behindDoc="0" locked="0" layoutInCell="1" allowOverlap="1" wp14:anchorId="128CE008" wp14:editId="417B5478">
              <wp:simplePos x="0" y="0"/>
              <wp:positionH relativeFrom="page">
                <wp:posOffset>1536065</wp:posOffset>
              </wp:positionH>
              <wp:positionV relativeFrom="page">
                <wp:posOffset>667385</wp:posOffset>
              </wp:positionV>
              <wp:extent cx="0" cy="9427464"/>
              <wp:effectExtent l="0" t="0" r="19050" b="21590"/>
              <wp:wrapNone/>
              <wp:docPr id="182" name="Lin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8" o:spid="_x0000_s1026" style="position:absolute;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MYEwIAACw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xxZjGB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81440" behindDoc="0" locked="0" layoutInCell="1" allowOverlap="0" wp14:anchorId="05791B94" wp14:editId="1223C214">
              <wp:simplePos x="0" y="0"/>
              <wp:positionH relativeFrom="page">
                <wp:posOffset>1536065</wp:posOffset>
              </wp:positionH>
              <wp:positionV relativeFrom="page">
                <wp:posOffset>667385</wp:posOffset>
              </wp:positionV>
              <wp:extent cx="0" cy="9427464"/>
              <wp:effectExtent l="0" t="0" r="19050" b="21590"/>
              <wp:wrapNone/>
              <wp:docPr id="10"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0" o:spid="_x0000_s1026" style="position:absolute;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pKUU9h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935B60" w:rsidRDefault="006C5A0A" w:rsidP="00190A01">
    <w:pPr>
      <w:pStyle w:val="SourceReference"/>
    </w:pPr>
    <w:r>
      <w:t>Source reference</w:t>
    </w:r>
  </w:p>
</w:hdr>
</file>

<file path=word/header2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t>n</w:t>
    </w:r>
  </w:p>
</w:hdr>
</file>

<file path=word/header2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B19AD">
    <w:pPr>
      <w:pStyle w:val="Header"/>
    </w:pPr>
    <w:r w:rsidRPr="00F42B4B">
      <w:rPr>
        <w:b/>
        <w:bCs/>
      </w:rPr>
      <w:t>Notes to the financial statements</w:t>
    </w:r>
    <w:r>
      <w:br/>
      <w:t>30 June 2015</w:t>
    </w:r>
  </w:p>
  <w:p w:rsidR="006C5A0A" w:rsidRPr="00CB19AD" w:rsidRDefault="006C5A0A" w:rsidP="00D47C9F">
    <w:pPr>
      <w:pStyle w:val="Reference"/>
    </w:pPr>
    <w:r>
      <w:t>Source Reference</w:t>
    </w:r>
  </w:p>
</w:hdr>
</file>

<file path=word/header2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7310F9">
    <w:pPr>
      <w:pStyle w:val="Header"/>
    </w:pPr>
    <w:r w:rsidRPr="00F42B4B">
      <w:rPr>
        <w:b/>
        <w:bCs/>
      </w:rPr>
      <w:t>Notes to the financial statements</w:t>
    </w:r>
    <w:r>
      <w:br/>
      <w:t>30 June 2015</w:t>
    </w:r>
  </w:p>
  <w:p w:rsidR="006C5A0A" w:rsidRPr="007310F9" w:rsidRDefault="006C5A0A" w:rsidP="00D47C9F">
    <w:pPr>
      <w:pStyle w:val="Reference"/>
    </w:pPr>
  </w:p>
</w:hdr>
</file>

<file path=word/header2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B19AD">
    <w:pPr>
      <w:pStyle w:val="Header"/>
    </w:pPr>
    <w:r>
      <w:rPr>
        <w:noProof/>
      </w:rPr>
      <mc:AlternateContent>
        <mc:Choice Requires="wps">
          <w:drawing>
            <wp:anchor distT="0" distB="0" distL="114300" distR="114300" simplePos="0" relativeHeight="251631616" behindDoc="0" locked="0" layoutInCell="1" allowOverlap="1" wp14:anchorId="336456F6" wp14:editId="2B68ED44">
              <wp:simplePos x="0" y="0"/>
              <wp:positionH relativeFrom="page">
                <wp:posOffset>1536065</wp:posOffset>
              </wp:positionH>
              <wp:positionV relativeFrom="page">
                <wp:posOffset>667385</wp:posOffset>
              </wp:positionV>
              <wp:extent cx="0" cy="9427464"/>
              <wp:effectExtent l="0" t="0" r="19050" b="21590"/>
              <wp:wrapNone/>
              <wp:docPr id="183"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 o:spid="_x0000_s1026" style="position:absolute;z-index:251726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xEVmhh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Pr="00CB19AD" w:rsidRDefault="006C5A0A" w:rsidP="00D47C9F">
    <w:pPr>
      <w:pStyle w:val="Reference"/>
    </w:pPr>
    <w:r>
      <w:t>Source Reference</w:t>
    </w:r>
  </w:p>
</w:hdr>
</file>

<file path=word/header2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9680" behindDoc="0" locked="0" layoutInCell="1" allowOverlap="1" wp14:anchorId="736311A2" wp14:editId="3AA85C14">
              <wp:simplePos x="0" y="0"/>
              <wp:positionH relativeFrom="column">
                <wp:posOffset>1018540</wp:posOffset>
              </wp:positionH>
              <wp:positionV relativeFrom="paragraph">
                <wp:posOffset>255905</wp:posOffset>
              </wp:positionV>
              <wp:extent cx="0" cy="9545955"/>
              <wp:effectExtent l="0" t="0" r="0" b="0"/>
              <wp:wrapNone/>
              <wp:docPr id="184"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"/>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2512" behindDoc="0" locked="0" layoutInCell="1" allowOverlap="1" wp14:anchorId="67E13837" wp14:editId="463684B9">
              <wp:simplePos x="0" y="0"/>
              <wp:positionH relativeFrom="column">
                <wp:posOffset>1018540</wp:posOffset>
              </wp:positionH>
              <wp:positionV relativeFrom="paragraph">
                <wp:posOffset>255905</wp:posOffset>
              </wp:positionV>
              <wp:extent cx="0" cy="9545955"/>
              <wp:effectExtent l="0" t="0" r="0" b="0"/>
              <wp:wrapNone/>
              <wp:docPr id="186"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"/>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72576" behindDoc="0" locked="0" layoutInCell="1" allowOverlap="1" wp14:anchorId="348E98E1" wp14:editId="5D8BCA40">
              <wp:simplePos x="0" y="0"/>
              <wp:positionH relativeFrom="page">
                <wp:posOffset>1536065</wp:posOffset>
              </wp:positionH>
              <wp:positionV relativeFrom="page">
                <wp:posOffset>667385</wp:posOffset>
              </wp:positionV>
              <wp:extent cx="0" cy="9427464"/>
              <wp:effectExtent l="0" t="0" r="19050" b="21590"/>
              <wp:wrapNone/>
              <wp:docPr id="187" name="Lin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0" o:spid="_x0000_s1026" style="position:absolute;z-index:251767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D/9bcE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73600" behindDoc="0" locked="0" layoutInCell="1" allowOverlap="1" wp14:anchorId="56DAE346" wp14:editId="264DCF18">
              <wp:simplePos x="0" y="0"/>
              <wp:positionH relativeFrom="page">
                <wp:posOffset>1536065</wp:posOffset>
              </wp:positionH>
              <wp:positionV relativeFrom="page">
                <wp:posOffset>667385</wp:posOffset>
              </wp:positionV>
              <wp:extent cx="0" cy="9427464"/>
              <wp:effectExtent l="0" t="0" r="19050" b="21590"/>
              <wp:wrapNone/>
              <wp:docPr id="188"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1" o:spid="_x0000_s1026" style="position:absolute;z-index:251768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4rE6YR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CB19AD">
    <w:pPr>
      <w:pStyle w:val="Header"/>
    </w:pPr>
    <w:r w:rsidRPr="00F42B4B">
      <w:rPr>
        <w:b/>
        <w:bCs/>
      </w:rPr>
      <w:t>Notes to the financial statements</w:t>
    </w:r>
    <w:r>
      <w:br/>
      <w:t>30 June 2015</w:t>
    </w:r>
  </w:p>
  <w:p w:rsidR="006C5A0A" w:rsidRPr="00CB19AD" w:rsidRDefault="006C5A0A" w:rsidP="00D47C9F">
    <w:pPr>
      <w:pStyle w:val="Reference"/>
    </w:pPr>
    <w:r>
      <w:t>Source Reference</w:t>
    </w:r>
  </w:p>
</w:hdr>
</file>

<file path=word/header2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7310F9">
    <w:pPr>
      <w:pStyle w:val="Header"/>
    </w:pPr>
    <w:r w:rsidRPr="00F42B4B">
      <w:rPr>
        <w:b/>
        <w:bCs/>
      </w:rPr>
      <w:t>Notes to the financial statements</w:t>
    </w:r>
    <w:r>
      <w:br/>
      <w:t>30 June 2015</w:t>
    </w:r>
  </w:p>
  <w:p w:rsidR="006C5A0A" w:rsidRPr="007310F9" w:rsidRDefault="006C5A0A" w:rsidP="00D47C9F">
    <w:pPr>
      <w:pStyle w:val="Reference"/>
    </w:pPr>
  </w:p>
</w:hdr>
</file>

<file path=word/header2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74624" behindDoc="0" locked="0" layoutInCell="1" allowOverlap="1" wp14:anchorId="120E9D52" wp14:editId="55B5FED9">
              <wp:simplePos x="0" y="0"/>
              <wp:positionH relativeFrom="page">
                <wp:posOffset>1536065</wp:posOffset>
              </wp:positionH>
              <wp:positionV relativeFrom="page">
                <wp:posOffset>667385</wp:posOffset>
              </wp:positionV>
              <wp:extent cx="0" cy="9427464"/>
              <wp:effectExtent l="0" t="0" r="19050" b="21590"/>
              <wp:wrapNone/>
              <wp:docPr id="189"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 o:spid="_x0000_s1026" style="position:absolute;z-index:251769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9YGEwIAACw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y8vWB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20704" behindDoc="0" locked="0" layoutInCell="1" allowOverlap="1" wp14:anchorId="41FE9D2E" wp14:editId="5FE0B916">
              <wp:simplePos x="0" y="0"/>
              <wp:positionH relativeFrom="page">
                <wp:posOffset>1536065</wp:posOffset>
              </wp:positionH>
              <wp:positionV relativeFrom="page">
                <wp:posOffset>667385</wp:posOffset>
              </wp:positionV>
              <wp:extent cx="0" cy="9427464"/>
              <wp:effectExtent l="0" t="0" r="19050" b="21590"/>
              <wp:wrapNone/>
              <wp:docPr id="190"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815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CSW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D6gkl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3536" behindDoc="0" locked="0" layoutInCell="1" allowOverlap="1" wp14:anchorId="4B2976DB" wp14:editId="10C17EB0">
              <wp:simplePos x="0" y="0"/>
              <wp:positionH relativeFrom="page">
                <wp:posOffset>1536065</wp:posOffset>
              </wp:positionH>
              <wp:positionV relativeFrom="page">
                <wp:posOffset>667385</wp:posOffset>
              </wp:positionV>
              <wp:extent cx="0" cy="9427464"/>
              <wp:effectExtent l="0" t="0" r="19050" b="21590"/>
              <wp:wrapNone/>
              <wp:docPr id="191"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08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ALSFQIAACw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DfrALS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74272" behindDoc="0" locked="0" layoutInCell="1" allowOverlap="0" wp14:anchorId="00D92D6B" wp14:editId="26B02589">
              <wp:simplePos x="0" y="0"/>
              <wp:positionH relativeFrom="page">
                <wp:posOffset>1536065</wp:posOffset>
              </wp:positionH>
              <wp:positionV relativeFrom="page">
                <wp:posOffset>667385</wp:posOffset>
              </wp:positionV>
              <wp:extent cx="0" cy="9427464"/>
              <wp:effectExtent l="0" t="0" r="19050" b="21590"/>
              <wp:wrapNone/>
              <wp:docPr id="11" name="Line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2" o:spid="_x0000_s1026" style="position:absolute;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XggEwIAACw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tTF4IB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540F7E">
    <w:pPr>
      <w:pStyle w:val="SourceReference"/>
    </w:pPr>
    <w:r>
      <w:t>Source reference</w:t>
    </w:r>
  </w:p>
</w:hdr>
</file>

<file path=word/header2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sidRPr="00F42B4B">
      <w:rPr>
        <w:b/>
        <w:bCs/>
      </w:rPr>
      <w:t>Notes to the financial statements</w:t>
    </w:r>
    <w:r>
      <w:br/>
      <w:t>30 June 2015</w:t>
    </w:r>
  </w:p>
  <w:p w:rsidR="006C5A0A" w:rsidRDefault="006C5A0A" w:rsidP="00D47C9F">
    <w:pPr>
      <w:pStyle w:val="Reference"/>
    </w:pPr>
    <w:r>
      <w:t>Source Reference</w:t>
    </w:r>
  </w:p>
</w:hdr>
</file>

<file path=word/header2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854CEF">
    <w:pPr>
      <w:pStyle w:val="Header"/>
    </w:pPr>
    <w:r w:rsidRPr="00F42B4B">
      <w:rPr>
        <w:b/>
        <w:bCs/>
      </w:rPr>
      <w:t>Notes to the financial statements</w:t>
    </w:r>
    <w:r>
      <w:br/>
      <w:t>30 June 2015</w:t>
    </w:r>
  </w:p>
  <w:p w:rsidR="006C5A0A" w:rsidRDefault="006C5A0A" w:rsidP="00D47C9F">
    <w:pPr>
      <w:pStyle w:val="Reference"/>
    </w:pPr>
  </w:p>
</w:hdr>
</file>

<file path=word/header2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75648" behindDoc="0" locked="0" layoutInCell="1" allowOverlap="1" wp14:anchorId="4CAFB9DD" wp14:editId="0C7A2350">
              <wp:simplePos x="0" y="0"/>
              <wp:positionH relativeFrom="page">
                <wp:posOffset>1536065</wp:posOffset>
              </wp:positionH>
              <wp:positionV relativeFrom="page">
                <wp:posOffset>667385</wp:posOffset>
              </wp:positionV>
              <wp:extent cx="0" cy="9427464"/>
              <wp:effectExtent l="0" t="0" r="19050" b="21590"/>
              <wp:wrapNone/>
              <wp:docPr id="195"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 o:spid="_x0000_s1026" style="position:absolute;z-index:251770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8nJFAIAACw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CfDyck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21728" behindDoc="0" locked="0" layoutInCell="1" allowOverlap="1" wp14:anchorId="44A9673D" wp14:editId="31EA6B53">
              <wp:simplePos x="0" y="0"/>
              <wp:positionH relativeFrom="column">
                <wp:posOffset>1018540</wp:posOffset>
              </wp:positionH>
              <wp:positionV relativeFrom="paragraph">
                <wp:posOffset>255905</wp:posOffset>
              </wp:positionV>
              <wp:extent cx="0" cy="9545955"/>
              <wp:effectExtent l="0" t="0" r="0" b="0"/>
              <wp:wrapNone/>
              <wp:docPr id="196"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"/>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14560" behindDoc="0" locked="0" layoutInCell="1" allowOverlap="1" wp14:anchorId="092412AB" wp14:editId="47ECD07C">
              <wp:simplePos x="0" y="0"/>
              <wp:positionH relativeFrom="page">
                <wp:posOffset>1536065</wp:posOffset>
              </wp:positionH>
              <wp:positionV relativeFrom="page">
                <wp:posOffset>667385</wp:posOffset>
              </wp:positionV>
              <wp:extent cx="0" cy="9427464"/>
              <wp:effectExtent l="0" t="0" r="19050" b="21590"/>
              <wp:wrapNone/>
              <wp:docPr id="197"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09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1M/n1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2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Pr>
        <w:noProof/>
      </w:rPr>
      <mc:AlternateContent>
        <mc:Choice Requires="wps">
          <w:drawing>
            <wp:anchor distT="0" distB="0" distL="114300" distR="114300" simplePos="0" relativeHeight="251676672" behindDoc="0" locked="0" layoutInCell="1" allowOverlap="1" wp14:anchorId="6306FEE2" wp14:editId="1E6D1C24">
              <wp:simplePos x="0" y="0"/>
              <wp:positionH relativeFrom="page">
                <wp:posOffset>1536065</wp:posOffset>
              </wp:positionH>
              <wp:positionV relativeFrom="page">
                <wp:posOffset>667385</wp:posOffset>
              </wp:positionV>
              <wp:extent cx="0" cy="9427464"/>
              <wp:effectExtent l="0" t="0" r="19050" b="21590"/>
              <wp:wrapNone/>
              <wp:docPr id="198"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 o:spid="_x0000_s1026" style="position:absolute;z-index:251771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jCEg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Cj&#10;+BjCEgIAACwEAAAOAAAAAAAAAAAAAAAAAC4CAABkcnMvZTJvRG9jLnhtbFBLAQItABQABgAIAAAA&#10;IQB/2yIc3wAAAAwBAAAPAAAAAAAAAAAAAAAAAGwEAABkcnMvZG93bnJldi54bWxQSwUGAAAAAAQA&#10;BADzAAAAeAUAAAAA&#10;">
              <w10:wrap anchorx="page" anchory="page"/>
            </v:line>
          </w:pict>
        </mc:Fallback>
      </mc:AlternateContent>
    </w:r>
    <w:r w:rsidRPr="00F42B4B">
      <w:rPr>
        <w:b/>
        <w:bCs/>
      </w:rPr>
      <w:t>Notes to the financial statements</w:t>
    </w:r>
    <w:r>
      <w:br/>
      <w:t>30 June 2015</w:t>
    </w:r>
  </w:p>
  <w:p w:rsidR="006C5A0A" w:rsidRDefault="006C5A0A" w:rsidP="00AF7416">
    <w:pPr>
      <w:pStyle w:val="Reference"/>
    </w:pPr>
    <w:r>
      <w:t>Source Reference</w:t>
    </w:r>
  </w:p>
</w:hdr>
</file>

<file path=word/header2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2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540F7E">
    <w:pPr>
      <w:pStyle w:val="Header"/>
      <w:rPr>
        <w:b/>
      </w:rPr>
    </w:pPr>
    <w:r>
      <w:rPr>
        <w:b/>
      </w:rPr>
      <w:t>Introduction</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75296" behindDoc="0" locked="0" layoutInCell="1" allowOverlap="0" wp14:anchorId="4E9CAD12" wp14:editId="6BA868A3">
              <wp:simplePos x="0" y="0"/>
              <wp:positionH relativeFrom="page">
                <wp:posOffset>1536065</wp:posOffset>
              </wp:positionH>
              <wp:positionV relativeFrom="page">
                <wp:posOffset>667385</wp:posOffset>
              </wp:positionV>
              <wp:extent cx="0" cy="9427464"/>
              <wp:effectExtent l="0" t="0" r="19050" b="21590"/>
              <wp:wrapNone/>
              <wp:docPr id="12" name="Line 1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3" o:spid="_x0000_s1026" style="position:absolute;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H1Wjyo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540F7E">
    <w:pPr>
      <w:pStyle w:val="SourceReference"/>
    </w:pPr>
    <w:r>
      <w:t>Source reference</w:t>
    </w:r>
  </w:p>
</w:hdr>
</file>

<file path=word/header3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r w:rsidRPr="00F42B4B">
      <w:rPr>
        <w:b/>
        <w:bCs/>
      </w:rPr>
      <w:t>Notes to the financial statements</w:t>
    </w:r>
    <w:r>
      <w:br/>
      <w:t>30 June 2015</w:t>
    </w:r>
  </w:p>
</w:hdr>
</file>

<file path=word/header3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sidRPr="00F42B4B">
      <w:rPr>
        <w:b/>
        <w:bCs/>
      </w:rPr>
      <w:t>Notes to the financial statements</w:t>
    </w:r>
    <w:r>
      <w:br/>
      <w:t>30 June 2015</w:t>
    </w:r>
  </w:p>
</w:hdr>
</file>

<file path=word/header3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3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25824" behindDoc="0" locked="0" layoutInCell="1" allowOverlap="1" wp14:anchorId="5ADD441A" wp14:editId="758A8E08">
              <wp:simplePos x="0" y="0"/>
              <wp:positionH relativeFrom="page">
                <wp:posOffset>1536065</wp:posOffset>
              </wp:positionH>
              <wp:positionV relativeFrom="page">
                <wp:posOffset>667385</wp:posOffset>
              </wp:positionV>
              <wp:extent cx="0" cy="9427464"/>
              <wp:effectExtent l="0" t="0" r="19050" b="21590"/>
              <wp:wrapNone/>
              <wp:docPr id="199"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21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4gRFQIAACw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4e4gR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3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26848" behindDoc="0" locked="0" layoutInCell="1" allowOverlap="1" wp14:anchorId="5F77BB05" wp14:editId="0F4EA13C">
              <wp:simplePos x="0" y="0"/>
              <wp:positionH relativeFrom="page">
                <wp:posOffset>1536065</wp:posOffset>
              </wp:positionH>
              <wp:positionV relativeFrom="page">
                <wp:posOffset>667385</wp:posOffset>
              </wp:positionV>
              <wp:extent cx="0" cy="9427464"/>
              <wp:effectExtent l="0" t="0" r="19050" b="21590"/>
              <wp:wrapNone/>
              <wp:docPr id="237"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 o:spid="_x0000_s1026" style="position:absolute;z-index:251822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B8m6zM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3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sidRPr="00F42B4B">
      <w:rPr>
        <w:b/>
        <w:bCs/>
      </w:rPr>
      <w:t>Notes to the financial statements</w:t>
    </w:r>
    <w:r>
      <w:br/>
      <w:t>30 June 2014</w:t>
    </w:r>
  </w:p>
  <w:p w:rsidR="006C5A0A" w:rsidRDefault="006C5A0A" w:rsidP="00AF7416">
    <w:pPr>
      <w:pStyle w:val="Reference"/>
    </w:pPr>
  </w:p>
</w:hdr>
</file>

<file path=word/header3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AF7416">
    <w:pPr>
      <w:pStyle w:val="Header"/>
    </w:pPr>
    <w:r w:rsidRPr="00F42B4B">
      <w:rPr>
        <w:b/>
        <w:bCs/>
      </w:rPr>
      <w:t>Notes to the financial statements</w:t>
    </w:r>
    <w:r>
      <w:br/>
      <w:t>30 June 2015</w:t>
    </w:r>
  </w:p>
  <w:p w:rsidR="006C5A0A" w:rsidRDefault="006C5A0A" w:rsidP="002F5CC2">
    <w:pPr>
      <w:pStyle w:val="Reference"/>
    </w:pPr>
  </w:p>
</w:hdr>
</file>

<file path=word/header3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704FC2">
    <w:pPr>
      <w:pStyle w:val="Header"/>
      <w:rPr>
        <w:b/>
        <w:bCs/>
      </w:rPr>
    </w:pPr>
    <w:r>
      <w:rPr>
        <w:noProof/>
      </w:rPr>
      <mc:AlternateContent>
        <mc:Choice Requires="wps">
          <w:drawing>
            <wp:anchor distT="0" distB="0" distL="114300" distR="114300" simplePos="0" relativeHeight="251749376" behindDoc="0" locked="0" layoutInCell="1" allowOverlap="0" wp14:anchorId="7B56BB6D" wp14:editId="49614433">
              <wp:simplePos x="0" y="0"/>
              <wp:positionH relativeFrom="page">
                <wp:posOffset>1536065</wp:posOffset>
              </wp:positionH>
              <wp:positionV relativeFrom="page">
                <wp:posOffset>667385</wp:posOffset>
              </wp:positionV>
              <wp:extent cx="0" cy="9427464"/>
              <wp:effectExtent l="0" t="0" r="19050" b="21590"/>
              <wp:wrapNone/>
              <wp:docPr id="141"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751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C/VgDEUAgAALQQAAA4AAAAAAAAAAAAAAAAALgIAAGRycy9lMm9Eb2MueG1sUEsBAi0AFAAGAAgA&#10;AAAhAH/bIhzfAAAADAEAAA8AAAAAAAAAAAAAAAAAbgQAAGRycy9kb3ducmV2LnhtbFBLBQYAAAAA&#10;BAAEAPMAAAB6BQAAAAA=&#10;" o:allowoverlap="f">
              <w10:wrap anchorx="page" anchory="page"/>
            </v:line>
          </w:pict>
        </mc:Fallback>
      </mc:AlternateContent>
    </w:r>
    <w:r w:rsidRPr="00704FC2">
      <w:rPr>
        <w:b/>
        <w:bCs/>
      </w:rPr>
      <w:t xml:space="preserve"> </w:t>
    </w:r>
    <w:r w:rsidRPr="00F42B4B">
      <w:rPr>
        <w:b/>
        <w:bCs/>
      </w:rPr>
      <w:t>Notes to the financial statements</w:t>
    </w:r>
    <w:r>
      <w:br/>
      <w:t>30 June 2015</w:t>
    </w:r>
  </w:p>
  <w:p w:rsidR="006C5A0A" w:rsidRPr="005040A2" w:rsidRDefault="006C5A0A" w:rsidP="00704FC2">
    <w:pPr>
      <w:pStyle w:val="SourceReference"/>
    </w:pPr>
    <w:r>
      <w:t>Source reference</w:t>
    </w:r>
  </w:p>
</w:hdr>
</file>

<file path=word/header3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27872" behindDoc="0" locked="0" layoutInCell="1" allowOverlap="1" wp14:anchorId="568C3C48" wp14:editId="5CF18CEB">
              <wp:simplePos x="0" y="0"/>
              <wp:positionH relativeFrom="page">
                <wp:posOffset>1536065</wp:posOffset>
              </wp:positionH>
              <wp:positionV relativeFrom="page">
                <wp:posOffset>667385</wp:posOffset>
              </wp:positionV>
              <wp:extent cx="0" cy="9427464"/>
              <wp:effectExtent l="0" t="0" r="19050" b="21590"/>
              <wp:wrapNone/>
              <wp:docPr id="238"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23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DJ7QoE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3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28896" behindDoc="0" locked="0" layoutInCell="1" allowOverlap="1" wp14:anchorId="39B7E964" wp14:editId="5F8168E2">
              <wp:simplePos x="0" y="0"/>
              <wp:positionH relativeFrom="page">
                <wp:posOffset>1536065</wp:posOffset>
              </wp:positionH>
              <wp:positionV relativeFrom="page">
                <wp:posOffset>667385</wp:posOffset>
              </wp:positionV>
              <wp:extent cx="0" cy="9427464"/>
              <wp:effectExtent l="0" t="0" r="19050" b="21590"/>
              <wp:wrapNone/>
              <wp:docPr id="203"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 o:spid="_x0000_s1026" style="position:absolute;z-index:251824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TxJFAIAACw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HgVPEk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5</w:t>
    </w:r>
  </w:p>
  <w:p w:rsidR="006C5A0A" w:rsidRDefault="006C5A0A" w:rsidP="00190A01">
    <w:pPr>
      <w:pStyle w:val="Reference"/>
    </w:pPr>
    <w:r>
      <w:t>Source Reference</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Header"/>
    </w:pPr>
    <w:r>
      <w:rPr>
        <w:noProof/>
      </w:rPr>
      <mc:AlternateContent>
        <mc:Choice Requires="wps">
          <w:drawing>
            <wp:anchor distT="0" distB="0" distL="114300" distR="114300" simplePos="0" relativeHeight="251570176" behindDoc="0" locked="0" layoutInCell="1" allowOverlap="1" wp14:anchorId="36C31653" wp14:editId="753C3136">
              <wp:simplePos x="0" y="0"/>
              <wp:positionH relativeFrom="column">
                <wp:posOffset>1026160</wp:posOffset>
              </wp:positionH>
              <wp:positionV relativeFrom="paragraph">
                <wp:posOffset>330835</wp:posOffset>
              </wp:positionV>
              <wp:extent cx="0" cy="9427210"/>
              <wp:effectExtent l="0" t="0" r="0" b="0"/>
              <wp:wrapNone/>
              <wp:docPr id="13" name="Lin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xekFQIAACw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"/>
          </w:pict>
        </mc:Fallback>
      </mc:AlternateContent>
    </w:r>
    <w:r>
      <w:br/>
    </w:r>
  </w:p>
  <w:p w:rsidR="006C5A0A" w:rsidRDefault="006C5A0A" w:rsidP="00540F7E">
    <w:pPr>
      <w:pStyle w:val="SourceReference"/>
    </w:pPr>
    <w:r>
      <w:t>Source Reference</w:t>
    </w:r>
  </w:p>
</w:hdr>
</file>

<file path=word/header3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26286F" w:rsidRDefault="006C5A0A">
    <w:pPr>
      <w:pStyle w:val="Header"/>
      <w:rPr>
        <w:b/>
      </w:rPr>
    </w:pPr>
    <w:r w:rsidRPr="00CC43A8">
      <w:rPr>
        <w:b/>
      </w:rPr>
      <w:t>A</w:t>
    </w:r>
    <w:r>
      <w:rPr>
        <w:b/>
      </w:rPr>
      <w:t>ppendix 1</w:t>
    </w:r>
  </w:p>
</w:hdr>
</file>

<file path=word/header3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26286F" w:rsidRDefault="006C5A0A">
    <w:pPr>
      <w:pStyle w:val="Header"/>
      <w:rPr>
        <w:b/>
      </w:rPr>
    </w:pPr>
    <w:r w:rsidRPr="00CC43A8">
      <w:rPr>
        <w:b/>
      </w:rPr>
      <w:t>A</w:t>
    </w:r>
    <w:r>
      <w:rPr>
        <w:b/>
      </w:rPr>
      <w:t>ppendix 1</w:t>
    </w:r>
  </w:p>
</w:hdr>
</file>

<file path=word/header3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26286F" w:rsidRDefault="006C5A0A">
    <w:pPr>
      <w:pStyle w:val="Header"/>
      <w:rPr>
        <w:b/>
      </w:rPr>
    </w:pPr>
    <w:r w:rsidRPr="00CC43A8">
      <w:rPr>
        <w:b/>
      </w:rPr>
      <w:t>A</w:t>
    </w:r>
    <w:r>
      <w:rPr>
        <w:b/>
      </w:rPr>
      <w:t>ppendix 1</w:t>
    </w:r>
  </w:p>
</w:hdr>
</file>

<file path=word/header3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26286F" w:rsidRDefault="006C5A0A">
    <w:pPr>
      <w:pStyle w:val="Header"/>
      <w:rPr>
        <w:b/>
      </w:rPr>
    </w:pPr>
    <w:r w:rsidRPr="00CC43A8">
      <w:rPr>
        <w:b/>
      </w:rPr>
      <w:t>A</w:t>
    </w:r>
    <w:r>
      <w:rPr>
        <w:b/>
      </w:rPr>
      <w:t>ppendix 1</w:t>
    </w:r>
  </w:p>
</w:hdr>
</file>

<file path=word/header3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26286F" w:rsidRDefault="006C5A0A">
    <w:pPr>
      <w:pStyle w:val="Header"/>
      <w:rPr>
        <w:b/>
      </w:rPr>
    </w:pPr>
    <w:r w:rsidRPr="00CC43A8">
      <w:rPr>
        <w:b/>
      </w:rPr>
      <w:t>A</w:t>
    </w:r>
    <w:r>
      <w:rPr>
        <w:b/>
      </w:rPr>
      <w:t>ppendix 1</w:t>
    </w:r>
  </w:p>
</w:hdr>
</file>

<file path=word/header3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26286F" w:rsidRDefault="006C5A0A">
    <w:pPr>
      <w:pStyle w:val="Header"/>
      <w:rPr>
        <w:b/>
      </w:rPr>
    </w:pPr>
    <w:r w:rsidRPr="00CC43A8">
      <w:rPr>
        <w:b/>
      </w:rPr>
      <w:t>A</w:t>
    </w:r>
    <w:r>
      <w:rPr>
        <w:b/>
      </w:rPr>
      <w:t>ppendix 1</w:t>
    </w:r>
  </w:p>
</w:hdr>
</file>

<file path=word/header3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26286F" w:rsidRDefault="006C5A0A">
    <w:pPr>
      <w:pStyle w:val="Header"/>
      <w:rPr>
        <w:b/>
      </w:rPr>
    </w:pPr>
    <w:r w:rsidRPr="00CC43A8">
      <w:rPr>
        <w:b/>
      </w:rPr>
      <w:t>A</w:t>
    </w:r>
    <w:r>
      <w:rPr>
        <w:b/>
      </w:rPr>
      <w:t>ppendix 1</w:t>
    </w:r>
  </w:p>
</w:hdr>
</file>

<file path=word/header3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DB6194">
    <w:pPr>
      <w:pStyle w:val="Header"/>
      <w:rPr>
        <w:b/>
      </w:rPr>
    </w:pPr>
    <w:r w:rsidRPr="00CC43A8">
      <w:rPr>
        <w:b/>
      </w:rPr>
      <w:t>Appendix</w:t>
    </w:r>
    <w:r>
      <w:rPr>
        <w:b/>
      </w:rPr>
      <w:t xml:space="preserve"> 3</w:t>
    </w:r>
  </w:p>
</w:hdr>
</file>

<file path=word/header3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DB6194">
    <w:pPr>
      <w:pStyle w:val="Header"/>
      <w:rPr>
        <w:b/>
      </w:rPr>
    </w:pPr>
    <w:r w:rsidRPr="00CC43A8">
      <w:rPr>
        <w:b/>
      </w:rPr>
      <w:t>A</w:t>
    </w:r>
    <w:r>
      <w:rPr>
        <w:b/>
      </w:rPr>
      <w:t>ppendix 2</w:t>
    </w:r>
  </w:p>
</w:hdr>
</file>

<file path=word/header3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540F7E">
    <w:pPr>
      <w:pStyle w:val="Header"/>
      <w:rPr>
        <w:b/>
      </w:rPr>
    </w:pPr>
    <w:r w:rsidRPr="00CC43A8">
      <w:rPr>
        <w:b/>
      </w:rPr>
      <w:t xml:space="preserve">Appendix </w:t>
    </w:r>
    <w:r>
      <w:rPr>
        <w:b/>
      </w:rPr>
      <w:t>3</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76320" behindDoc="0" locked="0" layoutInCell="1" allowOverlap="0" wp14:anchorId="2138D443" wp14:editId="1C33DA8B">
              <wp:simplePos x="0" y="0"/>
              <wp:positionH relativeFrom="page">
                <wp:posOffset>1571625</wp:posOffset>
              </wp:positionH>
              <wp:positionV relativeFrom="page">
                <wp:posOffset>589915</wp:posOffset>
              </wp:positionV>
              <wp:extent cx="0" cy="9429750"/>
              <wp:effectExtent l="0" t="0" r="0" b="0"/>
              <wp:wrapNone/>
              <wp:docPr id="14"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4" o:spid="_x0000_s1026" style="position:absolute;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kVFAIAACw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D51FAB" w:rsidRDefault="006C5A0A" w:rsidP="00540F7E">
    <w:pPr>
      <w:pStyle w:val="SourceReference"/>
    </w:pPr>
    <w:r>
      <w:t>Source reference</w:t>
    </w:r>
  </w:p>
</w:hdr>
</file>

<file path=word/header3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DB6194">
    <w:pPr>
      <w:pStyle w:val="Header"/>
      <w:rPr>
        <w:b/>
      </w:rPr>
    </w:pPr>
    <w:r w:rsidRPr="00CC43A8">
      <w:rPr>
        <w:b/>
      </w:rPr>
      <w:t>A</w:t>
    </w:r>
    <w:r>
      <w:rPr>
        <w:b/>
      </w:rPr>
      <w:t>ppendix 3</w:t>
    </w:r>
  </w:p>
</w:hdr>
</file>

<file path=word/header3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540F7E">
    <w:pPr>
      <w:pStyle w:val="Header"/>
      <w:rPr>
        <w:b/>
      </w:rPr>
    </w:pPr>
    <w:r w:rsidRPr="00CC43A8">
      <w:rPr>
        <w:b/>
      </w:rPr>
      <w:t xml:space="preserve">Appendix </w:t>
    </w:r>
    <w:r>
      <w:rPr>
        <w:b/>
      </w:rPr>
      <w:t>4</w:t>
    </w:r>
  </w:p>
</w:hdr>
</file>

<file path=word/header3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37C0D" w:rsidRDefault="006C5A0A">
    <w:pPr>
      <w:pStyle w:val="Header"/>
      <w:rPr>
        <w:sz w:val="24"/>
        <w:szCs w:val="24"/>
      </w:rPr>
    </w:pPr>
    <w:r w:rsidRPr="00CC43A8">
      <w:rPr>
        <w:b/>
      </w:rPr>
      <w:t xml:space="preserve">Appendix </w:t>
    </w:r>
    <w:r>
      <w:rPr>
        <w:b/>
      </w:rPr>
      <w:t>4</w:t>
    </w:r>
  </w:p>
</w:hdr>
</file>

<file path=word/header3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540F7E">
    <w:pPr>
      <w:pStyle w:val="Header"/>
      <w:rPr>
        <w:b/>
      </w:rPr>
    </w:pPr>
    <w:r w:rsidRPr="00CC43A8">
      <w:rPr>
        <w:b/>
      </w:rPr>
      <w:t xml:space="preserve">Appendix </w:t>
    </w:r>
    <w:r>
      <w:rPr>
        <w:b/>
      </w:rPr>
      <w:t>5</w:t>
    </w:r>
  </w:p>
</w:hdr>
</file>

<file path=word/header3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pPr>
      <w:pStyle w:val="Header"/>
      <w:rPr>
        <w:b/>
      </w:rPr>
    </w:pPr>
    <w:r w:rsidRPr="00CC43A8">
      <w:rPr>
        <w:b/>
      </w:rPr>
      <w:t xml:space="preserve">Appendix </w:t>
    </w:r>
    <w:r>
      <w:rPr>
        <w:b/>
      </w:rPr>
      <w:t>5</w:t>
    </w:r>
  </w:p>
</w:hdr>
</file>

<file path=word/header3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37C0D" w:rsidRDefault="006C5A0A">
    <w:pPr>
      <w:pStyle w:val="Header"/>
      <w:rPr>
        <w:sz w:val="24"/>
        <w:szCs w:val="24"/>
      </w:rPr>
    </w:pPr>
    <w:r w:rsidRPr="00CC43A8">
      <w:rPr>
        <w:b/>
      </w:rPr>
      <w:t xml:space="preserve">Appendix </w:t>
    </w:r>
    <w:r>
      <w:rPr>
        <w:b/>
      </w:rPr>
      <w:t>5</w:t>
    </w:r>
  </w:p>
</w:hdr>
</file>

<file path=word/header3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746304" behindDoc="0" locked="0" layoutInCell="1" allowOverlap="0" wp14:anchorId="3C6647C8" wp14:editId="3ADCA0B8">
              <wp:simplePos x="0" y="0"/>
              <wp:positionH relativeFrom="page">
                <wp:posOffset>1536065</wp:posOffset>
              </wp:positionH>
              <wp:positionV relativeFrom="page">
                <wp:posOffset>667385</wp:posOffset>
              </wp:positionV>
              <wp:extent cx="0" cy="9427464"/>
              <wp:effectExtent l="0" t="0" r="19050" b="21590"/>
              <wp:wrapNone/>
              <wp:docPr id="242"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843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AbD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TvAbDFQIAAC0EAAAOAAAAAAAAAAAAAAAAAC4CAABkcnMvZTJvRG9jLnhtbFBLAQItABQABgAI&#10;AAAAIQB/2yIc3wAAAAwBAAAPAAAAAAAAAAAAAAAAAG8EAABkcnMvZG93bnJldi54bWxQSwUGAAAA&#10;AAQABADzAAAAewUAAAAA&#10;" o:allowoverlap="f">
              <w10:wrap anchorx="page" anchory="page"/>
            </v:line>
          </w:pict>
        </mc:Fallback>
      </mc:AlternateContent>
    </w:r>
    <w:r>
      <w:rPr>
        <w:b/>
        <w:bCs/>
      </w:rPr>
      <w:t>Appendix 6</w:t>
    </w:r>
    <w:r w:rsidRPr="00935B60">
      <w:rPr>
        <w:b/>
        <w:bCs/>
      </w:rPr>
      <w:br/>
    </w:r>
  </w:p>
  <w:p w:rsidR="006C5A0A" w:rsidRPr="005040A2" w:rsidRDefault="006C5A0A" w:rsidP="00190A01">
    <w:pPr>
      <w:pStyle w:val="SourceReference"/>
    </w:pPr>
    <w:r>
      <w:t>Source reference</w:t>
    </w:r>
  </w:p>
</w:hdr>
</file>

<file path=word/header3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745280" behindDoc="0" locked="0" layoutInCell="1" allowOverlap="0" wp14:anchorId="3D0E7D40" wp14:editId="6FE7C1E2">
              <wp:simplePos x="0" y="0"/>
              <wp:positionH relativeFrom="page">
                <wp:posOffset>1536065</wp:posOffset>
              </wp:positionH>
              <wp:positionV relativeFrom="page">
                <wp:posOffset>667385</wp:posOffset>
              </wp:positionV>
              <wp:extent cx="0" cy="9427464"/>
              <wp:effectExtent l="0" t="0" r="19050" b="21590"/>
              <wp:wrapNone/>
              <wp:docPr id="243"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842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" o:allowoverlap="f">
              <w10:wrap anchorx="page" anchory="page"/>
            </v:line>
          </w:pict>
        </mc:Fallback>
      </mc:AlternateContent>
    </w:r>
    <w:r>
      <w:rPr>
        <w:b/>
        <w:bCs/>
      </w:rPr>
      <w:t>Appendix 6</w:t>
    </w:r>
    <w:r w:rsidRPr="00935B60">
      <w:rPr>
        <w:b/>
        <w:bCs/>
      </w:rPr>
      <w:t xml:space="preserve"> </w:t>
    </w:r>
    <w:r>
      <w:rPr>
        <w:b/>
        <w:bCs/>
      </w:rPr>
      <w:br/>
    </w:r>
  </w:p>
  <w:p w:rsidR="006C5A0A" w:rsidRPr="005040A2" w:rsidRDefault="006C5A0A" w:rsidP="00190A01">
    <w:pPr>
      <w:pStyle w:val="SourceReference"/>
    </w:pPr>
    <w:r>
      <w:t>Source reference</w:t>
    </w:r>
  </w:p>
</w:hdr>
</file>

<file path=word/header3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747328" behindDoc="0" locked="0" layoutInCell="1" allowOverlap="0" wp14:anchorId="2905FFCD" wp14:editId="66332952">
              <wp:simplePos x="0" y="0"/>
              <wp:positionH relativeFrom="page">
                <wp:posOffset>1536065</wp:posOffset>
              </wp:positionH>
              <wp:positionV relativeFrom="page">
                <wp:posOffset>667385</wp:posOffset>
              </wp:positionV>
              <wp:extent cx="0" cy="9427464"/>
              <wp:effectExtent l="0" t="0" r="19050" b="21590"/>
              <wp:wrapNone/>
              <wp:docPr id="244"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844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A6DSL1FQIAAC0EAAAOAAAAAAAAAAAAAAAAAC4CAABkcnMvZTJvRG9jLnhtbFBLAQItABQABgAI&#10;AAAAIQB/2yIc3wAAAAwBAAAPAAAAAAAAAAAAAAAAAG8EAABkcnMvZG93bnJldi54bWxQSwUGAAAA&#10;AAQABADzAAAAewUAAAAA&#10;" o:allowoverlap="f">
              <w10:wrap anchorx="page" anchory="page"/>
            </v:line>
          </w:pict>
        </mc:Fallback>
      </mc:AlternateContent>
    </w:r>
    <w:r>
      <w:rPr>
        <w:b/>
        <w:bCs/>
      </w:rPr>
      <w:t>Appendix 6</w:t>
    </w:r>
    <w:r w:rsidRPr="00935B60">
      <w:rPr>
        <w:b/>
        <w:bCs/>
      </w:rPr>
      <w:t xml:space="preserve"> </w:t>
    </w:r>
    <w:r>
      <w:rPr>
        <w:b/>
        <w:bCs/>
      </w:rPr>
      <w:br/>
    </w:r>
  </w:p>
  <w:p w:rsidR="006C5A0A" w:rsidRPr="005040A2" w:rsidRDefault="006C5A0A" w:rsidP="00190A01">
    <w:pPr>
      <w:pStyle w:val="SourceReference"/>
    </w:pPr>
    <w:r>
      <w:t>Source reference</w:t>
    </w:r>
  </w:p>
  <w:p w:rsidR="006C5A0A" w:rsidRPr="00C508CB" w:rsidRDefault="006C5A0A" w:rsidP="00190A01">
    <w:pPr>
      <w:pStyle w:val="Header"/>
    </w:pPr>
  </w:p>
</w:hdr>
</file>

<file path=word/header3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37C0D" w:rsidRDefault="006C5A0A">
    <w:pPr>
      <w:pStyle w:val="Header"/>
      <w:rPr>
        <w:sz w:val="24"/>
        <w:szCs w:val="24"/>
      </w:rPr>
    </w:pPr>
    <w:r w:rsidRPr="00CC43A8">
      <w:rPr>
        <w:b/>
      </w:rPr>
      <w:t xml:space="preserve">Appendix </w:t>
    </w:r>
    <w:r>
      <w:rPr>
        <w:b/>
      </w:rPr>
      <w:t>6</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77344" behindDoc="0" locked="0" layoutInCell="1" allowOverlap="0" wp14:anchorId="0C53D5EC" wp14:editId="074286E5">
              <wp:simplePos x="0" y="0"/>
              <wp:positionH relativeFrom="page">
                <wp:posOffset>1536065</wp:posOffset>
              </wp:positionH>
              <wp:positionV relativeFrom="page">
                <wp:posOffset>667385</wp:posOffset>
              </wp:positionV>
              <wp:extent cx="0" cy="9427464"/>
              <wp:effectExtent l="0" t="0" r="19050" b="21590"/>
              <wp:wrapNone/>
              <wp:docPr id="15" name="Line 1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5" o:spid="_x0000_s1026" style="position:absolute;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EOc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rNBDnB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D51FAB" w:rsidRDefault="006C5A0A" w:rsidP="00540F7E">
    <w:pPr>
      <w:pStyle w:val="SourceReference"/>
    </w:pPr>
    <w:r>
      <w:t>Source reference</w:t>
    </w:r>
  </w:p>
</w:hdr>
</file>

<file path=word/header3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pPr>
      <w:pStyle w:val="Header"/>
      <w:rPr>
        <w:b/>
      </w:rPr>
    </w:pPr>
    <w:r w:rsidRPr="00CC43A8">
      <w:rPr>
        <w:b/>
      </w:rPr>
      <w:t xml:space="preserve">Appendix </w:t>
    </w:r>
    <w:r>
      <w:rPr>
        <w:b/>
      </w:rPr>
      <w:t>7</w:t>
    </w:r>
  </w:p>
</w:hdr>
</file>

<file path=word/header3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748352" behindDoc="0" locked="0" layoutInCell="1" allowOverlap="0" wp14:anchorId="53C5246D" wp14:editId="4D134A2E">
              <wp:simplePos x="0" y="0"/>
              <wp:positionH relativeFrom="page">
                <wp:posOffset>1536065</wp:posOffset>
              </wp:positionH>
              <wp:positionV relativeFrom="page">
                <wp:posOffset>667385</wp:posOffset>
              </wp:positionV>
              <wp:extent cx="0" cy="9427464"/>
              <wp:effectExtent l="0" t="0" r="19050" b="21590"/>
              <wp:wrapNone/>
              <wp:docPr id="245"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845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ZQR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F&#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CJuZQRFQIAAC0EAAAOAAAAAAAAAAAAAAAAAC4CAABkcnMvZTJvRG9jLnhtbFBLAQItABQABgAI&#10;AAAAIQB/2yIc3wAAAAwBAAAPAAAAAAAAAAAAAAAAAG8EAABkcnMvZG93bnJldi54bWxQSwUGAAAA&#10;AAQABADzAAAAewUAAAAA&#10;" o:allowoverlap="f">
              <w10:wrap anchorx="page" anchory="page"/>
            </v:line>
          </w:pict>
        </mc:Fallback>
      </mc:AlternateContent>
    </w:r>
    <w:r>
      <w:rPr>
        <w:b/>
        <w:bCs/>
      </w:rPr>
      <w:t>Appendix 7</w:t>
    </w:r>
    <w:r>
      <w:rPr>
        <w:b/>
        <w:bCs/>
      </w:rPr>
      <w:br/>
    </w:r>
  </w:p>
  <w:p w:rsidR="006C5A0A" w:rsidRPr="005040A2" w:rsidRDefault="006C5A0A" w:rsidP="00190A01">
    <w:pPr>
      <w:pStyle w:val="SourceReference"/>
    </w:pPr>
    <w:r>
      <w:t>Source reference</w:t>
    </w:r>
  </w:p>
</w:hdr>
</file>

<file path=word/header3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pPr>
      <w:pStyle w:val="Header"/>
      <w:rPr>
        <w:b/>
      </w:rPr>
    </w:pPr>
    <w:r w:rsidRPr="00CC43A8">
      <w:rPr>
        <w:b/>
      </w:rPr>
      <w:t xml:space="preserve">Appendix </w:t>
    </w:r>
    <w:r>
      <w:rPr>
        <w:b/>
      </w:rPr>
      <w:t>7</w:t>
    </w:r>
  </w:p>
</w:hdr>
</file>

<file path=word/header3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37C0D" w:rsidRDefault="006C5A0A">
    <w:pPr>
      <w:pStyle w:val="Header"/>
      <w:rPr>
        <w:sz w:val="24"/>
        <w:szCs w:val="24"/>
      </w:rPr>
    </w:pPr>
    <w:r w:rsidRPr="00CC43A8">
      <w:rPr>
        <w:b/>
      </w:rPr>
      <w:t xml:space="preserve">Appendix </w:t>
    </w:r>
    <w:r>
      <w:rPr>
        <w:b/>
      </w:rPr>
      <w:t>7</w:t>
    </w:r>
  </w:p>
</w:hdr>
</file>

<file path=word/header3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pPr>
      <w:pStyle w:val="Header"/>
      <w:rPr>
        <w:b/>
      </w:rPr>
    </w:pPr>
    <w:r w:rsidRPr="00CC43A8">
      <w:rPr>
        <w:b/>
      </w:rPr>
      <w:t xml:space="preserve">Appendix </w:t>
    </w:r>
    <w:r>
      <w:rPr>
        <w:b/>
      </w:rPr>
      <w:t>7</w:t>
    </w:r>
  </w:p>
</w:hdr>
</file>

<file path=word/header3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7146D4" w:rsidRDefault="006C5A0A" w:rsidP="00190A01">
    <w:pPr>
      <w:pStyle w:val="Header"/>
      <w:rPr>
        <w:sz w:val="32"/>
        <w:szCs w:val="32"/>
      </w:rPr>
    </w:pPr>
    <w:r w:rsidRPr="00CC43A8">
      <w:rPr>
        <w:b/>
      </w:rPr>
      <w:t xml:space="preserve">Appendix </w:t>
    </w:r>
    <w:r>
      <w:rPr>
        <w:b/>
      </w:rPr>
      <w:t>7</w:t>
    </w:r>
  </w:p>
</w:hdr>
</file>

<file path=word/header3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pPr>
      <w:pStyle w:val="Header"/>
      <w:rPr>
        <w:b/>
      </w:rPr>
    </w:pPr>
    <w:r w:rsidRPr="00CC43A8">
      <w:rPr>
        <w:b/>
      </w:rPr>
      <w:t xml:space="preserve">Appendix </w:t>
    </w:r>
    <w:r>
      <w:rPr>
        <w:b/>
      </w:rPr>
      <w:t>7</w:t>
    </w:r>
  </w:p>
</w:hdr>
</file>

<file path=word/header3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7146D4" w:rsidRDefault="006C5A0A">
    <w:pPr>
      <w:pStyle w:val="Header"/>
      <w:rPr>
        <w:sz w:val="32"/>
        <w:szCs w:val="32"/>
      </w:rPr>
    </w:pPr>
    <w:r w:rsidRPr="00CC43A8">
      <w:rPr>
        <w:b/>
      </w:rPr>
      <w:t xml:space="preserve">Appendix </w:t>
    </w:r>
    <w:r>
      <w:rPr>
        <w:b/>
      </w:rPr>
      <w:t>7</w:t>
    </w:r>
  </w:p>
</w:hdr>
</file>

<file path=word/header3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pPr>
      <w:pStyle w:val="Header"/>
      <w:rPr>
        <w:b/>
      </w:rPr>
    </w:pPr>
    <w:r w:rsidRPr="00CC43A8">
      <w:rPr>
        <w:b/>
      </w:rPr>
      <w:t xml:space="preserve">Appendix </w:t>
    </w:r>
    <w:r>
      <w:rPr>
        <w:b/>
      </w:rPr>
      <w:t>8</w:t>
    </w:r>
  </w:p>
</w:hdr>
</file>

<file path=word/header3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7146D4" w:rsidRDefault="006C5A0A">
    <w:pPr>
      <w:pStyle w:val="Header"/>
      <w:rPr>
        <w:sz w:val="32"/>
        <w:szCs w:val="32"/>
      </w:rPr>
    </w:pPr>
    <w:r w:rsidRPr="00CC43A8">
      <w:rPr>
        <w:b/>
      </w:rPr>
      <w:t xml:space="preserve">Appendix </w:t>
    </w:r>
    <w:r>
      <w:rPr>
        <w:b/>
      </w:rPr>
      <w:t>8</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79392" behindDoc="0" locked="0" layoutInCell="1" allowOverlap="0" wp14:anchorId="1E3DAF99" wp14:editId="3F864118">
              <wp:simplePos x="0" y="0"/>
              <wp:positionH relativeFrom="page">
                <wp:posOffset>1571625</wp:posOffset>
              </wp:positionH>
              <wp:positionV relativeFrom="page">
                <wp:posOffset>589915</wp:posOffset>
              </wp:positionV>
              <wp:extent cx="0" cy="9429750"/>
              <wp:effectExtent l="0" t="0" r="0" b="0"/>
              <wp:wrapNone/>
              <wp:docPr id="16" name="Line 1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7" o:spid="_x0000_s1026" style="position:absolute;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LLYFAIAACw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D60FE3" w:rsidRDefault="006C5A0A" w:rsidP="00540F7E">
    <w:pPr>
      <w:pStyle w:val="SourceReference"/>
    </w:pPr>
    <w:r>
      <w:t>Source reference</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89632" behindDoc="0" locked="0" layoutInCell="1" allowOverlap="0" wp14:anchorId="1C7C1E9F" wp14:editId="60AF78A0">
              <wp:simplePos x="0" y="0"/>
              <wp:positionH relativeFrom="page">
                <wp:posOffset>1536065</wp:posOffset>
              </wp:positionH>
              <wp:positionV relativeFrom="page">
                <wp:posOffset>667385</wp:posOffset>
              </wp:positionV>
              <wp:extent cx="0" cy="9427464"/>
              <wp:effectExtent l="0" t="0" r="19050" b="21590"/>
              <wp:wrapNone/>
              <wp:docPr id="17" name="Lin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8" o:spid="_x0000_s1026" style="position:absolute;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6+rEwIAACw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mluvqx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190A01">
    <w:pPr>
      <w:pStyle w:val="SourceReference"/>
    </w:pPr>
    <w:r>
      <w:t>Source reference</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582464" behindDoc="0" locked="0" layoutInCell="1" allowOverlap="0" wp14:anchorId="46B37B2D" wp14:editId="6E893A26">
              <wp:simplePos x="0" y="0"/>
              <wp:positionH relativeFrom="page">
                <wp:posOffset>1536065</wp:posOffset>
              </wp:positionH>
              <wp:positionV relativeFrom="page">
                <wp:posOffset>667385</wp:posOffset>
              </wp:positionV>
              <wp:extent cx="0" cy="9427464"/>
              <wp:effectExtent l="0" t="0" r="19050" b="21590"/>
              <wp:wrapNone/>
              <wp:docPr id="18"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1" o:spid="_x0000_s1026" style="position:absolute;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ZKU4Qh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190A01">
    <w:pPr>
      <w:pStyle w:val="SourceReference"/>
    </w:pPr>
    <w:r>
      <w:t>Source reference</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83488" behindDoc="0" locked="0" layoutInCell="1" allowOverlap="0" wp14:anchorId="2188A49D" wp14:editId="121FE897">
              <wp:simplePos x="0" y="0"/>
              <wp:positionH relativeFrom="page">
                <wp:posOffset>1536065</wp:posOffset>
              </wp:positionH>
              <wp:positionV relativeFrom="page">
                <wp:posOffset>667385</wp:posOffset>
              </wp:positionV>
              <wp:extent cx="0" cy="9427464"/>
              <wp:effectExtent l="0" t="0" r="19050" b="21590"/>
              <wp:wrapNone/>
              <wp:docPr id="19" name="Line 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2" o:spid="_x0000_s1026" style="position:absolute;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xl5EwIAACw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ctMZeR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D51FAB" w:rsidRDefault="006C5A0A" w:rsidP="00190A01">
    <w:pPr>
      <w:pStyle w:val="SourceReference"/>
    </w:pPr>
    <w:r>
      <w:t>Source reference</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85536" behindDoc="0" locked="0" layoutInCell="1" allowOverlap="0" wp14:anchorId="6D2A9C41" wp14:editId="16B95AAF">
              <wp:simplePos x="0" y="0"/>
              <wp:positionH relativeFrom="page">
                <wp:posOffset>1571625</wp:posOffset>
              </wp:positionH>
              <wp:positionV relativeFrom="page">
                <wp:posOffset>589915</wp:posOffset>
              </wp:positionV>
              <wp:extent cx="0" cy="9429750"/>
              <wp:effectExtent l="0" t="0" r="0" b="0"/>
              <wp:wrapNone/>
              <wp:docPr id="20" name="Line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4" o:spid="_x0000_s1026" style="position:absolute;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D51FAB" w:rsidRDefault="006C5A0A" w:rsidP="00190A01">
    <w:pPr>
      <w:pStyle w:val="SourceReference"/>
    </w:pPr>
    <w:r>
      <w:t>Source referenc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540F7E">
    <w:pPr>
      <w:pStyle w:val="Header"/>
      <w:rPr>
        <w:b/>
      </w:rPr>
    </w:pPr>
    <w:r w:rsidRPr="00CC43A8">
      <w:rPr>
        <w:b/>
      </w:rPr>
      <w:t>Appendix 1</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584512" behindDoc="0" locked="0" layoutInCell="1" allowOverlap="0" wp14:anchorId="5FD8A2CB" wp14:editId="14EA40EE">
              <wp:simplePos x="0" y="0"/>
              <wp:positionH relativeFrom="page">
                <wp:posOffset>1536065</wp:posOffset>
              </wp:positionH>
              <wp:positionV relativeFrom="page">
                <wp:posOffset>667385</wp:posOffset>
              </wp:positionV>
              <wp:extent cx="0" cy="9427464"/>
              <wp:effectExtent l="0" t="0" r="19050" b="21590"/>
              <wp:wrapNone/>
              <wp:docPr id="21" name="Line 1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3" o:spid="_x0000_s1026" style="position:absolute;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qE6FAIAACw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DQuoTo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190A01">
    <w:pPr>
      <w:pStyle w:val="SourceReference"/>
    </w:pPr>
    <w:r>
      <w:t>Source reference</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90656" behindDoc="0" locked="0" layoutInCell="1" allowOverlap="0" wp14:anchorId="79C9B59C" wp14:editId="4A4928FE">
              <wp:simplePos x="0" y="0"/>
              <wp:positionH relativeFrom="page">
                <wp:posOffset>1571625</wp:posOffset>
              </wp:positionH>
              <wp:positionV relativeFrom="page">
                <wp:posOffset>589915</wp:posOffset>
              </wp:positionV>
              <wp:extent cx="0" cy="9429750"/>
              <wp:effectExtent l="0" t="0" r="0" b="0"/>
              <wp:wrapNone/>
              <wp:docPr id="22" name="Line 1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9" o:spid="_x0000_s1026" style="position:absolute;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Xnx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190A01">
    <w:pPr>
      <w:pStyle w:val="SourceReference"/>
    </w:pPr>
    <w:r>
      <w:t>Source reference</w:t>
    </w:r>
  </w:p>
  <w:p w:rsidR="006C5A0A" w:rsidRPr="009E52B4" w:rsidRDefault="006C5A0A" w:rsidP="00190A01">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92704" behindDoc="0" locked="0" layoutInCell="1" allowOverlap="0" wp14:anchorId="73B673C2" wp14:editId="3983D15D">
              <wp:simplePos x="0" y="0"/>
              <wp:positionH relativeFrom="page">
                <wp:posOffset>1536065</wp:posOffset>
              </wp:positionH>
              <wp:positionV relativeFrom="page">
                <wp:posOffset>667385</wp:posOffset>
              </wp:positionV>
              <wp:extent cx="0" cy="9427464"/>
              <wp:effectExtent l="0" t="0" r="19050" b="21590"/>
              <wp:wrapNone/>
              <wp:docPr id="23" name="Line 1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1" o:spid="_x0000_s1026" style="position:absolute;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Il/Vmk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D51FAB" w:rsidRDefault="006C5A0A" w:rsidP="00190A01">
    <w:pPr>
      <w:pStyle w:val="SourceReference"/>
    </w:pPr>
    <w:r>
      <w:t>Source reference</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591680" behindDoc="0" locked="0" layoutInCell="1" allowOverlap="0" wp14:anchorId="1103A83E" wp14:editId="545A02A0">
              <wp:simplePos x="0" y="0"/>
              <wp:positionH relativeFrom="page">
                <wp:posOffset>1536065</wp:posOffset>
              </wp:positionH>
              <wp:positionV relativeFrom="page">
                <wp:posOffset>667385</wp:posOffset>
              </wp:positionV>
              <wp:extent cx="0" cy="9427464"/>
              <wp:effectExtent l="0" t="0" r="19050" b="21590"/>
              <wp:wrapNone/>
              <wp:docPr id="24" name="Line 1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0" o:spid="_x0000_s1026" style="position:absolute;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A/GmUc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190A01">
    <w:pPr>
      <w:pStyle w:val="SourceReference"/>
    </w:pPr>
    <w:r>
      <w:t>Source reference</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190A01">
    <w:pPr>
      <w:pStyle w:val="Header"/>
      <w:rPr>
        <w:b/>
        <w:bCs/>
      </w:rPr>
    </w:pPr>
    <w:r>
      <w:rPr>
        <w:noProof/>
      </w:rPr>
      <mc:AlternateContent>
        <mc:Choice Requires="wps">
          <w:drawing>
            <wp:anchor distT="0" distB="0" distL="114300" distR="114300" simplePos="0" relativeHeight="251593728" behindDoc="0" locked="0" layoutInCell="1" allowOverlap="0" wp14:anchorId="1C23A57E" wp14:editId="1E90A5CC">
              <wp:simplePos x="0" y="0"/>
              <wp:positionH relativeFrom="page">
                <wp:posOffset>1571625</wp:posOffset>
              </wp:positionH>
              <wp:positionV relativeFrom="page">
                <wp:posOffset>589915</wp:posOffset>
              </wp:positionV>
              <wp:extent cx="0" cy="9429750"/>
              <wp:effectExtent l="0" t="0" r="0" b="0"/>
              <wp:wrapNone/>
              <wp:docPr id="25" name="Line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2" o:spid="_x0000_s1026" style="position:absolute;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190A01">
    <w:pPr>
      <w:pStyle w:val="SourceReference"/>
    </w:pPr>
    <w:r>
      <w:t>Source reference</w:t>
    </w:r>
  </w:p>
  <w:p w:rsidR="006C5A0A" w:rsidRPr="009E52B4" w:rsidRDefault="006C5A0A" w:rsidP="00190A01">
    <w:pPr>
      <w:pStyle w:val="Heade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586560" behindDoc="0" locked="0" layoutInCell="1" allowOverlap="0" wp14:anchorId="2E35407A" wp14:editId="4BF75918">
              <wp:simplePos x="0" y="0"/>
              <wp:positionH relativeFrom="page">
                <wp:posOffset>1536065</wp:posOffset>
              </wp:positionH>
              <wp:positionV relativeFrom="page">
                <wp:posOffset>667385</wp:posOffset>
              </wp:positionV>
              <wp:extent cx="0" cy="9427464"/>
              <wp:effectExtent l="0" t="0" r="19050" b="21590"/>
              <wp:wrapNone/>
              <wp:docPr id="26" name="Lin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5" o:spid="_x0000_s1026" style="position:absolute;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G2MEw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5ahtjB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5040A2" w:rsidRDefault="006C5A0A" w:rsidP="00190A01">
    <w:pPr>
      <w:pStyle w:val="SourceReference"/>
    </w:pPr>
    <w:r>
      <w:t>Source reference</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78368" behindDoc="0" locked="0" layoutInCell="1" allowOverlap="0" wp14:anchorId="6B21C036" wp14:editId="08D7D74C">
              <wp:simplePos x="0" y="0"/>
              <wp:positionH relativeFrom="page">
                <wp:posOffset>1571625</wp:posOffset>
              </wp:positionH>
              <wp:positionV relativeFrom="page">
                <wp:posOffset>589915</wp:posOffset>
              </wp:positionV>
              <wp:extent cx="0" cy="9429750"/>
              <wp:effectExtent l="0" t="0" r="0" b="0"/>
              <wp:wrapNone/>
              <wp:docPr id="27" name="Line 1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6" o:spid="_x0000_s1026" style="position:absolute;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c03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6C5A0A" w:rsidRPr="00D51FAB" w:rsidRDefault="006C5A0A" w:rsidP="00540F7E">
    <w:pPr>
      <w:pStyle w:val="SourceReference"/>
    </w:pPr>
    <w:r>
      <w:t>Source reference</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Header"/>
      <w:rPr>
        <w:b/>
        <w:bCs/>
      </w:rPr>
    </w:pPr>
    <w:r>
      <w:rPr>
        <w:noProof/>
      </w:rPr>
      <mc:AlternateContent>
        <mc:Choice Requires="wps">
          <w:drawing>
            <wp:anchor distT="0" distB="0" distL="114300" distR="114300" simplePos="0" relativeHeight="251566080" behindDoc="0" locked="0" layoutInCell="1" allowOverlap="0" wp14:anchorId="5B6B45DD" wp14:editId="3D642586">
              <wp:simplePos x="0" y="0"/>
              <wp:positionH relativeFrom="page">
                <wp:posOffset>1536065</wp:posOffset>
              </wp:positionH>
              <wp:positionV relativeFrom="page">
                <wp:posOffset>667385</wp:posOffset>
              </wp:positionV>
              <wp:extent cx="0" cy="9427464"/>
              <wp:effectExtent l="0" t="0" r="19050" b="21590"/>
              <wp:wrapNone/>
              <wp:docPr id="28" name="Line 10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4" o:spid="_x0000_s1026" style="position:absolute;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0B1R9FQIAACwEAAAOAAAAAAAAAAAAAAAAAC4CAABkcnMvZTJvRG9jLnhtbFBLAQItABQABgAI&#10;AAAAIQB/2yIc3wAAAAwBAAAPAAAAAAAAAAAAAAAAAG8EAABkcnMvZG93bnJldi54bWxQSwUGAAAA&#10;AAQABADzAAAAewUAAAAA&#10;" o:allowoverlap="f">
              <w10:wrap anchorx="page" anchory="page"/>
            </v:line>
          </w:pict>
        </mc:Fallback>
      </mc:AlternateContent>
    </w:r>
    <w:r>
      <w:rPr>
        <w:b/>
        <w:bCs/>
      </w:rPr>
      <w:t>Model report of operations</w:t>
    </w:r>
    <w:r w:rsidRPr="00935B60">
      <w:rPr>
        <w:b/>
        <w:bCs/>
      </w:rPr>
      <w:br/>
    </w:r>
    <w:r w:rsidRPr="00FB2642">
      <w:t xml:space="preserve">for </w:t>
    </w:r>
    <w:r>
      <w:t>Victorian Government Departments</w:t>
    </w:r>
  </w:p>
  <w:p w:rsidR="006C5A0A" w:rsidRDefault="006C5A0A" w:rsidP="00540F7E">
    <w:pPr>
      <w:pStyle w:val="SourceReference"/>
    </w:pPr>
    <w:r>
      <w:t>Source reference</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3B55A3" w:rsidRDefault="006C5A0A" w:rsidP="00190A01">
    <w:pPr>
      <w:pStyle w:val="Header"/>
      <w:rPr>
        <w:b/>
        <w:bCs/>
      </w:rPr>
    </w:pPr>
    <w:r>
      <w:rPr>
        <w:b/>
        <w:bCs/>
      </w:rPr>
      <w:t>Model report of operations</w:t>
    </w:r>
    <w:r w:rsidRPr="00935B60">
      <w:rPr>
        <w:b/>
        <w:bCs/>
      </w:rPr>
      <w:br/>
    </w:r>
    <w:r w:rsidRPr="00FB2642">
      <w:t xml:space="preserve">for </w:t>
    </w:r>
    <w:r>
      <w:t>Victorian Government Departments</w:t>
    </w:r>
    <w:r>
      <w:rPr>
        <w:noProof/>
      </w:rPr>
      <mc:AlternateContent>
        <mc:Choice Requires="wps">
          <w:drawing>
            <wp:anchor distT="0" distB="0" distL="114300" distR="114300" simplePos="0" relativeHeight="251595776" behindDoc="0" locked="0" layoutInCell="1" allowOverlap="0" wp14:anchorId="46005148" wp14:editId="153B1B90">
              <wp:simplePos x="0" y="0"/>
              <wp:positionH relativeFrom="page">
                <wp:posOffset>1546860</wp:posOffset>
              </wp:positionH>
              <wp:positionV relativeFrom="page">
                <wp:posOffset>638810</wp:posOffset>
              </wp:positionV>
              <wp:extent cx="0" cy="9427464"/>
              <wp:effectExtent l="0" t="0" r="19050" b="21590"/>
              <wp:wrapNone/>
              <wp:docPr id="37" name="Lin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5" o:spid="_x0000_s1026" style="position:absolute;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1.8pt,50.3pt" to="121.8pt,7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Fc6FAIAACw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" o:allowoverlap="f">
              <w10:wrap anchorx="page" anchory="page"/>
            </v:line>
          </w:pict>
        </mc:Fallback>
      </mc:AlternateConten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Header"/>
      <w:rPr>
        <w:b/>
        <w:bCs/>
      </w:rPr>
    </w:pPr>
    <w:r>
      <w:rPr>
        <w:noProof/>
      </w:rPr>
      <mc:AlternateContent>
        <mc:Choice Requires="wps">
          <w:drawing>
            <wp:anchor distT="0" distB="0" distL="114300" distR="114300" simplePos="0" relativeHeight="251565056" behindDoc="0" locked="0" layoutInCell="1" allowOverlap="0" wp14:anchorId="179D2614" wp14:editId="02CA7AAD">
              <wp:simplePos x="0" y="0"/>
              <wp:positionH relativeFrom="page">
                <wp:posOffset>1536065</wp:posOffset>
              </wp:positionH>
              <wp:positionV relativeFrom="page">
                <wp:posOffset>667385</wp:posOffset>
              </wp:positionV>
              <wp:extent cx="0" cy="9427464"/>
              <wp:effectExtent l="0" t="0" r="19050" b="21590"/>
              <wp:wrapNone/>
              <wp:docPr id="29" name="Lin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OEBFAIAACw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JCM4QEUAgAALAQAAA4AAAAAAAAAAAAAAAAALgIAAGRycy9lMm9Eb2MueG1sUEsBAi0AFAAGAAgA&#10;AAAhAH/bIhzfAAAADAEAAA8AAAAAAAAAAAAAAAAAbgQAAGRycy9kb3ducmV2LnhtbFBLBQYAAAAA&#10;BAAEAPMAAAB6BQAAAAA=&#10;" o:allowoverlap="f">
              <w10:wrap anchorx="page" anchory="page"/>
            </v:line>
          </w:pict>
        </mc:Fallback>
      </mc:AlternateContent>
    </w:r>
    <w:r w:rsidRPr="00D01C78">
      <w:rPr>
        <w:b/>
        <w:bCs/>
      </w:rPr>
      <w:t xml:space="preserve"> </w:t>
    </w:r>
    <w:r>
      <w:rPr>
        <w:b/>
        <w:bCs/>
      </w:rPr>
      <w:t>Model report of operations</w:t>
    </w:r>
    <w:r w:rsidRPr="00935B60">
      <w:rPr>
        <w:b/>
        <w:bCs/>
      </w:rPr>
      <w:br/>
    </w:r>
    <w:r w:rsidRPr="00FB2642">
      <w:t xml:space="preserve">for </w:t>
    </w:r>
    <w:r>
      <w:t>Victorian Government Departments</w:t>
    </w:r>
  </w:p>
  <w:p w:rsidR="006C5A0A" w:rsidRDefault="006C5A0A" w:rsidP="00540F7E">
    <w:pPr>
      <w:pStyle w:val="SourceReference"/>
    </w:pPr>
    <w:r>
      <w:t>Source referenc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C43A8" w:rsidRDefault="006C5A0A" w:rsidP="00540F7E">
    <w:pPr>
      <w:pStyle w:val="Header"/>
      <w:rPr>
        <w:b/>
      </w:rPr>
    </w:pPr>
    <w:r w:rsidRPr="00CC43A8">
      <w:rPr>
        <w:b/>
      </w:rPr>
      <w:t>Appendix 1</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A598B" w:rsidRDefault="006C5A0A">
    <w:pPr>
      <w:pStyle w:val="Header"/>
      <w:rPr>
        <w:b/>
        <w:bCs/>
      </w:rPr>
    </w:pPr>
    <w:r>
      <w:rPr>
        <w:b/>
        <w:bCs/>
      </w:rPr>
      <w:t>Model report of operations</w:t>
    </w:r>
    <w:r w:rsidRPr="00935B60">
      <w:rPr>
        <w:b/>
        <w:bCs/>
      </w:rPr>
      <w:br/>
    </w:r>
    <w:r w:rsidRPr="00FB2642">
      <w:t xml:space="preserve">for </w:t>
    </w:r>
    <w:r>
      <w:t>Victorian Government Departments</w:t>
    </w:r>
    <w:r>
      <w:rPr>
        <w:noProof/>
      </w:rPr>
      <mc:AlternateContent>
        <mc:Choice Requires="wps">
          <w:drawing>
            <wp:anchor distT="0" distB="0" distL="114300" distR="114300" simplePos="0" relativeHeight="251597824" behindDoc="0" locked="0" layoutInCell="1" allowOverlap="0" wp14:anchorId="2CD0F52C" wp14:editId="675A66E9">
              <wp:simplePos x="0" y="0"/>
              <wp:positionH relativeFrom="page">
                <wp:posOffset>1546860</wp:posOffset>
              </wp:positionH>
              <wp:positionV relativeFrom="page">
                <wp:posOffset>638810</wp:posOffset>
              </wp:positionV>
              <wp:extent cx="0" cy="9427464"/>
              <wp:effectExtent l="0" t="0" r="19050" b="21590"/>
              <wp:wrapNone/>
              <wp:docPr id="48" name="Lin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5" o:spid="_x0000_s1026" style="position:absolute;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1.8pt,50.3pt" to="121.8pt,7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GDG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" o:allowoverlap="f">
              <w10:wrap anchorx="page" anchory="page"/>
            </v:line>
          </w:pict>
        </mc:Fallback>
      </mc:AlternateConten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A598B" w:rsidRDefault="006C5A0A">
    <w:pPr>
      <w:pStyle w:val="Header"/>
      <w:rPr>
        <w:b/>
        <w:bCs/>
      </w:rPr>
    </w:pPr>
    <w:r>
      <w:rPr>
        <w:b/>
        <w:bCs/>
      </w:rPr>
      <w:t>Model report of operations</w:t>
    </w:r>
    <w:r w:rsidRPr="00935B60">
      <w:rPr>
        <w:b/>
        <w:bCs/>
      </w:rPr>
      <w:br/>
    </w:r>
    <w:r w:rsidRPr="00FB2642">
      <w:t xml:space="preserve">for </w:t>
    </w:r>
    <w:r>
      <w:t>Victorian Government Departments</w:t>
    </w:r>
    <w:r>
      <w:rPr>
        <w:noProof/>
      </w:rPr>
      <mc:AlternateContent>
        <mc:Choice Requires="wps">
          <w:drawing>
            <wp:anchor distT="0" distB="0" distL="114300" distR="114300" simplePos="0" relativeHeight="251596800" behindDoc="0" locked="0" layoutInCell="1" allowOverlap="0" wp14:anchorId="122AE5E5" wp14:editId="12C22F3A">
              <wp:simplePos x="0" y="0"/>
              <wp:positionH relativeFrom="page">
                <wp:posOffset>1546860</wp:posOffset>
              </wp:positionH>
              <wp:positionV relativeFrom="page">
                <wp:posOffset>638810</wp:posOffset>
              </wp:positionV>
              <wp:extent cx="0" cy="9427464"/>
              <wp:effectExtent l="0" t="0" r="19050" b="21590"/>
              <wp:wrapNone/>
              <wp:docPr id="47" name="Lin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5" o:spid="_x0000_s1026" style="position:absolute;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1.8pt,50.3pt" to="121.8pt,7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YNc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w/YaRI&#10;CzPaCcVRlqXT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" o:allowoverlap="f">
              <w10:wrap anchorx="page" anchory="page"/>
            </v:line>
          </w:pict>
        </mc:Fallback>
      </mc:AlternateConten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
      <w:cr/>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CA598B" w:rsidRDefault="006C5A0A">
    <w:pPr>
      <w:pStyle w:val="Header"/>
      <w:rPr>
        <w:b/>
        <w:bCs/>
      </w:rPr>
    </w:pPr>
    <w:r>
      <w:rPr>
        <w:b/>
        <w:bCs/>
      </w:rPr>
      <w:t>Model report of operations</w:t>
    </w:r>
    <w:r w:rsidRPr="00935B60">
      <w:rPr>
        <w:b/>
        <w:bCs/>
      </w:rPr>
      <w:br/>
    </w:r>
    <w:r w:rsidRPr="00FB2642">
      <w:t xml:space="preserve">for </w:t>
    </w:r>
    <w:r>
      <w:t>Victorian Government Departments</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36736" behindDoc="0" locked="0" layoutInCell="1" allowOverlap="1" wp14:anchorId="3E9A7DEA" wp14:editId="47DD5C8A">
              <wp:simplePos x="0" y="0"/>
              <wp:positionH relativeFrom="page">
                <wp:posOffset>1536065</wp:posOffset>
              </wp:positionH>
              <wp:positionV relativeFrom="page">
                <wp:posOffset>667385</wp:posOffset>
              </wp:positionV>
              <wp:extent cx="0" cy="9427464"/>
              <wp:effectExtent l="0" t="0" r="19050" b="21590"/>
              <wp:wrapNone/>
              <wp:docPr id="229"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 o:spid="_x0000_s1026" style="position:absolute;z-index:251731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aT+FQIAACw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TIaT+FQIAACwEAAAOAAAAAAAAAAAAAAAAAC4CAABkcnMvZTJvRG9jLnhtbFBLAQItABQABgAI&#10;AAAAIQB/2yIc3wAAAAwBAAAPAAAAAAAAAAAAAAAAAG8EAABkcnMvZG93bnJldi54bWxQSwUGAAAA&#10;AAQABADzAAAAewUAAAAA&#10;">
              <w10:wrap anchorx="page" anchory="page"/>
            </v:line>
          </w:pict>
        </mc:Fallback>
      </mc:AlternateContent>
    </w:r>
    <w:r>
      <w:t xml:space="preserve"> </w:t>
    </w:r>
    <w:r>
      <w:br/>
    </w:r>
  </w:p>
  <w:p w:rsidR="006C5A0A" w:rsidRDefault="006C5A0A" w:rsidP="00F37D80">
    <w:pPr>
      <w:pStyle w:val="Reference"/>
    </w:pPr>
    <w:r>
      <w:t>Source Reference</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A67A3">
    <w:pPr>
      <w:pStyle w:val="Header"/>
    </w:pPr>
    <w:r>
      <w:rPr>
        <w:noProof/>
      </w:rPr>
      <mc:AlternateContent>
        <mc:Choice Requires="wps">
          <w:drawing>
            <wp:anchor distT="0" distB="0" distL="114300" distR="114300" simplePos="0" relativeHeight="251611136" behindDoc="0" locked="0" layoutInCell="1" allowOverlap="1" wp14:anchorId="1233EE81" wp14:editId="6D519291">
              <wp:simplePos x="0" y="0"/>
              <wp:positionH relativeFrom="column">
                <wp:posOffset>1026160</wp:posOffset>
              </wp:positionH>
              <wp:positionV relativeFrom="paragraph">
                <wp:posOffset>330835</wp:posOffset>
              </wp:positionV>
              <wp:extent cx="0" cy="9427210"/>
              <wp:effectExtent l="0" t="0" r="0" b="0"/>
              <wp:wrapNone/>
              <wp:docPr id="230"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"/>
          </w:pict>
        </mc:Fallback>
      </mc:AlternateContent>
    </w:r>
    <w:r>
      <w:rPr>
        <w:b/>
        <w:bCs/>
      </w:rPr>
      <w:t>About the model financial statements</w:t>
    </w:r>
    <w:r>
      <w:rPr>
        <w:b/>
        <w:bCs/>
      </w:rPr>
      <w:br/>
    </w:r>
    <w:r>
      <w:t>for Victorian Government Departments</w:t>
    </w:r>
  </w:p>
  <w:p w:rsidR="006C5A0A" w:rsidRDefault="006C5A0A" w:rsidP="00D47C9F">
    <w:pPr>
      <w:pStyle w:val="Reference"/>
    </w:pPr>
    <w:r>
      <w:t>Source Reference</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38784" behindDoc="0" locked="0" layoutInCell="1" allowOverlap="1" wp14:anchorId="6D70BE5B" wp14:editId="1943A8AA">
              <wp:simplePos x="0" y="0"/>
              <wp:positionH relativeFrom="column">
                <wp:posOffset>1018540</wp:posOffset>
              </wp:positionH>
              <wp:positionV relativeFrom="paragraph">
                <wp:posOffset>255905</wp:posOffset>
              </wp:positionV>
              <wp:extent cx="0" cy="9545955"/>
              <wp:effectExtent l="0" t="0" r="0" b="0"/>
              <wp:wrapNone/>
              <wp:docPr id="231"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"/>
          </w:pict>
        </mc:Fallback>
      </mc:AlternateContent>
    </w:r>
    <w:r>
      <w:rPr>
        <w:b/>
        <w:bCs/>
      </w:rPr>
      <w:t>About the model financial statements</w:t>
    </w:r>
    <w:r>
      <w:rPr>
        <w:b/>
        <w:bCs/>
      </w:rPr>
      <w:br/>
    </w:r>
    <w:r>
      <w:t>for Victorian Government Departments</w:t>
    </w:r>
  </w:p>
  <w:p w:rsidR="006C5A0A" w:rsidRDefault="006C5A0A" w:rsidP="00F37D80">
    <w:pPr>
      <w:pStyle w:val="Reference"/>
    </w:pPr>
    <w:r>
      <w:t>Source Reference</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37760" behindDoc="0" locked="0" layoutInCell="1" allowOverlap="1" wp14:anchorId="53AA421F" wp14:editId="45B77A3A">
              <wp:simplePos x="0" y="0"/>
              <wp:positionH relativeFrom="page">
                <wp:posOffset>1536065</wp:posOffset>
              </wp:positionH>
              <wp:positionV relativeFrom="page">
                <wp:posOffset>667385</wp:posOffset>
              </wp:positionV>
              <wp:extent cx="0" cy="9546336"/>
              <wp:effectExtent l="0" t="0" r="19050" b="17145"/>
              <wp:wrapNone/>
              <wp:docPr id="232"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z-index:251732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">
              <w10:wrap anchorx="page" anchory="page"/>
            </v:line>
          </w:pict>
        </mc:Fallback>
      </mc:AlternateContent>
    </w:r>
    <w:r>
      <w:rPr>
        <w:b/>
        <w:bCs/>
      </w:rPr>
      <w:t>About the model financial statements</w:t>
    </w:r>
    <w:r>
      <w:rPr>
        <w:b/>
        <w:bCs/>
      </w:rPr>
      <w:br/>
    </w:r>
    <w:r>
      <w:t>for Victorian Government Departments</w:t>
    </w:r>
  </w:p>
  <w:p w:rsidR="006C5A0A" w:rsidRDefault="006C5A0A" w:rsidP="00F37D80">
    <w:pPr>
      <w:pStyle w:val="Reference"/>
    </w:pPr>
    <w:r>
      <w:t>Source Reference</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699200" behindDoc="0" locked="0" layoutInCell="1" allowOverlap="1" wp14:anchorId="2AD8CA2E" wp14:editId="59D108A6">
              <wp:simplePos x="0" y="0"/>
              <wp:positionH relativeFrom="page">
                <wp:posOffset>1536065</wp:posOffset>
              </wp:positionH>
              <wp:positionV relativeFrom="page">
                <wp:posOffset>667385</wp:posOffset>
              </wp:positionV>
              <wp:extent cx="0" cy="9546336"/>
              <wp:effectExtent l="0" t="0" r="19050" b="17145"/>
              <wp:wrapNone/>
              <wp:docPr id="233"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z-index:251794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">
              <w10:wrap anchorx="page" anchory="page"/>
            </v:line>
          </w:pict>
        </mc:Fallback>
      </mc:AlternateContent>
    </w:r>
    <w:r>
      <w:rPr>
        <w:b/>
        <w:bCs/>
      </w:rPr>
      <w:t>About the model financial statements</w:t>
    </w:r>
    <w:r>
      <w:rPr>
        <w:b/>
        <w:bCs/>
      </w:rPr>
      <w:br/>
    </w:r>
    <w:r>
      <w:t>for Victorian Government Departments</w:t>
    </w:r>
  </w:p>
  <w:p w:rsidR="006C5A0A" w:rsidRDefault="006C5A0A" w:rsidP="00190A01">
    <w:pPr>
      <w:pStyle w:val="Reference"/>
    </w:pPr>
    <w:r>
      <w:t>Source Reference</w:t>
    </w: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44256" behindDoc="0" locked="0" layoutInCell="1" allowOverlap="1" wp14:anchorId="43459C26" wp14:editId="60844175">
              <wp:simplePos x="0" y="0"/>
              <wp:positionH relativeFrom="page">
                <wp:posOffset>1536065</wp:posOffset>
              </wp:positionH>
              <wp:positionV relativeFrom="page">
                <wp:posOffset>667385</wp:posOffset>
              </wp:positionV>
              <wp:extent cx="0" cy="9546336"/>
              <wp:effectExtent l="0" t="0" r="19050" b="17145"/>
              <wp:wrapNone/>
              <wp:docPr id="53"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z-index:251839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">
              <w10:wrap anchorx="page" anchory="page"/>
            </v:line>
          </w:pict>
        </mc:Fallback>
      </mc:AlternateContent>
    </w:r>
    <w:r>
      <w:rPr>
        <w:b/>
        <w:bCs/>
      </w:rPr>
      <w:t>About the model financial statements</w:t>
    </w:r>
    <w:r>
      <w:rPr>
        <w:b/>
        <w:bCs/>
      </w:rPr>
      <w:br/>
    </w:r>
    <w:r>
      <w:t>for Victorian Government Departments</w:t>
    </w:r>
  </w:p>
  <w:p w:rsidR="006C5A0A" w:rsidRDefault="006C5A0A" w:rsidP="00190A01">
    <w:pPr>
      <w:pStyle w:val="Reference"/>
    </w:pPr>
    <w:r>
      <w:t>Source Reference</w:t>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rPr>
        <w:b/>
      </w:rPr>
    </w:pPr>
    <w:r>
      <w:rPr>
        <w:b/>
        <w:noProof/>
      </w:rPr>
      <mc:AlternateContent>
        <mc:Choice Requires="wps">
          <w:drawing>
            <wp:anchor distT="0" distB="0" distL="114300" distR="114300" simplePos="0" relativeHeight="251723776" behindDoc="0" locked="0" layoutInCell="1" allowOverlap="1" wp14:anchorId="4CD015AC" wp14:editId="65DC3E19">
              <wp:simplePos x="0" y="0"/>
              <wp:positionH relativeFrom="column">
                <wp:posOffset>1026160</wp:posOffset>
              </wp:positionH>
              <wp:positionV relativeFrom="page">
                <wp:posOffset>461645</wp:posOffset>
              </wp:positionV>
              <wp:extent cx="0" cy="9432290"/>
              <wp:effectExtent l="0" t="0" r="0" b="0"/>
              <wp:wrapNone/>
              <wp:docPr id="235"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32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2"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80.8pt,36.35pt" to="80.8pt,77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">
              <w10:wrap anchory="page"/>
            </v:line>
          </w:pict>
        </mc:Fallback>
      </mc:AlternateContent>
    </w:r>
    <w:r w:rsidRPr="000E20F8">
      <w:rPr>
        <w:b/>
      </w:rPr>
      <w:t>Officer</w:t>
    </w:r>
    <w:r>
      <w:rPr>
        <w:b/>
      </w:rPr>
      <w:t>’</w:t>
    </w:r>
    <w:r w:rsidRPr="000E20F8">
      <w:rPr>
        <w:b/>
      </w:rPr>
      <w:t xml:space="preserve">s </w:t>
    </w:r>
    <w:r>
      <w:rPr>
        <w:b/>
      </w:rPr>
      <w:t>d</w:t>
    </w:r>
    <w:r w:rsidRPr="000E20F8">
      <w:rPr>
        <w:b/>
      </w:rPr>
      <w:t>eclaration</w:t>
    </w:r>
    <w:r w:rsidRPr="000E20F8">
      <w:rPr>
        <w:b/>
      </w:rPr>
      <w:br/>
    </w:r>
  </w:p>
  <w:p w:rsidR="006C5A0A" w:rsidRPr="001F1625" w:rsidRDefault="006C5A0A" w:rsidP="00190A01">
    <w:pPr>
      <w:pStyle w:val="Reference"/>
    </w:pPr>
    <w:r>
      <w:t>Source Reference</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rPr>
        <w:b/>
      </w:rPr>
    </w:pPr>
    <w:r>
      <w:rPr>
        <w:b/>
        <w:noProof/>
      </w:rPr>
      <mc:AlternateContent>
        <mc:Choice Requires="wps">
          <w:drawing>
            <wp:anchor distT="0" distB="0" distL="114300" distR="114300" simplePos="0" relativeHeight="251687936" behindDoc="0" locked="0" layoutInCell="1" allowOverlap="1" wp14:anchorId="4D474462" wp14:editId="421754BE">
              <wp:simplePos x="0" y="0"/>
              <wp:positionH relativeFrom="page">
                <wp:posOffset>1536065</wp:posOffset>
              </wp:positionH>
              <wp:positionV relativeFrom="page">
                <wp:posOffset>667385</wp:posOffset>
              </wp:positionV>
              <wp:extent cx="0" cy="9546336"/>
              <wp:effectExtent l="0" t="0" r="19050" b="17145"/>
              <wp:wrapNone/>
              <wp:docPr id="236" name="Lin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0" o:spid="_x0000_s1026" style="position:absolute;z-index:251783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">
              <w10:wrap anchorx="page" anchory="page"/>
            </v:line>
          </w:pict>
        </mc:Fallback>
      </mc:AlternateContent>
    </w:r>
    <w:r w:rsidRPr="000E20F8">
      <w:rPr>
        <w:b/>
      </w:rPr>
      <w:t>Officer</w:t>
    </w:r>
    <w:r>
      <w:rPr>
        <w:b/>
      </w:rPr>
      <w:t>’</w:t>
    </w:r>
    <w:r w:rsidRPr="000E20F8">
      <w:rPr>
        <w:b/>
      </w:rPr>
      <w:t xml:space="preserve">s </w:t>
    </w:r>
    <w:r>
      <w:rPr>
        <w:b/>
      </w:rPr>
      <w:t>d</w:t>
    </w:r>
    <w:r w:rsidRPr="000E20F8">
      <w:rPr>
        <w:b/>
      </w:rPr>
      <w:t>eclaration</w:t>
    </w:r>
    <w:r w:rsidRPr="000E20F8">
      <w:rPr>
        <w:b/>
      </w:rPr>
      <w:br/>
    </w:r>
  </w:p>
  <w:p w:rsidR="006C5A0A" w:rsidRDefault="006C5A0A" w:rsidP="00190A01">
    <w:pPr>
      <w:pStyle w:val="Reference"/>
    </w:pPr>
    <w:r>
      <w:t>Source Reference</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pPr>
    <w:r>
      <w:rPr>
        <w:noProof/>
      </w:rPr>
      <mc:AlternateContent>
        <mc:Choice Requires="wps">
          <w:drawing>
            <wp:anchor distT="0" distB="0" distL="114300" distR="114300" simplePos="0" relativeHeight="251724800" behindDoc="0" locked="0" layoutInCell="1" allowOverlap="1" wp14:anchorId="141AE181" wp14:editId="6649DB97">
              <wp:simplePos x="0" y="0"/>
              <wp:positionH relativeFrom="column">
                <wp:posOffset>1018540</wp:posOffset>
              </wp:positionH>
              <wp:positionV relativeFrom="paragraph">
                <wp:posOffset>255905</wp:posOffset>
              </wp:positionV>
              <wp:extent cx="0" cy="9545955"/>
              <wp:effectExtent l="0" t="0" r="0" b="0"/>
              <wp:wrapNone/>
              <wp:docPr id="252"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1"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"/>
          </w:pict>
        </mc:Fallback>
      </mc:AlternateContent>
    </w:r>
    <w:r w:rsidRPr="000E20F8">
      <w:rPr>
        <w:b/>
      </w:rPr>
      <w:t>Officer</w:t>
    </w:r>
    <w:r>
      <w:rPr>
        <w:b/>
      </w:rPr>
      <w:t>’</w:t>
    </w:r>
    <w:r w:rsidRPr="000E20F8">
      <w:rPr>
        <w:b/>
      </w:rPr>
      <w:t xml:space="preserve">s </w:t>
    </w:r>
    <w:r>
      <w:rPr>
        <w:b/>
      </w:rPr>
      <w:t>d</w:t>
    </w:r>
    <w:r w:rsidRPr="000E20F8">
      <w:rPr>
        <w:b/>
      </w:rPr>
      <w:t>eclaration</w:t>
    </w:r>
    <w:r w:rsidRPr="000E20F8">
      <w:rPr>
        <w:b/>
      </w:rPr>
      <w:br/>
    </w:r>
  </w:p>
  <w:p w:rsidR="006C5A0A" w:rsidRDefault="006C5A0A" w:rsidP="00DB6194">
    <w:pPr>
      <w:pStyle w:val="Reference"/>
    </w:pPr>
    <w:r>
      <w:t>Source Reference</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Header"/>
    </w:pPr>
    <w:r>
      <w:br/>
    </w:r>
  </w:p>
  <w:p w:rsidR="006C5A0A" w:rsidRDefault="006C5A0A" w:rsidP="00540F7E">
    <w:pPr>
      <w:pStyle w:val="SourceReference"/>
    </w:pPr>
    <w:r>
      <w:rPr>
        <w:noProof/>
      </w:rPr>
      <mc:AlternateContent>
        <mc:Choice Requires="wps">
          <w:drawing>
            <wp:anchor distT="0" distB="0" distL="114300" distR="114300" simplePos="0" relativeHeight="251567104" behindDoc="0" locked="0" layoutInCell="1" allowOverlap="0" wp14:anchorId="2FC537C0" wp14:editId="3BF88995">
              <wp:simplePos x="0" y="0"/>
              <wp:positionH relativeFrom="page">
                <wp:posOffset>1533525</wp:posOffset>
              </wp:positionH>
              <wp:positionV relativeFrom="page">
                <wp:posOffset>669554</wp:posOffset>
              </wp:positionV>
              <wp:extent cx="0" cy="9429750"/>
              <wp:effectExtent l="0" t="0" r="19050" b="19050"/>
              <wp:wrapNone/>
              <wp:docPr id="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75pt,52.7pt" to="120.75pt,79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YeFEwIAACs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" o:allowoverlap="f">
              <w10:wrap anchorx="page" anchory="page"/>
            </v:line>
          </w:pict>
        </mc:Fallback>
      </mc:AlternateContent>
    </w:r>
    <w:r>
      <w:t>Source reference</w:t>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0E20F8" w:rsidRDefault="006C5A0A" w:rsidP="00FA67A3">
    <w:pPr>
      <w:pStyle w:val="Header"/>
      <w:rPr>
        <w:b/>
      </w:rPr>
    </w:pPr>
    <w:r>
      <w:rPr>
        <w:b/>
        <w:noProof/>
      </w:rPr>
      <mc:AlternateContent>
        <mc:Choice Requires="wps">
          <w:drawing>
            <wp:anchor distT="0" distB="0" distL="114300" distR="114300" simplePos="0" relativeHeight="251623424" behindDoc="0" locked="0" layoutInCell="1" allowOverlap="1" wp14:anchorId="3A7A25DE" wp14:editId="7B0B92B5">
              <wp:simplePos x="0" y="0"/>
              <wp:positionH relativeFrom="column">
                <wp:posOffset>1026160</wp:posOffset>
              </wp:positionH>
              <wp:positionV relativeFrom="page">
                <wp:posOffset>461645</wp:posOffset>
              </wp:positionV>
              <wp:extent cx="0" cy="9432290"/>
              <wp:effectExtent l="0" t="0" r="0" b="0"/>
              <wp:wrapNone/>
              <wp:docPr id="253"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32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80.8pt,36.35pt" to="80.8pt,77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">
              <w10:wrap anchory="page"/>
            </v:line>
          </w:pict>
        </mc:Fallback>
      </mc:AlternateContent>
    </w:r>
    <w:r>
      <w:rPr>
        <w:b/>
        <w:noProof/>
      </w:rPr>
      <mc:AlternateContent>
        <mc:Choice Requires="wps">
          <w:drawing>
            <wp:anchor distT="0" distB="0" distL="114300" distR="114300" simplePos="0" relativeHeight="251624448" behindDoc="0" locked="0" layoutInCell="1" allowOverlap="1" wp14:anchorId="06081A86" wp14:editId="7FEE4863">
              <wp:simplePos x="0" y="0"/>
              <wp:positionH relativeFrom="column">
                <wp:posOffset>-110490</wp:posOffset>
              </wp:positionH>
              <wp:positionV relativeFrom="paragraph">
                <wp:posOffset>219075</wp:posOffset>
              </wp:positionV>
              <wp:extent cx="1085850" cy="200025"/>
              <wp:effectExtent l="0" t="0" r="0" b="0"/>
              <wp:wrapNone/>
              <wp:docPr id="3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A0A" w:rsidRPr="00A3039B" w:rsidRDefault="006C5A0A" w:rsidP="00B710FB">
                          <w:pPr>
                            <w:pStyle w:val="Reference"/>
                          </w:pPr>
                          <w:r>
                            <w:t>Source Refer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1" o:spid="_x0000_s1062" type="#_x0000_t202" style="position:absolute;left:0;text-align:left;margin-left:-8.7pt;margin-top:17.25pt;width:85.5pt;height:15.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" filled="f" stroked="f">
              <v:textbox>
                <w:txbxContent>
                  <w:p w:rsidR="006C5A0A" w:rsidRPr="00A3039B" w:rsidRDefault="006C5A0A" w:rsidP="00B710FB">
                    <w:pPr>
                      <w:pStyle w:val="Reference"/>
                    </w:pPr>
                    <w:r>
                      <w:t>Source Reference</w:t>
                    </w:r>
                  </w:p>
                </w:txbxContent>
              </v:textbox>
            </v:shape>
          </w:pict>
        </mc:Fallback>
      </mc:AlternateContent>
    </w:r>
    <w:r w:rsidRPr="000E20F8">
      <w:rPr>
        <w:b/>
      </w:rPr>
      <w:t>Officer</w:t>
    </w:r>
    <w:r>
      <w:rPr>
        <w:b/>
      </w:rPr>
      <w:t>’</w:t>
    </w:r>
    <w:r w:rsidRPr="000E20F8">
      <w:rPr>
        <w:b/>
      </w:rPr>
      <w:t xml:space="preserve">s </w:t>
    </w:r>
    <w:r>
      <w:rPr>
        <w:b/>
      </w:rPr>
      <w:t>d</w:t>
    </w:r>
    <w:r w:rsidRPr="000E20F8">
      <w:rPr>
        <w:b/>
      </w:rPr>
      <w:t>eclaration</w:t>
    </w:r>
    <w:r w:rsidRPr="000E20F8">
      <w:rPr>
        <w:b/>
      </w:rPr>
      <w:br/>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1AB5">
    <w:pPr>
      <w:pStyle w:val="Header"/>
    </w:pPr>
    <w:r>
      <w:rPr>
        <w:noProof/>
      </w:rPr>
      <mc:AlternateContent>
        <mc:Choice Requires="wps">
          <w:drawing>
            <wp:anchor distT="0" distB="0" distL="114300" distR="114300" simplePos="0" relativeHeight="251737088" behindDoc="0" locked="0" layoutInCell="1" allowOverlap="1" wp14:anchorId="735C09A1" wp14:editId="2CEA5582">
              <wp:simplePos x="0" y="0"/>
              <wp:positionH relativeFrom="column">
                <wp:posOffset>1026160</wp:posOffset>
              </wp:positionH>
              <wp:positionV relativeFrom="paragraph">
                <wp:posOffset>330835</wp:posOffset>
              </wp:positionV>
              <wp:extent cx="0" cy="9427210"/>
              <wp:effectExtent l="0" t="0" r="0" b="0"/>
              <wp:wrapNone/>
              <wp:docPr id="54"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IDY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CG&#10;UIDYEwIAACoEAAAOAAAAAAAAAAAAAAAAAC4CAABkcnMvZTJvRG9jLnhtbFBLAQItABQABgAIAAAA&#10;IQAqPRUM3gAAAAsBAAAPAAAAAAAAAAAAAAAAAG0EAABkcnMvZG93bnJldi54bWxQSwUGAAAAAAQA&#10;BADzAAAAeAUAAAAA&#10;"/>
          </w:pict>
        </mc:Fallback>
      </mc:AlternateContent>
    </w:r>
    <w:r>
      <w:rPr>
        <w:b/>
        <w:bCs/>
      </w:rPr>
      <w:t>Comprehensive operating statement</w:t>
    </w:r>
    <w:r>
      <w:br/>
      <w:t>for the financial year ended 30 June 2015</w:t>
    </w:r>
  </w:p>
  <w:p w:rsidR="006C5A0A" w:rsidRPr="009E26C4" w:rsidRDefault="006C5A0A" w:rsidP="00D47C9F">
    <w:pPr>
      <w:pStyle w:val="Reference"/>
    </w:pPr>
    <w:r>
      <w:t>Source Reference</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38112" behindDoc="0" locked="0" layoutInCell="1" allowOverlap="1" wp14:anchorId="34DF24FC" wp14:editId="6F9A9955">
              <wp:simplePos x="0" y="0"/>
              <wp:positionH relativeFrom="page">
                <wp:posOffset>1536065</wp:posOffset>
              </wp:positionH>
              <wp:positionV relativeFrom="page">
                <wp:posOffset>667385</wp:posOffset>
              </wp:positionV>
              <wp:extent cx="0" cy="9427464"/>
              <wp:effectExtent l="0" t="0" r="19050" b="21590"/>
              <wp:wrapNone/>
              <wp:docPr id="55"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833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vlu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Cb&#10;lvluEgIAACsEAAAOAAAAAAAAAAAAAAAAAC4CAABkcnMvZTJvRG9jLnhtbFBLAQItABQABgAIAAAA&#10;IQB/2yIc3wAAAAwBAAAPAAAAAAAAAAAAAAAAAGwEAABkcnMvZG93bnJldi54bWxQSwUGAAAAAAQA&#10;BADzAAAAeAUAAAAA&#10;">
              <w10:wrap anchorx="page" anchory="page"/>
            </v:line>
          </w:pict>
        </mc:Fallback>
      </mc:AlternateContent>
    </w:r>
    <w:r>
      <w:br/>
    </w:r>
  </w:p>
  <w:p w:rsidR="006C5A0A" w:rsidRDefault="006C5A0A" w:rsidP="00190A01">
    <w:pPr>
      <w:pStyle w:val="Reference"/>
    </w:pPr>
    <w:r>
      <w:t>Source Reference</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256626">
    <w:pPr>
      <w:pStyle w:val="Header"/>
    </w:pPr>
    <w:r>
      <w:rPr>
        <w:noProof/>
      </w:rPr>
      <mc:AlternateContent>
        <mc:Choice Requires="wps">
          <w:drawing>
            <wp:anchor distT="0" distB="0" distL="114300" distR="114300" simplePos="0" relativeHeight="251625472" behindDoc="0" locked="0" layoutInCell="1" allowOverlap="1" wp14:anchorId="18F93E27" wp14:editId="2CD223C7">
              <wp:simplePos x="0" y="0"/>
              <wp:positionH relativeFrom="page">
                <wp:posOffset>1536065</wp:posOffset>
              </wp:positionH>
              <wp:positionV relativeFrom="page">
                <wp:posOffset>667385</wp:posOffset>
              </wp:positionV>
              <wp:extent cx="0" cy="9427464"/>
              <wp:effectExtent l="0" t="0" r="19050" b="21590"/>
              <wp:wrapNone/>
              <wp:docPr id="38"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 o:spid="_x0000_s1026" style="position:absolute;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c8fZ4RMCAAAqBAAADgAAAAAAAAAAAAAAAAAuAgAAZHJzL2Uyb0RvYy54bWxQSwECLQAUAAYACAAA&#10;ACEAf9siHN8AAAAMAQAADwAAAAAAAAAAAAAAAABtBAAAZHJzL2Rvd25yZXYueG1sUEsFBgAAAAAE&#10;AAQA8wAAAHkFAAAAAA==&#10;">
              <w10:wrap anchorx="page" anchory="page"/>
            </v:line>
          </w:pict>
        </mc:Fallback>
      </mc:AlternateContent>
    </w:r>
    <w:r>
      <w:br/>
    </w:r>
  </w:p>
  <w:p w:rsidR="006C5A0A" w:rsidRDefault="006C5A0A" w:rsidP="00D47C9F">
    <w:pPr>
      <w:pStyle w:val="Reference"/>
    </w:pPr>
    <w:r>
      <w:t>Source Reference</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pPr>
    <w:r>
      <w:rPr>
        <w:noProof/>
      </w:rPr>
      <mc:AlternateContent>
        <mc:Choice Requires="wps">
          <w:drawing>
            <wp:anchor distT="0" distB="0" distL="114300" distR="114300" simplePos="0" relativeHeight="251678720" behindDoc="0" locked="0" layoutInCell="1" allowOverlap="1" wp14:anchorId="14B35952" wp14:editId="3F7651F7">
              <wp:simplePos x="0" y="0"/>
              <wp:positionH relativeFrom="column">
                <wp:posOffset>1018540</wp:posOffset>
              </wp:positionH>
              <wp:positionV relativeFrom="paragraph">
                <wp:posOffset>255905</wp:posOffset>
              </wp:positionV>
              <wp:extent cx="0" cy="9545955"/>
              <wp:effectExtent l="0" t="0" r="0" b="0"/>
              <wp:wrapNone/>
              <wp:docPr id="40"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2"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"/>
          </w:pict>
        </mc:Fallback>
      </mc:AlternateContent>
    </w:r>
    <w:r w:rsidRPr="001F1625">
      <w:rPr>
        <w:b/>
        <w:bCs/>
      </w:rPr>
      <w:t xml:space="preserve"> </w:t>
    </w:r>
    <w:r>
      <w:rPr>
        <w:b/>
        <w:bCs/>
      </w:rPr>
      <w:t>Comprehensive operating statement</w:t>
    </w:r>
    <w:r>
      <w:br/>
      <w:t>for the financial year ended 30 June 2015</w:t>
    </w:r>
    <w:r>
      <w:rPr>
        <w:noProof/>
      </w:rPr>
      <mc:AlternateContent>
        <mc:Choice Requires="wps">
          <w:drawing>
            <wp:anchor distT="0" distB="0" distL="114300" distR="114300" simplePos="0" relativeHeight="251639808" behindDoc="0" locked="0" layoutInCell="1" allowOverlap="1" wp14:anchorId="39334CE5" wp14:editId="0019B0B5">
              <wp:simplePos x="0" y="0"/>
              <wp:positionH relativeFrom="column">
                <wp:posOffset>1018540</wp:posOffset>
              </wp:positionH>
              <wp:positionV relativeFrom="paragraph">
                <wp:posOffset>255905</wp:posOffset>
              </wp:positionV>
              <wp:extent cx="0" cy="9545955"/>
              <wp:effectExtent l="0" t="0" r="0" b="0"/>
              <wp:wrapNone/>
              <wp:docPr id="41"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"/>
          </w:pict>
        </mc:Fallback>
      </mc:AlternateContent>
    </w:r>
  </w:p>
  <w:p w:rsidR="006C5A0A" w:rsidRDefault="006C5A0A" w:rsidP="00F37D80">
    <w:pPr>
      <w:pStyle w:val="Reference"/>
    </w:pPr>
    <w:r>
      <w:t>Source Reference</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1AB5">
    <w:pPr>
      <w:pStyle w:val="Header"/>
    </w:pPr>
    <w:r>
      <w:rPr>
        <w:noProof/>
      </w:rPr>
      <mc:AlternateContent>
        <mc:Choice Requires="wps">
          <w:drawing>
            <wp:anchor distT="0" distB="0" distL="114300" distR="114300" simplePos="0" relativeHeight="251610112" behindDoc="0" locked="0" layoutInCell="1" allowOverlap="1" wp14:anchorId="749CB61D" wp14:editId="3B0376BD">
              <wp:simplePos x="0" y="0"/>
              <wp:positionH relativeFrom="column">
                <wp:posOffset>1026160</wp:posOffset>
              </wp:positionH>
              <wp:positionV relativeFrom="paragraph">
                <wp:posOffset>330835</wp:posOffset>
              </wp:positionV>
              <wp:extent cx="0" cy="9427210"/>
              <wp:effectExtent l="0" t="0" r="0" b="0"/>
              <wp:wrapNone/>
              <wp:docPr id="42"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CWZ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B7&#10;6CWZEwIAACoEAAAOAAAAAAAAAAAAAAAAAC4CAABkcnMvZTJvRG9jLnhtbFBLAQItABQABgAIAAAA&#10;IQAqPRUM3gAAAAsBAAAPAAAAAAAAAAAAAAAAAG0EAABkcnMvZG93bnJldi54bWxQSwUGAAAAAAQA&#10;BADzAAAAeAUAAAAA&#10;"/>
          </w:pict>
        </mc:Fallback>
      </mc:AlternateContent>
    </w:r>
    <w:r>
      <w:rPr>
        <w:b/>
        <w:bCs/>
      </w:rPr>
      <w:t>Comprehensive operating statement</w:t>
    </w:r>
    <w:r>
      <w:br/>
      <w:t>for the financial year ended 30 June 2014</w:t>
    </w:r>
  </w:p>
  <w:p w:rsidR="006C5A0A" w:rsidRPr="009E26C4" w:rsidRDefault="006C5A0A" w:rsidP="00D47C9F">
    <w:pPr>
      <w:pStyle w:val="Reference"/>
    </w:pPr>
    <w:r>
      <w:t>Source Reference</w: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352E85">
    <w:pPr>
      <w:pStyle w:val="Header"/>
    </w:pPr>
    <w:r>
      <w:rPr>
        <w:noProof/>
      </w:rPr>
      <mc:AlternateContent>
        <mc:Choice Requires="wps">
          <w:drawing>
            <wp:anchor distT="0" distB="0" distL="114300" distR="114300" simplePos="0" relativeHeight="251629568" behindDoc="0" locked="0" layoutInCell="1" allowOverlap="1" wp14:anchorId="0EEF100C" wp14:editId="0447589B">
              <wp:simplePos x="0" y="0"/>
              <wp:positionH relativeFrom="column">
                <wp:posOffset>1026160</wp:posOffset>
              </wp:positionH>
              <wp:positionV relativeFrom="paragraph">
                <wp:posOffset>330835</wp:posOffset>
              </wp:positionV>
              <wp:extent cx="0" cy="9427210"/>
              <wp:effectExtent l="0" t="0" r="0" b="0"/>
              <wp:wrapNone/>
              <wp:docPr id="44"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MU6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Dz&#10;lMU6EwIAACoEAAAOAAAAAAAAAAAAAAAAAC4CAABkcnMvZTJvRG9jLnhtbFBLAQItABQABgAIAAAA&#10;IQAqPRUM3gAAAAsBAAAPAAAAAAAAAAAAAAAAAG0EAABkcnMvZG93bnJldi54bWxQSwUGAAAAAAQA&#10;BADzAAAAeAUAAAAA&#10;"/>
          </w:pict>
        </mc:Fallback>
      </mc:AlternateContent>
    </w:r>
    <w:r>
      <w:rPr>
        <w:b/>
        <w:bCs/>
      </w:rPr>
      <w:t>Comprehensive operating statement</w:t>
    </w:r>
    <w:r>
      <w:br/>
      <w:t>for the financial year ended 30 June 2014</w:t>
    </w:r>
  </w:p>
  <w:p w:rsidR="006C5A0A" w:rsidRDefault="006C5A0A" w:rsidP="00D47C9F">
    <w:pPr>
      <w:pStyle w:val="Reference"/>
    </w:pPr>
    <w:r>
      <w:t>Source Reference</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Pr="00935B60" w:rsidRDefault="006C5A0A" w:rsidP="00540F7E">
    <w:pPr>
      <w:pStyle w:val="Header"/>
      <w:rPr>
        <w:b/>
        <w:bCs/>
      </w:rPr>
    </w:pPr>
    <w:r>
      <w:rPr>
        <w:noProof/>
      </w:rPr>
      <mc:AlternateContent>
        <mc:Choice Requires="wps">
          <w:drawing>
            <wp:anchor distT="0" distB="0" distL="114300" distR="114300" simplePos="0" relativeHeight="251569152" behindDoc="0" locked="0" layoutInCell="1" allowOverlap="0" wp14:anchorId="48C2E1E2" wp14:editId="77608340">
              <wp:simplePos x="0" y="0"/>
              <wp:positionH relativeFrom="page">
                <wp:posOffset>1571625</wp:posOffset>
              </wp:positionH>
              <wp:positionV relativeFrom="page">
                <wp:posOffset>599440</wp:posOffset>
              </wp:positionV>
              <wp:extent cx="0" cy="9429750"/>
              <wp:effectExtent l="0" t="0" r="0" b="0"/>
              <wp:wrapNone/>
              <wp:docPr id="2" name="Line 1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7"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7.2pt" to="123.75pt,7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OdQFA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" o:allowoverlap="f">
              <w10:wrap anchorx="page" anchory="page"/>
            </v:line>
          </w:pict>
        </mc:Fallback>
      </mc:AlternateContent>
    </w:r>
    <w:r w:rsidRPr="00935B60">
      <w:rPr>
        <w:b/>
        <w:bCs/>
      </w:rPr>
      <w:br/>
    </w:r>
  </w:p>
  <w:p w:rsidR="006C5A0A" w:rsidRPr="00935B60" w:rsidRDefault="006C5A0A" w:rsidP="00540F7E">
    <w:pPr>
      <w:pStyle w:val="SourceReference"/>
    </w:pPr>
    <w:r>
      <w:t>Source reference</w:t>
    </w: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0A1AB5">
    <w:pPr>
      <w:pStyle w:val="Header"/>
    </w:pPr>
    <w:r>
      <w:rPr>
        <w:noProof/>
      </w:rPr>
      <mc:AlternateContent>
        <mc:Choice Requires="wps">
          <w:drawing>
            <wp:anchor distT="0" distB="0" distL="114300" distR="114300" simplePos="0" relativeHeight="251698176" behindDoc="0" locked="0" layoutInCell="1" allowOverlap="1" wp14:anchorId="401EE749" wp14:editId="7C9B9F1A">
              <wp:simplePos x="0" y="0"/>
              <wp:positionH relativeFrom="column">
                <wp:posOffset>1026160</wp:posOffset>
              </wp:positionH>
              <wp:positionV relativeFrom="paragraph">
                <wp:posOffset>330835</wp:posOffset>
              </wp:positionV>
              <wp:extent cx="0" cy="9427210"/>
              <wp:effectExtent l="0" t="0" r="0" b="0"/>
              <wp:wrapNone/>
              <wp:docPr id="45"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am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A9&#10;a+amEwIAACoEAAAOAAAAAAAAAAAAAAAAAC4CAABkcnMvZTJvRG9jLnhtbFBLAQItABQABgAIAAAA&#10;IQAqPRUM3gAAAAsBAAAPAAAAAAAAAAAAAAAAAG0EAABkcnMvZG93bnJldi54bWxQSwUGAAAAAAQA&#10;BADzAAAAeAUAAAAA&#10;"/>
          </w:pict>
        </mc:Fallback>
      </mc:AlternateContent>
    </w:r>
    <w:r>
      <w:rPr>
        <w:b/>
        <w:bCs/>
      </w:rPr>
      <w:t>Comprehensive operating statement</w:t>
    </w:r>
    <w:r>
      <w:br/>
      <w:t>for the financial year ended 30 June 2014</w:t>
    </w:r>
  </w:p>
  <w:p w:rsidR="006C5A0A" w:rsidRPr="009E26C4" w:rsidRDefault="006C5A0A" w:rsidP="00D47C9F">
    <w:pPr>
      <w:pStyle w:val="Reference"/>
    </w:pPr>
    <w:r>
      <w:t>Source Reference</w:t>
    </w: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02272" behindDoc="0" locked="0" layoutInCell="1" allowOverlap="1" wp14:anchorId="7933A280" wp14:editId="4CEE04A8">
              <wp:simplePos x="0" y="0"/>
              <wp:positionH relativeFrom="page">
                <wp:posOffset>1536065</wp:posOffset>
              </wp:positionH>
              <wp:positionV relativeFrom="page">
                <wp:posOffset>667385</wp:posOffset>
              </wp:positionV>
              <wp:extent cx="0" cy="9427464"/>
              <wp:effectExtent l="0" t="0" r="19050" b="21590"/>
              <wp:wrapNone/>
              <wp:docPr id="46"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797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bKZ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D9&#10;7bKZEgIAACsEAAAOAAAAAAAAAAAAAAAAAC4CAABkcnMvZTJvRG9jLnhtbFBLAQItABQABgAIAAAA&#10;IQB/2yIc3wAAAAwBAAAPAAAAAAAAAAAAAAAAAGwEAABkcnMvZG93bnJldi54bWxQSwUGAAAAAAQA&#10;BADzAAAAeAUAAAAA&#10;">
              <w10:wrap anchorx="page" anchory="page"/>
            </v:line>
          </w:pict>
        </mc:Fallback>
      </mc:AlternateContent>
    </w:r>
    <w:r>
      <w:rPr>
        <w:b/>
        <w:bCs/>
      </w:rPr>
      <w:t>Comprehensive operating statement</w:t>
    </w:r>
    <w:r>
      <w:br/>
      <w:t>for the financial year ended 30 June 2015</w:t>
    </w:r>
  </w:p>
  <w:p w:rsidR="006C5A0A" w:rsidRDefault="006C5A0A" w:rsidP="00190A01">
    <w:pPr>
      <w:pStyle w:val="Reference"/>
    </w:pPr>
    <w:r>
      <w:t>Source Reference</w:t>
    </w: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B03050">
    <w:pPr>
      <w:pStyle w:val="Header"/>
    </w:pPr>
    <w:r>
      <w:rPr>
        <w:noProof/>
      </w:rPr>
      <mc:AlternateContent>
        <mc:Choice Requires="wps">
          <w:drawing>
            <wp:anchor distT="0" distB="0" distL="114300" distR="114300" simplePos="0" relativeHeight="251617280" behindDoc="0" locked="0" layoutInCell="1" allowOverlap="1" wp14:anchorId="62357A1F" wp14:editId="389ACFFA">
              <wp:simplePos x="0" y="0"/>
              <wp:positionH relativeFrom="column">
                <wp:posOffset>1026160</wp:posOffset>
              </wp:positionH>
              <wp:positionV relativeFrom="paragraph">
                <wp:posOffset>330835</wp:posOffset>
              </wp:positionV>
              <wp:extent cx="0" cy="9427210"/>
              <wp:effectExtent l="0" t="0" r="0" b="0"/>
              <wp:wrapNone/>
              <wp:docPr id="56"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15f8OBQCAAAqBAAADgAAAAAAAAAAAAAAAAAuAgAAZHJzL2Uyb0RvYy54bWxQSwECLQAUAAYACAAA&#10;ACEAKj0VDN4AAAALAQAADwAAAAAAAAAAAAAAAABuBAAAZHJzL2Rvd25yZXYueG1sUEsFBgAAAAAE&#10;AAQA8wAAAHkFAAAAAA==&#10;"/>
          </w:pict>
        </mc:Fallback>
      </mc:AlternateContent>
    </w:r>
    <w:r>
      <w:rPr>
        <w:b/>
        <w:bCs/>
      </w:rPr>
      <w:t>Comprehensive operating statement</w:t>
    </w:r>
    <w:r>
      <w:br/>
      <w:t>for the financial year ended 30 June 2015</w:t>
    </w:r>
  </w:p>
  <w:p w:rsidR="006C5A0A" w:rsidRDefault="006C5A0A" w:rsidP="00D47C9F">
    <w:pPr>
      <w:pStyle w:val="Reference"/>
    </w:pPr>
    <w:r>
      <w:t>Source Reference</w:t>
    </w: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832F4">
    <w:pPr>
      <w:pStyle w:val="Header"/>
    </w:pPr>
    <w:r>
      <w:rPr>
        <w:noProof/>
      </w:rPr>
      <mc:AlternateContent>
        <mc:Choice Requires="wps">
          <w:drawing>
            <wp:anchor distT="0" distB="0" distL="114300" distR="114300" simplePos="0" relativeHeight="251598848" behindDoc="0" locked="0" layoutInCell="1" allowOverlap="1" wp14:anchorId="2629860F" wp14:editId="2208B7EE">
              <wp:simplePos x="0" y="0"/>
              <wp:positionH relativeFrom="column">
                <wp:posOffset>1026160</wp:posOffset>
              </wp:positionH>
              <wp:positionV relativeFrom="paragraph">
                <wp:posOffset>330835</wp:posOffset>
              </wp:positionV>
              <wp:extent cx="0" cy="9427210"/>
              <wp:effectExtent l="0" t="0" r="0" b="0"/>
              <wp:wrapNone/>
              <wp:docPr id="5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mAvFAIAACo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rRJgLxQCAAAqBAAADgAAAAAAAAAAAAAAAAAuAgAAZHJzL2Uyb0RvYy54bWxQSwECLQAUAAYACAAA&#10;ACEAKj0VDN4AAAALAQAADwAAAAAAAAAAAAAAAABuBAAAZHJzL2Rvd25yZXYueG1sUEsFBgAAAAAE&#10;AAQA8wAAAHkFAAAAAA==&#10;"/>
          </w:pict>
        </mc:Fallback>
      </mc:AlternateContent>
    </w:r>
    <w:r>
      <w:rPr>
        <w:b/>
        <w:bCs/>
      </w:rPr>
      <w:t>Comprehensive operating statement</w:t>
    </w:r>
    <w:r>
      <w:br/>
      <w:t>for the financial year ended 30 June 2012</w:t>
    </w:r>
  </w:p>
  <w:p w:rsidR="006C5A0A" w:rsidRDefault="006C5A0A" w:rsidP="00D47C9F">
    <w:pPr>
      <w:pStyle w:val="Reference"/>
    </w:pPr>
    <w:r>
      <w:t>Source Reference</w:t>
    </w: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190A01">
    <w:pPr>
      <w:pStyle w:val="Header"/>
    </w:pPr>
    <w:r>
      <w:rPr>
        <w:noProof/>
      </w:rPr>
      <mc:AlternateContent>
        <mc:Choice Requires="wps">
          <w:drawing>
            <wp:anchor distT="0" distB="0" distL="114300" distR="114300" simplePos="0" relativeHeight="251703296" behindDoc="0" locked="0" layoutInCell="1" allowOverlap="1" wp14:anchorId="4384EE11" wp14:editId="5DADDC63">
              <wp:simplePos x="0" y="0"/>
              <wp:positionH relativeFrom="page">
                <wp:posOffset>1536065</wp:posOffset>
              </wp:positionH>
              <wp:positionV relativeFrom="page">
                <wp:posOffset>667385</wp:posOffset>
              </wp:positionV>
              <wp:extent cx="0" cy="9427464"/>
              <wp:effectExtent l="0" t="0" r="19050" b="21590"/>
              <wp:wrapNone/>
              <wp:docPr id="51"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2" o:spid="_x0000_s1026" style="position:absolute;z-index:251798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xvQEwIAACs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Sgcb0BMCAAArBAAADgAAAAAAAAAAAAAAAAAuAgAAZHJzL2Uyb0RvYy54bWxQSwECLQAUAAYACAAA&#10;ACEAf9siHN8AAAAMAQAADwAAAAAAAAAAAAAAAABtBAAAZHJzL2Rvd25yZXYueG1sUEsFBgAAAAAE&#10;AAQA8wAAAHkFAAAAAA==&#10;">
              <w10:wrap anchorx="page" anchory="page"/>
            </v:line>
          </w:pict>
        </mc:Fallback>
      </mc:AlternateContent>
    </w:r>
    <w:r>
      <w:rPr>
        <w:b/>
        <w:bCs/>
      </w:rPr>
      <w:t>Comprehensive operating statement</w:t>
    </w:r>
    <w:r>
      <w:br/>
      <w:t>for the financial year ended 30 June 2015</w:t>
    </w:r>
  </w:p>
  <w:p w:rsidR="006C5A0A" w:rsidRDefault="006C5A0A" w:rsidP="00190A01">
    <w:pPr>
      <w:pStyle w:val="Reference"/>
    </w:pPr>
    <w:r>
      <w:t>Source Reference</w:t>
    </w: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40832" behindDoc="0" locked="0" layoutInCell="1" allowOverlap="1" wp14:anchorId="71ECB67A" wp14:editId="21215178">
              <wp:simplePos x="0" y="0"/>
              <wp:positionH relativeFrom="page">
                <wp:posOffset>1536065</wp:posOffset>
              </wp:positionH>
              <wp:positionV relativeFrom="page">
                <wp:posOffset>667385</wp:posOffset>
              </wp:positionV>
              <wp:extent cx="0" cy="9427464"/>
              <wp:effectExtent l="0" t="0" r="19050" b="21590"/>
              <wp:wrapNone/>
              <wp:docPr id="52"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736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XnxEwIAACs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vbF58RMCAAArBAAADgAAAAAAAAAAAAAAAAAuAgAAZHJzL2Uyb0RvYy54bWxQSwECLQAUAAYACAAA&#10;ACEAf9siHN8AAAAMAQAADwAAAAAAAAAAAAAAAABtBAAAZHJzL2Rvd25yZXYueG1sUEsFBgAAAAAE&#10;AAQA8wAAAHkFAAAAAA==&#10;">
              <w10:wrap anchorx="page" anchory="page"/>
            </v:line>
          </w:pict>
        </mc:Fallback>
      </mc:AlternateContent>
    </w:r>
    <w:r>
      <w:rPr>
        <w:b/>
        <w:bCs/>
      </w:rPr>
      <w:t>Comprehensive operating statement</w:t>
    </w:r>
    <w:r>
      <w:br/>
      <w:t>for the financial year ended 30 June 2015</w:t>
    </w:r>
  </w:p>
  <w:p w:rsidR="006C5A0A" w:rsidRDefault="006C5A0A" w:rsidP="00F37D80">
    <w:pPr>
      <w:pStyle w:val="Reference"/>
    </w:pPr>
    <w:r>
      <w:t>Source Reference</w:t>
    </w: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540F7E">
    <w:pPr>
      <w:pStyle w:val="SourceReference"/>
    </w:pPr>
    <w:r>
      <w:rPr>
        <w:noProof/>
      </w:rPr>
      <mc:AlternateContent>
        <mc:Choice Requires="wps">
          <w:drawing>
            <wp:anchor distT="0" distB="0" distL="114300" distR="114300" simplePos="0" relativeHeight="251568128" behindDoc="0" locked="0" layoutInCell="1" allowOverlap="0" wp14:anchorId="4C981A85" wp14:editId="023E4C4B">
              <wp:simplePos x="0" y="0"/>
              <wp:positionH relativeFrom="page">
                <wp:posOffset>1533525</wp:posOffset>
              </wp:positionH>
              <wp:positionV relativeFrom="page">
                <wp:posOffset>713740</wp:posOffset>
              </wp:positionV>
              <wp:extent cx="0" cy="9429750"/>
              <wp:effectExtent l="0" t="0" r="0" b="0"/>
              <wp:wrapNone/>
              <wp:docPr id="3" name="Line 1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6" o:spid="_x0000_s1026" style="position:absolute;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75pt,56.2pt" to="120.75pt,79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AxIFQIAACs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" o:allowoverlap="f">
              <w10:wrap anchorx="page" anchory="page"/>
            </v:line>
          </w:pict>
        </mc:Fallback>
      </mc:AlternateContent>
    </w:r>
    <w:r>
      <w:t>Source reference</w:t>
    </w:r>
  </w:p>
  <w:p w:rsidR="006C5A0A" w:rsidRDefault="006C5A0A" w:rsidP="00540F7E">
    <w:pPr>
      <w:pStyle w:val="Header"/>
    </w:pP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A67A3">
    <w:pPr>
      <w:pStyle w:val="Header"/>
    </w:pPr>
    <w:r>
      <w:rPr>
        <w:noProof/>
      </w:rPr>
      <mc:AlternateContent>
        <mc:Choice Requires="wps">
          <w:drawing>
            <wp:anchor distT="0" distB="0" distL="114300" distR="114300" simplePos="0" relativeHeight="251599872" behindDoc="0" locked="0" layoutInCell="1" allowOverlap="1" wp14:anchorId="163F38B2" wp14:editId="126EBED0">
              <wp:simplePos x="0" y="0"/>
              <wp:positionH relativeFrom="column">
                <wp:posOffset>1026160</wp:posOffset>
              </wp:positionH>
              <wp:positionV relativeFrom="paragraph">
                <wp:posOffset>321310</wp:posOffset>
              </wp:positionV>
              <wp:extent cx="0" cy="9427210"/>
              <wp:effectExtent l="0" t="0" r="0" b="0"/>
              <wp:wrapNone/>
              <wp:docPr id="57"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ty3+7BQCAAAqBAAADgAAAAAAAAAAAAAAAAAuAgAAZHJzL2Uyb0RvYy54bWxQSwECLQAUAAYACAAA&#10;ACEAJBd8Ft4AAAALAQAADwAAAAAAAAAAAAAAAABuBAAAZHJzL2Rvd25yZXYueG1sUEsFBgAAAAAE&#10;AAQA8wAAAHkFAAAAAA==&#10;"/>
          </w:pict>
        </mc:Fallback>
      </mc:AlternateContent>
    </w:r>
    <w:r>
      <w:t xml:space="preserve"> </w:t>
    </w:r>
  </w:p>
  <w:p w:rsidR="006C5A0A" w:rsidRPr="00A3039B" w:rsidRDefault="006C5A0A" w:rsidP="00D47C9F">
    <w:pPr>
      <w:pStyle w:val="Reference"/>
    </w:pPr>
    <w:r>
      <w:t>Source Reference</w:t>
    </w: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7310F9">
    <w:pPr>
      <w:pStyle w:val="Header"/>
    </w:pPr>
    <w:r>
      <w:rPr>
        <w:noProof/>
      </w:rPr>
      <mc:AlternateContent>
        <mc:Choice Requires="wps">
          <w:drawing>
            <wp:anchor distT="0" distB="0" distL="114300" distR="114300" simplePos="0" relativeHeight="251618304" behindDoc="0" locked="0" layoutInCell="1" allowOverlap="1" wp14:anchorId="3D9AE33E" wp14:editId="7A0C8568">
              <wp:simplePos x="0" y="0"/>
              <wp:positionH relativeFrom="column">
                <wp:posOffset>1026160</wp:posOffset>
              </wp:positionH>
              <wp:positionV relativeFrom="paragraph">
                <wp:posOffset>321310</wp:posOffset>
              </wp:positionV>
              <wp:extent cx="0" cy="9427210"/>
              <wp:effectExtent l="0" t="0" r="0" b="0"/>
              <wp:wrapNone/>
              <wp:docPr id="58"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3"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7FkFAIAACo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ou+xZBQCAAAqBAAADgAAAAAAAAAAAAAAAAAuAgAAZHJzL2Uyb0RvYy54bWxQSwECLQAUAAYACAAA&#10;ACEAJBd8Ft4AAAALAQAADwAAAAAAAAAAAAAAAABuBAAAZHJzL2Rvd25yZXYueG1sUEsFBgAAAAAE&#10;AAQA8wAAAHkFAAAAAA==&#10;"/>
          </w:pict>
        </mc:Fallback>
      </mc:AlternateContent>
    </w:r>
    <w:r w:rsidRPr="0088461C">
      <w:rPr>
        <w:b/>
        <w:bCs/>
      </w:rPr>
      <w:t>Balance sheet</w:t>
    </w:r>
    <w:r w:rsidRPr="0088461C">
      <w:br/>
    </w:r>
    <w:r>
      <w:t xml:space="preserve">for the financial year ended </w:t>
    </w:r>
    <w:r w:rsidRPr="0088461C">
      <w:t xml:space="preserve">30 June </w:t>
    </w:r>
    <w:r>
      <w:t>2012</w:t>
    </w:r>
  </w:p>
  <w:p w:rsidR="006C5A0A" w:rsidRPr="000A1AB5" w:rsidRDefault="006C5A0A" w:rsidP="00D47C9F">
    <w:pPr>
      <w:pStyle w:val="Reference"/>
    </w:pPr>
    <w:r>
      <w:t>Source Reference</w: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41856" behindDoc="0" locked="0" layoutInCell="1" allowOverlap="1" wp14:anchorId="4D66D659" wp14:editId="7D3A0000">
              <wp:simplePos x="0" y="0"/>
              <wp:positionH relativeFrom="page">
                <wp:posOffset>1536065</wp:posOffset>
              </wp:positionH>
              <wp:positionV relativeFrom="page">
                <wp:posOffset>667385</wp:posOffset>
              </wp:positionV>
              <wp:extent cx="0" cy="9427464"/>
              <wp:effectExtent l="0" t="0" r="19050" b="21590"/>
              <wp:wrapNone/>
              <wp:docPr id="59"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 o:spid="_x0000_s1026" style="position:absolute;z-index:251737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FK5bMBMCAAArBAAADgAAAAAAAAAAAAAAAAAuAgAAZHJzL2Uyb0RvYy54bWxQSwECLQAUAAYACAAA&#10;ACEAf9siHN8AAAAMAQAADwAAAAAAAAAAAAAAAABtBAAAZHJzL2Rvd25yZXYueG1sUEsFBgAAAAAE&#10;AAQA8wAAAHkFAAAAAA==&#10;">
              <w10:wrap anchorx="page" anchory="page"/>
            </v:line>
          </w:pict>
        </mc:Fallback>
      </mc:AlternateContent>
    </w:r>
    <w:r>
      <w:t xml:space="preserve"> </w:t>
    </w:r>
    <w:r>
      <w:br/>
    </w:r>
  </w:p>
  <w:p w:rsidR="006C5A0A" w:rsidRPr="00D24D60" w:rsidRDefault="006C5A0A" w:rsidP="00F37D80">
    <w:pPr>
      <w:pStyle w:val="Reference"/>
    </w:pPr>
    <w:r w:rsidRPr="00D24D60">
      <w:t>Source Reference</w:t>
    </w: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B43B00">
    <w:pPr>
      <w:pStyle w:val="Header"/>
    </w:pPr>
    <w:r>
      <w:rPr>
        <w:noProof/>
      </w:rPr>
      <mc:AlternateContent>
        <mc:Choice Requires="wps">
          <w:drawing>
            <wp:anchor distT="0" distB="0" distL="114300" distR="114300" simplePos="0" relativeHeight="251692032" behindDoc="0" locked="0" layoutInCell="1" allowOverlap="1" wp14:anchorId="351F00E1" wp14:editId="01717B67">
              <wp:simplePos x="0" y="0"/>
              <wp:positionH relativeFrom="column">
                <wp:posOffset>1026160</wp:posOffset>
              </wp:positionH>
              <wp:positionV relativeFrom="paragraph">
                <wp:posOffset>330835</wp:posOffset>
              </wp:positionV>
              <wp:extent cx="0" cy="9427210"/>
              <wp:effectExtent l="0" t="0" r="0" b="0"/>
              <wp:wrapNone/>
              <wp:docPr id="60" name="Lin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SqJ7uBQCAAArBAAADgAAAAAAAAAAAAAAAAAuAgAAZHJzL2Uyb0RvYy54bWxQSwECLQAUAAYACAAA&#10;ACEAKj0VDN4AAAALAQAADwAAAAAAAAAAAAAAAABuBAAAZHJzL2Rvd25yZXYueG1sUEsFBgAAAAAE&#10;AAQA8wAAAHkFAAAAAA==&#10;"/>
          </w:pict>
        </mc:Fallback>
      </mc:AlternateContent>
    </w:r>
    <w:r>
      <w:rPr>
        <w:b/>
      </w:rPr>
      <w:t>Balance sheet</w:t>
    </w:r>
    <w:r>
      <w:t xml:space="preserve"> </w:t>
    </w:r>
    <w:r>
      <w:br/>
      <w:t>for the financial year ended 30 June 2015</w:t>
    </w:r>
  </w:p>
  <w:p w:rsidR="006C5A0A" w:rsidRPr="00B43B00" w:rsidRDefault="006C5A0A" w:rsidP="00B43B00">
    <w:pPr>
      <w:pStyle w:val="Reference"/>
    </w:pPr>
    <w:r w:rsidRPr="00D24D60">
      <w:t>Source Reference</w:t>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DB6194">
    <w:pPr>
      <w:pStyle w:val="Header"/>
    </w:pPr>
    <w:r>
      <w:rPr>
        <w:noProof/>
      </w:rPr>
      <mc:AlternateContent>
        <mc:Choice Requires="wps">
          <w:drawing>
            <wp:anchor distT="0" distB="0" distL="114300" distR="114300" simplePos="0" relativeHeight="251686912" behindDoc="0" locked="0" layoutInCell="1" allowOverlap="1" wp14:anchorId="7997D2B7" wp14:editId="507BAE71">
              <wp:simplePos x="0" y="0"/>
              <wp:positionH relativeFrom="column">
                <wp:posOffset>1026160</wp:posOffset>
              </wp:positionH>
              <wp:positionV relativeFrom="paragraph">
                <wp:posOffset>330835</wp:posOffset>
              </wp:positionV>
              <wp:extent cx="0" cy="9427210"/>
              <wp:effectExtent l="0" t="0" r="0" b="0"/>
              <wp:wrapNone/>
              <wp:docPr id="61" name="Lin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7"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gAAFA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xhoAABQCAAArBAAADgAAAAAAAAAAAAAAAAAuAgAAZHJzL2Uyb0RvYy54bWxQSwECLQAUAAYACAAA&#10;ACEAKj0VDN4AAAALAQAADwAAAAAAAAAAAAAAAABuBAAAZHJzL2Rvd25yZXYueG1sUEsFBgAAAAAE&#10;AAQA8wAAAHkFAAAAAA==&#10;"/>
          </w:pict>
        </mc:Fallback>
      </mc:AlternateContent>
    </w:r>
    <w:r>
      <w:rPr>
        <w:b/>
      </w:rPr>
      <w:t>Balance sheet</w:t>
    </w:r>
    <w:r>
      <w:t xml:space="preserve"> </w:t>
    </w:r>
    <w:r>
      <w:br/>
      <w:t>for the financial year ended 30 June 2014</w:t>
    </w:r>
  </w:p>
  <w:p w:rsidR="006C5A0A" w:rsidRPr="00D24D60" w:rsidRDefault="006C5A0A" w:rsidP="00DB6194">
    <w:pPr>
      <w:pStyle w:val="Reference"/>
    </w:pPr>
    <w:r w:rsidRPr="00D24D60">
      <w:t>Source Reference</w:t>
    </w: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F37D80">
    <w:pPr>
      <w:pStyle w:val="Header"/>
    </w:pPr>
    <w:r>
      <w:rPr>
        <w:noProof/>
      </w:rPr>
      <mc:AlternateContent>
        <mc:Choice Requires="wps">
          <w:drawing>
            <wp:anchor distT="0" distB="0" distL="114300" distR="114300" simplePos="0" relativeHeight="251642880" behindDoc="0" locked="0" layoutInCell="1" allowOverlap="1" wp14:anchorId="33E002F0" wp14:editId="33DD7B84">
              <wp:simplePos x="0" y="0"/>
              <wp:positionH relativeFrom="page">
                <wp:posOffset>1536065</wp:posOffset>
              </wp:positionH>
              <wp:positionV relativeFrom="page">
                <wp:posOffset>667385</wp:posOffset>
              </wp:positionV>
              <wp:extent cx="0" cy="9427464"/>
              <wp:effectExtent l="0" t="0" r="19050" b="21590"/>
              <wp:wrapNone/>
              <wp:docPr id="62"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 o:spid="_x0000_s1026" style="position:absolute;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dvqEwIAACs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rtHb6hMCAAArBAAADgAAAAAAAAAAAAAAAAAuAgAAZHJzL2Uyb0RvYy54bWxQSwECLQAUAAYACAAA&#10;ACEAf9siHN8AAAAMAQAADwAAAAAAAAAAAAAAAABtBAAAZHJzL2Rvd25yZXYueG1sUEsFBgAAAAAE&#10;AAQA8wAAAHkFAAAAAA==&#10;">
              <w10:wrap anchorx="page" anchory="page"/>
            </v:line>
          </w:pict>
        </mc:Fallback>
      </mc:AlternateContent>
    </w:r>
    <w:r w:rsidRPr="0088461C">
      <w:rPr>
        <w:b/>
        <w:bCs/>
      </w:rPr>
      <w:t>Balance sheet</w:t>
    </w:r>
    <w:r w:rsidRPr="0088461C">
      <w:br/>
    </w:r>
    <w:r>
      <w:t xml:space="preserve">for the financial year ended </w:t>
    </w:r>
    <w:r w:rsidRPr="0088461C">
      <w:t xml:space="preserve">30 June </w:t>
    </w:r>
    <w:r>
      <w:t>2015</w:t>
    </w:r>
  </w:p>
  <w:p w:rsidR="006C5A0A" w:rsidRDefault="006C5A0A" w:rsidP="00F37D80">
    <w:pPr>
      <w:pStyle w:val="Reference"/>
    </w:pPr>
    <w:r>
      <w:t>Source Reference</w:t>
    </w: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pPr>
      <w:pStyle w:val="Header"/>
    </w:pP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A0A" w:rsidRDefault="006C5A0A" w:rsidP="007310F9">
    <w:pPr>
      <w:pStyle w:val="Header"/>
    </w:pPr>
    <w:r>
      <w:rPr>
        <w:noProof/>
      </w:rPr>
      <mc:AlternateContent>
        <mc:Choice Requires="wps">
          <w:drawing>
            <wp:anchor distT="0" distB="0" distL="114300" distR="114300" simplePos="0" relativeHeight="251619328" behindDoc="0" locked="0" layoutInCell="1" allowOverlap="1" wp14:anchorId="52D857FC" wp14:editId="50B44101">
              <wp:simplePos x="0" y="0"/>
              <wp:positionH relativeFrom="column">
                <wp:posOffset>1026160</wp:posOffset>
              </wp:positionH>
              <wp:positionV relativeFrom="paragraph">
                <wp:posOffset>321310</wp:posOffset>
              </wp:positionV>
              <wp:extent cx="0" cy="9427210"/>
              <wp:effectExtent l="0" t="0" r="0" b="0"/>
              <wp:wrapNone/>
              <wp:docPr id="63"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xZpB+BQCAAAqBAAADgAAAAAAAAAAAAAAAAAuAgAAZHJzL2Uyb0RvYy54bWxQSwECLQAUAAYACAAA&#10;ACEAJBd8Ft4AAAALAQAADwAAAAAAAAAAAAAAAABuBAAAZHJzL2Rvd25yZXYueG1sUEsFBgAAAAAE&#10;AAQA8wAAAHkFAAAAAA==&#10;"/>
          </w:pict>
        </mc:Fallback>
      </mc:AlternateContent>
    </w:r>
    <w:r w:rsidRPr="0088461C">
      <w:rPr>
        <w:b/>
        <w:bCs/>
      </w:rPr>
      <w:t>Balance sheet</w:t>
    </w:r>
    <w:r w:rsidRPr="0088461C">
      <w:br/>
    </w:r>
    <w:r>
      <w:t xml:space="preserve">for the financial year ended </w:t>
    </w:r>
    <w:r w:rsidRPr="0088461C">
      <w:t xml:space="preserve">30 June </w:t>
    </w:r>
    <w:r>
      <w:t>2012</w:t>
    </w:r>
  </w:p>
  <w:p w:rsidR="006C5A0A" w:rsidRPr="007310F9" w:rsidRDefault="006C5A0A" w:rsidP="00D47C9F">
    <w:pPr>
      <w:pStyle w:val="Reference"/>
    </w:pPr>
    <w:r>
      <w:t>Source Referen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A09F2"/>
    <w:multiLevelType w:val="singleLevel"/>
    <w:tmpl w:val="3AE00BBA"/>
    <w:lvl w:ilvl="0">
      <w:start w:val="1"/>
      <w:numFmt w:val="bullet"/>
      <w:pStyle w:val="OGBullet"/>
      <w:lvlText w:val=""/>
      <w:lvlJc w:val="left"/>
      <w:pPr>
        <w:tabs>
          <w:tab w:val="num" w:pos="360"/>
        </w:tabs>
        <w:ind w:left="360" w:hanging="360"/>
      </w:pPr>
      <w:rPr>
        <w:rFonts w:ascii="Symbol" w:hAnsi="Symbol" w:hint="default"/>
        <w:sz w:val="16"/>
      </w:rPr>
    </w:lvl>
  </w:abstractNum>
  <w:abstractNum w:abstractNumId="1">
    <w:nsid w:val="03D371EB"/>
    <w:multiLevelType w:val="hybridMultilevel"/>
    <w:tmpl w:val="2570A46C"/>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
    <w:nsid w:val="04AF57F4"/>
    <w:multiLevelType w:val="hybridMultilevel"/>
    <w:tmpl w:val="2660867C"/>
    <w:lvl w:ilvl="0" w:tplc="780267E8">
      <w:start w:val="1"/>
      <w:numFmt w:val="bullet"/>
      <w:pStyle w:val="BulletBlue"/>
      <w:lvlText w:val=""/>
      <w:lvlJc w:val="left"/>
      <w:pPr>
        <w:tabs>
          <w:tab w:val="num" w:pos="360"/>
        </w:tabs>
        <w:ind w:left="360" w:hanging="360"/>
      </w:pPr>
      <w:rPr>
        <w:rFonts w:ascii="Symbol" w:hAnsi="Symbol" w:cs="Symbol" w:hint="default"/>
        <w:sz w:val="20"/>
        <w:szCs w:val="20"/>
      </w:rPr>
    </w:lvl>
    <w:lvl w:ilvl="1" w:tplc="0C09000F">
      <w:start w:val="1"/>
      <w:numFmt w:val="decimal"/>
      <w:lvlText w:val="%2."/>
      <w:lvlJc w:val="left"/>
      <w:pPr>
        <w:tabs>
          <w:tab w:val="num" w:pos="1440"/>
        </w:tabs>
        <w:ind w:left="1440" w:hanging="360"/>
      </w:pPr>
      <w:rPr>
        <w:rFonts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3">
    <w:nsid w:val="0BEB7617"/>
    <w:multiLevelType w:val="hybridMultilevel"/>
    <w:tmpl w:val="615808FC"/>
    <w:lvl w:ilvl="0" w:tplc="0C090001">
      <w:start w:val="1"/>
      <w:numFmt w:val="bullet"/>
      <w:lvlText w:val=""/>
      <w:lvlJc w:val="left"/>
      <w:pPr>
        <w:tabs>
          <w:tab w:val="num" w:pos="1260"/>
        </w:tabs>
        <w:ind w:left="1260" w:hanging="360"/>
      </w:pPr>
      <w:rPr>
        <w:rFonts w:ascii="Symbol" w:hAnsi="Symbol" w:hint="default"/>
      </w:rPr>
    </w:lvl>
    <w:lvl w:ilvl="1" w:tplc="0C090003" w:tentative="1">
      <w:start w:val="1"/>
      <w:numFmt w:val="bullet"/>
      <w:lvlText w:val="o"/>
      <w:lvlJc w:val="left"/>
      <w:pPr>
        <w:tabs>
          <w:tab w:val="num" w:pos="1530"/>
        </w:tabs>
        <w:ind w:left="1530" w:hanging="360"/>
      </w:pPr>
      <w:rPr>
        <w:rFonts w:ascii="Courier New" w:hAnsi="Courier New" w:cs="Courier New" w:hint="default"/>
      </w:rPr>
    </w:lvl>
    <w:lvl w:ilvl="2" w:tplc="0C090005" w:tentative="1">
      <w:start w:val="1"/>
      <w:numFmt w:val="bullet"/>
      <w:lvlText w:val=""/>
      <w:lvlJc w:val="left"/>
      <w:pPr>
        <w:tabs>
          <w:tab w:val="num" w:pos="2250"/>
        </w:tabs>
        <w:ind w:left="2250" w:hanging="360"/>
      </w:pPr>
      <w:rPr>
        <w:rFonts w:ascii="Wingdings" w:hAnsi="Wingdings" w:hint="default"/>
      </w:rPr>
    </w:lvl>
    <w:lvl w:ilvl="3" w:tplc="0C090001" w:tentative="1">
      <w:start w:val="1"/>
      <w:numFmt w:val="bullet"/>
      <w:lvlText w:val=""/>
      <w:lvlJc w:val="left"/>
      <w:pPr>
        <w:tabs>
          <w:tab w:val="num" w:pos="2970"/>
        </w:tabs>
        <w:ind w:left="2970" w:hanging="360"/>
      </w:pPr>
      <w:rPr>
        <w:rFonts w:ascii="Symbol" w:hAnsi="Symbol" w:hint="default"/>
      </w:rPr>
    </w:lvl>
    <w:lvl w:ilvl="4" w:tplc="0C090003" w:tentative="1">
      <w:start w:val="1"/>
      <w:numFmt w:val="bullet"/>
      <w:lvlText w:val="o"/>
      <w:lvlJc w:val="left"/>
      <w:pPr>
        <w:tabs>
          <w:tab w:val="num" w:pos="3690"/>
        </w:tabs>
        <w:ind w:left="3690" w:hanging="360"/>
      </w:pPr>
      <w:rPr>
        <w:rFonts w:ascii="Courier New" w:hAnsi="Courier New" w:cs="Courier New" w:hint="default"/>
      </w:rPr>
    </w:lvl>
    <w:lvl w:ilvl="5" w:tplc="0C090005" w:tentative="1">
      <w:start w:val="1"/>
      <w:numFmt w:val="bullet"/>
      <w:lvlText w:val=""/>
      <w:lvlJc w:val="left"/>
      <w:pPr>
        <w:tabs>
          <w:tab w:val="num" w:pos="4410"/>
        </w:tabs>
        <w:ind w:left="4410" w:hanging="360"/>
      </w:pPr>
      <w:rPr>
        <w:rFonts w:ascii="Wingdings" w:hAnsi="Wingdings" w:hint="default"/>
      </w:rPr>
    </w:lvl>
    <w:lvl w:ilvl="6" w:tplc="0C090001" w:tentative="1">
      <w:start w:val="1"/>
      <w:numFmt w:val="bullet"/>
      <w:lvlText w:val=""/>
      <w:lvlJc w:val="left"/>
      <w:pPr>
        <w:tabs>
          <w:tab w:val="num" w:pos="5130"/>
        </w:tabs>
        <w:ind w:left="5130" w:hanging="360"/>
      </w:pPr>
      <w:rPr>
        <w:rFonts w:ascii="Symbol" w:hAnsi="Symbol" w:hint="default"/>
      </w:rPr>
    </w:lvl>
    <w:lvl w:ilvl="7" w:tplc="0C090003" w:tentative="1">
      <w:start w:val="1"/>
      <w:numFmt w:val="bullet"/>
      <w:lvlText w:val="o"/>
      <w:lvlJc w:val="left"/>
      <w:pPr>
        <w:tabs>
          <w:tab w:val="num" w:pos="5850"/>
        </w:tabs>
        <w:ind w:left="5850" w:hanging="360"/>
      </w:pPr>
      <w:rPr>
        <w:rFonts w:ascii="Courier New" w:hAnsi="Courier New" w:cs="Courier New" w:hint="default"/>
      </w:rPr>
    </w:lvl>
    <w:lvl w:ilvl="8" w:tplc="0C090005" w:tentative="1">
      <w:start w:val="1"/>
      <w:numFmt w:val="bullet"/>
      <w:lvlText w:val=""/>
      <w:lvlJc w:val="left"/>
      <w:pPr>
        <w:tabs>
          <w:tab w:val="num" w:pos="6570"/>
        </w:tabs>
        <w:ind w:left="6570" w:hanging="360"/>
      </w:pPr>
      <w:rPr>
        <w:rFonts w:ascii="Wingdings" w:hAnsi="Wingdings" w:hint="default"/>
      </w:rPr>
    </w:lvl>
  </w:abstractNum>
  <w:abstractNum w:abstractNumId="4">
    <w:nsid w:val="0D8B2D2E"/>
    <w:multiLevelType w:val="multilevel"/>
    <w:tmpl w:val="E31671E8"/>
    <w:lvl w:ilvl="0">
      <w:start w:val="1"/>
      <w:numFmt w:val="lowerLetter"/>
      <w:pStyle w:val="aalpha"/>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5">
    <w:nsid w:val="0F683D7D"/>
    <w:multiLevelType w:val="hybridMultilevel"/>
    <w:tmpl w:val="2C38DA32"/>
    <w:lvl w:ilvl="0" w:tplc="DC92776C">
      <w:start w:val="1"/>
      <w:numFmt w:val="bullet"/>
      <w:pStyle w:val="CommentaryBullet"/>
      <w:lvlText w:val=""/>
      <w:lvlJc w:val="left"/>
      <w:pPr>
        <w:tabs>
          <w:tab w:val="num" w:pos="360"/>
        </w:tabs>
        <w:ind w:left="360"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nsid w:val="15510034"/>
    <w:multiLevelType w:val="hybridMultilevel"/>
    <w:tmpl w:val="890E8290"/>
    <w:lvl w:ilvl="0" w:tplc="131C80CE">
      <w:start w:val="1"/>
      <w:numFmt w:val="lowerRoman"/>
      <w:lvlText w:val="(%1)"/>
      <w:lvlJc w:val="left"/>
      <w:pPr>
        <w:tabs>
          <w:tab w:val="num" w:pos="720"/>
        </w:tabs>
        <w:ind w:left="720" w:hanging="720"/>
      </w:pPr>
      <w:rPr>
        <w:rFonts w:hint="default"/>
      </w:r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7">
    <w:nsid w:val="17CF1596"/>
    <w:multiLevelType w:val="hybridMultilevel"/>
    <w:tmpl w:val="4A46C95E"/>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nsid w:val="188F5FA9"/>
    <w:multiLevelType w:val="hybridMultilevel"/>
    <w:tmpl w:val="EBF84BB4"/>
    <w:lvl w:ilvl="0" w:tplc="73B0B604">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1AAC6564"/>
    <w:multiLevelType w:val="hybridMultilevel"/>
    <w:tmpl w:val="D84A0AFA"/>
    <w:lvl w:ilvl="0" w:tplc="131C80CE">
      <w:start w:val="1"/>
      <w:numFmt w:val="lowerRoman"/>
      <w:lvlText w:val="(%1)"/>
      <w:lvlJc w:val="left"/>
      <w:pPr>
        <w:tabs>
          <w:tab w:val="num" w:pos="1080"/>
        </w:tabs>
        <w:ind w:left="1080" w:hanging="72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0">
    <w:nsid w:val="22845570"/>
    <w:multiLevelType w:val="hybridMultilevel"/>
    <w:tmpl w:val="4710B96A"/>
    <w:lvl w:ilvl="0" w:tplc="E0D2879A">
      <w:start w:val="1"/>
      <w:numFmt w:val="bullet"/>
      <w:pStyle w:val="NotesBullet"/>
      <w:lvlText w:val=""/>
      <w:lvlJc w:val="left"/>
      <w:pPr>
        <w:tabs>
          <w:tab w:val="num" w:pos="786"/>
        </w:tabs>
        <w:ind w:left="786" w:hanging="360"/>
      </w:pPr>
      <w:rPr>
        <w:rFonts w:ascii="Symbol" w:hAnsi="Symbol" w:hint="default"/>
      </w:rPr>
    </w:lvl>
    <w:lvl w:ilvl="1" w:tplc="0C090003" w:tentative="1">
      <w:start w:val="1"/>
      <w:numFmt w:val="bullet"/>
      <w:lvlText w:val="o"/>
      <w:lvlJc w:val="left"/>
      <w:pPr>
        <w:tabs>
          <w:tab w:val="num" w:pos="1506"/>
        </w:tabs>
        <w:ind w:left="1506" w:hanging="360"/>
      </w:pPr>
      <w:rPr>
        <w:rFonts w:ascii="Courier New" w:hAnsi="Courier New" w:cs="Courier New" w:hint="default"/>
      </w:rPr>
    </w:lvl>
    <w:lvl w:ilvl="2" w:tplc="0C090005" w:tentative="1">
      <w:start w:val="1"/>
      <w:numFmt w:val="bullet"/>
      <w:lvlText w:val=""/>
      <w:lvlJc w:val="left"/>
      <w:pPr>
        <w:tabs>
          <w:tab w:val="num" w:pos="2226"/>
        </w:tabs>
        <w:ind w:left="2226" w:hanging="360"/>
      </w:pPr>
      <w:rPr>
        <w:rFonts w:ascii="Wingdings" w:hAnsi="Wingdings" w:hint="default"/>
      </w:rPr>
    </w:lvl>
    <w:lvl w:ilvl="3" w:tplc="0C090001" w:tentative="1">
      <w:start w:val="1"/>
      <w:numFmt w:val="bullet"/>
      <w:lvlText w:val=""/>
      <w:lvlJc w:val="left"/>
      <w:pPr>
        <w:tabs>
          <w:tab w:val="num" w:pos="2946"/>
        </w:tabs>
        <w:ind w:left="2946" w:hanging="360"/>
      </w:pPr>
      <w:rPr>
        <w:rFonts w:ascii="Symbol" w:hAnsi="Symbol" w:hint="default"/>
      </w:rPr>
    </w:lvl>
    <w:lvl w:ilvl="4" w:tplc="0C090003" w:tentative="1">
      <w:start w:val="1"/>
      <w:numFmt w:val="bullet"/>
      <w:lvlText w:val="o"/>
      <w:lvlJc w:val="left"/>
      <w:pPr>
        <w:tabs>
          <w:tab w:val="num" w:pos="3666"/>
        </w:tabs>
        <w:ind w:left="3666" w:hanging="360"/>
      </w:pPr>
      <w:rPr>
        <w:rFonts w:ascii="Courier New" w:hAnsi="Courier New" w:cs="Courier New" w:hint="default"/>
      </w:rPr>
    </w:lvl>
    <w:lvl w:ilvl="5" w:tplc="0C090005" w:tentative="1">
      <w:start w:val="1"/>
      <w:numFmt w:val="bullet"/>
      <w:lvlText w:val=""/>
      <w:lvlJc w:val="left"/>
      <w:pPr>
        <w:tabs>
          <w:tab w:val="num" w:pos="4386"/>
        </w:tabs>
        <w:ind w:left="4386" w:hanging="360"/>
      </w:pPr>
      <w:rPr>
        <w:rFonts w:ascii="Wingdings" w:hAnsi="Wingdings" w:hint="default"/>
      </w:rPr>
    </w:lvl>
    <w:lvl w:ilvl="6" w:tplc="0C090001" w:tentative="1">
      <w:start w:val="1"/>
      <w:numFmt w:val="bullet"/>
      <w:lvlText w:val=""/>
      <w:lvlJc w:val="left"/>
      <w:pPr>
        <w:tabs>
          <w:tab w:val="num" w:pos="5106"/>
        </w:tabs>
        <w:ind w:left="5106" w:hanging="360"/>
      </w:pPr>
      <w:rPr>
        <w:rFonts w:ascii="Symbol" w:hAnsi="Symbol" w:hint="default"/>
      </w:rPr>
    </w:lvl>
    <w:lvl w:ilvl="7" w:tplc="0C090003" w:tentative="1">
      <w:start w:val="1"/>
      <w:numFmt w:val="bullet"/>
      <w:lvlText w:val="o"/>
      <w:lvlJc w:val="left"/>
      <w:pPr>
        <w:tabs>
          <w:tab w:val="num" w:pos="5826"/>
        </w:tabs>
        <w:ind w:left="5826" w:hanging="360"/>
      </w:pPr>
      <w:rPr>
        <w:rFonts w:ascii="Courier New" w:hAnsi="Courier New" w:cs="Courier New" w:hint="default"/>
      </w:rPr>
    </w:lvl>
    <w:lvl w:ilvl="8" w:tplc="0C090005" w:tentative="1">
      <w:start w:val="1"/>
      <w:numFmt w:val="bullet"/>
      <w:lvlText w:val=""/>
      <w:lvlJc w:val="left"/>
      <w:pPr>
        <w:tabs>
          <w:tab w:val="num" w:pos="6546"/>
        </w:tabs>
        <w:ind w:left="6546" w:hanging="360"/>
      </w:pPr>
      <w:rPr>
        <w:rFonts w:ascii="Wingdings" w:hAnsi="Wingdings" w:hint="default"/>
      </w:rPr>
    </w:lvl>
  </w:abstractNum>
  <w:abstractNum w:abstractNumId="11">
    <w:nsid w:val="3454406A"/>
    <w:multiLevelType w:val="hybridMultilevel"/>
    <w:tmpl w:val="C8062CCA"/>
    <w:lvl w:ilvl="0" w:tplc="F32C7F30">
      <w:start w:val="1"/>
      <w:numFmt w:val="lowerLetter"/>
      <w:lvlText w:val="(%1)"/>
      <w:lvlJc w:val="left"/>
      <w:pPr>
        <w:tabs>
          <w:tab w:val="num" w:pos="1080"/>
        </w:tabs>
        <w:ind w:left="1080" w:hanging="72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nsid w:val="34624471"/>
    <w:multiLevelType w:val="hybridMultilevel"/>
    <w:tmpl w:val="8ADA34A0"/>
    <w:lvl w:ilvl="0" w:tplc="FE746F40">
      <w:start w:val="1"/>
      <w:numFmt w:val="bullet"/>
      <w:pStyle w:val="TableBullet"/>
      <w:lvlText w:val=""/>
      <w:lvlJc w:val="left"/>
      <w:pPr>
        <w:ind w:left="900" w:hanging="360"/>
      </w:pPr>
      <w:rPr>
        <w:rFonts w:ascii="Symbol" w:hAnsi="Symbol" w:hint="default"/>
        <w:sz w:val="16"/>
      </w:rPr>
    </w:lvl>
    <w:lvl w:ilvl="1" w:tplc="0C090003" w:tentative="1">
      <w:start w:val="1"/>
      <w:numFmt w:val="bullet"/>
      <w:lvlText w:val="o"/>
      <w:lvlJc w:val="left"/>
      <w:pPr>
        <w:ind w:left="1620" w:hanging="360"/>
      </w:pPr>
      <w:rPr>
        <w:rFonts w:ascii="Courier New" w:hAnsi="Courier New" w:cs="Courier New" w:hint="default"/>
      </w:rPr>
    </w:lvl>
    <w:lvl w:ilvl="2" w:tplc="0C090005" w:tentative="1">
      <w:start w:val="1"/>
      <w:numFmt w:val="bullet"/>
      <w:lvlText w:val=""/>
      <w:lvlJc w:val="left"/>
      <w:pPr>
        <w:ind w:left="2340" w:hanging="360"/>
      </w:pPr>
      <w:rPr>
        <w:rFonts w:ascii="Wingdings" w:hAnsi="Wingdings" w:hint="default"/>
      </w:rPr>
    </w:lvl>
    <w:lvl w:ilvl="3" w:tplc="0C090001" w:tentative="1">
      <w:start w:val="1"/>
      <w:numFmt w:val="bullet"/>
      <w:lvlText w:val=""/>
      <w:lvlJc w:val="left"/>
      <w:pPr>
        <w:ind w:left="3060" w:hanging="360"/>
      </w:pPr>
      <w:rPr>
        <w:rFonts w:ascii="Symbol" w:hAnsi="Symbol" w:hint="default"/>
      </w:rPr>
    </w:lvl>
    <w:lvl w:ilvl="4" w:tplc="0C090003" w:tentative="1">
      <w:start w:val="1"/>
      <w:numFmt w:val="bullet"/>
      <w:lvlText w:val="o"/>
      <w:lvlJc w:val="left"/>
      <w:pPr>
        <w:ind w:left="3780" w:hanging="360"/>
      </w:pPr>
      <w:rPr>
        <w:rFonts w:ascii="Courier New" w:hAnsi="Courier New" w:cs="Courier New" w:hint="default"/>
      </w:rPr>
    </w:lvl>
    <w:lvl w:ilvl="5" w:tplc="0C090005" w:tentative="1">
      <w:start w:val="1"/>
      <w:numFmt w:val="bullet"/>
      <w:lvlText w:val=""/>
      <w:lvlJc w:val="left"/>
      <w:pPr>
        <w:ind w:left="4500" w:hanging="360"/>
      </w:pPr>
      <w:rPr>
        <w:rFonts w:ascii="Wingdings" w:hAnsi="Wingdings" w:hint="default"/>
      </w:rPr>
    </w:lvl>
    <w:lvl w:ilvl="6" w:tplc="0C090001" w:tentative="1">
      <w:start w:val="1"/>
      <w:numFmt w:val="bullet"/>
      <w:lvlText w:val=""/>
      <w:lvlJc w:val="left"/>
      <w:pPr>
        <w:ind w:left="5220" w:hanging="360"/>
      </w:pPr>
      <w:rPr>
        <w:rFonts w:ascii="Symbol" w:hAnsi="Symbol" w:hint="default"/>
      </w:rPr>
    </w:lvl>
    <w:lvl w:ilvl="7" w:tplc="0C090003" w:tentative="1">
      <w:start w:val="1"/>
      <w:numFmt w:val="bullet"/>
      <w:lvlText w:val="o"/>
      <w:lvlJc w:val="left"/>
      <w:pPr>
        <w:ind w:left="5940" w:hanging="360"/>
      </w:pPr>
      <w:rPr>
        <w:rFonts w:ascii="Courier New" w:hAnsi="Courier New" w:cs="Courier New" w:hint="default"/>
      </w:rPr>
    </w:lvl>
    <w:lvl w:ilvl="8" w:tplc="0C090005" w:tentative="1">
      <w:start w:val="1"/>
      <w:numFmt w:val="bullet"/>
      <w:lvlText w:val=""/>
      <w:lvlJc w:val="left"/>
      <w:pPr>
        <w:ind w:left="6660" w:hanging="360"/>
      </w:pPr>
      <w:rPr>
        <w:rFonts w:ascii="Wingdings" w:hAnsi="Wingdings" w:hint="default"/>
      </w:rPr>
    </w:lvl>
  </w:abstractNum>
  <w:abstractNum w:abstractNumId="13">
    <w:nsid w:val="41E410FB"/>
    <w:multiLevelType w:val="hybridMultilevel"/>
    <w:tmpl w:val="22FEDA16"/>
    <w:lvl w:ilvl="0" w:tplc="D11249CC">
      <w:start w:val="1"/>
      <w:numFmt w:val="bullet"/>
      <w:pStyle w:val="DashBlue"/>
      <w:lvlText w:val="—"/>
      <w:lvlJc w:val="left"/>
      <w:pPr>
        <w:tabs>
          <w:tab w:val="num" w:pos="720"/>
        </w:tabs>
        <w:ind w:left="720" w:hanging="360"/>
      </w:pPr>
      <w:rPr>
        <w:rFonts w:ascii="Calibri" w:hAnsi="Calibri" w:hint="default"/>
        <w:sz w:val="16"/>
        <w:szCs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493D7E6C"/>
    <w:multiLevelType w:val="hybridMultilevel"/>
    <w:tmpl w:val="8DD8FA34"/>
    <w:lvl w:ilvl="0" w:tplc="D5C456EE">
      <w:start w:val="1"/>
      <w:numFmt w:val="bullet"/>
      <w:pStyle w:val="Dash"/>
      <w:lvlText w:val="—"/>
      <w:lvlJc w:val="left"/>
      <w:pPr>
        <w:tabs>
          <w:tab w:val="num" w:pos="720"/>
        </w:tabs>
        <w:ind w:left="720" w:hanging="360"/>
      </w:pPr>
      <w:rPr>
        <w:rFonts w:ascii="Calibri" w:hAnsi="Calibri" w:hint="default"/>
        <w:sz w:val="20"/>
        <w:szCs w:val="20"/>
      </w:rPr>
    </w:lvl>
    <w:lvl w:ilvl="1" w:tplc="0C090003">
      <w:start w:val="1"/>
      <w:numFmt w:val="bullet"/>
      <w:lvlText w:val=""/>
      <w:lvlJc w:val="left"/>
      <w:pPr>
        <w:tabs>
          <w:tab w:val="num" w:pos="1440"/>
        </w:tabs>
        <w:ind w:left="1440" w:hanging="360"/>
      </w:pPr>
      <w:rPr>
        <w:rFonts w:ascii="Symbol" w:hAnsi="Symbol" w:cs="Symbol" w:hint="default"/>
        <w:sz w:val="16"/>
        <w:szCs w:val="16"/>
      </w:rPr>
    </w:lvl>
    <w:lvl w:ilvl="2" w:tplc="0C090005">
      <w:start w:val="1"/>
      <w:numFmt w:val="bullet"/>
      <w:lvlText w:val=""/>
      <w:lvlJc w:val="left"/>
      <w:pPr>
        <w:tabs>
          <w:tab w:val="num" w:pos="2160"/>
        </w:tabs>
        <w:ind w:left="2160" w:hanging="360"/>
      </w:pPr>
      <w:rPr>
        <w:rFonts w:ascii="Wingdings" w:hAnsi="Wingdings" w:cs="Wingdings" w:hint="default"/>
      </w:rPr>
    </w:lvl>
    <w:lvl w:ilvl="3" w:tplc="0C090001">
      <w:start w:val="1"/>
      <w:numFmt w:val="bullet"/>
      <w:lvlText w:val=""/>
      <w:lvlJc w:val="left"/>
      <w:pPr>
        <w:tabs>
          <w:tab w:val="num" w:pos="2880"/>
        </w:tabs>
        <w:ind w:left="2880" w:hanging="360"/>
      </w:pPr>
      <w:rPr>
        <w:rFonts w:ascii="Symbol" w:hAnsi="Symbol" w:cs="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cs="Wingdings" w:hint="default"/>
      </w:rPr>
    </w:lvl>
    <w:lvl w:ilvl="6" w:tplc="0C090001">
      <w:start w:val="1"/>
      <w:numFmt w:val="bullet"/>
      <w:lvlText w:val=""/>
      <w:lvlJc w:val="left"/>
      <w:pPr>
        <w:tabs>
          <w:tab w:val="num" w:pos="5040"/>
        </w:tabs>
        <w:ind w:left="5040" w:hanging="360"/>
      </w:pPr>
      <w:rPr>
        <w:rFonts w:ascii="Symbol" w:hAnsi="Symbol" w:cs="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cs="Wingdings" w:hint="default"/>
      </w:rPr>
    </w:lvl>
  </w:abstractNum>
  <w:abstractNum w:abstractNumId="15">
    <w:nsid w:val="548948D6"/>
    <w:multiLevelType w:val="hybridMultilevel"/>
    <w:tmpl w:val="FD88099E"/>
    <w:lvl w:ilvl="0" w:tplc="86A854C8">
      <w:start w:val="1"/>
      <w:numFmt w:val="lowerRoman"/>
      <w:lvlText w:val="(%1)"/>
      <w:lvlJc w:val="left"/>
      <w:pPr>
        <w:tabs>
          <w:tab w:val="num" w:pos="720"/>
        </w:tabs>
        <w:ind w:left="720" w:hanging="720"/>
      </w:pPr>
      <w:rPr>
        <w:rFonts w:hint="default"/>
      </w:r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16">
    <w:nsid w:val="56FB2E0B"/>
    <w:multiLevelType w:val="hybridMultilevel"/>
    <w:tmpl w:val="EDCE7868"/>
    <w:lvl w:ilvl="0" w:tplc="69205F3C">
      <w:start w:val="1"/>
      <w:numFmt w:val="bullet"/>
      <w:pStyle w:val="HighlightBoxBullet"/>
      <w:lvlText w:val=""/>
      <w:lvlJc w:val="left"/>
      <w:pPr>
        <w:tabs>
          <w:tab w:val="num" w:pos="90"/>
        </w:tabs>
        <w:ind w:left="450" w:hanging="360"/>
      </w:pPr>
      <w:rPr>
        <w:rFonts w:ascii="Symbol" w:hAnsi="Symbol" w:hint="default"/>
        <w:sz w:val="20"/>
        <w:szCs w:val="20"/>
      </w:rPr>
    </w:lvl>
    <w:lvl w:ilvl="1" w:tplc="0C090003">
      <w:start w:val="1"/>
      <w:numFmt w:val="bullet"/>
      <w:lvlText w:val="o"/>
      <w:lvlJc w:val="left"/>
      <w:pPr>
        <w:tabs>
          <w:tab w:val="num" w:pos="1530"/>
        </w:tabs>
        <w:ind w:left="1530" w:hanging="360"/>
      </w:pPr>
      <w:rPr>
        <w:rFonts w:ascii="Courier New" w:hAnsi="Courier New" w:cs="Courier New" w:hint="default"/>
      </w:rPr>
    </w:lvl>
    <w:lvl w:ilvl="2" w:tplc="0C090005" w:tentative="1">
      <w:start w:val="1"/>
      <w:numFmt w:val="bullet"/>
      <w:lvlText w:val=""/>
      <w:lvlJc w:val="left"/>
      <w:pPr>
        <w:tabs>
          <w:tab w:val="num" w:pos="2250"/>
        </w:tabs>
        <w:ind w:left="2250" w:hanging="360"/>
      </w:pPr>
      <w:rPr>
        <w:rFonts w:ascii="Wingdings" w:hAnsi="Wingdings" w:hint="default"/>
      </w:rPr>
    </w:lvl>
    <w:lvl w:ilvl="3" w:tplc="0C090001" w:tentative="1">
      <w:start w:val="1"/>
      <w:numFmt w:val="bullet"/>
      <w:lvlText w:val=""/>
      <w:lvlJc w:val="left"/>
      <w:pPr>
        <w:tabs>
          <w:tab w:val="num" w:pos="2970"/>
        </w:tabs>
        <w:ind w:left="2970" w:hanging="360"/>
      </w:pPr>
      <w:rPr>
        <w:rFonts w:ascii="Symbol" w:hAnsi="Symbol" w:hint="default"/>
      </w:rPr>
    </w:lvl>
    <w:lvl w:ilvl="4" w:tplc="0C090003" w:tentative="1">
      <w:start w:val="1"/>
      <w:numFmt w:val="bullet"/>
      <w:lvlText w:val="o"/>
      <w:lvlJc w:val="left"/>
      <w:pPr>
        <w:tabs>
          <w:tab w:val="num" w:pos="3690"/>
        </w:tabs>
        <w:ind w:left="3690" w:hanging="360"/>
      </w:pPr>
      <w:rPr>
        <w:rFonts w:ascii="Courier New" w:hAnsi="Courier New" w:cs="Courier New" w:hint="default"/>
      </w:rPr>
    </w:lvl>
    <w:lvl w:ilvl="5" w:tplc="0C090005" w:tentative="1">
      <w:start w:val="1"/>
      <w:numFmt w:val="bullet"/>
      <w:lvlText w:val=""/>
      <w:lvlJc w:val="left"/>
      <w:pPr>
        <w:tabs>
          <w:tab w:val="num" w:pos="4410"/>
        </w:tabs>
        <w:ind w:left="4410" w:hanging="360"/>
      </w:pPr>
      <w:rPr>
        <w:rFonts w:ascii="Wingdings" w:hAnsi="Wingdings" w:hint="default"/>
      </w:rPr>
    </w:lvl>
    <w:lvl w:ilvl="6" w:tplc="0C090001" w:tentative="1">
      <w:start w:val="1"/>
      <w:numFmt w:val="bullet"/>
      <w:lvlText w:val=""/>
      <w:lvlJc w:val="left"/>
      <w:pPr>
        <w:tabs>
          <w:tab w:val="num" w:pos="5130"/>
        </w:tabs>
        <w:ind w:left="5130" w:hanging="360"/>
      </w:pPr>
      <w:rPr>
        <w:rFonts w:ascii="Symbol" w:hAnsi="Symbol" w:hint="default"/>
      </w:rPr>
    </w:lvl>
    <w:lvl w:ilvl="7" w:tplc="0C090003" w:tentative="1">
      <w:start w:val="1"/>
      <w:numFmt w:val="bullet"/>
      <w:lvlText w:val="o"/>
      <w:lvlJc w:val="left"/>
      <w:pPr>
        <w:tabs>
          <w:tab w:val="num" w:pos="5850"/>
        </w:tabs>
        <w:ind w:left="5850" w:hanging="360"/>
      </w:pPr>
      <w:rPr>
        <w:rFonts w:ascii="Courier New" w:hAnsi="Courier New" w:cs="Courier New" w:hint="default"/>
      </w:rPr>
    </w:lvl>
    <w:lvl w:ilvl="8" w:tplc="0C090005" w:tentative="1">
      <w:start w:val="1"/>
      <w:numFmt w:val="bullet"/>
      <w:lvlText w:val=""/>
      <w:lvlJc w:val="left"/>
      <w:pPr>
        <w:tabs>
          <w:tab w:val="num" w:pos="6570"/>
        </w:tabs>
        <w:ind w:left="6570" w:hanging="360"/>
      </w:pPr>
      <w:rPr>
        <w:rFonts w:ascii="Wingdings" w:hAnsi="Wingdings" w:hint="default"/>
      </w:rPr>
    </w:lvl>
  </w:abstractNum>
  <w:abstractNum w:abstractNumId="17">
    <w:nsid w:val="57DC5177"/>
    <w:multiLevelType w:val="hybridMultilevel"/>
    <w:tmpl w:val="F4BC9B72"/>
    <w:lvl w:ilvl="0" w:tplc="E6583B28">
      <w:start w:val="1"/>
      <w:numFmt w:val="upperLetter"/>
      <w:pStyle w:val="Heading3Numbering"/>
      <w:lvlText w:val="(%1)"/>
      <w:lvlJc w:val="left"/>
      <w:pPr>
        <w:tabs>
          <w:tab w:val="num" w:pos="720"/>
        </w:tabs>
        <w:ind w:left="720" w:hanging="720"/>
      </w:pPr>
      <w:rPr>
        <w:b/>
        <w:bCs w:val="0"/>
        <w:i/>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3">
      <w:start w:val="1"/>
      <w:numFmt w:val="lowerLetter"/>
      <w:lvlText w:val="%2."/>
      <w:lvlJc w:val="left"/>
      <w:pPr>
        <w:tabs>
          <w:tab w:val="num" w:pos="1014"/>
        </w:tabs>
        <w:ind w:left="1014" w:hanging="360"/>
      </w:pPr>
    </w:lvl>
    <w:lvl w:ilvl="2" w:tplc="0C090005">
      <w:start w:val="1"/>
      <w:numFmt w:val="lowerRoman"/>
      <w:lvlText w:val="%3."/>
      <w:lvlJc w:val="right"/>
      <w:pPr>
        <w:tabs>
          <w:tab w:val="num" w:pos="1734"/>
        </w:tabs>
        <w:ind w:left="1734" w:hanging="180"/>
      </w:pPr>
    </w:lvl>
    <w:lvl w:ilvl="3" w:tplc="0C090001">
      <w:start w:val="1"/>
      <w:numFmt w:val="decimal"/>
      <w:lvlText w:val="%4."/>
      <w:lvlJc w:val="left"/>
      <w:pPr>
        <w:tabs>
          <w:tab w:val="num" w:pos="2454"/>
        </w:tabs>
        <w:ind w:left="2454" w:hanging="360"/>
      </w:pPr>
    </w:lvl>
    <w:lvl w:ilvl="4" w:tplc="0C090003">
      <w:start w:val="1"/>
      <w:numFmt w:val="lowerLetter"/>
      <w:lvlText w:val="%5."/>
      <w:lvlJc w:val="left"/>
      <w:pPr>
        <w:tabs>
          <w:tab w:val="num" w:pos="3174"/>
        </w:tabs>
        <w:ind w:left="3174" w:hanging="360"/>
      </w:pPr>
    </w:lvl>
    <w:lvl w:ilvl="5" w:tplc="0C090005">
      <w:start w:val="1"/>
      <w:numFmt w:val="lowerRoman"/>
      <w:lvlText w:val="%6."/>
      <w:lvlJc w:val="right"/>
      <w:pPr>
        <w:tabs>
          <w:tab w:val="num" w:pos="3894"/>
        </w:tabs>
        <w:ind w:left="3894" w:hanging="180"/>
      </w:pPr>
    </w:lvl>
    <w:lvl w:ilvl="6" w:tplc="0C090001">
      <w:start w:val="1"/>
      <w:numFmt w:val="decimal"/>
      <w:lvlText w:val="%7."/>
      <w:lvlJc w:val="left"/>
      <w:pPr>
        <w:tabs>
          <w:tab w:val="num" w:pos="4614"/>
        </w:tabs>
        <w:ind w:left="4614" w:hanging="360"/>
      </w:pPr>
    </w:lvl>
    <w:lvl w:ilvl="7" w:tplc="0C090003">
      <w:start w:val="1"/>
      <w:numFmt w:val="lowerLetter"/>
      <w:lvlText w:val="%8."/>
      <w:lvlJc w:val="left"/>
      <w:pPr>
        <w:tabs>
          <w:tab w:val="num" w:pos="5334"/>
        </w:tabs>
        <w:ind w:left="5334" w:hanging="360"/>
      </w:pPr>
    </w:lvl>
    <w:lvl w:ilvl="8" w:tplc="0C090005">
      <w:start w:val="1"/>
      <w:numFmt w:val="lowerRoman"/>
      <w:lvlText w:val="%9."/>
      <w:lvlJc w:val="right"/>
      <w:pPr>
        <w:tabs>
          <w:tab w:val="num" w:pos="6054"/>
        </w:tabs>
        <w:ind w:left="6054" w:hanging="180"/>
      </w:pPr>
    </w:lvl>
  </w:abstractNum>
  <w:abstractNum w:abstractNumId="18">
    <w:nsid w:val="66E416C6"/>
    <w:multiLevelType w:val="hybridMultilevel"/>
    <w:tmpl w:val="96F0DD4E"/>
    <w:lvl w:ilvl="0" w:tplc="A1E09834">
      <w:start w:val="1"/>
      <w:numFmt w:val="bullet"/>
      <w:pStyle w:val="Bullet1"/>
      <w:lvlText w:val=""/>
      <w:lvlJc w:val="left"/>
      <w:pPr>
        <w:ind w:left="360" w:hanging="360"/>
      </w:pPr>
      <w:rPr>
        <w:rFonts w:ascii="Wingdings" w:hAnsi="Wingdings" w:hint="default"/>
        <w:color w:val="auto"/>
        <w:sz w:val="24"/>
        <w:szCs w:val="24"/>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8CC26B9"/>
    <w:multiLevelType w:val="hybridMultilevel"/>
    <w:tmpl w:val="DDBAE1CC"/>
    <w:lvl w:ilvl="0" w:tplc="9F6696FC">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744666F5"/>
    <w:multiLevelType w:val="hybridMultilevel"/>
    <w:tmpl w:val="2E4A35BC"/>
    <w:lvl w:ilvl="0" w:tplc="0C090001">
      <w:start w:val="1"/>
      <w:numFmt w:val="bullet"/>
      <w:lvlText w:val=""/>
      <w:lvlJc w:val="left"/>
      <w:pPr>
        <w:tabs>
          <w:tab w:val="num" w:pos="1260"/>
        </w:tabs>
        <w:ind w:left="1260" w:hanging="360"/>
      </w:pPr>
      <w:rPr>
        <w:rFonts w:ascii="Symbol" w:hAnsi="Symbol" w:hint="default"/>
      </w:rPr>
    </w:lvl>
    <w:lvl w:ilvl="1" w:tplc="0C090003" w:tentative="1">
      <w:start w:val="1"/>
      <w:numFmt w:val="bullet"/>
      <w:lvlText w:val="o"/>
      <w:lvlJc w:val="left"/>
      <w:pPr>
        <w:tabs>
          <w:tab w:val="num" w:pos="2700"/>
        </w:tabs>
        <w:ind w:left="2700" w:hanging="360"/>
      </w:pPr>
      <w:rPr>
        <w:rFonts w:ascii="Courier New" w:hAnsi="Courier New" w:cs="Courier New" w:hint="default"/>
      </w:rPr>
    </w:lvl>
    <w:lvl w:ilvl="2" w:tplc="0C090005" w:tentative="1">
      <w:start w:val="1"/>
      <w:numFmt w:val="bullet"/>
      <w:lvlText w:val=""/>
      <w:lvlJc w:val="left"/>
      <w:pPr>
        <w:tabs>
          <w:tab w:val="num" w:pos="3420"/>
        </w:tabs>
        <w:ind w:left="3420" w:hanging="360"/>
      </w:pPr>
      <w:rPr>
        <w:rFonts w:ascii="Wingdings" w:hAnsi="Wingdings" w:hint="default"/>
      </w:rPr>
    </w:lvl>
    <w:lvl w:ilvl="3" w:tplc="0C090001" w:tentative="1">
      <w:start w:val="1"/>
      <w:numFmt w:val="bullet"/>
      <w:lvlText w:val=""/>
      <w:lvlJc w:val="left"/>
      <w:pPr>
        <w:tabs>
          <w:tab w:val="num" w:pos="4140"/>
        </w:tabs>
        <w:ind w:left="4140" w:hanging="360"/>
      </w:pPr>
      <w:rPr>
        <w:rFonts w:ascii="Symbol" w:hAnsi="Symbol" w:hint="default"/>
      </w:rPr>
    </w:lvl>
    <w:lvl w:ilvl="4" w:tplc="0C090003" w:tentative="1">
      <w:start w:val="1"/>
      <w:numFmt w:val="bullet"/>
      <w:lvlText w:val="o"/>
      <w:lvlJc w:val="left"/>
      <w:pPr>
        <w:tabs>
          <w:tab w:val="num" w:pos="4860"/>
        </w:tabs>
        <w:ind w:left="4860" w:hanging="360"/>
      </w:pPr>
      <w:rPr>
        <w:rFonts w:ascii="Courier New" w:hAnsi="Courier New" w:cs="Courier New" w:hint="default"/>
      </w:rPr>
    </w:lvl>
    <w:lvl w:ilvl="5" w:tplc="0C090005" w:tentative="1">
      <w:start w:val="1"/>
      <w:numFmt w:val="bullet"/>
      <w:lvlText w:val=""/>
      <w:lvlJc w:val="left"/>
      <w:pPr>
        <w:tabs>
          <w:tab w:val="num" w:pos="5580"/>
        </w:tabs>
        <w:ind w:left="5580" w:hanging="360"/>
      </w:pPr>
      <w:rPr>
        <w:rFonts w:ascii="Wingdings" w:hAnsi="Wingdings" w:hint="default"/>
      </w:rPr>
    </w:lvl>
    <w:lvl w:ilvl="6" w:tplc="0C090001" w:tentative="1">
      <w:start w:val="1"/>
      <w:numFmt w:val="bullet"/>
      <w:lvlText w:val=""/>
      <w:lvlJc w:val="left"/>
      <w:pPr>
        <w:tabs>
          <w:tab w:val="num" w:pos="6300"/>
        </w:tabs>
        <w:ind w:left="6300" w:hanging="360"/>
      </w:pPr>
      <w:rPr>
        <w:rFonts w:ascii="Symbol" w:hAnsi="Symbol" w:hint="default"/>
      </w:rPr>
    </w:lvl>
    <w:lvl w:ilvl="7" w:tplc="0C090003" w:tentative="1">
      <w:start w:val="1"/>
      <w:numFmt w:val="bullet"/>
      <w:lvlText w:val="o"/>
      <w:lvlJc w:val="left"/>
      <w:pPr>
        <w:tabs>
          <w:tab w:val="num" w:pos="7020"/>
        </w:tabs>
        <w:ind w:left="7020" w:hanging="360"/>
      </w:pPr>
      <w:rPr>
        <w:rFonts w:ascii="Courier New" w:hAnsi="Courier New" w:cs="Courier New" w:hint="default"/>
      </w:rPr>
    </w:lvl>
    <w:lvl w:ilvl="8" w:tplc="0C090005" w:tentative="1">
      <w:start w:val="1"/>
      <w:numFmt w:val="bullet"/>
      <w:lvlText w:val=""/>
      <w:lvlJc w:val="left"/>
      <w:pPr>
        <w:tabs>
          <w:tab w:val="num" w:pos="7740"/>
        </w:tabs>
        <w:ind w:left="7740" w:hanging="360"/>
      </w:pPr>
      <w:rPr>
        <w:rFonts w:ascii="Wingdings" w:hAnsi="Wingdings" w:hint="default"/>
      </w:rPr>
    </w:lvl>
  </w:abstractNum>
  <w:abstractNum w:abstractNumId="21">
    <w:nsid w:val="762D5F72"/>
    <w:multiLevelType w:val="hybridMultilevel"/>
    <w:tmpl w:val="8320C06E"/>
    <w:lvl w:ilvl="0" w:tplc="C3BEFA82">
      <w:start w:val="1"/>
      <w:numFmt w:val="bullet"/>
      <w:pStyle w:val="Bullet"/>
      <w:lvlText w:val=""/>
      <w:lvlJc w:val="left"/>
      <w:pPr>
        <w:tabs>
          <w:tab w:val="num" w:pos="786"/>
        </w:tabs>
        <w:ind w:left="786" w:hanging="360"/>
      </w:pPr>
      <w:rPr>
        <w:rFonts w:ascii="Symbol" w:hAnsi="Symbol" w:cs="Symbol" w:hint="default"/>
        <w:color w:val="auto"/>
        <w:sz w:val="20"/>
        <w:szCs w:val="20"/>
      </w:rPr>
    </w:lvl>
    <w:lvl w:ilvl="1" w:tplc="0C090003">
      <w:start w:val="1"/>
      <w:numFmt w:val="bullet"/>
      <w:lvlText w:val=""/>
      <w:lvlJc w:val="left"/>
      <w:pPr>
        <w:tabs>
          <w:tab w:val="num" w:pos="1440"/>
        </w:tabs>
        <w:ind w:left="1440" w:hanging="360"/>
      </w:pPr>
      <w:rPr>
        <w:rFonts w:ascii="Symbol" w:hAnsi="Symbol" w:cs="Symbol" w:hint="default"/>
        <w:sz w:val="16"/>
        <w:szCs w:val="16"/>
      </w:rPr>
    </w:lvl>
    <w:lvl w:ilvl="2" w:tplc="0C090005">
      <w:start w:val="1"/>
      <w:numFmt w:val="bullet"/>
      <w:lvlText w:val=""/>
      <w:lvlJc w:val="left"/>
      <w:pPr>
        <w:tabs>
          <w:tab w:val="num" w:pos="2160"/>
        </w:tabs>
        <w:ind w:left="2160" w:hanging="360"/>
      </w:pPr>
      <w:rPr>
        <w:rFonts w:ascii="Wingdings" w:hAnsi="Wingdings" w:cs="Wingdings" w:hint="default"/>
      </w:rPr>
    </w:lvl>
    <w:lvl w:ilvl="3" w:tplc="0C090001">
      <w:start w:val="1"/>
      <w:numFmt w:val="bullet"/>
      <w:lvlText w:val=""/>
      <w:lvlJc w:val="left"/>
      <w:pPr>
        <w:tabs>
          <w:tab w:val="num" w:pos="2880"/>
        </w:tabs>
        <w:ind w:left="2880" w:hanging="360"/>
      </w:pPr>
      <w:rPr>
        <w:rFonts w:ascii="Symbol" w:hAnsi="Symbol" w:cs="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cs="Wingdings" w:hint="default"/>
      </w:rPr>
    </w:lvl>
    <w:lvl w:ilvl="6" w:tplc="0C090001">
      <w:start w:val="1"/>
      <w:numFmt w:val="bullet"/>
      <w:lvlText w:val=""/>
      <w:lvlJc w:val="left"/>
      <w:pPr>
        <w:tabs>
          <w:tab w:val="num" w:pos="5040"/>
        </w:tabs>
        <w:ind w:left="5040" w:hanging="360"/>
      </w:pPr>
      <w:rPr>
        <w:rFonts w:ascii="Symbol" w:hAnsi="Symbol" w:cs="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cs="Wingdings" w:hint="default"/>
      </w:rPr>
    </w:lvl>
  </w:abstractNum>
  <w:num w:numId="1">
    <w:abstractNumId w:val="21"/>
  </w:num>
  <w:num w:numId="2">
    <w:abstractNumId w:val="4"/>
  </w:num>
  <w:num w:numId="3">
    <w:abstractNumId w:val="2"/>
  </w:num>
  <w:num w:numId="4">
    <w:abstractNumId w:val="5"/>
  </w:num>
  <w:num w:numId="5">
    <w:abstractNumId w:val="14"/>
  </w:num>
  <w:num w:numId="6">
    <w:abstractNumId w:val="13"/>
  </w:num>
  <w:num w:numId="7">
    <w:abstractNumId w:val="17"/>
  </w:num>
  <w:num w:numId="8">
    <w:abstractNumId w:val="10"/>
  </w:num>
  <w:num w:numId="9">
    <w:abstractNumId w:val="12"/>
  </w:num>
  <w:num w:numId="10">
    <w:abstractNumId w:val="0"/>
  </w:num>
  <w:num w:numId="11">
    <w:abstractNumId w:val="1"/>
  </w:num>
  <w:num w:numId="12">
    <w:abstractNumId w:val="11"/>
  </w:num>
  <w:num w:numId="13">
    <w:abstractNumId w:val="15"/>
  </w:num>
  <w:num w:numId="14">
    <w:abstractNumId w:val="9"/>
  </w:num>
  <w:num w:numId="15">
    <w:abstractNumId w:val="20"/>
  </w:num>
  <w:num w:numId="16">
    <w:abstractNumId w:val="3"/>
  </w:num>
  <w:num w:numId="17">
    <w:abstractNumId w:val="19"/>
  </w:num>
  <w:num w:numId="18">
    <w:abstractNumId w:val="4"/>
    <w:lvlOverride w:ilvl="0">
      <w:startOverride w:val="1"/>
    </w:lvlOverride>
  </w:num>
  <w:num w:numId="19">
    <w:abstractNumId w:val="6"/>
  </w:num>
  <w:num w:numId="20">
    <w:abstractNumId w:val="8"/>
  </w:num>
  <w:num w:numId="21">
    <w:abstractNumId w:val="13"/>
    <w:lvlOverride w:ilvl="0">
      <w:startOverride w:val="1"/>
    </w:lvlOverride>
  </w:num>
  <w:num w:numId="22">
    <w:abstractNumId w:val="18"/>
  </w:num>
  <w:num w:numId="23">
    <w:abstractNumId w:val="7"/>
  </w:num>
  <w:num w:numId="24">
    <w:abstractNumId w:val="16"/>
  </w:num>
  <w:num w:numId="25">
    <w:abstractNumId w:val="4"/>
    <w:lvlOverride w:ilvl="0">
      <w:startOverride w:val="1"/>
    </w:lvlOverride>
  </w:num>
  <w:num w:numId="26">
    <w:abstractNumId w:val="4"/>
    <w:lvlOverride w:ilvl="0">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oNotTrackFormatting/>
  <w:defaultTabStop w:val="720"/>
  <w:doNotHyphenateCaps/>
  <w:evenAndOddHeader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doNotValidateAgainstSchema/>
  <w:doNotDemarcateInvalidXml/>
  <w:hdrShapeDefaults>
    <o:shapedefaults v:ext="edit" spidmax="57346"/>
    <o:shapelayout v:ext="edit">
      <o:idmap v:ext="edit" data="56"/>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495C"/>
    <w:rsid w:val="00000211"/>
    <w:rsid w:val="000015A3"/>
    <w:rsid w:val="000016DC"/>
    <w:rsid w:val="00002210"/>
    <w:rsid w:val="000023BE"/>
    <w:rsid w:val="00002756"/>
    <w:rsid w:val="00002DCB"/>
    <w:rsid w:val="000032B2"/>
    <w:rsid w:val="00003DA4"/>
    <w:rsid w:val="00003E16"/>
    <w:rsid w:val="00003EF2"/>
    <w:rsid w:val="00004A68"/>
    <w:rsid w:val="00004AB7"/>
    <w:rsid w:val="00004C5C"/>
    <w:rsid w:val="00005FE1"/>
    <w:rsid w:val="000060C4"/>
    <w:rsid w:val="000067F4"/>
    <w:rsid w:val="00006B07"/>
    <w:rsid w:val="00006C32"/>
    <w:rsid w:val="00006C7A"/>
    <w:rsid w:val="00007527"/>
    <w:rsid w:val="0000764C"/>
    <w:rsid w:val="00007BB0"/>
    <w:rsid w:val="00007DF9"/>
    <w:rsid w:val="000112A9"/>
    <w:rsid w:val="0001137A"/>
    <w:rsid w:val="000119EB"/>
    <w:rsid w:val="00012EE5"/>
    <w:rsid w:val="00013344"/>
    <w:rsid w:val="00013E40"/>
    <w:rsid w:val="00013E8D"/>
    <w:rsid w:val="00015559"/>
    <w:rsid w:val="00015886"/>
    <w:rsid w:val="00015F2B"/>
    <w:rsid w:val="00015F93"/>
    <w:rsid w:val="00016985"/>
    <w:rsid w:val="00016A90"/>
    <w:rsid w:val="000177DB"/>
    <w:rsid w:val="00017A37"/>
    <w:rsid w:val="00017D36"/>
    <w:rsid w:val="00017EBF"/>
    <w:rsid w:val="0002044B"/>
    <w:rsid w:val="00020546"/>
    <w:rsid w:val="00020C8B"/>
    <w:rsid w:val="00020FF7"/>
    <w:rsid w:val="0002164A"/>
    <w:rsid w:val="00021DB7"/>
    <w:rsid w:val="000251D5"/>
    <w:rsid w:val="000257B6"/>
    <w:rsid w:val="000258E9"/>
    <w:rsid w:val="00025AE8"/>
    <w:rsid w:val="00026291"/>
    <w:rsid w:val="000262FD"/>
    <w:rsid w:val="00026ABB"/>
    <w:rsid w:val="00026DD4"/>
    <w:rsid w:val="00027186"/>
    <w:rsid w:val="000277E5"/>
    <w:rsid w:val="0002786D"/>
    <w:rsid w:val="000278A2"/>
    <w:rsid w:val="00027CF9"/>
    <w:rsid w:val="00030377"/>
    <w:rsid w:val="00030C8C"/>
    <w:rsid w:val="0003101F"/>
    <w:rsid w:val="00031357"/>
    <w:rsid w:val="00031BBE"/>
    <w:rsid w:val="00031D40"/>
    <w:rsid w:val="00032C6E"/>
    <w:rsid w:val="0003359F"/>
    <w:rsid w:val="00033716"/>
    <w:rsid w:val="00034007"/>
    <w:rsid w:val="00034622"/>
    <w:rsid w:val="00034D83"/>
    <w:rsid w:val="00034E42"/>
    <w:rsid w:val="000353DF"/>
    <w:rsid w:val="0003611C"/>
    <w:rsid w:val="00036225"/>
    <w:rsid w:val="0003662B"/>
    <w:rsid w:val="0003711C"/>
    <w:rsid w:val="000372C8"/>
    <w:rsid w:val="00037522"/>
    <w:rsid w:val="00040486"/>
    <w:rsid w:val="00040C67"/>
    <w:rsid w:val="00041160"/>
    <w:rsid w:val="00041214"/>
    <w:rsid w:val="000416B9"/>
    <w:rsid w:val="00041A77"/>
    <w:rsid w:val="00041DD4"/>
    <w:rsid w:val="00041F9A"/>
    <w:rsid w:val="00041FFF"/>
    <w:rsid w:val="000426A5"/>
    <w:rsid w:val="000427D1"/>
    <w:rsid w:val="00042BCD"/>
    <w:rsid w:val="00042C18"/>
    <w:rsid w:val="00042E29"/>
    <w:rsid w:val="00042FA4"/>
    <w:rsid w:val="000432D0"/>
    <w:rsid w:val="00043318"/>
    <w:rsid w:val="0004336C"/>
    <w:rsid w:val="0004445B"/>
    <w:rsid w:val="000445A2"/>
    <w:rsid w:val="00044973"/>
    <w:rsid w:val="00044B53"/>
    <w:rsid w:val="0004508A"/>
    <w:rsid w:val="00045161"/>
    <w:rsid w:val="00045179"/>
    <w:rsid w:val="0004543D"/>
    <w:rsid w:val="00045C3D"/>
    <w:rsid w:val="00045E2E"/>
    <w:rsid w:val="00046196"/>
    <w:rsid w:val="00046E67"/>
    <w:rsid w:val="00047202"/>
    <w:rsid w:val="00047ACA"/>
    <w:rsid w:val="00047C66"/>
    <w:rsid w:val="00047C7B"/>
    <w:rsid w:val="000502D2"/>
    <w:rsid w:val="0005095B"/>
    <w:rsid w:val="0005127B"/>
    <w:rsid w:val="000514A5"/>
    <w:rsid w:val="0005160D"/>
    <w:rsid w:val="00051686"/>
    <w:rsid w:val="00051812"/>
    <w:rsid w:val="00051F8F"/>
    <w:rsid w:val="00053217"/>
    <w:rsid w:val="000533E0"/>
    <w:rsid w:val="0005385B"/>
    <w:rsid w:val="000539AD"/>
    <w:rsid w:val="00053D44"/>
    <w:rsid w:val="00053E00"/>
    <w:rsid w:val="00054735"/>
    <w:rsid w:val="000547F7"/>
    <w:rsid w:val="00054AE5"/>
    <w:rsid w:val="00055297"/>
    <w:rsid w:val="000556CF"/>
    <w:rsid w:val="00055E31"/>
    <w:rsid w:val="00055EF1"/>
    <w:rsid w:val="0005695B"/>
    <w:rsid w:val="00056E43"/>
    <w:rsid w:val="0005738E"/>
    <w:rsid w:val="00057390"/>
    <w:rsid w:val="00057489"/>
    <w:rsid w:val="0005770E"/>
    <w:rsid w:val="00057913"/>
    <w:rsid w:val="00057BF5"/>
    <w:rsid w:val="00057D66"/>
    <w:rsid w:val="00057ED9"/>
    <w:rsid w:val="0006022A"/>
    <w:rsid w:val="0006178F"/>
    <w:rsid w:val="0006209A"/>
    <w:rsid w:val="000620A3"/>
    <w:rsid w:val="00062549"/>
    <w:rsid w:val="00064683"/>
    <w:rsid w:val="00064BFD"/>
    <w:rsid w:val="00065286"/>
    <w:rsid w:val="00065588"/>
    <w:rsid w:val="00065671"/>
    <w:rsid w:val="0006599D"/>
    <w:rsid w:val="00065B02"/>
    <w:rsid w:val="00065D6C"/>
    <w:rsid w:val="00066C5B"/>
    <w:rsid w:val="00066FBF"/>
    <w:rsid w:val="0006766E"/>
    <w:rsid w:val="00067799"/>
    <w:rsid w:val="00067F40"/>
    <w:rsid w:val="000712F1"/>
    <w:rsid w:val="00071AAF"/>
    <w:rsid w:val="00071C84"/>
    <w:rsid w:val="00071CB4"/>
    <w:rsid w:val="00071D65"/>
    <w:rsid w:val="00072E16"/>
    <w:rsid w:val="00073222"/>
    <w:rsid w:val="00073402"/>
    <w:rsid w:val="000736E9"/>
    <w:rsid w:val="00073BC3"/>
    <w:rsid w:val="00073C0F"/>
    <w:rsid w:val="00073C91"/>
    <w:rsid w:val="00074079"/>
    <w:rsid w:val="00074168"/>
    <w:rsid w:val="00074EF4"/>
    <w:rsid w:val="00074FDB"/>
    <w:rsid w:val="00075171"/>
    <w:rsid w:val="00075249"/>
    <w:rsid w:val="00075CD3"/>
    <w:rsid w:val="00075DBD"/>
    <w:rsid w:val="00075E8D"/>
    <w:rsid w:val="00076F35"/>
    <w:rsid w:val="0007730E"/>
    <w:rsid w:val="000774D3"/>
    <w:rsid w:val="00077DC6"/>
    <w:rsid w:val="0008006E"/>
    <w:rsid w:val="00080334"/>
    <w:rsid w:val="000809A0"/>
    <w:rsid w:val="00080CA5"/>
    <w:rsid w:val="00080F2D"/>
    <w:rsid w:val="00081074"/>
    <w:rsid w:val="00081154"/>
    <w:rsid w:val="00081811"/>
    <w:rsid w:val="00082762"/>
    <w:rsid w:val="0008281C"/>
    <w:rsid w:val="00082971"/>
    <w:rsid w:val="00082D03"/>
    <w:rsid w:val="000830B4"/>
    <w:rsid w:val="00083572"/>
    <w:rsid w:val="000840C2"/>
    <w:rsid w:val="00084749"/>
    <w:rsid w:val="00084A60"/>
    <w:rsid w:val="00085CED"/>
    <w:rsid w:val="00085D02"/>
    <w:rsid w:val="0008693C"/>
    <w:rsid w:val="00090A98"/>
    <w:rsid w:val="0009118E"/>
    <w:rsid w:val="00091457"/>
    <w:rsid w:val="00091BAC"/>
    <w:rsid w:val="0009266C"/>
    <w:rsid w:val="00092AC2"/>
    <w:rsid w:val="00092DCE"/>
    <w:rsid w:val="00092EDA"/>
    <w:rsid w:val="00093182"/>
    <w:rsid w:val="000934D4"/>
    <w:rsid w:val="00093650"/>
    <w:rsid w:val="000936AE"/>
    <w:rsid w:val="00094212"/>
    <w:rsid w:val="000945A3"/>
    <w:rsid w:val="00094E02"/>
    <w:rsid w:val="0009599F"/>
    <w:rsid w:val="00095E9B"/>
    <w:rsid w:val="00096AA0"/>
    <w:rsid w:val="00096AE7"/>
    <w:rsid w:val="000973C1"/>
    <w:rsid w:val="000974FD"/>
    <w:rsid w:val="000A0394"/>
    <w:rsid w:val="000A05A0"/>
    <w:rsid w:val="000A1AB5"/>
    <w:rsid w:val="000A2B50"/>
    <w:rsid w:val="000A2CE3"/>
    <w:rsid w:val="000A2E57"/>
    <w:rsid w:val="000A2EEE"/>
    <w:rsid w:val="000A3A6D"/>
    <w:rsid w:val="000A3DAC"/>
    <w:rsid w:val="000A48CD"/>
    <w:rsid w:val="000A4E1F"/>
    <w:rsid w:val="000A5888"/>
    <w:rsid w:val="000A61EC"/>
    <w:rsid w:val="000A671A"/>
    <w:rsid w:val="000A6728"/>
    <w:rsid w:val="000A68E9"/>
    <w:rsid w:val="000A6B0F"/>
    <w:rsid w:val="000A722B"/>
    <w:rsid w:val="000A7DD3"/>
    <w:rsid w:val="000B0FC2"/>
    <w:rsid w:val="000B11E1"/>
    <w:rsid w:val="000B1620"/>
    <w:rsid w:val="000B174F"/>
    <w:rsid w:val="000B17F1"/>
    <w:rsid w:val="000B1814"/>
    <w:rsid w:val="000B1815"/>
    <w:rsid w:val="000B2047"/>
    <w:rsid w:val="000B2F66"/>
    <w:rsid w:val="000B3254"/>
    <w:rsid w:val="000B35F5"/>
    <w:rsid w:val="000B3AA8"/>
    <w:rsid w:val="000B497F"/>
    <w:rsid w:val="000B5772"/>
    <w:rsid w:val="000B5936"/>
    <w:rsid w:val="000B5E02"/>
    <w:rsid w:val="000B64BF"/>
    <w:rsid w:val="000B6616"/>
    <w:rsid w:val="000B713A"/>
    <w:rsid w:val="000B7390"/>
    <w:rsid w:val="000B7700"/>
    <w:rsid w:val="000B7789"/>
    <w:rsid w:val="000C004E"/>
    <w:rsid w:val="000C08B7"/>
    <w:rsid w:val="000C0A55"/>
    <w:rsid w:val="000C0BA6"/>
    <w:rsid w:val="000C0CD7"/>
    <w:rsid w:val="000C1B12"/>
    <w:rsid w:val="000C20D4"/>
    <w:rsid w:val="000C39F2"/>
    <w:rsid w:val="000C3DE5"/>
    <w:rsid w:val="000C4D6A"/>
    <w:rsid w:val="000C4EC5"/>
    <w:rsid w:val="000C4ECE"/>
    <w:rsid w:val="000C5446"/>
    <w:rsid w:val="000C6717"/>
    <w:rsid w:val="000C683D"/>
    <w:rsid w:val="000C7A24"/>
    <w:rsid w:val="000C7BF1"/>
    <w:rsid w:val="000D0924"/>
    <w:rsid w:val="000D0EB2"/>
    <w:rsid w:val="000D0FF2"/>
    <w:rsid w:val="000D146D"/>
    <w:rsid w:val="000D1A35"/>
    <w:rsid w:val="000D1CA1"/>
    <w:rsid w:val="000D1D32"/>
    <w:rsid w:val="000D1E96"/>
    <w:rsid w:val="000D1EA2"/>
    <w:rsid w:val="000D236C"/>
    <w:rsid w:val="000D25C3"/>
    <w:rsid w:val="000D25DB"/>
    <w:rsid w:val="000D25E9"/>
    <w:rsid w:val="000D33BF"/>
    <w:rsid w:val="000D35A7"/>
    <w:rsid w:val="000D36BA"/>
    <w:rsid w:val="000D4247"/>
    <w:rsid w:val="000D42A3"/>
    <w:rsid w:val="000D45AE"/>
    <w:rsid w:val="000D4775"/>
    <w:rsid w:val="000D48FD"/>
    <w:rsid w:val="000D49F2"/>
    <w:rsid w:val="000D5279"/>
    <w:rsid w:val="000D5D38"/>
    <w:rsid w:val="000D702C"/>
    <w:rsid w:val="000D73ED"/>
    <w:rsid w:val="000D7617"/>
    <w:rsid w:val="000E0B4B"/>
    <w:rsid w:val="000E0E2E"/>
    <w:rsid w:val="000E12CF"/>
    <w:rsid w:val="000E1446"/>
    <w:rsid w:val="000E1BF3"/>
    <w:rsid w:val="000E1E07"/>
    <w:rsid w:val="000E1E9D"/>
    <w:rsid w:val="000E20F8"/>
    <w:rsid w:val="000E2187"/>
    <w:rsid w:val="000E25F4"/>
    <w:rsid w:val="000E315C"/>
    <w:rsid w:val="000E3197"/>
    <w:rsid w:val="000E359C"/>
    <w:rsid w:val="000E38EC"/>
    <w:rsid w:val="000E3F96"/>
    <w:rsid w:val="000E41F7"/>
    <w:rsid w:val="000E4D98"/>
    <w:rsid w:val="000E4FCA"/>
    <w:rsid w:val="000E5052"/>
    <w:rsid w:val="000E558B"/>
    <w:rsid w:val="000E57A3"/>
    <w:rsid w:val="000E583C"/>
    <w:rsid w:val="000E5EBA"/>
    <w:rsid w:val="000E619A"/>
    <w:rsid w:val="000E6DA1"/>
    <w:rsid w:val="000E74FB"/>
    <w:rsid w:val="000E773A"/>
    <w:rsid w:val="000E7AEB"/>
    <w:rsid w:val="000E7C9D"/>
    <w:rsid w:val="000E7D97"/>
    <w:rsid w:val="000F0096"/>
    <w:rsid w:val="000F0414"/>
    <w:rsid w:val="000F0822"/>
    <w:rsid w:val="000F08B9"/>
    <w:rsid w:val="000F0911"/>
    <w:rsid w:val="000F0C63"/>
    <w:rsid w:val="000F13C4"/>
    <w:rsid w:val="000F1419"/>
    <w:rsid w:val="000F1524"/>
    <w:rsid w:val="000F1AB5"/>
    <w:rsid w:val="000F1B0A"/>
    <w:rsid w:val="000F1DD6"/>
    <w:rsid w:val="000F37EE"/>
    <w:rsid w:val="000F3E35"/>
    <w:rsid w:val="000F4145"/>
    <w:rsid w:val="000F4732"/>
    <w:rsid w:val="000F4A37"/>
    <w:rsid w:val="000F4A84"/>
    <w:rsid w:val="000F4D32"/>
    <w:rsid w:val="000F4DF9"/>
    <w:rsid w:val="000F5119"/>
    <w:rsid w:val="000F52DF"/>
    <w:rsid w:val="000F5940"/>
    <w:rsid w:val="000F596C"/>
    <w:rsid w:val="000F59D5"/>
    <w:rsid w:val="000F64EF"/>
    <w:rsid w:val="000F6FBE"/>
    <w:rsid w:val="000F74E9"/>
    <w:rsid w:val="000F786A"/>
    <w:rsid w:val="000F7BDF"/>
    <w:rsid w:val="00100102"/>
    <w:rsid w:val="00100B0F"/>
    <w:rsid w:val="001017F9"/>
    <w:rsid w:val="00101F00"/>
    <w:rsid w:val="00102220"/>
    <w:rsid w:val="001024AD"/>
    <w:rsid w:val="001027FA"/>
    <w:rsid w:val="001028CA"/>
    <w:rsid w:val="00102A47"/>
    <w:rsid w:val="00102BF5"/>
    <w:rsid w:val="00102D29"/>
    <w:rsid w:val="00102F3F"/>
    <w:rsid w:val="001036CD"/>
    <w:rsid w:val="001038D2"/>
    <w:rsid w:val="001041D7"/>
    <w:rsid w:val="001042A5"/>
    <w:rsid w:val="0010441C"/>
    <w:rsid w:val="001048FE"/>
    <w:rsid w:val="00104A72"/>
    <w:rsid w:val="00104D04"/>
    <w:rsid w:val="00104E95"/>
    <w:rsid w:val="0010511E"/>
    <w:rsid w:val="001058D9"/>
    <w:rsid w:val="00105F09"/>
    <w:rsid w:val="00107144"/>
    <w:rsid w:val="0011003E"/>
    <w:rsid w:val="00110277"/>
    <w:rsid w:val="001108D0"/>
    <w:rsid w:val="00110A4C"/>
    <w:rsid w:val="001110FC"/>
    <w:rsid w:val="0011124F"/>
    <w:rsid w:val="0011130D"/>
    <w:rsid w:val="001113D1"/>
    <w:rsid w:val="00111B84"/>
    <w:rsid w:val="00111B9A"/>
    <w:rsid w:val="00112578"/>
    <w:rsid w:val="00112810"/>
    <w:rsid w:val="00112B3C"/>
    <w:rsid w:val="00112E25"/>
    <w:rsid w:val="001133D0"/>
    <w:rsid w:val="001139D2"/>
    <w:rsid w:val="00113FE5"/>
    <w:rsid w:val="00114300"/>
    <w:rsid w:val="00114696"/>
    <w:rsid w:val="00114723"/>
    <w:rsid w:val="00114B9C"/>
    <w:rsid w:val="001154CF"/>
    <w:rsid w:val="00115C44"/>
    <w:rsid w:val="00115D0B"/>
    <w:rsid w:val="00116D9A"/>
    <w:rsid w:val="00117206"/>
    <w:rsid w:val="001201C2"/>
    <w:rsid w:val="00120797"/>
    <w:rsid w:val="00121F12"/>
    <w:rsid w:val="001221BF"/>
    <w:rsid w:val="0012236F"/>
    <w:rsid w:val="00122741"/>
    <w:rsid w:val="0012335B"/>
    <w:rsid w:val="001234AD"/>
    <w:rsid w:val="0012385A"/>
    <w:rsid w:val="00123BD5"/>
    <w:rsid w:val="00124BEE"/>
    <w:rsid w:val="0012529E"/>
    <w:rsid w:val="0012545D"/>
    <w:rsid w:val="0012584C"/>
    <w:rsid w:val="00125DB9"/>
    <w:rsid w:val="001269D5"/>
    <w:rsid w:val="00127117"/>
    <w:rsid w:val="0012774E"/>
    <w:rsid w:val="00127C04"/>
    <w:rsid w:val="00127E62"/>
    <w:rsid w:val="001309CE"/>
    <w:rsid w:val="00130CAC"/>
    <w:rsid w:val="00130F86"/>
    <w:rsid w:val="00131494"/>
    <w:rsid w:val="00131734"/>
    <w:rsid w:val="00132EFE"/>
    <w:rsid w:val="001330DB"/>
    <w:rsid w:val="00134454"/>
    <w:rsid w:val="00134575"/>
    <w:rsid w:val="0013564E"/>
    <w:rsid w:val="0013594C"/>
    <w:rsid w:val="001360C1"/>
    <w:rsid w:val="0013614E"/>
    <w:rsid w:val="00136B50"/>
    <w:rsid w:val="001371A9"/>
    <w:rsid w:val="001373BD"/>
    <w:rsid w:val="001377CF"/>
    <w:rsid w:val="00137AB6"/>
    <w:rsid w:val="00137F64"/>
    <w:rsid w:val="00140E59"/>
    <w:rsid w:val="00140F84"/>
    <w:rsid w:val="001412D2"/>
    <w:rsid w:val="001416F9"/>
    <w:rsid w:val="001418A0"/>
    <w:rsid w:val="00141F07"/>
    <w:rsid w:val="00142674"/>
    <w:rsid w:val="00142ED5"/>
    <w:rsid w:val="00143034"/>
    <w:rsid w:val="001431A1"/>
    <w:rsid w:val="00143857"/>
    <w:rsid w:val="00143A3F"/>
    <w:rsid w:val="00143AC8"/>
    <w:rsid w:val="001442BE"/>
    <w:rsid w:val="00144458"/>
    <w:rsid w:val="00144A72"/>
    <w:rsid w:val="0014532C"/>
    <w:rsid w:val="00145F7B"/>
    <w:rsid w:val="001466FC"/>
    <w:rsid w:val="00146734"/>
    <w:rsid w:val="00146C48"/>
    <w:rsid w:val="00146CE2"/>
    <w:rsid w:val="00146D3F"/>
    <w:rsid w:val="00147D2F"/>
    <w:rsid w:val="00147F37"/>
    <w:rsid w:val="00150427"/>
    <w:rsid w:val="00150C8E"/>
    <w:rsid w:val="0015129B"/>
    <w:rsid w:val="0015171C"/>
    <w:rsid w:val="001518D8"/>
    <w:rsid w:val="001521E7"/>
    <w:rsid w:val="001523E0"/>
    <w:rsid w:val="001527CC"/>
    <w:rsid w:val="00152C8D"/>
    <w:rsid w:val="00153268"/>
    <w:rsid w:val="001535E7"/>
    <w:rsid w:val="0015367B"/>
    <w:rsid w:val="0015378A"/>
    <w:rsid w:val="0015443F"/>
    <w:rsid w:val="001546D0"/>
    <w:rsid w:val="00154B95"/>
    <w:rsid w:val="001550AB"/>
    <w:rsid w:val="001555CC"/>
    <w:rsid w:val="001555D8"/>
    <w:rsid w:val="0015581E"/>
    <w:rsid w:val="00155B1D"/>
    <w:rsid w:val="00156FBA"/>
    <w:rsid w:val="0015726B"/>
    <w:rsid w:val="0015742C"/>
    <w:rsid w:val="001577D6"/>
    <w:rsid w:val="00157BB2"/>
    <w:rsid w:val="0016075C"/>
    <w:rsid w:val="00160AD4"/>
    <w:rsid w:val="00160CE0"/>
    <w:rsid w:val="00160F8F"/>
    <w:rsid w:val="001611D6"/>
    <w:rsid w:val="001627F1"/>
    <w:rsid w:val="00162AAA"/>
    <w:rsid w:val="00162D7D"/>
    <w:rsid w:val="00163DDE"/>
    <w:rsid w:val="00163FA3"/>
    <w:rsid w:val="001648BC"/>
    <w:rsid w:val="00164D88"/>
    <w:rsid w:val="0016501C"/>
    <w:rsid w:val="00165440"/>
    <w:rsid w:val="0016597A"/>
    <w:rsid w:val="00166150"/>
    <w:rsid w:val="00166964"/>
    <w:rsid w:val="00166E60"/>
    <w:rsid w:val="00166FD4"/>
    <w:rsid w:val="0016787A"/>
    <w:rsid w:val="00167CD3"/>
    <w:rsid w:val="00171CF6"/>
    <w:rsid w:val="00172155"/>
    <w:rsid w:val="00172B20"/>
    <w:rsid w:val="00173383"/>
    <w:rsid w:val="001733FF"/>
    <w:rsid w:val="0017441A"/>
    <w:rsid w:val="001744DF"/>
    <w:rsid w:val="0017466D"/>
    <w:rsid w:val="001746E9"/>
    <w:rsid w:val="00174734"/>
    <w:rsid w:val="001749C9"/>
    <w:rsid w:val="00174AE1"/>
    <w:rsid w:val="001757FB"/>
    <w:rsid w:val="001759C2"/>
    <w:rsid w:val="00175D4A"/>
    <w:rsid w:val="001760D5"/>
    <w:rsid w:val="00176291"/>
    <w:rsid w:val="0017657D"/>
    <w:rsid w:val="00176D9C"/>
    <w:rsid w:val="00177122"/>
    <w:rsid w:val="001773C8"/>
    <w:rsid w:val="0017760D"/>
    <w:rsid w:val="001777B4"/>
    <w:rsid w:val="00177922"/>
    <w:rsid w:val="00180070"/>
    <w:rsid w:val="0018036D"/>
    <w:rsid w:val="00180397"/>
    <w:rsid w:val="00180B5E"/>
    <w:rsid w:val="00180FBB"/>
    <w:rsid w:val="0018117C"/>
    <w:rsid w:val="00181372"/>
    <w:rsid w:val="00181774"/>
    <w:rsid w:val="00181AA0"/>
    <w:rsid w:val="00181B97"/>
    <w:rsid w:val="00181E10"/>
    <w:rsid w:val="0018234F"/>
    <w:rsid w:val="00182601"/>
    <w:rsid w:val="001828C0"/>
    <w:rsid w:val="00182CDC"/>
    <w:rsid w:val="00183044"/>
    <w:rsid w:val="001832E3"/>
    <w:rsid w:val="00183303"/>
    <w:rsid w:val="0018330B"/>
    <w:rsid w:val="001838F2"/>
    <w:rsid w:val="0018406D"/>
    <w:rsid w:val="001841B0"/>
    <w:rsid w:val="00185277"/>
    <w:rsid w:val="001859E5"/>
    <w:rsid w:val="00185A2A"/>
    <w:rsid w:val="0018754B"/>
    <w:rsid w:val="001875F2"/>
    <w:rsid w:val="001878A7"/>
    <w:rsid w:val="00187D57"/>
    <w:rsid w:val="0019044E"/>
    <w:rsid w:val="00190A01"/>
    <w:rsid w:val="001913BE"/>
    <w:rsid w:val="00191683"/>
    <w:rsid w:val="00191EC6"/>
    <w:rsid w:val="00192074"/>
    <w:rsid w:val="00192119"/>
    <w:rsid w:val="0019219D"/>
    <w:rsid w:val="00192731"/>
    <w:rsid w:val="00192ABE"/>
    <w:rsid w:val="00192B4E"/>
    <w:rsid w:val="00193527"/>
    <w:rsid w:val="00193815"/>
    <w:rsid w:val="00193F4C"/>
    <w:rsid w:val="00193F7E"/>
    <w:rsid w:val="0019536E"/>
    <w:rsid w:val="00195A92"/>
    <w:rsid w:val="00197093"/>
    <w:rsid w:val="0019754F"/>
    <w:rsid w:val="00197827"/>
    <w:rsid w:val="00197AE6"/>
    <w:rsid w:val="001A019E"/>
    <w:rsid w:val="001A01B7"/>
    <w:rsid w:val="001A0592"/>
    <w:rsid w:val="001A082A"/>
    <w:rsid w:val="001A0BBC"/>
    <w:rsid w:val="001A1045"/>
    <w:rsid w:val="001A109D"/>
    <w:rsid w:val="001A1A11"/>
    <w:rsid w:val="001A1CCC"/>
    <w:rsid w:val="001A2AF1"/>
    <w:rsid w:val="001A2CA7"/>
    <w:rsid w:val="001A323A"/>
    <w:rsid w:val="001A3443"/>
    <w:rsid w:val="001A42A3"/>
    <w:rsid w:val="001A461D"/>
    <w:rsid w:val="001A4C55"/>
    <w:rsid w:val="001A595B"/>
    <w:rsid w:val="001A5961"/>
    <w:rsid w:val="001A6732"/>
    <w:rsid w:val="001A69C0"/>
    <w:rsid w:val="001A6DDE"/>
    <w:rsid w:val="001A7B94"/>
    <w:rsid w:val="001A7D44"/>
    <w:rsid w:val="001A7F21"/>
    <w:rsid w:val="001B0175"/>
    <w:rsid w:val="001B0533"/>
    <w:rsid w:val="001B119A"/>
    <w:rsid w:val="001B123B"/>
    <w:rsid w:val="001B1304"/>
    <w:rsid w:val="001B14DC"/>
    <w:rsid w:val="001B158E"/>
    <w:rsid w:val="001B2706"/>
    <w:rsid w:val="001B2C9C"/>
    <w:rsid w:val="001B33FB"/>
    <w:rsid w:val="001B3477"/>
    <w:rsid w:val="001B3B0F"/>
    <w:rsid w:val="001B40D6"/>
    <w:rsid w:val="001B4787"/>
    <w:rsid w:val="001B4D82"/>
    <w:rsid w:val="001B52DE"/>
    <w:rsid w:val="001B5D8E"/>
    <w:rsid w:val="001B6656"/>
    <w:rsid w:val="001B67C3"/>
    <w:rsid w:val="001B6969"/>
    <w:rsid w:val="001B6D34"/>
    <w:rsid w:val="001B72D2"/>
    <w:rsid w:val="001C01DC"/>
    <w:rsid w:val="001C098A"/>
    <w:rsid w:val="001C09C6"/>
    <w:rsid w:val="001C17A2"/>
    <w:rsid w:val="001C18C8"/>
    <w:rsid w:val="001C1943"/>
    <w:rsid w:val="001C1B87"/>
    <w:rsid w:val="001C1DB6"/>
    <w:rsid w:val="001C2353"/>
    <w:rsid w:val="001C27B1"/>
    <w:rsid w:val="001C369D"/>
    <w:rsid w:val="001C3814"/>
    <w:rsid w:val="001C3F80"/>
    <w:rsid w:val="001C4127"/>
    <w:rsid w:val="001C51A4"/>
    <w:rsid w:val="001C52CD"/>
    <w:rsid w:val="001C532E"/>
    <w:rsid w:val="001C5744"/>
    <w:rsid w:val="001C57FB"/>
    <w:rsid w:val="001C5C74"/>
    <w:rsid w:val="001C6929"/>
    <w:rsid w:val="001C6AD8"/>
    <w:rsid w:val="001C6EB3"/>
    <w:rsid w:val="001C738E"/>
    <w:rsid w:val="001C78D1"/>
    <w:rsid w:val="001C7FF6"/>
    <w:rsid w:val="001D136A"/>
    <w:rsid w:val="001D1515"/>
    <w:rsid w:val="001D165A"/>
    <w:rsid w:val="001D18DB"/>
    <w:rsid w:val="001D270B"/>
    <w:rsid w:val="001D2D3C"/>
    <w:rsid w:val="001D2EDF"/>
    <w:rsid w:val="001D3440"/>
    <w:rsid w:val="001D3529"/>
    <w:rsid w:val="001D446A"/>
    <w:rsid w:val="001D5165"/>
    <w:rsid w:val="001D5281"/>
    <w:rsid w:val="001D5460"/>
    <w:rsid w:val="001D59E5"/>
    <w:rsid w:val="001D64B1"/>
    <w:rsid w:val="001D7637"/>
    <w:rsid w:val="001D7D65"/>
    <w:rsid w:val="001D7E21"/>
    <w:rsid w:val="001E124B"/>
    <w:rsid w:val="001E1D43"/>
    <w:rsid w:val="001E1EEF"/>
    <w:rsid w:val="001E1FE6"/>
    <w:rsid w:val="001E30AD"/>
    <w:rsid w:val="001E322E"/>
    <w:rsid w:val="001E3B71"/>
    <w:rsid w:val="001E466A"/>
    <w:rsid w:val="001E46EB"/>
    <w:rsid w:val="001E4A1C"/>
    <w:rsid w:val="001E4A20"/>
    <w:rsid w:val="001E4A8F"/>
    <w:rsid w:val="001E4D58"/>
    <w:rsid w:val="001E5C34"/>
    <w:rsid w:val="001E6207"/>
    <w:rsid w:val="001E6345"/>
    <w:rsid w:val="001E6386"/>
    <w:rsid w:val="001E639A"/>
    <w:rsid w:val="001E6563"/>
    <w:rsid w:val="001E685A"/>
    <w:rsid w:val="001E7426"/>
    <w:rsid w:val="001E77BE"/>
    <w:rsid w:val="001F01CB"/>
    <w:rsid w:val="001F10E7"/>
    <w:rsid w:val="001F13EE"/>
    <w:rsid w:val="001F240E"/>
    <w:rsid w:val="001F252B"/>
    <w:rsid w:val="001F27AB"/>
    <w:rsid w:val="001F2863"/>
    <w:rsid w:val="001F2A72"/>
    <w:rsid w:val="001F3860"/>
    <w:rsid w:val="001F3A35"/>
    <w:rsid w:val="001F3F5F"/>
    <w:rsid w:val="001F4210"/>
    <w:rsid w:val="001F4879"/>
    <w:rsid w:val="001F49E1"/>
    <w:rsid w:val="001F4E4A"/>
    <w:rsid w:val="001F55F9"/>
    <w:rsid w:val="001F5A2B"/>
    <w:rsid w:val="001F60B3"/>
    <w:rsid w:val="001F62E1"/>
    <w:rsid w:val="001F675B"/>
    <w:rsid w:val="001F6AEA"/>
    <w:rsid w:val="001F6D3D"/>
    <w:rsid w:val="001F7329"/>
    <w:rsid w:val="001F7DD4"/>
    <w:rsid w:val="00200149"/>
    <w:rsid w:val="00200832"/>
    <w:rsid w:val="0020140D"/>
    <w:rsid w:val="0020141B"/>
    <w:rsid w:val="0020152A"/>
    <w:rsid w:val="00201A0E"/>
    <w:rsid w:val="002021A1"/>
    <w:rsid w:val="00202D4A"/>
    <w:rsid w:val="00202EF1"/>
    <w:rsid w:val="00202FA7"/>
    <w:rsid w:val="00203213"/>
    <w:rsid w:val="002033BE"/>
    <w:rsid w:val="0020346E"/>
    <w:rsid w:val="00203898"/>
    <w:rsid w:val="00203AFB"/>
    <w:rsid w:val="00203BE7"/>
    <w:rsid w:val="00203D31"/>
    <w:rsid w:val="00203EDA"/>
    <w:rsid w:val="00203F10"/>
    <w:rsid w:val="00203F1D"/>
    <w:rsid w:val="00204DB2"/>
    <w:rsid w:val="00204EC5"/>
    <w:rsid w:val="00205359"/>
    <w:rsid w:val="00205C1F"/>
    <w:rsid w:val="00205E0A"/>
    <w:rsid w:val="00205FEC"/>
    <w:rsid w:val="002068A6"/>
    <w:rsid w:val="002069A2"/>
    <w:rsid w:val="002078C8"/>
    <w:rsid w:val="002079C9"/>
    <w:rsid w:val="00210050"/>
    <w:rsid w:val="002103AE"/>
    <w:rsid w:val="0021046D"/>
    <w:rsid w:val="00210649"/>
    <w:rsid w:val="00210723"/>
    <w:rsid w:val="002107A3"/>
    <w:rsid w:val="002107BB"/>
    <w:rsid w:val="00211F75"/>
    <w:rsid w:val="002123B2"/>
    <w:rsid w:val="0021246D"/>
    <w:rsid w:val="00212832"/>
    <w:rsid w:val="00212B02"/>
    <w:rsid w:val="00212CCC"/>
    <w:rsid w:val="002133EA"/>
    <w:rsid w:val="00213C98"/>
    <w:rsid w:val="002142C7"/>
    <w:rsid w:val="002145C5"/>
    <w:rsid w:val="002145FD"/>
    <w:rsid w:val="00214617"/>
    <w:rsid w:val="00214728"/>
    <w:rsid w:val="00214EBD"/>
    <w:rsid w:val="0021521B"/>
    <w:rsid w:val="002157DC"/>
    <w:rsid w:val="00215A66"/>
    <w:rsid w:val="002168F0"/>
    <w:rsid w:val="00216E82"/>
    <w:rsid w:val="00217103"/>
    <w:rsid w:val="0021768E"/>
    <w:rsid w:val="002204B4"/>
    <w:rsid w:val="002210B9"/>
    <w:rsid w:val="002211BF"/>
    <w:rsid w:val="0022148D"/>
    <w:rsid w:val="00221616"/>
    <w:rsid w:val="002216C2"/>
    <w:rsid w:val="00221716"/>
    <w:rsid w:val="00221A25"/>
    <w:rsid w:val="00221D39"/>
    <w:rsid w:val="00222802"/>
    <w:rsid w:val="00222C73"/>
    <w:rsid w:val="00223248"/>
    <w:rsid w:val="002233C3"/>
    <w:rsid w:val="0022351D"/>
    <w:rsid w:val="00223C29"/>
    <w:rsid w:val="00224238"/>
    <w:rsid w:val="0022429C"/>
    <w:rsid w:val="002244E4"/>
    <w:rsid w:val="00224655"/>
    <w:rsid w:val="0022469A"/>
    <w:rsid w:val="0022594C"/>
    <w:rsid w:val="00226105"/>
    <w:rsid w:val="00226EFE"/>
    <w:rsid w:val="002274C5"/>
    <w:rsid w:val="002279B0"/>
    <w:rsid w:val="00230239"/>
    <w:rsid w:val="00230369"/>
    <w:rsid w:val="00230ABD"/>
    <w:rsid w:val="00230BD5"/>
    <w:rsid w:val="00230DC3"/>
    <w:rsid w:val="0023110F"/>
    <w:rsid w:val="002319C2"/>
    <w:rsid w:val="00231E52"/>
    <w:rsid w:val="00232228"/>
    <w:rsid w:val="00232AE2"/>
    <w:rsid w:val="002333B0"/>
    <w:rsid w:val="00233A70"/>
    <w:rsid w:val="002340B2"/>
    <w:rsid w:val="0023445C"/>
    <w:rsid w:val="002345D0"/>
    <w:rsid w:val="00234FB7"/>
    <w:rsid w:val="00235F13"/>
    <w:rsid w:val="00235FA6"/>
    <w:rsid w:val="00236637"/>
    <w:rsid w:val="002371A7"/>
    <w:rsid w:val="00237667"/>
    <w:rsid w:val="00237E33"/>
    <w:rsid w:val="00240AFC"/>
    <w:rsid w:val="00241143"/>
    <w:rsid w:val="002415B2"/>
    <w:rsid w:val="00241887"/>
    <w:rsid w:val="00241A85"/>
    <w:rsid w:val="00242062"/>
    <w:rsid w:val="0024262D"/>
    <w:rsid w:val="002435C9"/>
    <w:rsid w:val="002439A7"/>
    <w:rsid w:val="00244C8C"/>
    <w:rsid w:val="00244C9C"/>
    <w:rsid w:val="00244E7E"/>
    <w:rsid w:val="00244F5E"/>
    <w:rsid w:val="002451B5"/>
    <w:rsid w:val="00245472"/>
    <w:rsid w:val="00245900"/>
    <w:rsid w:val="00245F82"/>
    <w:rsid w:val="002463D9"/>
    <w:rsid w:val="00246C1B"/>
    <w:rsid w:val="00247ADE"/>
    <w:rsid w:val="00250269"/>
    <w:rsid w:val="0025044E"/>
    <w:rsid w:val="0025048E"/>
    <w:rsid w:val="00250B8A"/>
    <w:rsid w:val="00251243"/>
    <w:rsid w:val="0025184A"/>
    <w:rsid w:val="00251AB0"/>
    <w:rsid w:val="00251AFC"/>
    <w:rsid w:val="00251C15"/>
    <w:rsid w:val="00251E2D"/>
    <w:rsid w:val="002523F0"/>
    <w:rsid w:val="002529BC"/>
    <w:rsid w:val="0025330D"/>
    <w:rsid w:val="0025354E"/>
    <w:rsid w:val="00253731"/>
    <w:rsid w:val="00253738"/>
    <w:rsid w:val="00253894"/>
    <w:rsid w:val="00253B9F"/>
    <w:rsid w:val="00253E69"/>
    <w:rsid w:val="002542D6"/>
    <w:rsid w:val="0025482C"/>
    <w:rsid w:val="0025499C"/>
    <w:rsid w:val="00255C96"/>
    <w:rsid w:val="00255F6C"/>
    <w:rsid w:val="00256516"/>
    <w:rsid w:val="00256626"/>
    <w:rsid w:val="0025784A"/>
    <w:rsid w:val="00257C65"/>
    <w:rsid w:val="00257D65"/>
    <w:rsid w:val="00257F88"/>
    <w:rsid w:val="00260F5C"/>
    <w:rsid w:val="002615ED"/>
    <w:rsid w:val="002616E9"/>
    <w:rsid w:val="002621BC"/>
    <w:rsid w:val="0026302D"/>
    <w:rsid w:val="002633B1"/>
    <w:rsid w:val="002634E3"/>
    <w:rsid w:val="00263777"/>
    <w:rsid w:val="002638A8"/>
    <w:rsid w:val="002639D9"/>
    <w:rsid w:val="0026459B"/>
    <w:rsid w:val="00265098"/>
    <w:rsid w:val="00265717"/>
    <w:rsid w:val="002669C3"/>
    <w:rsid w:val="002669DA"/>
    <w:rsid w:val="00266AFB"/>
    <w:rsid w:val="00266F84"/>
    <w:rsid w:val="00267164"/>
    <w:rsid w:val="002674B6"/>
    <w:rsid w:val="0026760E"/>
    <w:rsid w:val="002702E3"/>
    <w:rsid w:val="002704C6"/>
    <w:rsid w:val="00270B32"/>
    <w:rsid w:val="002720A3"/>
    <w:rsid w:val="002727CA"/>
    <w:rsid w:val="00272A75"/>
    <w:rsid w:val="0027305C"/>
    <w:rsid w:val="0027336A"/>
    <w:rsid w:val="00273875"/>
    <w:rsid w:val="0027405C"/>
    <w:rsid w:val="0027405F"/>
    <w:rsid w:val="00274118"/>
    <w:rsid w:val="00274238"/>
    <w:rsid w:val="00274A3A"/>
    <w:rsid w:val="0027531E"/>
    <w:rsid w:val="0027597C"/>
    <w:rsid w:val="00275A06"/>
    <w:rsid w:val="00276E2E"/>
    <w:rsid w:val="00277102"/>
    <w:rsid w:val="00277677"/>
    <w:rsid w:val="002804C6"/>
    <w:rsid w:val="002807ED"/>
    <w:rsid w:val="00280B8B"/>
    <w:rsid w:val="002822EF"/>
    <w:rsid w:val="0028296F"/>
    <w:rsid w:val="002829A6"/>
    <w:rsid w:val="00283061"/>
    <w:rsid w:val="00283857"/>
    <w:rsid w:val="00283B43"/>
    <w:rsid w:val="00283C93"/>
    <w:rsid w:val="002848DD"/>
    <w:rsid w:val="002849BD"/>
    <w:rsid w:val="00284C26"/>
    <w:rsid w:val="00284D8A"/>
    <w:rsid w:val="00284EBB"/>
    <w:rsid w:val="00284ECC"/>
    <w:rsid w:val="00284F0E"/>
    <w:rsid w:val="00285155"/>
    <w:rsid w:val="0028518C"/>
    <w:rsid w:val="002860B9"/>
    <w:rsid w:val="00286336"/>
    <w:rsid w:val="00287359"/>
    <w:rsid w:val="00287BFF"/>
    <w:rsid w:val="00287C41"/>
    <w:rsid w:val="00290899"/>
    <w:rsid w:val="00291469"/>
    <w:rsid w:val="002918D3"/>
    <w:rsid w:val="00291C9E"/>
    <w:rsid w:val="00292B49"/>
    <w:rsid w:val="00292BB7"/>
    <w:rsid w:val="00293344"/>
    <w:rsid w:val="00293493"/>
    <w:rsid w:val="0029353A"/>
    <w:rsid w:val="0029354A"/>
    <w:rsid w:val="002938B2"/>
    <w:rsid w:val="00294103"/>
    <w:rsid w:val="002942B9"/>
    <w:rsid w:val="002942F4"/>
    <w:rsid w:val="002946EB"/>
    <w:rsid w:val="002948F9"/>
    <w:rsid w:val="00294FEB"/>
    <w:rsid w:val="002952B6"/>
    <w:rsid w:val="002953DD"/>
    <w:rsid w:val="002954AE"/>
    <w:rsid w:val="002955BB"/>
    <w:rsid w:val="002956BC"/>
    <w:rsid w:val="00295935"/>
    <w:rsid w:val="00296502"/>
    <w:rsid w:val="002969C6"/>
    <w:rsid w:val="002A06A6"/>
    <w:rsid w:val="002A08CF"/>
    <w:rsid w:val="002A0FCF"/>
    <w:rsid w:val="002A1553"/>
    <w:rsid w:val="002A214B"/>
    <w:rsid w:val="002A27FE"/>
    <w:rsid w:val="002A2988"/>
    <w:rsid w:val="002A378F"/>
    <w:rsid w:val="002A3A30"/>
    <w:rsid w:val="002A3D5E"/>
    <w:rsid w:val="002A4457"/>
    <w:rsid w:val="002A4C76"/>
    <w:rsid w:val="002A4D3A"/>
    <w:rsid w:val="002A4EB3"/>
    <w:rsid w:val="002A5598"/>
    <w:rsid w:val="002A5B24"/>
    <w:rsid w:val="002A5E2C"/>
    <w:rsid w:val="002A6037"/>
    <w:rsid w:val="002A611D"/>
    <w:rsid w:val="002A633B"/>
    <w:rsid w:val="002A65EF"/>
    <w:rsid w:val="002A6D9A"/>
    <w:rsid w:val="002A7AED"/>
    <w:rsid w:val="002A7CB9"/>
    <w:rsid w:val="002B0005"/>
    <w:rsid w:val="002B026E"/>
    <w:rsid w:val="002B0640"/>
    <w:rsid w:val="002B1160"/>
    <w:rsid w:val="002B2795"/>
    <w:rsid w:val="002B2ADC"/>
    <w:rsid w:val="002B2BC3"/>
    <w:rsid w:val="002B3493"/>
    <w:rsid w:val="002B3B8F"/>
    <w:rsid w:val="002B3C3E"/>
    <w:rsid w:val="002B4138"/>
    <w:rsid w:val="002B432A"/>
    <w:rsid w:val="002B4484"/>
    <w:rsid w:val="002B47C6"/>
    <w:rsid w:val="002B4924"/>
    <w:rsid w:val="002B4C6C"/>
    <w:rsid w:val="002B4E16"/>
    <w:rsid w:val="002B57C0"/>
    <w:rsid w:val="002B62D3"/>
    <w:rsid w:val="002B6609"/>
    <w:rsid w:val="002B6DCA"/>
    <w:rsid w:val="002B7760"/>
    <w:rsid w:val="002B7AB9"/>
    <w:rsid w:val="002B7B02"/>
    <w:rsid w:val="002C0046"/>
    <w:rsid w:val="002C05C7"/>
    <w:rsid w:val="002C0704"/>
    <w:rsid w:val="002C0B29"/>
    <w:rsid w:val="002C15C2"/>
    <w:rsid w:val="002C1D93"/>
    <w:rsid w:val="002C1D95"/>
    <w:rsid w:val="002C2435"/>
    <w:rsid w:val="002C32A3"/>
    <w:rsid w:val="002C3615"/>
    <w:rsid w:val="002C4474"/>
    <w:rsid w:val="002C5217"/>
    <w:rsid w:val="002C52E9"/>
    <w:rsid w:val="002C5BF7"/>
    <w:rsid w:val="002C5EB4"/>
    <w:rsid w:val="002C61D9"/>
    <w:rsid w:val="002C69C2"/>
    <w:rsid w:val="002C7FA1"/>
    <w:rsid w:val="002D06AF"/>
    <w:rsid w:val="002D0A9E"/>
    <w:rsid w:val="002D0AB8"/>
    <w:rsid w:val="002D0EBF"/>
    <w:rsid w:val="002D0F4E"/>
    <w:rsid w:val="002D130D"/>
    <w:rsid w:val="002D1426"/>
    <w:rsid w:val="002D1D50"/>
    <w:rsid w:val="002D2147"/>
    <w:rsid w:val="002D27FC"/>
    <w:rsid w:val="002D28D0"/>
    <w:rsid w:val="002D2EFF"/>
    <w:rsid w:val="002D37A3"/>
    <w:rsid w:val="002D3C2A"/>
    <w:rsid w:val="002D4178"/>
    <w:rsid w:val="002D475D"/>
    <w:rsid w:val="002D4872"/>
    <w:rsid w:val="002D4C8A"/>
    <w:rsid w:val="002D55F7"/>
    <w:rsid w:val="002D5606"/>
    <w:rsid w:val="002D6672"/>
    <w:rsid w:val="002D7043"/>
    <w:rsid w:val="002D7D02"/>
    <w:rsid w:val="002E0272"/>
    <w:rsid w:val="002E06BD"/>
    <w:rsid w:val="002E0CD0"/>
    <w:rsid w:val="002E1444"/>
    <w:rsid w:val="002E1568"/>
    <w:rsid w:val="002E1CF2"/>
    <w:rsid w:val="002E1D67"/>
    <w:rsid w:val="002E24EF"/>
    <w:rsid w:val="002E35F2"/>
    <w:rsid w:val="002E4047"/>
    <w:rsid w:val="002E41C6"/>
    <w:rsid w:val="002E43B2"/>
    <w:rsid w:val="002E4B5A"/>
    <w:rsid w:val="002E5B1F"/>
    <w:rsid w:val="002E5DD7"/>
    <w:rsid w:val="002E6E86"/>
    <w:rsid w:val="002E795E"/>
    <w:rsid w:val="002F0DFE"/>
    <w:rsid w:val="002F0E5C"/>
    <w:rsid w:val="002F1554"/>
    <w:rsid w:val="002F15DE"/>
    <w:rsid w:val="002F2534"/>
    <w:rsid w:val="002F25F6"/>
    <w:rsid w:val="002F2F11"/>
    <w:rsid w:val="002F3B4A"/>
    <w:rsid w:val="002F3DB1"/>
    <w:rsid w:val="002F5002"/>
    <w:rsid w:val="002F5225"/>
    <w:rsid w:val="002F57FB"/>
    <w:rsid w:val="002F5CC2"/>
    <w:rsid w:val="002F6386"/>
    <w:rsid w:val="002F670F"/>
    <w:rsid w:val="002F6A46"/>
    <w:rsid w:val="002F6BD6"/>
    <w:rsid w:val="002F6C6F"/>
    <w:rsid w:val="002F7C08"/>
    <w:rsid w:val="00300B33"/>
    <w:rsid w:val="00300E6E"/>
    <w:rsid w:val="0030146C"/>
    <w:rsid w:val="00301515"/>
    <w:rsid w:val="003017EA"/>
    <w:rsid w:val="00301C64"/>
    <w:rsid w:val="003025DE"/>
    <w:rsid w:val="003034AF"/>
    <w:rsid w:val="0030382C"/>
    <w:rsid w:val="0030424C"/>
    <w:rsid w:val="00304733"/>
    <w:rsid w:val="003051AD"/>
    <w:rsid w:val="003056AD"/>
    <w:rsid w:val="003059AE"/>
    <w:rsid w:val="00305B93"/>
    <w:rsid w:val="00305DA1"/>
    <w:rsid w:val="00305DD7"/>
    <w:rsid w:val="00305E49"/>
    <w:rsid w:val="00305EC7"/>
    <w:rsid w:val="00306127"/>
    <w:rsid w:val="003062E0"/>
    <w:rsid w:val="00306F28"/>
    <w:rsid w:val="00306FD7"/>
    <w:rsid w:val="0030774D"/>
    <w:rsid w:val="00307771"/>
    <w:rsid w:val="00307942"/>
    <w:rsid w:val="00307D6B"/>
    <w:rsid w:val="003101AE"/>
    <w:rsid w:val="00310901"/>
    <w:rsid w:val="003117B4"/>
    <w:rsid w:val="00311CC9"/>
    <w:rsid w:val="0031221B"/>
    <w:rsid w:val="00312507"/>
    <w:rsid w:val="0031251B"/>
    <w:rsid w:val="00312662"/>
    <w:rsid w:val="003126B6"/>
    <w:rsid w:val="00312AFE"/>
    <w:rsid w:val="00312D16"/>
    <w:rsid w:val="003135BF"/>
    <w:rsid w:val="00313BA6"/>
    <w:rsid w:val="00313DFF"/>
    <w:rsid w:val="0031400E"/>
    <w:rsid w:val="003140F0"/>
    <w:rsid w:val="0031418A"/>
    <w:rsid w:val="0031439D"/>
    <w:rsid w:val="003145B2"/>
    <w:rsid w:val="0031468B"/>
    <w:rsid w:val="00314BD0"/>
    <w:rsid w:val="00314BE9"/>
    <w:rsid w:val="00314C9E"/>
    <w:rsid w:val="003154CD"/>
    <w:rsid w:val="0031562A"/>
    <w:rsid w:val="00315A2F"/>
    <w:rsid w:val="00315E18"/>
    <w:rsid w:val="00316C1B"/>
    <w:rsid w:val="00316C87"/>
    <w:rsid w:val="00316F4C"/>
    <w:rsid w:val="003175FA"/>
    <w:rsid w:val="00317D01"/>
    <w:rsid w:val="00320048"/>
    <w:rsid w:val="00320673"/>
    <w:rsid w:val="0032096E"/>
    <w:rsid w:val="00321228"/>
    <w:rsid w:val="00321904"/>
    <w:rsid w:val="0032210E"/>
    <w:rsid w:val="00322838"/>
    <w:rsid w:val="00322862"/>
    <w:rsid w:val="00322B40"/>
    <w:rsid w:val="003236EA"/>
    <w:rsid w:val="00324452"/>
    <w:rsid w:val="00324568"/>
    <w:rsid w:val="00324AEC"/>
    <w:rsid w:val="00324B61"/>
    <w:rsid w:val="00324F6A"/>
    <w:rsid w:val="00324FD9"/>
    <w:rsid w:val="003251AB"/>
    <w:rsid w:val="00325562"/>
    <w:rsid w:val="00325731"/>
    <w:rsid w:val="00325E30"/>
    <w:rsid w:val="00326E58"/>
    <w:rsid w:val="00327256"/>
    <w:rsid w:val="00327596"/>
    <w:rsid w:val="0033029C"/>
    <w:rsid w:val="00330769"/>
    <w:rsid w:val="00330B91"/>
    <w:rsid w:val="00330DFE"/>
    <w:rsid w:val="00330E49"/>
    <w:rsid w:val="00331498"/>
    <w:rsid w:val="00331B98"/>
    <w:rsid w:val="00331CB7"/>
    <w:rsid w:val="00331DB1"/>
    <w:rsid w:val="0033252D"/>
    <w:rsid w:val="0033293F"/>
    <w:rsid w:val="00332A32"/>
    <w:rsid w:val="00332C30"/>
    <w:rsid w:val="00332E55"/>
    <w:rsid w:val="003332C6"/>
    <w:rsid w:val="00333391"/>
    <w:rsid w:val="00333828"/>
    <w:rsid w:val="00333A57"/>
    <w:rsid w:val="00334417"/>
    <w:rsid w:val="00334534"/>
    <w:rsid w:val="00334EBE"/>
    <w:rsid w:val="00335250"/>
    <w:rsid w:val="0033740F"/>
    <w:rsid w:val="003375E4"/>
    <w:rsid w:val="003376CC"/>
    <w:rsid w:val="00337E8D"/>
    <w:rsid w:val="00340127"/>
    <w:rsid w:val="00340A55"/>
    <w:rsid w:val="00342B01"/>
    <w:rsid w:val="0034308E"/>
    <w:rsid w:val="003431AD"/>
    <w:rsid w:val="0034411B"/>
    <w:rsid w:val="00344333"/>
    <w:rsid w:val="003445DB"/>
    <w:rsid w:val="00344EA6"/>
    <w:rsid w:val="00345E48"/>
    <w:rsid w:val="00345F80"/>
    <w:rsid w:val="003461D3"/>
    <w:rsid w:val="003469C6"/>
    <w:rsid w:val="00346AA8"/>
    <w:rsid w:val="00346D15"/>
    <w:rsid w:val="0034737B"/>
    <w:rsid w:val="00347A9D"/>
    <w:rsid w:val="00350399"/>
    <w:rsid w:val="0035087A"/>
    <w:rsid w:val="003509E8"/>
    <w:rsid w:val="003512E0"/>
    <w:rsid w:val="003516ED"/>
    <w:rsid w:val="00351B16"/>
    <w:rsid w:val="00351C73"/>
    <w:rsid w:val="00351EB0"/>
    <w:rsid w:val="003521F5"/>
    <w:rsid w:val="003529D9"/>
    <w:rsid w:val="00352D8E"/>
    <w:rsid w:val="00352E85"/>
    <w:rsid w:val="00353088"/>
    <w:rsid w:val="00353C67"/>
    <w:rsid w:val="0035410F"/>
    <w:rsid w:val="0035411B"/>
    <w:rsid w:val="00355A44"/>
    <w:rsid w:val="00355BF8"/>
    <w:rsid w:val="0035611F"/>
    <w:rsid w:val="00356237"/>
    <w:rsid w:val="00356800"/>
    <w:rsid w:val="003568EA"/>
    <w:rsid w:val="00356B50"/>
    <w:rsid w:val="00357399"/>
    <w:rsid w:val="00357569"/>
    <w:rsid w:val="003577A0"/>
    <w:rsid w:val="003602F9"/>
    <w:rsid w:val="00360402"/>
    <w:rsid w:val="00360C50"/>
    <w:rsid w:val="00360DDA"/>
    <w:rsid w:val="00360E2F"/>
    <w:rsid w:val="00361182"/>
    <w:rsid w:val="00361EDF"/>
    <w:rsid w:val="00362385"/>
    <w:rsid w:val="003626A9"/>
    <w:rsid w:val="003629B2"/>
    <w:rsid w:val="00362A9F"/>
    <w:rsid w:val="003636B1"/>
    <w:rsid w:val="00363D9D"/>
    <w:rsid w:val="0036422C"/>
    <w:rsid w:val="00364679"/>
    <w:rsid w:val="00364ECF"/>
    <w:rsid w:val="00365E06"/>
    <w:rsid w:val="00365FFB"/>
    <w:rsid w:val="00366D27"/>
    <w:rsid w:val="00366DB0"/>
    <w:rsid w:val="0036723E"/>
    <w:rsid w:val="0036750C"/>
    <w:rsid w:val="00370217"/>
    <w:rsid w:val="003706C5"/>
    <w:rsid w:val="00370C0A"/>
    <w:rsid w:val="00371615"/>
    <w:rsid w:val="00371DAC"/>
    <w:rsid w:val="00372502"/>
    <w:rsid w:val="00372A1F"/>
    <w:rsid w:val="00373045"/>
    <w:rsid w:val="00373073"/>
    <w:rsid w:val="00373839"/>
    <w:rsid w:val="003739B4"/>
    <w:rsid w:val="00373D0F"/>
    <w:rsid w:val="00374159"/>
    <w:rsid w:val="00374918"/>
    <w:rsid w:val="003754D1"/>
    <w:rsid w:val="00376872"/>
    <w:rsid w:val="0037693C"/>
    <w:rsid w:val="00377631"/>
    <w:rsid w:val="00377747"/>
    <w:rsid w:val="0038033B"/>
    <w:rsid w:val="00380D8E"/>
    <w:rsid w:val="003811F7"/>
    <w:rsid w:val="00381722"/>
    <w:rsid w:val="003824FC"/>
    <w:rsid w:val="00382904"/>
    <w:rsid w:val="00382B3E"/>
    <w:rsid w:val="0038337E"/>
    <w:rsid w:val="003833CB"/>
    <w:rsid w:val="00383A8D"/>
    <w:rsid w:val="00384236"/>
    <w:rsid w:val="00384DBE"/>
    <w:rsid w:val="00385CDC"/>
    <w:rsid w:val="003867E2"/>
    <w:rsid w:val="00387883"/>
    <w:rsid w:val="00387CAE"/>
    <w:rsid w:val="00387CC6"/>
    <w:rsid w:val="00387DD9"/>
    <w:rsid w:val="00387FEC"/>
    <w:rsid w:val="003901C2"/>
    <w:rsid w:val="003904A4"/>
    <w:rsid w:val="003909A5"/>
    <w:rsid w:val="003912B4"/>
    <w:rsid w:val="00391C09"/>
    <w:rsid w:val="00392215"/>
    <w:rsid w:val="003926FF"/>
    <w:rsid w:val="00392BA6"/>
    <w:rsid w:val="00392DBA"/>
    <w:rsid w:val="00392EA3"/>
    <w:rsid w:val="003933EF"/>
    <w:rsid w:val="003938B9"/>
    <w:rsid w:val="003939E0"/>
    <w:rsid w:val="00393A01"/>
    <w:rsid w:val="00393E4A"/>
    <w:rsid w:val="00393FD9"/>
    <w:rsid w:val="00394E22"/>
    <w:rsid w:val="003953E6"/>
    <w:rsid w:val="00395528"/>
    <w:rsid w:val="00395775"/>
    <w:rsid w:val="00395B6B"/>
    <w:rsid w:val="00396F0B"/>
    <w:rsid w:val="003978C4"/>
    <w:rsid w:val="003979CA"/>
    <w:rsid w:val="00397E69"/>
    <w:rsid w:val="00397E70"/>
    <w:rsid w:val="003A0707"/>
    <w:rsid w:val="003A125F"/>
    <w:rsid w:val="003A1A5F"/>
    <w:rsid w:val="003A1A65"/>
    <w:rsid w:val="003A2381"/>
    <w:rsid w:val="003A2A87"/>
    <w:rsid w:val="003A2C06"/>
    <w:rsid w:val="003A2FDC"/>
    <w:rsid w:val="003A33D3"/>
    <w:rsid w:val="003A3554"/>
    <w:rsid w:val="003A3F84"/>
    <w:rsid w:val="003A4319"/>
    <w:rsid w:val="003A446A"/>
    <w:rsid w:val="003A4D12"/>
    <w:rsid w:val="003A55CA"/>
    <w:rsid w:val="003A5A75"/>
    <w:rsid w:val="003A6335"/>
    <w:rsid w:val="003A73CF"/>
    <w:rsid w:val="003A76BC"/>
    <w:rsid w:val="003A7B40"/>
    <w:rsid w:val="003A7B75"/>
    <w:rsid w:val="003B0530"/>
    <w:rsid w:val="003B05E5"/>
    <w:rsid w:val="003B0BC9"/>
    <w:rsid w:val="003B110A"/>
    <w:rsid w:val="003B1208"/>
    <w:rsid w:val="003B1D25"/>
    <w:rsid w:val="003B279D"/>
    <w:rsid w:val="003B28F2"/>
    <w:rsid w:val="003B2FE4"/>
    <w:rsid w:val="003B2FEC"/>
    <w:rsid w:val="003B35C2"/>
    <w:rsid w:val="003B3B5E"/>
    <w:rsid w:val="003B3D4A"/>
    <w:rsid w:val="003B3EB1"/>
    <w:rsid w:val="003B482E"/>
    <w:rsid w:val="003B5A96"/>
    <w:rsid w:val="003B5AE9"/>
    <w:rsid w:val="003B5D66"/>
    <w:rsid w:val="003B622A"/>
    <w:rsid w:val="003B6760"/>
    <w:rsid w:val="003B72D5"/>
    <w:rsid w:val="003B7FFB"/>
    <w:rsid w:val="003C03C8"/>
    <w:rsid w:val="003C11D7"/>
    <w:rsid w:val="003C259B"/>
    <w:rsid w:val="003C27EC"/>
    <w:rsid w:val="003C2A6A"/>
    <w:rsid w:val="003C2A99"/>
    <w:rsid w:val="003C3E72"/>
    <w:rsid w:val="003C41A4"/>
    <w:rsid w:val="003C4F98"/>
    <w:rsid w:val="003C55A8"/>
    <w:rsid w:val="003C63FD"/>
    <w:rsid w:val="003C761E"/>
    <w:rsid w:val="003C7AD1"/>
    <w:rsid w:val="003C7F2E"/>
    <w:rsid w:val="003D06C9"/>
    <w:rsid w:val="003D0ED9"/>
    <w:rsid w:val="003D1724"/>
    <w:rsid w:val="003D2D70"/>
    <w:rsid w:val="003D2E72"/>
    <w:rsid w:val="003D30D8"/>
    <w:rsid w:val="003D3707"/>
    <w:rsid w:val="003D3BB5"/>
    <w:rsid w:val="003D3DC7"/>
    <w:rsid w:val="003D3EAB"/>
    <w:rsid w:val="003D474C"/>
    <w:rsid w:val="003D614F"/>
    <w:rsid w:val="003D67C1"/>
    <w:rsid w:val="003D6FB8"/>
    <w:rsid w:val="003D7144"/>
    <w:rsid w:val="003D72B4"/>
    <w:rsid w:val="003E01C8"/>
    <w:rsid w:val="003E05E1"/>
    <w:rsid w:val="003E1293"/>
    <w:rsid w:val="003E3107"/>
    <w:rsid w:val="003E36EA"/>
    <w:rsid w:val="003E3AF8"/>
    <w:rsid w:val="003E3D17"/>
    <w:rsid w:val="003E532F"/>
    <w:rsid w:val="003E58AE"/>
    <w:rsid w:val="003E5FF2"/>
    <w:rsid w:val="003E6682"/>
    <w:rsid w:val="003E7F9F"/>
    <w:rsid w:val="003F02E4"/>
    <w:rsid w:val="003F0BBE"/>
    <w:rsid w:val="003F0E8E"/>
    <w:rsid w:val="003F113C"/>
    <w:rsid w:val="003F209E"/>
    <w:rsid w:val="003F239B"/>
    <w:rsid w:val="003F3933"/>
    <w:rsid w:val="003F3A3E"/>
    <w:rsid w:val="003F41F8"/>
    <w:rsid w:val="003F4955"/>
    <w:rsid w:val="003F52CC"/>
    <w:rsid w:val="003F57B4"/>
    <w:rsid w:val="003F692D"/>
    <w:rsid w:val="003F6C64"/>
    <w:rsid w:val="003F70BE"/>
    <w:rsid w:val="003F792F"/>
    <w:rsid w:val="003F7E33"/>
    <w:rsid w:val="00400495"/>
    <w:rsid w:val="004007AB"/>
    <w:rsid w:val="004008A3"/>
    <w:rsid w:val="00400A03"/>
    <w:rsid w:val="00401285"/>
    <w:rsid w:val="00401F63"/>
    <w:rsid w:val="00402111"/>
    <w:rsid w:val="004021AF"/>
    <w:rsid w:val="004024B1"/>
    <w:rsid w:val="00403033"/>
    <w:rsid w:val="00403441"/>
    <w:rsid w:val="0040372C"/>
    <w:rsid w:val="00404C7C"/>
    <w:rsid w:val="00405085"/>
    <w:rsid w:val="00405A53"/>
    <w:rsid w:val="00405AB5"/>
    <w:rsid w:val="00405B00"/>
    <w:rsid w:val="00406A2B"/>
    <w:rsid w:val="00406C0E"/>
    <w:rsid w:val="0040714E"/>
    <w:rsid w:val="004073FC"/>
    <w:rsid w:val="0041007B"/>
    <w:rsid w:val="004101E8"/>
    <w:rsid w:val="004105CA"/>
    <w:rsid w:val="00410EF5"/>
    <w:rsid w:val="00411FCB"/>
    <w:rsid w:val="00412534"/>
    <w:rsid w:val="00412EFE"/>
    <w:rsid w:val="00413557"/>
    <w:rsid w:val="00413700"/>
    <w:rsid w:val="004138D8"/>
    <w:rsid w:val="00413B4F"/>
    <w:rsid w:val="00413E0C"/>
    <w:rsid w:val="0041407D"/>
    <w:rsid w:val="00414751"/>
    <w:rsid w:val="00414846"/>
    <w:rsid w:val="004148C2"/>
    <w:rsid w:val="004149E4"/>
    <w:rsid w:val="00414CF0"/>
    <w:rsid w:val="00414DC0"/>
    <w:rsid w:val="00415002"/>
    <w:rsid w:val="0041570B"/>
    <w:rsid w:val="00415B61"/>
    <w:rsid w:val="00415F12"/>
    <w:rsid w:val="00416081"/>
    <w:rsid w:val="004161B9"/>
    <w:rsid w:val="0041699C"/>
    <w:rsid w:val="00416C7C"/>
    <w:rsid w:val="00416D6E"/>
    <w:rsid w:val="0041735E"/>
    <w:rsid w:val="00417778"/>
    <w:rsid w:val="00417DDE"/>
    <w:rsid w:val="00417F9F"/>
    <w:rsid w:val="00420014"/>
    <w:rsid w:val="0042022F"/>
    <w:rsid w:val="00420612"/>
    <w:rsid w:val="0042085F"/>
    <w:rsid w:val="00420A85"/>
    <w:rsid w:val="00420B9C"/>
    <w:rsid w:val="00420FC4"/>
    <w:rsid w:val="00422017"/>
    <w:rsid w:val="004226A9"/>
    <w:rsid w:val="0042289B"/>
    <w:rsid w:val="004233F5"/>
    <w:rsid w:val="004234C3"/>
    <w:rsid w:val="00423670"/>
    <w:rsid w:val="004236DA"/>
    <w:rsid w:val="00423A44"/>
    <w:rsid w:val="00425655"/>
    <w:rsid w:val="004257FF"/>
    <w:rsid w:val="0042604F"/>
    <w:rsid w:val="0042620E"/>
    <w:rsid w:val="004262C3"/>
    <w:rsid w:val="0042655D"/>
    <w:rsid w:val="00426659"/>
    <w:rsid w:val="004266E9"/>
    <w:rsid w:val="0042718B"/>
    <w:rsid w:val="00430105"/>
    <w:rsid w:val="004301B7"/>
    <w:rsid w:val="004307B8"/>
    <w:rsid w:val="004309D0"/>
    <w:rsid w:val="004318E6"/>
    <w:rsid w:val="0043190A"/>
    <w:rsid w:val="004319B7"/>
    <w:rsid w:val="00432089"/>
    <w:rsid w:val="00432229"/>
    <w:rsid w:val="00432406"/>
    <w:rsid w:val="00432E62"/>
    <w:rsid w:val="00433077"/>
    <w:rsid w:val="0043325E"/>
    <w:rsid w:val="00433BF7"/>
    <w:rsid w:val="00434D2B"/>
    <w:rsid w:val="00435CB4"/>
    <w:rsid w:val="0043691B"/>
    <w:rsid w:val="00436FF1"/>
    <w:rsid w:val="00437BF2"/>
    <w:rsid w:val="00437C8B"/>
    <w:rsid w:val="00437EE1"/>
    <w:rsid w:val="00440168"/>
    <w:rsid w:val="00440F01"/>
    <w:rsid w:val="00440FF0"/>
    <w:rsid w:val="004416FA"/>
    <w:rsid w:val="0044356E"/>
    <w:rsid w:val="00443ACD"/>
    <w:rsid w:val="00443B1B"/>
    <w:rsid w:val="00443C9F"/>
    <w:rsid w:val="00443F26"/>
    <w:rsid w:val="00444C52"/>
    <w:rsid w:val="00445730"/>
    <w:rsid w:val="0044611E"/>
    <w:rsid w:val="00446311"/>
    <w:rsid w:val="004464B3"/>
    <w:rsid w:val="0044720D"/>
    <w:rsid w:val="00447218"/>
    <w:rsid w:val="00447258"/>
    <w:rsid w:val="00447979"/>
    <w:rsid w:val="00447F84"/>
    <w:rsid w:val="0045022B"/>
    <w:rsid w:val="004502D3"/>
    <w:rsid w:val="00450B59"/>
    <w:rsid w:val="00451003"/>
    <w:rsid w:val="00451831"/>
    <w:rsid w:val="00451C1A"/>
    <w:rsid w:val="004523D8"/>
    <w:rsid w:val="004529DF"/>
    <w:rsid w:val="00452B62"/>
    <w:rsid w:val="0045377E"/>
    <w:rsid w:val="0045379B"/>
    <w:rsid w:val="00453A27"/>
    <w:rsid w:val="00453CE2"/>
    <w:rsid w:val="00454FA3"/>
    <w:rsid w:val="004550E7"/>
    <w:rsid w:val="00455159"/>
    <w:rsid w:val="004551C1"/>
    <w:rsid w:val="004557BE"/>
    <w:rsid w:val="0045581A"/>
    <w:rsid w:val="00455A65"/>
    <w:rsid w:val="004564FE"/>
    <w:rsid w:val="0045678F"/>
    <w:rsid w:val="00457A00"/>
    <w:rsid w:val="00457C75"/>
    <w:rsid w:val="00460778"/>
    <w:rsid w:val="004610E3"/>
    <w:rsid w:val="004617F4"/>
    <w:rsid w:val="00461A28"/>
    <w:rsid w:val="00461A50"/>
    <w:rsid w:val="00461FC7"/>
    <w:rsid w:val="004628C9"/>
    <w:rsid w:val="00462F28"/>
    <w:rsid w:val="00463D8F"/>
    <w:rsid w:val="00464DBA"/>
    <w:rsid w:val="00465DB8"/>
    <w:rsid w:val="00465F2C"/>
    <w:rsid w:val="004667F7"/>
    <w:rsid w:val="00466C70"/>
    <w:rsid w:val="00467A1B"/>
    <w:rsid w:val="00470161"/>
    <w:rsid w:val="004708C3"/>
    <w:rsid w:val="00470AF0"/>
    <w:rsid w:val="00470E95"/>
    <w:rsid w:val="0047132E"/>
    <w:rsid w:val="00472180"/>
    <w:rsid w:val="00472695"/>
    <w:rsid w:val="00474773"/>
    <w:rsid w:val="004756B0"/>
    <w:rsid w:val="0047605D"/>
    <w:rsid w:val="004765B9"/>
    <w:rsid w:val="004769A4"/>
    <w:rsid w:val="00476A46"/>
    <w:rsid w:val="00477432"/>
    <w:rsid w:val="00477797"/>
    <w:rsid w:val="004801E2"/>
    <w:rsid w:val="004806C0"/>
    <w:rsid w:val="0048094E"/>
    <w:rsid w:val="0048095C"/>
    <w:rsid w:val="0048096E"/>
    <w:rsid w:val="00480E94"/>
    <w:rsid w:val="00480EA6"/>
    <w:rsid w:val="004810CF"/>
    <w:rsid w:val="004816B4"/>
    <w:rsid w:val="004817D1"/>
    <w:rsid w:val="00481A6E"/>
    <w:rsid w:val="00482094"/>
    <w:rsid w:val="004821AC"/>
    <w:rsid w:val="00482306"/>
    <w:rsid w:val="004825BF"/>
    <w:rsid w:val="00482A90"/>
    <w:rsid w:val="00482E0C"/>
    <w:rsid w:val="00482F4A"/>
    <w:rsid w:val="00483B5B"/>
    <w:rsid w:val="00483C06"/>
    <w:rsid w:val="00483F19"/>
    <w:rsid w:val="00483F2F"/>
    <w:rsid w:val="00484173"/>
    <w:rsid w:val="00484CEF"/>
    <w:rsid w:val="004853B2"/>
    <w:rsid w:val="00485922"/>
    <w:rsid w:val="00485A98"/>
    <w:rsid w:val="00485AD9"/>
    <w:rsid w:val="00485BCD"/>
    <w:rsid w:val="00486115"/>
    <w:rsid w:val="00486651"/>
    <w:rsid w:val="00486837"/>
    <w:rsid w:val="004876D4"/>
    <w:rsid w:val="00487D52"/>
    <w:rsid w:val="004917FA"/>
    <w:rsid w:val="0049186F"/>
    <w:rsid w:val="00491C4F"/>
    <w:rsid w:val="00491F64"/>
    <w:rsid w:val="00492631"/>
    <w:rsid w:val="00492760"/>
    <w:rsid w:val="00492CAE"/>
    <w:rsid w:val="00492F9A"/>
    <w:rsid w:val="004933A1"/>
    <w:rsid w:val="00493ACF"/>
    <w:rsid w:val="00493F21"/>
    <w:rsid w:val="00494382"/>
    <w:rsid w:val="00494621"/>
    <w:rsid w:val="004949B3"/>
    <w:rsid w:val="00494C88"/>
    <w:rsid w:val="00494DA9"/>
    <w:rsid w:val="00494DD5"/>
    <w:rsid w:val="00495225"/>
    <w:rsid w:val="00495269"/>
    <w:rsid w:val="004954BE"/>
    <w:rsid w:val="004955BE"/>
    <w:rsid w:val="00495958"/>
    <w:rsid w:val="00495B02"/>
    <w:rsid w:val="00495C21"/>
    <w:rsid w:val="00495C31"/>
    <w:rsid w:val="00496183"/>
    <w:rsid w:val="0049668B"/>
    <w:rsid w:val="0049682C"/>
    <w:rsid w:val="00497BA4"/>
    <w:rsid w:val="00497D99"/>
    <w:rsid w:val="004A00DA"/>
    <w:rsid w:val="004A1591"/>
    <w:rsid w:val="004A1AFC"/>
    <w:rsid w:val="004A2303"/>
    <w:rsid w:val="004A27CB"/>
    <w:rsid w:val="004A32C0"/>
    <w:rsid w:val="004A33C4"/>
    <w:rsid w:val="004A36F7"/>
    <w:rsid w:val="004A3A10"/>
    <w:rsid w:val="004A501C"/>
    <w:rsid w:val="004A51E6"/>
    <w:rsid w:val="004A62BD"/>
    <w:rsid w:val="004A6AF6"/>
    <w:rsid w:val="004A702C"/>
    <w:rsid w:val="004A761F"/>
    <w:rsid w:val="004A77FA"/>
    <w:rsid w:val="004B00F7"/>
    <w:rsid w:val="004B04E1"/>
    <w:rsid w:val="004B0A70"/>
    <w:rsid w:val="004B0AB1"/>
    <w:rsid w:val="004B0D9C"/>
    <w:rsid w:val="004B1021"/>
    <w:rsid w:val="004B11DB"/>
    <w:rsid w:val="004B12F2"/>
    <w:rsid w:val="004B17EB"/>
    <w:rsid w:val="004B1805"/>
    <w:rsid w:val="004B19E9"/>
    <w:rsid w:val="004B2994"/>
    <w:rsid w:val="004B2C99"/>
    <w:rsid w:val="004B3616"/>
    <w:rsid w:val="004B3E78"/>
    <w:rsid w:val="004B4719"/>
    <w:rsid w:val="004B4835"/>
    <w:rsid w:val="004B5470"/>
    <w:rsid w:val="004B5AB5"/>
    <w:rsid w:val="004B5C9A"/>
    <w:rsid w:val="004B65D5"/>
    <w:rsid w:val="004B6778"/>
    <w:rsid w:val="004B67E1"/>
    <w:rsid w:val="004B69EE"/>
    <w:rsid w:val="004B77B8"/>
    <w:rsid w:val="004B792D"/>
    <w:rsid w:val="004B79D3"/>
    <w:rsid w:val="004B7C11"/>
    <w:rsid w:val="004C0180"/>
    <w:rsid w:val="004C1231"/>
    <w:rsid w:val="004C1875"/>
    <w:rsid w:val="004C22AD"/>
    <w:rsid w:val="004C25A3"/>
    <w:rsid w:val="004C2C6C"/>
    <w:rsid w:val="004C329E"/>
    <w:rsid w:val="004C331B"/>
    <w:rsid w:val="004C3473"/>
    <w:rsid w:val="004C3FC7"/>
    <w:rsid w:val="004C5838"/>
    <w:rsid w:val="004C5849"/>
    <w:rsid w:val="004C598C"/>
    <w:rsid w:val="004C66C3"/>
    <w:rsid w:val="004C71C0"/>
    <w:rsid w:val="004C7C3B"/>
    <w:rsid w:val="004C7FE0"/>
    <w:rsid w:val="004D003F"/>
    <w:rsid w:val="004D073B"/>
    <w:rsid w:val="004D074A"/>
    <w:rsid w:val="004D0D98"/>
    <w:rsid w:val="004D15C5"/>
    <w:rsid w:val="004D1BF2"/>
    <w:rsid w:val="004D275E"/>
    <w:rsid w:val="004D2ACC"/>
    <w:rsid w:val="004D307E"/>
    <w:rsid w:val="004D30E0"/>
    <w:rsid w:val="004D3CD2"/>
    <w:rsid w:val="004D3E62"/>
    <w:rsid w:val="004D3FA7"/>
    <w:rsid w:val="004D4703"/>
    <w:rsid w:val="004D556C"/>
    <w:rsid w:val="004D567F"/>
    <w:rsid w:val="004D5C8D"/>
    <w:rsid w:val="004D618A"/>
    <w:rsid w:val="004D64E2"/>
    <w:rsid w:val="004D691B"/>
    <w:rsid w:val="004D6C1E"/>
    <w:rsid w:val="004D6EBA"/>
    <w:rsid w:val="004D6FE6"/>
    <w:rsid w:val="004D7A5F"/>
    <w:rsid w:val="004D7B98"/>
    <w:rsid w:val="004D7D29"/>
    <w:rsid w:val="004E053C"/>
    <w:rsid w:val="004E15AD"/>
    <w:rsid w:val="004E1A49"/>
    <w:rsid w:val="004E1C73"/>
    <w:rsid w:val="004E215F"/>
    <w:rsid w:val="004E3C68"/>
    <w:rsid w:val="004E433F"/>
    <w:rsid w:val="004E49B9"/>
    <w:rsid w:val="004E4EC6"/>
    <w:rsid w:val="004E51A2"/>
    <w:rsid w:val="004E5782"/>
    <w:rsid w:val="004E5AC8"/>
    <w:rsid w:val="004E5B92"/>
    <w:rsid w:val="004E5C81"/>
    <w:rsid w:val="004E61F9"/>
    <w:rsid w:val="004E6591"/>
    <w:rsid w:val="004E6DF4"/>
    <w:rsid w:val="004E716E"/>
    <w:rsid w:val="004E76E1"/>
    <w:rsid w:val="004E7C9B"/>
    <w:rsid w:val="004E7F0F"/>
    <w:rsid w:val="004F1063"/>
    <w:rsid w:val="004F10BB"/>
    <w:rsid w:val="004F12A3"/>
    <w:rsid w:val="004F1748"/>
    <w:rsid w:val="004F1858"/>
    <w:rsid w:val="004F1DBE"/>
    <w:rsid w:val="004F2100"/>
    <w:rsid w:val="004F2418"/>
    <w:rsid w:val="004F2922"/>
    <w:rsid w:val="004F2AC9"/>
    <w:rsid w:val="004F2D5F"/>
    <w:rsid w:val="004F3150"/>
    <w:rsid w:val="004F3F41"/>
    <w:rsid w:val="004F4569"/>
    <w:rsid w:val="004F4A2E"/>
    <w:rsid w:val="004F4EED"/>
    <w:rsid w:val="004F5219"/>
    <w:rsid w:val="004F5497"/>
    <w:rsid w:val="004F5E83"/>
    <w:rsid w:val="004F66DE"/>
    <w:rsid w:val="004F6768"/>
    <w:rsid w:val="004F6F4C"/>
    <w:rsid w:val="004F710F"/>
    <w:rsid w:val="004F7C16"/>
    <w:rsid w:val="004F7E39"/>
    <w:rsid w:val="00500AAB"/>
    <w:rsid w:val="0050169E"/>
    <w:rsid w:val="0050171C"/>
    <w:rsid w:val="005019F5"/>
    <w:rsid w:val="00501E7C"/>
    <w:rsid w:val="00501E83"/>
    <w:rsid w:val="00502051"/>
    <w:rsid w:val="00502178"/>
    <w:rsid w:val="00502202"/>
    <w:rsid w:val="00502709"/>
    <w:rsid w:val="00502711"/>
    <w:rsid w:val="00502EF5"/>
    <w:rsid w:val="00503D1F"/>
    <w:rsid w:val="00503DC0"/>
    <w:rsid w:val="0050408E"/>
    <w:rsid w:val="00504C9E"/>
    <w:rsid w:val="00504EF9"/>
    <w:rsid w:val="00505016"/>
    <w:rsid w:val="0050532F"/>
    <w:rsid w:val="00505FF7"/>
    <w:rsid w:val="005062F7"/>
    <w:rsid w:val="0050642D"/>
    <w:rsid w:val="00506461"/>
    <w:rsid w:val="005064C7"/>
    <w:rsid w:val="00506811"/>
    <w:rsid w:val="0050769E"/>
    <w:rsid w:val="00507EF2"/>
    <w:rsid w:val="005101D5"/>
    <w:rsid w:val="00510365"/>
    <w:rsid w:val="00510AE8"/>
    <w:rsid w:val="00510D10"/>
    <w:rsid w:val="0051125E"/>
    <w:rsid w:val="00511A06"/>
    <w:rsid w:val="00511E79"/>
    <w:rsid w:val="00512956"/>
    <w:rsid w:val="005131BA"/>
    <w:rsid w:val="00513CDE"/>
    <w:rsid w:val="00513FCA"/>
    <w:rsid w:val="00514910"/>
    <w:rsid w:val="00515151"/>
    <w:rsid w:val="005161A9"/>
    <w:rsid w:val="005163DC"/>
    <w:rsid w:val="00516A58"/>
    <w:rsid w:val="00516CE2"/>
    <w:rsid w:val="00517159"/>
    <w:rsid w:val="00520F77"/>
    <w:rsid w:val="005210A3"/>
    <w:rsid w:val="00521175"/>
    <w:rsid w:val="005218DF"/>
    <w:rsid w:val="0052246A"/>
    <w:rsid w:val="00522A89"/>
    <w:rsid w:val="005234CA"/>
    <w:rsid w:val="0052399A"/>
    <w:rsid w:val="00523D46"/>
    <w:rsid w:val="0052445D"/>
    <w:rsid w:val="00524523"/>
    <w:rsid w:val="005249D5"/>
    <w:rsid w:val="00524EFC"/>
    <w:rsid w:val="0052535A"/>
    <w:rsid w:val="00525565"/>
    <w:rsid w:val="00525FBB"/>
    <w:rsid w:val="00526A45"/>
    <w:rsid w:val="00526A62"/>
    <w:rsid w:val="0052736A"/>
    <w:rsid w:val="005274FA"/>
    <w:rsid w:val="00527517"/>
    <w:rsid w:val="00527564"/>
    <w:rsid w:val="005276E7"/>
    <w:rsid w:val="0052774B"/>
    <w:rsid w:val="005279CD"/>
    <w:rsid w:val="00527F61"/>
    <w:rsid w:val="00531085"/>
    <w:rsid w:val="0053150C"/>
    <w:rsid w:val="005316A0"/>
    <w:rsid w:val="00532173"/>
    <w:rsid w:val="0053237C"/>
    <w:rsid w:val="005326C6"/>
    <w:rsid w:val="005329D4"/>
    <w:rsid w:val="00534720"/>
    <w:rsid w:val="00534F42"/>
    <w:rsid w:val="00535011"/>
    <w:rsid w:val="00535049"/>
    <w:rsid w:val="00535294"/>
    <w:rsid w:val="00535A99"/>
    <w:rsid w:val="00535BAE"/>
    <w:rsid w:val="00535D59"/>
    <w:rsid w:val="00536A05"/>
    <w:rsid w:val="00536FE1"/>
    <w:rsid w:val="005370E9"/>
    <w:rsid w:val="00537D01"/>
    <w:rsid w:val="00540246"/>
    <w:rsid w:val="00540543"/>
    <w:rsid w:val="00540F7E"/>
    <w:rsid w:val="005411B7"/>
    <w:rsid w:val="00541468"/>
    <w:rsid w:val="00541768"/>
    <w:rsid w:val="005418F9"/>
    <w:rsid w:val="00542743"/>
    <w:rsid w:val="00542BBC"/>
    <w:rsid w:val="005433CC"/>
    <w:rsid w:val="0054399B"/>
    <w:rsid w:val="00543AAC"/>
    <w:rsid w:val="00543F80"/>
    <w:rsid w:val="005440A3"/>
    <w:rsid w:val="00544233"/>
    <w:rsid w:val="00545893"/>
    <w:rsid w:val="00545E31"/>
    <w:rsid w:val="00545FAA"/>
    <w:rsid w:val="00547729"/>
    <w:rsid w:val="0054777F"/>
    <w:rsid w:val="005502ED"/>
    <w:rsid w:val="00550472"/>
    <w:rsid w:val="00550765"/>
    <w:rsid w:val="00550E8D"/>
    <w:rsid w:val="00552410"/>
    <w:rsid w:val="005527F5"/>
    <w:rsid w:val="00554772"/>
    <w:rsid w:val="0055478E"/>
    <w:rsid w:val="005552B3"/>
    <w:rsid w:val="00555932"/>
    <w:rsid w:val="00555A33"/>
    <w:rsid w:val="00555BBE"/>
    <w:rsid w:val="00556DAC"/>
    <w:rsid w:val="00556DCD"/>
    <w:rsid w:val="00556DD8"/>
    <w:rsid w:val="00556F2A"/>
    <w:rsid w:val="00557116"/>
    <w:rsid w:val="0055732F"/>
    <w:rsid w:val="00557583"/>
    <w:rsid w:val="005605F8"/>
    <w:rsid w:val="00560F7B"/>
    <w:rsid w:val="00560FA6"/>
    <w:rsid w:val="0056187B"/>
    <w:rsid w:val="00562881"/>
    <w:rsid w:val="005629C9"/>
    <w:rsid w:val="00563245"/>
    <w:rsid w:val="005638DC"/>
    <w:rsid w:val="00563EF6"/>
    <w:rsid w:val="00564D4C"/>
    <w:rsid w:val="005652A4"/>
    <w:rsid w:val="005656EE"/>
    <w:rsid w:val="00566071"/>
    <w:rsid w:val="005664BB"/>
    <w:rsid w:val="00566794"/>
    <w:rsid w:val="005673CA"/>
    <w:rsid w:val="005677D8"/>
    <w:rsid w:val="00570C01"/>
    <w:rsid w:val="00571259"/>
    <w:rsid w:val="005714D3"/>
    <w:rsid w:val="005714DB"/>
    <w:rsid w:val="00571C66"/>
    <w:rsid w:val="00571CCA"/>
    <w:rsid w:val="005720FB"/>
    <w:rsid w:val="00573236"/>
    <w:rsid w:val="005732E5"/>
    <w:rsid w:val="005737F9"/>
    <w:rsid w:val="0057397D"/>
    <w:rsid w:val="00573A01"/>
    <w:rsid w:val="00574597"/>
    <w:rsid w:val="00574FC0"/>
    <w:rsid w:val="00576764"/>
    <w:rsid w:val="00576E46"/>
    <w:rsid w:val="00577130"/>
    <w:rsid w:val="0057723E"/>
    <w:rsid w:val="0057757E"/>
    <w:rsid w:val="00577808"/>
    <w:rsid w:val="00577CA7"/>
    <w:rsid w:val="00577CDD"/>
    <w:rsid w:val="005805BA"/>
    <w:rsid w:val="005812B3"/>
    <w:rsid w:val="005819E2"/>
    <w:rsid w:val="00581CF8"/>
    <w:rsid w:val="005825B3"/>
    <w:rsid w:val="005825F9"/>
    <w:rsid w:val="005831FB"/>
    <w:rsid w:val="00583396"/>
    <w:rsid w:val="00583738"/>
    <w:rsid w:val="005837CD"/>
    <w:rsid w:val="00583951"/>
    <w:rsid w:val="00583E55"/>
    <w:rsid w:val="00584BEA"/>
    <w:rsid w:val="005858ED"/>
    <w:rsid w:val="00586024"/>
    <w:rsid w:val="00586670"/>
    <w:rsid w:val="005869AD"/>
    <w:rsid w:val="00586D32"/>
    <w:rsid w:val="00586F22"/>
    <w:rsid w:val="005870B4"/>
    <w:rsid w:val="00587BD0"/>
    <w:rsid w:val="00587ED4"/>
    <w:rsid w:val="005901EE"/>
    <w:rsid w:val="00590C75"/>
    <w:rsid w:val="00590D5B"/>
    <w:rsid w:val="00591E60"/>
    <w:rsid w:val="0059264B"/>
    <w:rsid w:val="00593470"/>
    <w:rsid w:val="005941EC"/>
    <w:rsid w:val="00594461"/>
    <w:rsid w:val="0059450E"/>
    <w:rsid w:val="00594D9B"/>
    <w:rsid w:val="00595064"/>
    <w:rsid w:val="005956DC"/>
    <w:rsid w:val="00595AE9"/>
    <w:rsid w:val="00596206"/>
    <w:rsid w:val="0059623A"/>
    <w:rsid w:val="00596773"/>
    <w:rsid w:val="00596823"/>
    <w:rsid w:val="005968F8"/>
    <w:rsid w:val="0059695E"/>
    <w:rsid w:val="00596E72"/>
    <w:rsid w:val="005972E4"/>
    <w:rsid w:val="005978DC"/>
    <w:rsid w:val="00597ED1"/>
    <w:rsid w:val="00597F09"/>
    <w:rsid w:val="005A018A"/>
    <w:rsid w:val="005A07EC"/>
    <w:rsid w:val="005A13E3"/>
    <w:rsid w:val="005A15EA"/>
    <w:rsid w:val="005A174A"/>
    <w:rsid w:val="005A36B0"/>
    <w:rsid w:val="005A3EE7"/>
    <w:rsid w:val="005A44A5"/>
    <w:rsid w:val="005A4EE2"/>
    <w:rsid w:val="005A4F2D"/>
    <w:rsid w:val="005A5BD8"/>
    <w:rsid w:val="005A67BA"/>
    <w:rsid w:val="005A6E51"/>
    <w:rsid w:val="005A6F1C"/>
    <w:rsid w:val="005A7682"/>
    <w:rsid w:val="005A774F"/>
    <w:rsid w:val="005A7996"/>
    <w:rsid w:val="005A7DCE"/>
    <w:rsid w:val="005B09A8"/>
    <w:rsid w:val="005B198F"/>
    <w:rsid w:val="005B1C98"/>
    <w:rsid w:val="005B1D13"/>
    <w:rsid w:val="005B20E4"/>
    <w:rsid w:val="005B21ED"/>
    <w:rsid w:val="005B2293"/>
    <w:rsid w:val="005B23A3"/>
    <w:rsid w:val="005B30A3"/>
    <w:rsid w:val="005B352A"/>
    <w:rsid w:val="005B4865"/>
    <w:rsid w:val="005B49F0"/>
    <w:rsid w:val="005B4C34"/>
    <w:rsid w:val="005B4D39"/>
    <w:rsid w:val="005B4DA7"/>
    <w:rsid w:val="005B54A3"/>
    <w:rsid w:val="005B56B4"/>
    <w:rsid w:val="005B58BF"/>
    <w:rsid w:val="005B6928"/>
    <w:rsid w:val="005B73EA"/>
    <w:rsid w:val="005B7E71"/>
    <w:rsid w:val="005C01A9"/>
    <w:rsid w:val="005C03A8"/>
    <w:rsid w:val="005C0660"/>
    <w:rsid w:val="005C0EB5"/>
    <w:rsid w:val="005C13C1"/>
    <w:rsid w:val="005C1B00"/>
    <w:rsid w:val="005C1C84"/>
    <w:rsid w:val="005C293C"/>
    <w:rsid w:val="005C347B"/>
    <w:rsid w:val="005C3D13"/>
    <w:rsid w:val="005C40D8"/>
    <w:rsid w:val="005C48A0"/>
    <w:rsid w:val="005C4A8A"/>
    <w:rsid w:val="005C4C19"/>
    <w:rsid w:val="005C4F35"/>
    <w:rsid w:val="005C596D"/>
    <w:rsid w:val="005C65C9"/>
    <w:rsid w:val="005C6D55"/>
    <w:rsid w:val="005C6E78"/>
    <w:rsid w:val="005C6FD6"/>
    <w:rsid w:val="005D0190"/>
    <w:rsid w:val="005D0C84"/>
    <w:rsid w:val="005D1235"/>
    <w:rsid w:val="005D1737"/>
    <w:rsid w:val="005D1856"/>
    <w:rsid w:val="005D19DD"/>
    <w:rsid w:val="005D1E70"/>
    <w:rsid w:val="005D252A"/>
    <w:rsid w:val="005D2578"/>
    <w:rsid w:val="005D27A7"/>
    <w:rsid w:val="005D2C51"/>
    <w:rsid w:val="005D379A"/>
    <w:rsid w:val="005D3887"/>
    <w:rsid w:val="005D44B7"/>
    <w:rsid w:val="005D4978"/>
    <w:rsid w:val="005D4D94"/>
    <w:rsid w:val="005D5E73"/>
    <w:rsid w:val="005D5E7E"/>
    <w:rsid w:val="005D5F39"/>
    <w:rsid w:val="005D666F"/>
    <w:rsid w:val="005D68A8"/>
    <w:rsid w:val="005D781D"/>
    <w:rsid w:val="005D7E28"/>
    <w:rsid w:val="005E10D4"/>
    <w:rsid w:val="005E1802"/>
    <w:rsid w:val="005E1BBC"/>
    <w:rsid w:val="005E2057"/>
    <w:rsid w:val="005E214E"/>
    <w:rsid w:val="005E21C6"/>
    <w:rsid w:val="005E22D0"/>
    <w:rsid w:val="005E3165"/>
    <w:rsid w:val="005E3168"/>
    <w:rsid w:val="005E3C16"/>
    <w:rsid w:val="005E5B89"/>
    <w:rsid w:val="005E6003"/>
    <w:rsid w:val="005E6433"/>
    <w:rsid w:val="005E728C"/>
    <w:rsid w:val="005E73F8"/>
    <w:rsid w:val="005E7E9D"/>
    <w:rsid w:val="005F0183"/>
    <w:rsid w:val="005F0BA9"/>
    <w:rsid w:val="005F1116"/>
    <w:rsid w:val="005F173D"/>
    <w:rsid w:val="005F1A8D"/>
    <w:rsid w:val="005F1CEF"/>
    <w:rsid w:val="005F1E4E"/>
    <w:rsid w:val="005F290F"/>
    <w:rsid w:val="005F2C91"/>
    <w:rsid w:val="005F2D8A"/>
    <w:rsid w:val="005F43D4"/>
    <w:rsid w:val="005F4994"/>
    <w:rsid w:val="005F555C"/>
    <w:rsid w:val="005F5BB5"/>
    <w:rsid w:val="005F5BFC"/>
    <w:rsid w:val="005F6322"/>
    <w:rsid w:val="005F6512"/>
    <w:rsid w:val="005F72FF"/>
    <w:rsid w:val="005F7EB9"/>
    <w:rsid w:val="006006E4"/>
    <w:rsid w:val="00600CEC"/>
    <w:rsid w:val="00601009"/>
    <w:rsid w:val="006016A8"/>
    <w:rsid w:val="00601A55"/>
    <w:rsid w:val="00601B95"/>
    <w:rsid w:val="00601BA5"/>
    <w:rsid w:val="0060244A"/>
    <w:rsid w:val="0060284D"/>
    <w:rsid w:val="0060288F"/>
    <w:rsid w:val="006030FD"/>
    <w:rsid w:val="00603550"/>
    <w:rsid w:val="00603551"/>
    <w:rsid w:val="00603C62"/>
    <w:rsid w:val="00603FE8"/>
    <w:rsid w:val="00604566"/>
    <w:rsid w:val="00604A82"/>
    <w:rsid w:val="00604FEB"/>
    <w:rsid w:val="00605CA8"/>
    <w:rsid w:val="006060B1"/>
    <w:rsid w:val="00606F80"/>
    <w:rsid w:val="00607543"/>
    <w:rsid w:val="00607962"/>
    <w:rsid w:val="00607C35"/>
    <w:rsid w:val="00607DB3"/>
    <w:rsid w:val="00607F06"/>
    <w:rsid w:val="00610565"/>
    <w:rsid w:val="006106DF"/>
    <w:rsid w:val="006108B2"/>
    <w:rsid w:val="0061097E"/>
    <w:rsid w:val="006117F5"/>
    <w:rsid w:val="00611BDA"/>
    <w:rsid w:val="00611C9D"/>
    <w:rsid w:val="006121D7"/>
    <w:rsid w:val="00612329"/>
    <w:rsid w:val="00612453"/>
    <w:rsid w:val="006126FE"/>
    <w:rsid w:val="00612DD9"/>
    <w:rsid w:val="00613429"/>
    <w:rsid w:val="0061401C"/>
    <w:rsid w:val="006142F9"/>
    <w:rsid w:val="00614AEB"/>
    <w:rsid w:val="006153A1"/>
    <w:rsid w:val="00615528"/>
    <w:rsid w:val="0061586F"/>
    <w:rsid w:val="00616605"/>
    <w:rsid w:val="006167EE"/>
    <w:rsid w:val="00616B20"/>
    <w:rsid w:val="0061769E"/>
    <w:rsid w:val="00617889"/>
    <w:rsid w:val="006202EB"/>
    <w:rsid w:val="00620420"/>
    <w:rsid w:val="00620449"/>
    <w:rsid w:val="006209A8"/>
    <w:rsid w:val="00621258"/>
    <w:rsid w:val="00621BD7"/>
    <w:rsid w:val="00622432"/>
    <w:rsid w:val="00622474"/>
    <w:rsid w:val="00622828"/>
    <w:rsid w:val="006229FD"/>
    <w:rsid w:val="00623B7D"/>
    <w:rsid w:val="00623C56"/>
    <w:rsid w:val="00624DD8"/>
    <w:rsid w:val="00625BAA"/>
    <w:rsid w:val="00625CD5"/>
    <w:rsid w:val="00625D55"/>
    <w:rsid w:val="00626E4E"/>
    <w:rsid w:val="006272CB"/>
    <w:rsid w:val="0063027A"/>
    <w:rsid w:val="00630E77"/>
    <w:rsid w:val="00631484"/>
    <w:rsid w:val="00631621"/>
    <w:rsid w:val="006316FC"/>
    <w:rsid w:val="00631ADB"/>
    <w:rsid w:val="00632408"/>
    <w:rsid w:val="0063265B"/>
    <w:rsid w:val="006329AE"/>
    <w:rsid w:val="0063319C"/>
    <w:rsid w:val="00633B3B"/>
    <w:rsid w:val="00634103"/>
    <w:rsid w:val="00635256"/>
    <w:rsid w:val="006356C0"/>
    <w:rsid w:val="00635C95"/>
    <w:rsid w:val="00635F06"/>
    <w:rsid w:val="00636087"/>
    <w:rsid w:val="006360C5"/>
    <w:rsid w:val="00636E2C"/>
    <w:rsid w:val="006376E3"/>
    <w:rsid w:val="00637BBC"/>
    <w:rsid w:val="006406BA"/>
    <w:rsid w:val="00640749"/>
    <w:rsid w:val="00640A38"/>
    <w:rsid w:val="00640B19"/>
    <w:rsid w:val="00641106"/>
    <w:rsid w:val="0064110B"/>
    <w:rsid w:val="006419FB"/>
    <w:rsid w:val="00642639"/>
    <w:rsid w:val="00642CE1"/>
    <w:rsid w:val="00642FBA"/>
    <w:rsid w:val="006430F1"/>
    <w:rsid w:val="00643AB1"/>
    <w:rsid w:val="00643CE8"/>
    <w:rsid w:val="006447B2"/>
    <w:rsid w:val="00644D07"/>
    <w:rsid w:val="006450F8"/>
    <w:rsid w:val="00645BBC"/>
    <w:rsid w:val="0064680C"/>
    <w:rsid w:val="00647FE7"/>
    <w:rsid w:val="0065049B"/>
    <w:rsid w:val="00650E02"/>
    <w:rsid w:val="006510A2"/>
    <w:rsid w:val="0065114C"/>
    <w:rsid w:val="0065171E"/>
    <w:rsid w:val="00651938"/>
    <w:rsid w:val="00652182"/>
    <w:rsid w:val="00652B45"/>
    <w:rsid w:val="0065327A"/>
    <w:rsid w:val="006532A7"/>
    <w:rsid w:val="00653D60"/>
    <w:rsid w:val="00654438"/>
    <w:rsid w:val="00654D54"/>
    <w:rsid w:val="00654D9C"/>
    <w:rsid w:val="00654E49"/>
    <w:rsid w:val="006550A2"/>
    <w:rsid w:val="00655128"/>
    <w:rsid w:val="00656379"/>
    <w:rsid w:val="0065640D"/>
    <w:rsid w:val="006567EF"/>
    <w:rsid w:val="00656BA7"/>
    <w:rsid w:val="0065700F"/>
    <w:rsid w:val="00657190"/>
    <w:rsid w:val="00657300"/>
    <w:rsid w:val="006575E3"/>
    <w:rsid w:val="006577FE"/>
    <w:rsid w:val="00657C88"/>
    <w:rsid w:val="006605D3"/>
    <w:rsid w:val="00660972"/>
    <w:rsid w:val="00660D04"/>
    <w:rsid w:val="00660FE6"/>
    <w:rsid w:val="006616F1"/>
    <w:rsid w:val="00661A87"/>
    <w:rsid w:val="00661AF6"/>
    <w:rsid w:val="00662337"/>
    <w:rsid w:val="0066288A"/>
    <w:rsid w:val="006629BD"/>
    <w:rsid w:val="00662BF6"/>
    <w:rsid w:val="00662D7E"/>
    <w:rsid w:val="006631C6"/>
    <w:rsid w:val="00663B56"/>
    <w:rsid w:val="00663FD8"/>
    <w:rsid w:val="00664D72"/>
    <w:rsid w:val="006656B4"/>
    <w:rsid w:val="00665D16"/>
    <w:rsid w:val="006663EA"/>
    <w:rsid w:val="0066696D"/>
    <w:rsid w:val="00666BD2"/>
    <w:rsid w:val="00666F4E"/>
    <w:rsid w:val="0066713D"/>
    <w:rsid w:val="00667D10"/>
    <w:rsid w:val="0067081E"/>
    <w:rsid w:val="00670998"/>
    <w:rsid w:val="00670C97"/>
    <w:rsid w:val="00670D75"/>
    <w:rsid w:val="00670D97"/>
    <w:rsid w:val="00672750"/>
    <w:rsid w:val="00672829"/>
    <w:rsid w:val="00672BBA"/>
    <w:rsid w:val="00672D31"/>
    <w:rsid w:val="0067411E"/>
    <w:rsid w:val="00674298"/>
    <w:rsid w:val="00674462"/>
    <w:rsid w:val="00674477"/>
    <w:rsid w:val="006763B5"/>
    <w:rsid w:val="006769A0"/>
    <w:rsid w:val="00676A87"/>
    <w:rsid w:val="00676BC6"/>
    <w:rsid w:val="00676CC5"/>
    <w:rsid w:val="00677046"/>
    <w:rsid w:val="0068059E"/>
    <w:rsid w:val="00680742"/>
    <w:rsid w:val="00680DF8"/>
    <w:rsid w:val="00680E91"/>
    <w:rsid w:val="0068189B"/>
    <w:rsid w:val="006821C9"/>
    <w:rsid w:val="00683044"/>
    <w:rsid w:val="0068367A"/>
    <w:rsid w:val="00683C5F"/>
    <w:rsid w:val="00684946"/>
    <w:rsid w:val="00684E96"/>
    <w:rsid w:val="006852AE"/>
    <w:rsid w:val="00686F94"/>
    <w:rsid w:val="00687092"/>
    <w:rsid w:val="00687CF4"/>
    <w:rsid w:val="00687F20"/>
    <w:rsid w:val="00690551"/>
    <w:rsid w:val="006906C9"/>
    <w:rsid w:val="00690D59"/>
    <w:rsid w:val="006910DC"/>
    <w:rsid w:val="0069120C"/>
    <w:rsid w:val="006915E3"/>
    <w:rsid w:val="006918AC"/>
    <w:rsid w:val="00691EB7"/>
    <w:rsid w:val="00691EFB"/>
    <w:rsid w:val="006922C2"/>
    <w:rsid w:val="006927A0"/>
    <w:rsid w:val="00692A51"/>
    <w:rsid w:val="00692ACD"/>
    <w:rsid w:val="006933F8"/>
    <w:rsid w:val="006936DC"/>
    <w:rsid w:val="00694374"/>
    <w:rsid w:val="006944CC"/>
    <w:rsid w:val="00694A48"/>
    <w:rsid w:val="00694C4F"/>
    <w:rsid w:val="00695301"/>
    <w:rsid w:val="0069592D"/>
    <w:rsid w:val="00695B32"/>
    <w:rsid w:val="00695ED7"/>
    <w:rsid w:val="006968DD"/>
    <w:rsid w:val="00696B3C"/>
    <w:rsid w:val="006976D4"/>
    <w:rsid w:val="00697BF7"/>
    <w:rsid w:val="006A00CC"/>
    <w:rsid w:val="006A0237"/>
    <w:rsid w:val="006A02E5"/>
    <w:rsid w:val="006A0315"/>
    <w:rsid w:val="006A06DA"/>
    <w:rsid w:val="006A078F"/>
    <w:rsid w:val="006A0798"/>
    <w:rsid w:val="006A080D"/>
    <w:rsid w:val="006A0F99"/>
    <w:rsid w:val="006A1297"/>
    <w:rsid w:val="006A129C"/>
    <w:rsid w:val="006A17BF"/>
    <w:rsid w:val="006A1A2B"/>
    <w:rsid w:val="006A1E41"/>
    <w:rsid w:val="006A2138"/>
    <w:rsid w:val="006A2405"/>
    <w:rsid w:val="006A290B"/>
    <w:rsid w:val="006A32E5"/>
    <w:rsid w:val="006A419D"/>
    <w:rsid w:val="006A4D7F"/>
    <w:rsid w:val="006A4F7E"/>
    <w:rsid w:val="006A501B"/>
    <w:rsid w:val="006A50FC"/>
    <w:rsid w:val="006A53A1"/>
    <w:rsid w:val="006A545C"/>
    <w:rsid w:val="006A56C9"/>
    <w:rsid w:val="006A584E"/>
    <w:rsid w:val="006A58B6"/>
    <w:rsid w:val="006A6930"/>
    <w:rsid w:val="006A6FE2"/>
    <w:rsid w:val="006A7266"/>
    <w:rsid w:val="006A735F"/>
    <w:rsid w:val="006A7593"/>
    <w:rsid w:val="006A7AA0"/>
    <w:rsid w:val="006B10FA"/>
    <w:rsid w:val="006B114D"/>
    <w:rsid w:val="006B145B"/>
    <w:rsid w:val="006B168B"/>
    <w:rsid w:val="006B16B9"/>
    <w:rsid w:val="006B19F8"/>
    <w:rsid w:val="006B1A5B"/>
    <w:rsid w:val="006B1C1D"/>
    <w:rsid w:val="006B2711"/>
    <w:rsid w:val="006B2943"/>
    <w:rsid w:val="006B3A1D"/>
    <w:rsid w:val="006B3A7B"/>
    <w:rsid w:val="006B3ABD"/>
    <w:rsid w:val="006B3E35"/>
    <w:rsid w:val="006B457A"/>
    <w:rsid w:val="006B48E9"/>
    <w:rsid w:val="006B5628"/>
    <w:rsid w:val="006B59F0"/>
    <w:rsid w:val="006B5A28"/>
    <w:rsid w:val="006B5FE9"/>
    <w:rsid w:val="006B631D"/>
    <w:rsid w:val="006B6D30"/>
    <w:rsid w:val="006B6E55"/>
    <w:rsid w:val="006B728B"/>
    <w:rsid w:val="006B7A3F"/>
    <w:rsid w:val="006B7DA5"/>
    <w:rsid w:val="006B7FCE"/>
    <w:rsid w:val="006C0F26"/>
    <w:rsid w:val="006C1050"/>
    <w:rsid w:val="006C19A5"/>
    <w:rsid w:val="006C223A"/>
    <w:rsid w:val="006C2288"/>
    <w:rsid w:val="006C2469"/>
    <w:rsid w:val="006C2A04"/>
    <w:rsid w:val="006C2A0A"/>
    <w:rsid w:val="006C2EA0"/>
    <w:rsid w:val="006C3190"/>
    <w:rsid w:val="006C330E"/>
    <w:rsid w:val="006C33B3"/>
    <w:rsid w:val="006C3436"/>
    <w:rsid w:val="006C3D7E"/>
    <w:rsid w:val="006C3EF8"/>
    <w:rsid w:val="006C41E6"/>
    <w:rsid w:val="006C47FB"/>
    <w:rsid w:val="006C582F"/>
    <w:rsid w:val="006C5A0A"/>
    <w:rsid w:val="006C5BA3"/>
    <w:rsid w:val="006C5D3B"/>
    <w:rsid w:val="006C6E53"/>
    <w:rsid w:val="006C7213"/>
    <w:rsid w:val="006C73E1"/>
    <w:rsid w:val="006C7AD4"/>
    <w:rsid w:val="006C7C20"/>
    <w:rsid w:val="006C7D9D"/>
    <w:rsid w:val="006D06AF"/>
    <w:rsid w:val="006D0B2A"/>
    <w:rsid w:val="006D1021"/>
    <w:rsid w:val="006D10BF"/>
    <w:rsid w:val="006D10D1"/>
    <w:rsid w:val="006D18A0"/>
    <w:rsid w:val="006D1B91"/>
    <w:rsid w:val="006D2268"/>
    <w:rsid w:val="006D2584"/>
    <w:rsid w:val="006D2A15"/>
    <w:rsid w:val="006D3143"/>
    <w:rsid w:val="006D3189"/>
    <w:rsid w:val="006D31A8"/>
    <w:rsid w:val="006D330B"/>
    <w:rsid w:val="006D449C"/>
    <w:rsid w:val="006D5184"/>
    <w:rsid w:val="006D57FD"/>
    <w:rsid w:val="006D585D"/>
    <w:rsid w:val="006D5A1C"/>
    <w:rsid w:val="006D5CAE"/>
    <w:rsid w:val="006D5D46"/>
    <w:rsid w:val="006D62BC"/>
    <w:rsid w:val="006D6DE3"/>
    <w:rsid w:val="006D6F36"/>
    <w:rsid w:val="006D70EE"/>
    <w:rsid w:val="006D77F8"/>
    <w:rsid w:val="006D7D5E"/>
    <w:rsid w:val="006E030E"/>
    <w:rsid w:val="006E0A44"/>
    <w:rsid w:val="006E0BA4"/>
    <w:rsid w:val="006E1426"/>
    <w:rsid w:val="006E143C"/>
    <w:rsid w:val="006E197C"/>
    <w:rsid w:val="006E1A3A"/>
    <w:rsid w:val="006E1A61"/>
    <w:rsid w:val="006E1FF2"/>
    <w:rsid w:val="006E235A"/>
    <w:rsid w:val="006E2A3D"/>
    <w:rsid w:val="006E2F07"/>
    <w:rsid w:val="006E3003"/>
    <w:rsid w:val="006E32F3"/>
    <w:rsid w:val="006E38C2"/>
    <w:rsid w:val="006E3C4D"/>
    <w:rsid w:val="006E3FE4"/>
    <w:rsid w:val="006E4BD9"/>
    <w:rsid w:val="006E4C53"/>
    <w:rsid w:val="006E5221"/>
    <w:rsid w:val="006E53B3"/>
    <w:rsid w:val="006E6E86"/>
    <w:rsid w:val="006E7230"/>
    <w:rsid w:val="006E73B6"/>
    <w:rsid w:val="006E77C4"/>
    <w:rsid w:val="006E7AFF"/>
    <w:rsid w:val="006F0221"/>
    <w:rsid w:val="006F03C8"/>
    <w:rsid w:val="006F1135"/>
    <w:rsid w:val="006F2138"/>
    <w:rsid w:val="006F2749"/>
    <w:rsid w:val="006F2B8B"/>
    <w:rsid w:val="006F321C"/>
    <w:rsid w:val="006F3D9B"/>
    <w:rsid w:val="006F3DCF"/>
    <w:rsid w:val="006F4A5A"/>
    <w:rsid w:val="006F5581"/>
    <w:rsid w:val="006F5722"/>
    <w:rsid w:val="006F589C"/>
    <w:rsid w:val="006F5B13"/>
    <w:rsid w:val="006F5C51"/>
    <w:rsid w:val="006F74ED"/>
    <w:rsid w:val="00700073"/>
    <w:rsid w:val="007003A5"/>
    <w:rsid w:val="00701522"/>
    <w:rsid w:val="00701566"/>
    <w:rsid w:val="00701682"/>
    <w:rsid w:val="0070193E"/>
    <w:rsid w:val="007026CB"/>
    <w:rsid w:val="007028E2"/>
    <w:rsid w:val="00702DDB"/>
    <w:rsid w:val="007030E9"/>
    <w:rsid w:val="007039D0"/>
    <w:rsid w:val="00703BD3"/>
    <w:rsid w:val="00703E04"/>
    <w:rsid w:val="007041A9"/>
    <w:rsid w:val="00704476"/>
    <w:rsid w:val="0070463F"/>
    <w:rsid w:val="00704810"/>
    <w:rsid w:val="00704BA1"/>
    <w:rsid w:val="00704C39"/>
    <w:rsid w:val="00704FC2"/>
    <w:rsid w:val="007054F3"/>
    <w:rsid w:val="00705817"/>
    <w:rsid w:val="00705995"/>
    <w:rsid w:val="007059B6"/>
    <w:rsid w:val="00705AAE"/>
    <w:rsid w:val="00706394"/>
    <w:rsid w:val="00706689"/>
    <w:rsid w:val="007070EE"/>
    <w:rsid w:val="007075A6"/>
    <w:rsid w:val="007076E8"/>
    <w:rsid w:val="00707DDA"/>
    <w:rsid w:val="00710755"/>
    <w:rsid w:val="007107A5"/>
    <w:rsid w:val="007108C8"/>
    <w:rsid w:val="007114F8"/>
    <w:rsid w:val="0071193A"/>
    <w:rsid w:val="0071291F"/>
    <w:rsid w:val="00712C27"/>
    <w:rsid w:val="00712CC4"/>
    <w:rsid w:val="007137C9"/>
    <w:rsid w:val="00713B71"/>
    <w:rsid w:val="00714191"/>
    <w:rsid w:val="00714880"/>
    <w:rsid w:val="007150E2"/>
    <w:rsid w:val="0071521E"/>
    <w:rsid w:val="00715F5F"/>
    <w:rsid w:val="00715F77"/>
    <w:rsid w:val="00715F81"/>
    <w:rsid w:val="007169B9"/>
    <w:rsid w:val="00716E21"/>
    <w:rsid w:val="00716F87"/>
    <w:rsid w:val="0071786E"/>
    <w:rsid w:val="00717DE4"/>
    <w:rsid w:val="00717FC9"/>
    <w:rsid w:val="00720487"/>
    <w:rsid w:val="00720DD0"/>
    <w:rsid w:val="00721606"/>
    <w:rsid w:val="007223B8"/>
    <w:rsid w:val="007223C3"/>
    <w:rsid w:val="00722F8D"/>
    <w:rsid w:val="00722FBD"/>
    <w:rsid w:val="007231E5"/>
    <w:rsid w:val="007232AC"/>
    <w:rsid w:val="007235FC"/>
    <w:rsid w:val="007237E7"/>
    <w:rsid w:val="00723C46"/>
    <w:rsid w:val="00723F7B"/>
    <w:rsid w:val="0072454F"/>
    <w:rsid w:val="0072455D"/>
    <w:rsid w:val="0072477D"/>
    <w:rsid w:val="007249EC"/>
    <w:rsid w:val="00724E59"/>
    <w:rsid w:val="00724EC1"/>
    <w:rsid w:val="00725268"/>
    <w:rsid w:val="007253AF"/>
    <w:rsid w:val="00725CA9"/>
    <w:rsid w:val="00726381"/>
    <w:rsid w:val="007265ED"/>
    <w:rsid w:val="00726B68"/>
    <w:rsid w:val="00726C99"/>
    <w:rsid w:val="00727296"/>
    <w:rsid w:val="0072749D"/>
    <w:rsid w:val="00727A0F"/>
    <w:rsid w:val="007300A0"/>
    <w:rsid w:val="00730291"/>
    <w:rsid w:val="0073051E"/>
    <w:rsid w:val="0073064A"/>
    <w:rsid w:val="007307AD"/>
    <w:rsid w:val="007307E9"/>
    <w:rsid w:val="00730981"/>
    <w:rsid w:val="007310F9"/>
    <w:rsid w:val="00731370"/>
    <w:rsid w:val="00731AF3"/>
    <w:rsid w:val="00731BDD"/>
    <w:rsid w:val="00731E46"/>
    <w:rsid w:val="00732681"/>
    <w:rsid w:val="007326E9"/>
    <w:rsid w:val="00732937"/>
    <w:rsid w:val="007329C3"/>
    <w:rsid w:val="007329FC"/>
    <w:rsid w:val="00732AA8"/>
    <w:rsid w:val="00732C2B"/>
    <w:rsid w:val="00732C6D"/>
    <w:rsid w:val="0073307A"/>
    <w:rsid w:val="00733240"/>
    <w:rsid w:val="00733D3B"/>
    <w:rsid w:val="00733F4F"/>
    <w:rsid w:val="00733F8E"/>
    <w:rsid w:val="007347CF"/>
    <w:rsid w:val="0073480A"/>
    <w:rsid w:val="00734BF3"/>
    <w:rsid w:val="007350F5"/>
    <w:rsid w:val="00735280"/>
    <w:rsid w:val="007354A8"/>
    <w:rsid w:val="00735C8B"/>
    <w:rsid w:val="00735D24"/>
    <w:rsid w:val="00736969"/>
    <w:rsid w:val="00736F1D"/>
    <w:rsid w:val="00737469"/>
    <w:rsid w:val="00740742"/>
    <w:rsid w:val="00741D4C"/>
    <w:rsid w:val="00741FA5"/>
    <w:rsid w:val="0074222A"/>
    <w:rsid w:val="00742C33"/>
    <w:rsid w:val="00742C8C"/>
    <w:rsid w:val="00743168"/>
    <w:rsid w:val="007432FA"/>
    <w:rsid w:val="0074367A"/>
    <w:rsid w:val="00743B8D"/>
    <w:rsid w:val="00743CB3"/>
    <w:rsid w:val="0074434D"/>
    <w:rsid w:val="0074454C"/>
    <w:rsid w:val="007457EF"/>
    <w:rsid w:val="00751F65"/>
    <w:rsid w:val="0075270E"/>
    <w:rsid w:val="00752B0E"/>
    <w:rsid w:val="00752EA2"/>
    <w:rsid w:val="007532D9"/>
    <w:rsid w:val="00753586"/>
    <w:rsid w:val="007538FD"/>
    <w:rsid w:val="00753A2C"/>
    <w:rsid w:val="00754133"/>
    <w:rsid w:val="0075461F"/>
    <w:rsid w:val="00755706"/>
    <w:rsid w:val="00756814"/>
    <w:rsid w:val="00756B87"/>
    <w:rsid w:val="00757129"/>
    <w:rsid w:val="007574AB"/>
    <w:rsid w:val="00757B89"/>
    <w:rsid w:val="00757D7A"/>
    <w:rsid w:val="00761476"/>
    <w:rsid w:val="007619AB"/>
    <w:rsid w:val="00761BF3"/>
    <w:rsid w:val="00762638"/>
    <w:rsid w:val="0076290A"/>
    <w:rsid w:val="00762BB6"/>
    <w:rsid w:val="00762D48"/>
    <w:rsid w:val="00762DFB"/>
    <w:rsid w:val="00762F35"/>
    <w:rsid w:val="007630DB"/>
    <w:rsid w:val="00763CEC"/>
    <w:rsid w:val="00763DA2"/>
    <w:rsid w:val="0076477E"/>
    <w:rsid w:val="00764C88"/>
    <w:rsid w:val="00764D02"/>
    <w:rsid w:val="00765805"/>
    <w:rsid w:val="00765881"/>
    <w:rsid w:val="00765A6E"/>
    <w:rsid w:val="007666E6"/>
    <w:rsid w:val="007667D8"/>
    <w:rsid w:val="0076689E"/>
    <w:rsid w:val="007668CB"/>
    <w:rsid w:val="007674FB"/>
    <w:rsid w:val="007679CD"/>
    <w:rsid w:val="0077035C"/>
    <w:rsid w:val="00770BDE"/>
    <w:rsid w:val="0077125E"/>
    <w:rsid w:val="0077155E"/>
    <w:rsid w:val="00771699"/>
    <w:rsid w:val="00771CA6"/>
    <w:rsid w:val="007720A5"/>
    <w:rsid w:val="0077218E"/>
    <w:rsid w:val="007723A1"/>
    <w:rsid w:val="00772A2D"/>
    <w:rsid w:val="00773040"/>
    <w:rsid w:val="007733A4"/>
    <w:rsid w:val="0077613E"/>
    <w:rsid w:val="00776222"/>
    <w:rsid w:val="00776274"/>
    <w:rsid w:val="00776356"/>
    <w:rsid w:val="007766EC"/>
    <w:rsid w:val="00776754"/>
    <w:rsid w:val="00776762"/>
    <w:rsid w:val="007768F2"/>
    <w:rsid w:val="00776E4F"/>
    <w:rsid w:val="007770F8"/>
    <w:rsid w:val="007777CD"/>
    <w:rsid w:val="00777815"/>
    <w:rsid w:val="00777840"/>
    <w:rsid w:val="00780C43"/>
    <w:rsid w:val="00781B1B"/>
    <w:rsid w:val="007822A3"/>
    <w:rsid w:val="00783641"/>
    <w:rsid w:val="00784490"/>
    <w:rsid w:val="00784899"/>
    <w:rsid w:val="00784ECC"/>
    <w:rsid w:val="0078504C"/>
    <w:rsid w:val="00785A65"/>
    <w:rsid w:val="007861B5"/>
    <w:rsid w:val="00786330"/>
    <w:rsid w:val="0078645F"/>
    <w:rsid w:val="00786560"/>
    <w:rsid w:val="00786980"/>
    <w:rsid w:val="007869A7"/>
    <w:rsid w:val="00786D42"/>
    <w:rsid w:val="00787422"/>
    <w:rsid w:val="00787921"/>
    <w:rsid w:val="00790100"/>
    <w:rsid w:val="00790205"/>
    <w:rsid w:val="007902F6"/>
    <w:rsid w:val="00790585"/>
    <w:rsid w:val="00790CA3"/>
    <w:rsid w:val="00792039"/>
    <w:rsid w:val="007920D7"/>
    <w:rsid w:val="00792200"/>
    <w:rsid w:val="00792276"/>
    <w:rsid w:val="00792774"/>
    <w:rsid w:val="007927DE"/>
    <w:rsid w:val="00792A56"/>
    <w:rsid w:val="00792C14"/>
    <w:rsid w:val="007935DB"/>
    <w:rsid w:val="007937C6"/>
    <w:rsid w:val="007941E5"/>
    <w:rsid w:val="007949FD"/>
    <w:rsid w:val="00794CB4"/>
    <w:rsid w:val="00795163"/>
    <w:rsid w:val="00795C5F"/>
    <w:rsid w:val="00795DB0"/>
    <w:rsid w:val="00795DF6"/>
    <w:rsid w:val="00795DFF"/>
    <w:rsid w:val="00795E9A"/>
    <w:rsid w:val="00795F66"/>
    <w:rsid w:val="007968A2"/>
    <w:rsid w:val="00796FD3"/>
    <w:rsid w:val="00797512"/>
    <w:rsid w:val="007A0899"/>
    <w:rsid w:val="007A10A3"/>
    <w:rsid w:val="007A18B3"/>
    <w:rsid w:val="007A2010"/>
    <w:rsid w:val="007A2184"/>
    <w:rsid w:val="007A269D"/>
    <w:rsid w:val="007A2823"/>
    <w:rsid w:val="007A2C7C"/>
    <w:rsid w:val="007A3246"/>
    <w:rsid w:val="007A3653"/>
    <w:rsid w:val="007A3962"/>
    <w:rsid w:val="007A3AEC"/>
    <w:rsid w:val="007A3D42"/>
    <w:rsid w:val="007A43A2"/>
    <w:rsid w:val="007A4A10"/>
    <w:rsid w:val="007A4A51"/>
    <w:rsid w:val="007A4ECE"/>
    <w:rsid w:val="007A51CD"/>
    <w:rsid w:val="007A6322"/>
    <w:rsid w:val="007A698F"/>
    <w:rsid w:val="007A6B78"/>
    <w:rsid w:val="007A74AB"/>
    <w:rsid w:val="007A7E1F"/>
    <w:rsid w:val="007B03EB"/>
    <w:rsid w:val="007B0758"/>
    <w:rsid w:val="007B075D"/>
    <w:rsid w:val="007B0C89"/>
    <w:rsid w:val="007B0DB9"/>
    <w:rsid w:val="007B10D6"/>
    <w:rsid w:val="007B119B"/>
    <w:rsid w:val="007B1253"/>
    <w:rsid w:val="007B14B7"/>
    <w:rsid w:val="007B2013"/>
    <w:rsid w:val="007B2486"/>
    <w:rsid w:val="007B38DD"/>
    <w:rsid w:val="007B3AE2"/>
    <w:rsid w:val="007B3D8B"/>
    <w:rsid w:val="007B4429"/>
    <w:rsid w:val="007B5BDF"/>
    <w:rsid w:val="007B5C4E"/>
    <w:rsid w:val="007B63AE"/>
    <w:rsid w:val="007B6658"/>
    <w:rsid w:val="007B6C58"/>
    <w:rsid w:val="007B708C"/>
    <w:rsid w:val="007B7350"/>
    <w:rsid w:val="007B7662"/>
    <w:rsid w:val="007B7C40"/>
    <w:rsid w:val="007B7D1E"/>
    <w:rsid w:val="007C11CB"/>
    <w:rsid w:val="007C13AF"/>
    <w:rsid w:val="007C154E"/>
    <w:rsid w:val="007C173F"/>
    <w:rsid w:val="007C22D8"/>
    <w:rsid w:val="007C2730"/>
    <w:rsid w:val="007C2756"/>
    <w:rsid w:val="007C326B"/>
    <w:rsid w:val="007C3FA0"/>
    <w:rsid w:val="007C425D"/>
    <w:rsid w:val="007C4539"/>
    <w:rsid w:val="007C4582"/>
    <w:rsid w:val="007C4C75"/>
    <w:rsid w:val="007C662E"/>
    <w:rsid w:val="007C6816"/>
    <w:rsid w:val="007C697C"/>
    <w:rsid w:val="007C7017"/>
    <w:rsid w:val="007C7424"/>
    <w:rsid w:val="007C751E"/>
    <w:rsid w:val="007D009E"/>
    <w:rsid w:val="007D091F"/>
    <w:rsid w:val="007D0AF6"/>
    <w:rsid w:val="007D1036"/>
    <w:rsid w:val="007D1404"/>
    <w:rsid w:val="007D1611"/>
    <w:rsid w:val="007D1C82"/>
    <w:rsid w:val="007D1C9B"/>
    <w:rsid w:val="007D236F"/>
    <w:rsid w:val="007D2EE5"/>
    <w:rsid w:val="007D33D2"/>
    <w:rsid w:val="007D38B1"/>
    <w:rsid w:val="007D3C0B"/>
    <w:rsid w:val="007D4086"/>
    <w:rsid w:val="007D41C3"/>
    <w:rsid w:val="007D4262"/>
    <w:rsid w:val="007D4ED2"/>
    <w:rsid w:val="007D5918"/>
    <w:rsid w:val="007D6370"/>
    <w:rsid w:val="007D7051"/>
    <w:rsid w:val="007D73CA"/>
    <w:rsid w:val="007D7A1B"/>
    <w:rsid w:val="007D7B5A"/>
    <w:rsid w:val="007D7CB7"/>
    <w:rsid w:val="007E0540"/>
    <w:rsid w:val="007E0B63"/>
    <w:rsid w:val="007E0DD2"/>
    <w:rsid w:val="007E0FBD"/>
    <w:rsid w:val="007E129F"/>
    <w:rsid w:val="007E17C2"/>
    <w:rsid w:val="007E18AC"/>
    <w:rsid w:val="007E1BAB"/>
    <w:rsid w:val="007E1BEE"/>
    <w:rsid w:val="007E2043"/>
    <w:rsid w:val="007E209F"/>
    <w:rsid w:val="007E2AE7"/>
    <w:rsid w:val="007E5D8A"/>
    <w:rsid w:val="007E6952"/>
    <w:rsid w:val="007E6D10"/>
    <w:rsid w:val="007E6F13"/>
    <w:rsid w:val="007E785C"/>
    <w:rsid w:val="007F0041"/>
    <w:rsid w:val="007F0566"/>
    <w:rsid w:val="007F0C0F"/>
    <w:rsid w:val="007F13B6"/>
    <w:rsid w:val="007F2A91"/>
    <w:rsid w:val="007F2DEC"/>
    <w:rsid w:val="007F33DF"/>
    <w:rsid w:val="007F380C"/>
    <w:rsid w:val="007F4B48"/>
    <w:rsid w:val="007F5829"/>
    <w:rsid w:val="007F6064"/>
    <w:rsid w:val="007F6577"/>
    <w:rsid w:val="007F66C8"/>
    <w:rsid w:val="007F7A71"/>
    <w:rsid w:val="007F7D0F"/>
    <w:rsid w:val="007F7ED5"/>
    <w:rsid w:val="008002A8"/>
    <w:rsid w:val="008005ED"/>
    <w:rsid w:val="00800BC4"/>
    <w:rsid w:val="00800FD6"/>
    <w:rsid w:val="008013B4"/>
    <w:rsid w:val="008017B0"/>
    <w:rsid w:val="0080180E"/>
    <w:rsid w:val="0080201B"/>
    <w:rsid w:val="0080236E"/>
    <w:rsid w:val="00802543"/>
    <w:rsid w:val="00802F34"/>
    <w:rsid w:val="008032B4"/>
    <w:rsid w:val="00803B6E"/>
    <w:rsid w:val="00803C80"/>
    <w:rsid w:val="00803CBB"/>
    <w:rsid w:val="00803DB7"/>
    <w:rsid w:val="00804748"/>
    <w:rsid w:val="008051D5"/>
    <w:rsid w:val="008051DD"/>
    <w:rsid w:val="0080660B"/>
    <w:rsid w:val="00806A8B"/>
    <w:rsid w:val="00807785"/>
    <w:rsid w:val="00807BEF"/>
    <w:rsid w:val="00807C5C"/>
    <w:rsid w:val="0081012F"/>
    <w:rsid w:val="008101B7"/>
    <w:rsid w:val="008104B5"/>
    <w:rsid w:val="00810938"/>
    <w:rsid w:val="00811A81"/>
    <w:rsid w:val="00811C3E"/>
    <w:rsid w:val="00811DF1"/>
    <w:rsid w:val="00812344"/>
    <w:rsid w:val="00812887"/>
    <w:rsid w:val="00813EBA"/>
    <w:rsid w:val="0081457E"/>
    <w:rsid w:val="00814F02"/>
    <w:rsid w:val="0081507C"/>
    <w:rsid w:val="00815A3D"/>
    <w:rsid w:val="0081685F"/>
    <w:rsid w:val="00820005"/>
    <w:rsid w:val="0082044E"/>
    <w:rsid w:val="008205A7"/>
    <w:rsid w:val="0082082E"/>
    <w:rsid w:val="00820928"/>
    <w:rsid w:val="008211CD"/>
    <w:rsid w:val="00821483"/>
    <w:rsid w:val="00821AE5"/>
    <w:rsid w:val="00822E1F"/>
    <w:rsid w:val="0082322D"/>
    <w:rsid w:val="00824226"/>
    <w:rsid w:val="008245E1"/>
    <w:rsid w:val="008250E6"/>
    <w:rsid w:val="008259B7"/>
    <w:rsid w:val="00825EBC"/>
    <w:rsid w:val="0082604B"/>
    <w:rsid w:val="008261E9"/>
    <w:rsid w:val="0082661E"/>
    <w:rsid w:val="00826C7F"/>
    <w:rsid w:val="00827BE6"/>
    <w:rsid w:val="00827C6E"/>
    <w:rsid w:val="00827E29"/>
    <w:rsid w:val="008304E8"/>
    <w:rsid w:val="00830FC3"/>
    <w:rsid w:val="008311D4"/>
    <w:rsid w:val="0083147D"/>
    <w:rsid w:val="00831711"/>
    <w:rsid w:val="00832148"/>
    <w:rsid w:val="008329AF"/>
    <w:rsid w:val="00832AA9"/>
    <w:rsid w:val="00833E3E"/>
    <w:rsid w:val="008341F3"/>
    <w:rsid w:val="00835A14"/>
    <w:rsid w:val="008367A5"/>
    <w:rsid w:val="00836F03"/>
    <w:rsid w:val="00837293"/>
    <w:rsid w:val="00837665"/>
    <w:rsid w:val="00837C8D"/>
    <w:rsid w:val="008405E1"/>
    <w:rsid w:val="00841411"/>
    <w:rsid w:val="008414DF"/>
    <w:rsid w:val="0084186E"/>
    <w:rsid w:val="00842ED7"/>
    <w:rsid w:val="00843456"/>
    <w:rsid w:val="00843D9C"/>
    <w:rsid w:val="00844493"/>
    <w:rsid w:val="008444C1"/>
    <w:rsid w:val="0084538B"/>
    <w:rsid w:val="008454AD"/>
    <w:rsid w:val="008456F3"/>
    <w:rsid w:val="00845AFB"/>
    <w:rsid w:val="00845F34"/>
    <w:rsid w:val="00846263"/>
    <w:rsid w:val="00846494"/>
    <w:rsid w:val="00846752"/>
    <w:rsid w:val="00846CBC"/>
    <w:rsid w:val="0084743B"/>
    <w:rsid w:val="008479D2"/>
    <w:rsid w:val="00847A59"/>
    <w:rsid w:val="00850619"/>
    <w:rsid w:val="00850762"/>
    <w:rsid w:val="00850969"/>
    <w:rsid w:val="008512D4"/>
    <w:rsid w:val="00851447"/>
    <w:rsid w:val="00851754"/>
    <w:rsid w:val="008527B8"/>
    <w:rsid w:val="00853CA0"/>
    <w:rsid w:val="00854CEF"/>
    <w:rsid w:val="0085528C"/>
    <w:rsid w:val="00855709"/>
    <w:rsid w:val="00856158"/>
    <w:rsid w:val="008562FE"/>
    <w:rsid w:val="0085652E"/>
    <w:rsid w:val="00856A0A"/>
    <w:rsid w:val="00856F34"/>
    <w:rsid w:val="008571E5"/>
    <w:rsid w:val="00857201"/>
    <w:rsid w:val="008574A4"/>
    <w:rsid w:val="00857E53"/>
    <w:rsid w:val="008604D4"/>
    <w:rsid w:val="00860B52"/>
    <w:rsid w:val="008618A3"/>
    <w:rsid w:val="00861BA5"/>
    <w:rsid w:val="00862BD2"/>
    <w:rsid w:val="00862EEC"/>
    <w:rsid w:val="00862F11"/>
    <w:rsid w:val="008635EC"/>
    <w:rsid w:val="0086368C"/>
    <w:rsid w:val="00863A32"/>
    <w:rsid w:val="00863A34"/>
    <w:rsid w:val="00863DD5"/>
    <w:rsid w:val="00864087"/>
    <w:rsid w:val="0086492E"/>
    <w:rsid w:val="00865059"/>
    <w:rsid w:val="00865C50"/>
    <w:rsid w:val="00865F0F"/>
    <w:rsid w:val="00865FEE"/>
    <w:rsid w:val="008662F4"/>
    <w:rsid w:val="0086650F"/>
    <w:rsid w:val="00866752"/>
    <w:rsid w:val="00867247"/>
    <w:rsid w:val="008674F5"/>
    <w:rsid w:val="00867B68"/>
    <w:rsid w:val="00870F42"/>
    <w:rsid w:val="00871105"/>
    <w:rsid w:val="00871208"/>
    <w:rsid w:val="00871C5A"/>
    <w:rsid w:val="008727F7"/>
    <w:rsid w:val="00872B6B"/>
    <w:rsid w:val="008738F1"/>
    <w:rsid w:val="00874106"/>
    <w:rsid w:val="00874383"/>
    <w:rsid w:val="00874477"/>
    <w:rsid w:val="008748E4"/>
    <w:rsid w:val="00874D3E"/>
    <w:rsid w:val="0087538B"/>
    <w:rsid w:val="0087560D"/>
    <w:rsid w:val="008756A0"/>
    <w:rsid w:val="008768A5"/>
    <w:rsid w:val="00876A6C"/>
    <w:rsid w:val="00876C54"/>
    <w:rsid w:val="00877C8B"/>
    <w:rsid w:val="0088015D"/>
    <w:rsid w:val="00880682"/>
    <w:rsid w:val="008810AE"/>
    <w:rsid w:val="00881191"/>
    <w:rsid w:val="00881444"/>
    <w:rsid w:val="00881876"/>
    <w:rsid w:val="00881F71"/>
    <w:rsid w:val="00882442"/>
    <w:rsid w:val="0088249F"/>
    <w:rsid w:val="0088255C"/>
    <w:rsid w:val="008829D0"/>
    <w:rsid w:val="00882B0A"/>
    <w:rsid w:val="00883607"/>
    <w:rsid w:val="00883A0C"/>
    <w:rsid w:val="00883BB1"/>
    <w:rsid w:val="008840D4"/>
    <w:rsid w:val="0088419C"/>
    <w:rsid w:val="0088461C"/>
    <w:rsid w:val="008848F0"/>
    <w:rsid w:val="00884C3B"/>
    <w:rsid w:val="00884D0F"/>
    <w:rsid w:val="00884EFF"/>
    <w:rsid w:val="0088561B"/>
    <w:rsid w:val="008865DC"/>
    <w:rsid w:val="0088721B"/>
    <w:rsid w:val="00890176"/>
    <w:rsid w:val="008907C4"/>
    <w:rsid w:val="00890EC8"/>
    <w:rsid w:val="00891CC2"/>
    <w:rsid w:val="00892265"/>
    <w:rsid w:val="00893C35"/>
    <w:rsid w:val="00893FAE"/>
    <w:rsid w:val="008947D0"/>
    <w:rsid w:val="00894883"/>
    <w:rsid w:val="00894F39"/>
    <w:rsid w:val="0089562B"/>
    <w:rsid w:val="008959D6"/>
    <w:rsid w:val="00895A1B"/>
    <w:rsid w:val="00896D63"/>
    <w:rsid w:val="008975E8"/>
    <w:rsid w:val="008976D0"/>
    <w:rsid w:val="0089784F"/>
    <w:rsid w:val="00897E00"/>
    <w:rsid w:val="008A0112"/>
    <w:rsid w:val="008A1696"/>
    <w:rsid w:val="008A1AE8"/>
    <w:rsid w:val="008A2763"/>
    <w:rsid w:val="008A2ED9"/>
    <w:rsid w:val="008A3569"/>
    <w:rsid w:val="008A3584"/>
    <w:rsid w:val="008A3829"/>
    <w:rsid w:val="008A4251"/>
    <w:rsid w:val="008A459F"/>
    <w:rsid w:val="008A467C"/>
    <w:rsid w:val="008A4FF7"/>
    <w:rsid w:val="008A5381"/>
    <w:rsid w:val="008A5D11"/>
    <w:rsid w:val="008A5D30"/>
    <w:rsid w:val="008A5E61"/>
    <w:rsid w:val="008A64ED"/>
    <w:rsid w:val="008A6ABE"/>
    <w:rsid w:val="008A6D77"/>
    <w:rsid w:val="008A70C6"/>
    <w:rsid w:val="008A7142"/>
    <w:rsid w:val="008A77CF"/>
    <w:rsid w:val="008A77FF"/>
    <w:rsid w:val="008B1EFA"/>
    <w:rsid w:val="008B2C3D"/>
    <w:rsid w:val="008B2DE7"/>
    <w:rsid w:val="008B327C"/>
    <w:rsid w:val="008B33D8"/>
    <w:rsid w:val="008B36C0"/>
    <w:rsid w:val="008B3939"/>
    <w:rsid w:val="008B4293"/>
    <w:rsid w:val="008B44BF"/>
    <w:rsid w:val="008B495C"/>
    <w:rsid w:val="008B5A81"/>
    <w:rsid w:val="008B6099"/>
    <w:rsid w:val="008B6228"/>
    <w:rsid w:val="008B67F8"/>
    <w:rsid w:val="008B6E4D"/>
    <w:rsid w:val="008B7454"/>
    <w:rsid w:val="008B7632"/>
    <w:rsid w:val="008B78AB"/>
    <w:rsid w:val="008B7B0F"/>
    <w:rsid w:val="008B7FAD"/>
    <w:rsid w:val="008C02E4"/>
    <w:rsid w:val="008C03EB"/>
    <w:rsid w:val="008C0CB5"/>
    <w:rsid w:val="008C0D45"/>
    <w:rsid w:val="008C1100"/>
    <w:rsid w:val="008C18ED"/>
    <w:rsid w:val="008C1D20"/>
    <w:rsid w:val="008C24AB"/>
    <w:rsid w:val="008C26CB"/>
    <w:rsid w:val="008C272B"/>
    <w:rsid w:val="008C2E1D"/>
    <w:rsid w:val="008C3E41"/>
    <w:rsid w:val="008C4168"/>
    <w:rsid w:val="008C464F"/>
    <w:rsid w:val="008C4C22"/>
    <w:rsid w:val="008C5635"/>
    <w:rsid w:val="008C580B"/>
    <w:rsid w:val="008C5CD2"/>
    <w:rsid w:val="008C691C"/>
    <w:rsid w:val="008C693F"/>
    <w:rsid w:val="008C6BBE"/>
    <w:rsid w:val="008C7050"/>
    <w:rsid w:val="008C7E9C"/>
    <w:rsid w:val="008D00FC"/>
    <w:rsid w:val="008D049D"/>
    <w:rsid w:val="008D04F0"/>
    <w:rsid w:val="008D0F7A"/>
    <w:rsid w:val="008D16D2"/>
    <w:rsid w:val="008D328A"/>
    <w:rsid w:val="008D3774"/>
    <w:rsid w:val="008D383C"/>
    <w:rsid w:val="008D40D9"/>
    <w:rsid w:val="008D40F6"/>
    <w:rsid w:val="008D4605"/>
    <w:rsid w:val="008D4C9C"/>
    <w:rsid w:val="008D5009"/>
    <w:rsid w:val="008D50A9"/>
    <w:rsid w:val="008D511A"/>
    <w:rsid w:val="008D540B"/>
    <w:rsid w:val="008D543F"/>
    <w:rsid w:val="008D54D9"/>
    <w:rsid w:val="008D551D"/>
    <w:rsid w:val="008D5A97"/>
    <w:rsid w:val="008D638C"/>
    <w:rsid w:val="008D66D8"/>
    <w:rsid w:val="008D6906"/>
    <w:rsid w:val="008D7341"/>
    <w:rsid w:val="008E029A"/>
    <w:rsid w:val="008E02D3"/>
    <w:rsid w:val="008E14ED"/>
    <w:rsid w:val="008E1A11"/>
    <w:rsid w:val="008E202C"/>
    <w:rsid w:val="008E29BB"/>
    <w:rsid w:val="008E2BE5"/>
    <w:rsid w:val="008E2FBA"/>
    <w:rsid w:val="008E30C5"/>
    <w:rsid w:val="008E3AC9"/>
    <w:rsid w:val="008E4634"/>
    <w:rsid w:val="008E5031"/>
    <w:rsid w:val="008E5961"/>
    <w:rsid w:val="008E5FAC"/>
    <w:rsid w:val="008E62A5"/>
    <w:rsid w:val="008E645C"/>
    <w:rsid w:val="008E6781"/>
    <w:rsid w:val="008E684C"/>
    <w:rsid w:val="008E7715"/>
    <w:rsid w:val="008F0028"/>
    <w:rsid w:val="008F04EE"/>
    <w:rsid w:val="008F078A"/>
    <w:rsid w:val="008F0A07"/>
    <w:rsid w:val="008F0B21"/>
    <w:rsid w:val="008F0D0D"/>
    <w:rsid w:val="008F118D"/>
    <w:rsid w:val="008F16CF"/>
    <w:rsid w:val="008F1C88"/>
    <w:rsid w:val="008F26F8"/>
    <w:rsid w:val="008F37BD"/>
    <w:rsid w:val="008F3E54"/>
    <w:rsid w:val="008F5EA5"/>
    <w:rsid w:val="008F5ECF"/>
    <w:rsid w:val="008F5F74"/>
    <w:rsid w:val="008F6281"/>
    <w:rsid w:val="008F6D1B"/>
    <w:rsid w:val="008F7C4F"/>
    <w:rsid w:val="009000AB"/>
    <w:rsid w:val="00900B65"/>
    <w:rsid w:val="0090224C"/>
    <w:rsid w:val="009025E7"/>
    <w:rsid w:val="009035A2"/>
    <w:rsid w:val="00903C75"/>
    <w:rsid w:val="0090489E"/>
    <w:rsid w:val="009051A9"/>
    <w:rsid w:val="0090527D"/>
    <w:rsid w:val="00905295"/>
    <w:rsid w:val="00905469"/>
    <w:rsid w:val="00905EAF"/>
    <w:rsid w:val="00905F8F"/>
    <w:rsid w:val="00906053"/>
    <w:rsid w:val="0090693D"/>
    <w:rsid w:val="009069BD"/>
    <w:rsid w:val="00906DEF"/>
    <w:rsid w:val="0090717A"/>
    <w:rsid w:val="009106E5"/>
    <w:rsid w:val="0091088A"/>
    <w:rsid w:val="00910BFF"/>
    <w:rsid w:val="00910EAA"/>
    <w:rsid w:val="00911C1B"/>
    <w:rsid w:val="00912469"/>
    <w:rsid w:val="009125E6"/>
    <w:rsid w:val="00913568"/>
    <w:rsid w:val="0091359A"/>
    <w:rsid w:val="00913783"/>
    <w:rsid w:val="00914009"/>
    <w:rsid w:val="009141A0"/>
    <w:rsid w:val="00914B11"/>
    <w:rsid w:val="00914C5E"/>
    <w:rsid w:val="00915079"/>
    <w:rsid w:val="009152A7"/>
    <w:rsid w:val="00915BC7"/>
    <w:rsid w:val="00917284"/>
    <w:rsid w:val="00917781"/>
    <w:rsid w:val="00917AEB"/>
    <w:rsid w:val="00917D83"/>
    <w:rsid w:val="00920A22"/>
    <w:rsid w:val="00920AE7"/>
    <w:rsid w:val="00920C06"/>
    <w:rsid w:val="0092122B"/>
    <w:rsid w:val="00921454"/>
    <w:rsid w:val="009215C4"/>
    <w:rsid w:val="009215C6"/>
    <w:rsid w:val="009218E3"/>
    <w:rsid w:val="00922498"/>
    <w:rsid w:val="00922841"/>
    <w:rsid w:val="00922F67"/>
    <w:rsid w:val="009233E7"/>
    <w:rsid w:val="0092358A"/>
    <w:rsid w:val="00923633"/>
    <w:rsid w:val="009239FA"/>
    <w:rsid w:val="00923E62"/>
    <w:rsid w:val="009240E9"/>
    <w:rsid w:val="009242F8"/>
    <w:rsid w:val="0092434F"/>
    <w:rsid w:val="0092438E"/>
    <w:rsid w:val="00924A4A"/>
    <w:rsid w:val="00924D53"/>
    <w:rsid w:val="00925DEF"/>
    <w:rsid w:val="009261AA"/>
    <w:rsid w:val="00926622"/>
    <w:rsid w:val="00926A56"/>
    <w:rsid w:val="00926A83"/>
    <w:rsid w:val="0092716D"/>
    <w:rsid w:val="009271F5"/>
    <w:rsid w:val="0093014F"/>
    <w:rsid w:val="00930734"/>
    <w:rsid w:val="00930AE5"/>
    <w:rsid w:val="00930D72"/>
    <w:rsid w:val="00931AAC"/>
    <w:rsid w:val="00932313"/>
    <w:rsid w:val="00932D7F"/>
    <w:rsid w:val="00932E01"/>
    <w:rsid w:val="0093377A"/>
    <w:rsid w:val="00933814"/>
    <w:rsid w:val="009338C6"/>
    <w:rsid w:val="00934AB2"/>
    <w:rsid w:val="00934AD4"/>
    <w:rsid w:val="009350AA"/>
    <w:rsid w:val="00935116"/>
    <w:rsid w:val="00935621"/>
    <w:rsid w:val="00935622"/>
    <w:rsid w:val="0093566C"/>
    <w:rsid w:val="00936719"/>
    <w:rsid w:val="009367CA"/>
    <w:rsid w:val="00936FEF"/>
    <w:rsid w:val="00937074"/>
    <w:rsid w:val="009372C9"/>
    <w:rsid w:val="0093746E"/>
    <w:rsid w:val="00937E2B"/>
    <w:rsid w:val="00937F52"/>
    <w:rsid w:val="009402D2"/>
    <w:rsid w:val="0094052D"/>
    <w:rsid w:val="0094059B"/>
    <w:rsid w:val="00940756"/>
    <w:rsid w:val="0094147B"/>
    <w:rsid w:val="00941ABD"/>
    <w:rsid w:val="00941C70"/>
    <w:rsid w:val="00942073"/>
    <w:rsid w:val="0094302A"/>
    <w:rsid w:val="0094322E"/>
    <w:rsid w:val="00943ADE"/>
    <w:rsid w:val="00943B06"/>
    <w:rsid w:val="00943CC2"/>
    <w:rsid w:val="00944020"/>
    <w:rsid w:val="00944704"/>
    <w:rsid w:val="009450AB"/>
    <w:rsid w:val="00945370"/>
    <w:rsid w:val="0094586E"/>
    <w:rsid w:val="00946413"/>
    <w:rsid w:val="00946511"/>
    <w:rsid w:val="009468DB"/>
    <w:rsid w:val="009477AA"/>
    <w:rsid w:val="009478FD"/>
    <w:rsid w:val="009502F6"/>
    <w:rsid w:val="0095045C"/>
    <w:rsid w:val="009506FE"/>
    <w:rsid w:val="00950F64"/>
    <w:rsid w:val="00951134"/>
    <w:rsid w:val="009511A4"/>
    <w:rsid w:val="009511FF"/>
    <w:rsid w:val="00951221"/>
    <w:rsid w:val="009513B1"/>
    <w:rsid w:val="0095158A"/>
    <w:rsid w:val="00951757"/>
    <w:rsid w:val="00952003"/>
    <w:rsid w:val="00952BFC"/>
    <w:rsid w:val="00952CF5"/>
    <w:rsid w:val="00952D7B"/>
    <w:rsid w:val="009531E5"/>
    <w:rsid w:val="00953373"/>
    <w:rsid w:val="0095399A"/>
    <w:rsid w:val="00953C52"/>
    <w:rsid w:val="00954B6B"/>
    <w:rsid w:val="00954F9F"/>
    <w:rsid w:val="00955BD6"/>
    <w:rsid w:val="00955F15"/>
    <w:rsid w:val="00955F17"/>
    <w:rsid w:val="009564C5"/>
    <w:rsid w:val="009566A8"/>
    <w:rsid w:val="00957384"/>
    <w:rsid w:val="0095746B"/>
    <w:rsid w:val="00957530"/>
    <w:rsid w:val="00957A8B"/>
    <w:rsid w:val="009600A6"/>
    <w:rsid w:val="0096084E"/>
    <w:rsid w:val="00960C7B"/>
    <w:rsid w:val="0096148C"/>
    <w:rsid w:val="00961653"/>
    <w:rsid w:val="00961A32"/>
    <w:rsid w:val="00961C2F"/>
    <w:rsid w:val="00961EA4"/>
    <w:rsid w:val="00961EE6"/>
    <w:rsid w:val="009623C1"/>
    <w:rsid w:val="00962B16"/>
    <w:rsid w:val="00962EC1"/>
    <w:rsid w:val="009634A1"/>
    <w:rsid w:val="00963ED5"/>
    <w:rsid w:val="0096405D"/>
    <w:rsid w:val="00964DFB"/>
    <w:rsid w:val="00964E57"/>
    <w:rsid w:val="00965999"/>
    <w:rsid w:val="00966192"/>
    <w:rsid w:val="009669E2"/>
    <w:rsid w:val="00966B6A"/>
    <w:rsid w:val="00966C53"/>
    <w:rsid w:val="00967279"/>
    <w:rsid w:val="00967518"/>
    <w:rsid w:val="00967CC1"/>
    <w:rsid w:val="00970172"/>
    <w:rsid w:val="009717E5"/>
    <w:rsid w:val="00971BD5"/>
    <w:rsid w:val="00971C49"/>
    <w:rsid w:val="00972124"/>
    <w:rsid w:val="009721D4"/>
    <w:rsid w:val="0097221B"/>
    <w:rsid w:val="0097357F"/>
    <w:rsid w:val="00973595"/>
    <w:rsid w:val="009735FB"/>
    <w:rsid w:val="0097417F"/>
    <w:rsid w:val="00974301"/>
    <w:rsid w:val="00974552"/>
    <w:rsid w:val="009745AA"/>
    <w:rsid w:val="009748EA"/>
    <w:rsid w:val="00975039"/>
    <w:rsid w:val="00975228"/>
    <w:rsid w:val="009758CC"/>
    <w:rsid w:val="00975914"/>
    <w:rsid w:val="00975FF9"/>
    <w:rsid w:val="00976C78"/>
    <w:rsid w:val="00976F3F"/>
    <w:rsid w:val="00977240"/>
    <w:rsid w:val="00977263"/>
    <w:rsid w:val="00977481"/>
    <w:rsid w:val="009807C4"/>
    <w:rsid w:val="00980814"/>
    <w:rsid w:val="00981300"/>
    <w:rsid w:val="009813F3"/>
    <w:rsid w:val="009819D8"/>
    <w:rsid w:val="00981FFC"/>
    <w:rsid w:val="00982384"/>
    <w:rsid w:val="009823C2"/>
    <w:rsid w:val="009828DD"/>
    <w:rsid w:val="00982C7B"/>
    <w:rsid w:val="009834AA"/>
    <w:rsid w:val="009837F5"/>
    <w:rsid w:val="00983811"/>
    <w:rsid w:val="00983E15"/>
    <w:rsid w:val="00984338"/>
    <w:rsid w:val="00984422"/>
    <w:rsid w:val="009845E6"/>
    <w:rsid w:val="00984E95"/>
    <w:rsid w:val="00985917"/>
    <w:rsid w:val="009864F0"/>
    <w:rsid w:val="00986959"/>
    <w:rsid w:val="00986BBC"/>
    <w:rsid w:val="009871AB"/>
    <w:rsid w:val="00987565"/>
    <w:rsid w:val="009876D4"/>
    <w:rsid w:val="00987719"/>
    <w:rsid w:val="0099078C"/>
    <w:rsid w:val="0099113A"/>
    <w:rsid w:val="009912D9"/>
    <w:rsid w:val="00991661"/>
    <w:rsid w:val="00991E65"/>
    <w:rsid w:val="00991EAB"/>
    <w:rsid w:val="009920A4"/>
    <w:rsid w:val="00992AB9"/>
    <w:rsid w:val="00992CCB"/>
    <w:rsid w:val="00993601"/>
    <w:rsid w:val="00993A6E"/>
    <w:rsid w:val="00993DE0"/>
    <w:rsid w:val="00993E0C"/>
    <w:rsid w:val="00993EE2"/>
    <w:rsid w:val="00994161"/>
    <w:rsid w:val="009945B0"/>
    <w:rsid w:val="00994606"/>
    <w:rsid w:val="00994F2B"/>
    <w:rsid w:val="009950F4"/>
    <w:rsid w:val="00995775"/>
    <w:rsid w:val="00995AF3"/>
    <w:rsid w:val="00995C7D"/>
    <w:rsid w:val="00995EC7"/>
    <w:rsid w:val="009962EE"/>
    <w:rsid w:val="009963B5"/>
    <w:rsid w:val="0099667C"/>
    <w:rsid w:val="00996D5B"/>
    <w:rsid w:val="00997522"/>
    <w:rsid w:val="009A0CE9"/>
    <w:rsid w:val="009A0DF5"/>
    <w:rsid w:val="009A14BE"/>
    <w:rsid w:val="009A1A9C"/>
    <w:rsid w:val="009A1BE8"/>
    <w:rsid w:val="009A2091"/>
    <w:rsid w:val="009A3225"/>
    <w:rsid w:val="009A3261"/>
    <w:rsid w:val="009A36CA"/>
    <w:rsid w:val="009A49FB"/>
    <w:rsid w:val="009A4F1A"/>
    <w:rsid w:val="009A58A3"/>
    <w:rsid w:val="009A5A55"/>
    <w:rsid w:val="009A61F1"/>
    <w:rsid w:val="009A6664"/>
    <w:rsid w:val="009A67CE"/>
    <w:rsid w:val="009A68B1"/>
    <w:rsid w:val="009A6BD7"/>
    <w:rsid w:val="009A73D9"/>
    <w:rsid w:val="009A7EFA"/>
    <w:rsid w:val="009A7F4D"/>
    <w:rsid w:val="009A7FC3"/>
    <w:rsid w:val="009B038C"/>
    <w:rsid w:val="009B09E8"/>
    <w:rsid w:val="009B0EAA"/>
    <w:rsid w:val="009B11F1"/>
    <w:rsid w:val="009B15BA"/>
    <w:rsid w:val="009B1796"/>
    <w:rsid w:val="009B1A46"/>
    <w:rsid w:val="009B1A51"/>
    <w:rsid w:val="009B1AF8"/>
    <w:rsid w:val="009B1EE0"/>
    <w:rsid w:val="009B2E47"/>
    <w:rsid w:val="009B3007"/>
    <w:rsid w:val="009B33F8"/>
    <w:rsid w:val="009B37DD"/>
    <w:rsid w:val="009B3A2E"/>
    <w:rsid w:val="009B3A50"/>
    <w:rsid w:val="009B3C2C"/>
    <w:rsid w:val="009B3E9E"/>
    <w:rsid w:val="009B48A5"/>
    <w:rsid w:val="009B4936"/>
    <w:rsid w:val="009B4AC5"/>
    <w:rsid w:val="009B4C48"/>
    <w:rsid w:val="009B5FD7"/>
    <w:rsid w:val="009B63DE"/>
    <w:rsid w:val="009B70EA"/>
    <w:rsid w:val="009B710E"/>
    <w:rsid w:val="009B74CA"/>
    <w:rsid w:val="009B77AA"/>
    <w:rsid w:val="009C00F6"/>
    <w:rsid w:val="009C027B"/>
    <w:rsid w:val="009C0F25"/>
    <w:rsid w:val="009C1116"/>
    <w:rsid w:val="009C15D5"/>
    <w:rsid w:val="009C2C00"/>
    <w:rsid w:val="009C2DE5"/>
    <w:rsid w:val="009C2F8C"/>
    <w:rsid w:val="009C336F"/>
    <w:rsid w:val="009C3483"/>
    <w:rsid w:val="009C354A"/>
    <w:rsid w:val="009C39B9"/>
    <w:rsid w:val="009C3BF4"/>
    <w:rsid w:val="009C405B"/>
    <w:rsid w:val="009C4BAF"/>
    <w:rsid w:val="009C4D53"/>
    <w:rsid w:val="009C5936"/>
    <w:rsid w:val="009C59BB"/>
    <w:rsid w:val="009C6BFB"/>
    <w:rsid w:val="009C70A8"/>
    <w:rsid w:val="009C76DD"/>
    <w:rsid w:val="009C77CE"/>
    <w:rsid w:val="009D0624"/>
    <w:rsid w:val="009D1497"/>
    <w:rsid w:val="009D18F4"/>
    <w:rsid w:val="009D1CC9"/>
    <w:rsid w:val="009D234A"/>
    <w:rsid w:val="009D2764"/>
    <w:rsid w:val="009D299E"/>
    <w:rsid w:val="009D2F2D"/>
    <w:rsid w:val="009D332E"/>
    <w:rsid w:val="009D3AF7"/>
    <w:rsid w:val="009D4666"/>
    <w:rsid w:val="009D4E0E"/>
    <w:rsid w:val="009D5A41"/>
    <w:rsid w:val="009D5A45"/>
    <w:rsid w:val="009D5CA6"/>
    <w:rsid w:val="009D5E01"/>
    <w:rsid w:val="009D6275"/>
    <w:rsid w:val="009D65B3"/>
    <w:rsid w:val="009D6672"/>
    <w:rsid w:val="009D6F7E"/>
    <w:rsid w:val="009D73AE"/>
    <w:rsid w:val="009D7A6E"/>
    <w:rsid w:val="009E07C2"/>
    <w:rsid w:val="009E0CBA"/>
    <w:rsid w:val="009E1036"/>
    <w:rsid w:val="009E18D1"/>
    <w:rsid w:val="009E1DCA"/>
    <w:rsid w:val="009E1F47"/>
    <w:rsid w:val="009E26C4"/>
    <w:rsid w:val="009E29D1"/>
    <w:rsid w:val="009E31F1"/>
    <w:rsid w:val="009E4039"/>
    <w:rsid w:val="009E43F3"/>
    <w:rsid w:val="009E4D4A"/>
    <w:rsid w:val="009E4F87"/>
    <w:rsid w:val="009E4FCA"/>
    <w:rsid w:val="009E5735"/>
    <w:rsid w:val="009E5B5B"/>
    <w:rsid w:val="009E5F4A"/>
    <w:rsid w:val="009E62E9"/>
    <w:rsid w:val="009E633C"/>
    <w:rsid w:val="009E6B16"/>
    <w:rsid w:val="009E6B46"/>
    <w:rsid w:val="009E75E6"/>
    <w:rsid w:val="009E780A"/>
    <w:rsid w:val="009E7FB0"/>
    <w:rsid w:val="009F0510"/>
    <w:rsid w:val="009F0622"/>
    <w:rsid w:val="009F07A7"/>
    <w:rsid w:val="009F0B9D"/>
    <w:rsid w:val="009F1224"/>
    <w:rsid w:val="009F1961"/>
    <w:rsid w:val="009F212D"/>
    <w:rsid w:val="009F241D"/>
    <w:rsid w:val="009F261E"/>
    <w:rsid w:val="009F27E1"/>
    <w:rsid w:val="009F2834"/>
    <w:rsid w:val="009F28C5"/>
    <w:rsid w:val="009F2AC3"/>
    <w:rsid w:val="009F2C41"/>
    <w:rsid w:val="009F31EC"/>
    <w:rsid w:val="009F32FE"/>
    <w:rsid w:val="009F38DE"/>
    <w:rsid w:val="009F3CC1"/>
    <w:rsid w:val="009F3F16"/>
    <w:rsid w:val="009F3F57"/>
    <w:rsid w:val="009F46DC"/>
    <w:rsid w:val="009F4896"/>
    <w:rsid w:val="009F4EF2"/>
    <w:rsid w:val="009F5241"/>
    <w:rsid w:val="009F5485"/>
    <w:rsid w:val="009F5F05"/>
    <w:rsid w:val="009F61CD"/>
    <w:rsid w:val="009F705A"/>
    <w:rsid w:val="009F77E2"/>
    <w:rsid w:val="009F7B90"/>
    <w:rsid w:val="009F7DD2"/>
    <w:rsid w:val="00A000E5"/>
    <w:rsid w:val="00A0064D"/>
    <w:rsid w:val="00A00DF3"/>
    <w:rsid w:val="00A011DD"/>
    <w:rsid w:val="00A016A9"/>
    <w:rsid w:val="00A01F37"/>
    <w:rsid w:val="00A01F6A"/>
    <w:rsid w:val="00A02223"/>
    <w:rsid w:val="00A02823"/>
    <w:rsid w:val="00A02A5A"/>
    <w:rsid w:val="00A02E5E"/>
    <w:rsid w:val="00A03BC6"/>
    <w:rsid w:val="00A03CD5"/>
    <w:rsid w:val="00A03E6D"/>
    <w:rsid w:val="00A04308"/>
    <w:rsid w:val="00A05567"/>
    <w:rsid w:val="00A05A12"/>
    <w:rsid w:val="00A05E17"/>
    <w:rsid w:val="00A05F0A"/>
    <w:rsid w:val="00A05FA4"/>
    <w:rsid w:val="00A064A7"/>
    <w:rsid w:val="00A06511"/>
    <w:rsid w:val="00A06C5D"/>
    <w:rsid w:val="00A06DA7"/>
    <w:rsid w:val="00A076CC"/>
    <w:rsid w:val="00A07951"/>
    <w:rsid w:val="00A1036D"/>
    <w:rsid w:val="00A10399"/>
    <w:rsid w:val="00A10A37"/>
    <w:rsid w:val="00A10B72"/>
    <w:rsid w:val="00A10FB6"/>
    <w:rsid w:val="00A11707"/>
    <w:rsid w:val="00A11882"/>
    <w:rsid w:val="00A1211E"/>
    <w:rsid w:val="00A12665"/>
    <w:rsid w:val="00A12A4C"/>
    <w:rsid w:val="00A12E6B"/>
    <w:rsid w:val="00A13A90"/>
    <w:rsid w:val="00A13CF7"/>
    <w:rsid w:val="00A13EDC"/>
    <w:rsid w:val="00A14528"/>
    <w:rsid w:val="00A14548"/>
    <w:rsid w:val="00A1471A"/>
    <w:rsid w:val="00A149B9"/>
    <w:rsid w:val="00A14ACF"/>
    <w:rsid w:val="00A14B6F"/>
    <w:rsid w:val="00A151A6"/>
    <w:rsid w:val="00A157CE"/>
    <w:rsid w:val="00A15853"/>
    <w:rsid w:val="00A161C8"/>
    <w:rsid w:val="00A170DB"/>
    <w:rsid w:val="00A17227"/>
    <w:rsid w:val="00A17695"/>
    <w:rsid w:val="00A17BE8"/>
    <w:rsid w:val="00A202DD"/>
    <w:rsid w:val="00A2035E"/>
    <w:rsid w:val="00A20AFB"/>
    <w:rsid w:val="00A21286"/>
    <w:rsid w:val="00A21402"/>
    <w:rsid w:val="00A2158B"/>
    <w:rsid w:val="00A217AA"/>
    <w:rsid w:val="00A21EB2"/>
    <w:rsid w:val="00A22C0B"/>
    <w:rsid w:val="00A22E46"/>
    <w:rsid w:val="00A234AD"/>
    <w:rsid w:val="00A236E3"/>
    <w:rsid w:val="00A237E7"/>
    <w:rsid w:val="00A23884"/>
    <w:rsid w:val="00A24BF0"/>
    <w:rsid w:val="00A24E8E"/>
    <w:rsid w:val="00A256E8"/>
    <w:rsid w:val="00A263FA"/>
    <w:rsid w:val="00A26C3A"/>
    <w:rsid w:val="00A26E43"/>
    <w:rsid w:val="00A2792C"/>
    <w:rsid w:val="00A27AA7"/>
    <w:rsid w:val="00A27C87"/>
    <w:rsid w:val="00A3005D"/>
    <w:rsid w:val="00A3039B"/>
    <w:rsid w:val="00A30BB4"/>
    <w:rsid w:val="00A30FE6"/>
    <w:rsid w:val="00A31665"/>
    <w:rsid w:val="00A31919"/>
    <w:rsid w:val="00A321B0"/>
    <w:rsid w:val="00A33174"/>
    <w:rsid w:val="00A33483"/>
    <w:rsid w:val="00A33796"/>
    <w:rsid w:val="00A337BA"/>
    <w:rsid w:val="00A33B09"/>
    <w:rsid w:val="00A346A5"/>
    <w:rsid w:val="00A34B99"/>
    <w:rsid w:val="00A352BD"/>
    <w:rsid w:val="00A35587"/>
    <w:rsid w:val="00A35598"/>
    <w:rsid w:val="00A362CB"/>
    <w:rsid w:val="00A363A3"/>
    <w:rsid w:val="00A367E5"/>
    <w:rsid w:val="00A407AB"/>
    <w:rsid w:val="00A40B4D"/>
    <w:rsid w:val="00A40F78"/>
    <w:rsid w:val="00A41B95"/>
    <w:rsid w:val="00A4266D"/>
    <w:rsid w:val="00A42DF9"/>
    <w:rsid w:val="00A431CE"/>
    <w:rsid w:val="00A435B0"/>
    <w:rsid w:val="00A436CF"/>
    <w:rsid w:val="00A44463"/>
    <w:rsid w:val="00A44B8B"/>
    <w:rsid w:val="00A45311"/>
    <w:rsid w:val="00A4531C"/>
    <w:rsid w:val="00A4539F"/>
    <w:rsid w:val="00A45A1F"/>
    <w:rsid w:val="00A45C78"/>
    <w:rsid w:val="00A4608C"/>
    <w:rsid w:val="00A4632A"/>
    <w:rsid w:val="00A463DF"/>
    <w:rsid w:val="00A468E0"/>
    <w:rsid w:val="00A4730F"/>
    <w:rsid w:val="00A473B4"/>
    <w:rsid w:val="00A476E1"/>
    <w:rsid w:val="00A47E3E"/>
    <w:rsid w:val="00A508BA"/>
    <w:rsid w:val="00A5139A"/>
    <w:rsid w:val="00A5184E"/>
    <w:rsid w:val="00A51C3A"/>
    <w:rsid w:val="00A51E67"/>
    <w:rsid w:val="00A52257"/>
    <w:rsid w:val="00A52300"/>
    <w:rsid w:val="00A524FA"/>
    <w:rsid w:val="00A52580"/>
    <w:rsid w:val="00A52D5F"/>
    <w:rsid w:val="00A5325B"/>
    <w:rsid w:val="00A5399E"/>
    <w:rsid w:val="00A546CB"/>
    <w:rsid w:val="00A5494D"/>
    <w:rsid w:val="00A54EE5"/>
    <w:rsid w:val="00A54FAF"/>
    <w:rsid w:val="00A557D2"/>
    <w:rsid w:val="00A55810"/>
    <w:rsid w:val="00A55A92"/>
    <w:rsid w:val="00A55C83"/>
    <w:rsid w:val="00A55FFF"/>
    <w:rsid w:val="00A5635E"/>
    <w:rsid w:val="00A56695"/>
    <w:rsid w:val="00A56879"/>
    <w:rsid w:val="00A56AF9"/>
    <w:rsid w:val="00A56F78"/>
    <w:rsid w:val="00A57B35"/>
    <w:rsid w:val="00A6055F"/>
    <w:rsid w:val="00A607E2"/>
    <w:rsid w:val="00A60D5D"/>
    <w:rsid w:val="00A61239"/>
    <w:rsid w:val="00A61357"/>
    <w:rsid w:val="00A6167F"/>
    <w:rsid w:val="00A618F0"/>
    <w:rsid w:val="00A61976"/>
    <w:rsid w:val="00A61B33"/>
    <w:rsid w:val="00A61FD6"/>
    <w:rsid w:val="00A62C8C"/>
    <w:rsid w:val="00A644E6"/>
    <w:rsid w:val="00A644F3"/>
    <w:rsid w:val="00A647CD"/>
    <w:rsid w:val="00A66A5C"/>
    <w:rsid w:val="00A66AF8"/>
    <w:rsid w:val="00A66B51"/>
    <w:rsid w:val="00A66C46"/>
    <w:rsid w:val="00A66D01"/>
    <w:rsid w:val="00A66DDC"/>
    <w:rsid w:val="00A670FA"/>
    <w:rsid w:val="00A677B6"/>
    <w:rsid w:val="00A67B11"/>
    <w:rsid w:val="00A700AD"/>
    <w:rsid w:val="00A704D8"/>
    <w:rsid w:val="00A71108"/>
    <w:rsid w:val="00A7215C"/>
    <w:rsid w:val="00A722ED"/>
    <w:rsid w:val="00A7239E"/>
    <w:rsid w:val="00A73502"/>
    <w:rsid w:val="00A738E7"/>
    <w:rsid w:val="00A74269"/>
    <w:rsid w:val="00A74DEE"/>
    <w:rsid w:val="00A74F0B"/>
    <w:rsid w:val="00A75175"/>
    <w:rsid w:val="00A75D4D"/>
    <w:rsid w:val="00A764E2"/>
    <w:rsid w:val="00A7694E"/>
    <w:rsid w:val="00A7707C"/>
    <w:rsid w:val="00A77734"/>
    <w:rsid w:val="00A77AB0"/>
    <w:rsid w:val="00A77D66"/>
    <w:rsid w:val="00A8040F"/>
    <w:rsid w:val="00A80445"/>
    <w:rsid w:val="00A80595"/>
    <w:rsid w:val="00A805F2"/>
    <w:rsid w:val="00A80F33"/>
    <w:rsid w:val="00A82296"/>
    <w:rsid w:val="00A826E0"/>
    <w:rsid w:val="00A82BEB"/>
    <w:rsid w:val="00A835F9"/>
    <w:rsid w:val="00A8379C"/>
    <w:rsid w:val="00A837BA"/>
    <w:rsid w:val="00A840DC"/>
    <w:rsid w:val="00A843FD"/>
    <w:rsid w:val="00A86342"/>
    <w:rsid w:val="00A865F9"/>
    <w:rsid w:val="00A86714"/>
    <w:rsid w:val="00A86841"/>
    <w:rsid w:val="00A86AFA"/>
    <w:rsid w:val="00A872D0"/>
    <w:rsid w:val="00A905EB"/>
    <w:rsid w:val="00A90629"/>
    <w:rsid w:val="00A90695"/>
    <w:rsid w:val="00A908A1"/>
    <w:rsid w:val="00A90F19"/>
    <w:rsid w:val="00A91AC2"/>
    <w:rsid w:val="00A91C91"/>
    <w:rsid w:val="00A93131"/>
    <w:rsid w:val="00A931FB"/>
    <w:rsid w:val="00A939CB"/>
    <w:rsid w:val="00A93C5B"/>
    <w:rsid w:val="00A94431"/>
    <w:rsid w:val="00A9480E"/>
    <w:rsid w:val="00A94B33"/>
    <w:rsid w:val="00A94C16"/>
    <w:rsid w:val="00A95384"/>
    <w:rsid w:val="00A956EE"/>
    <w:rsid w:val="00A957BE"/>
    <w:rsid w:val="00A9603F"/>
    <w:rsid w:val="00A961C8"/>
    <w:rsid w:val="00A976D6"/>
    <w:rsid w:val="00A97B04"/>
    <w:rsid w:val="00A97C4B"/>
    <w:rsid w:val="00AA07AB"/>
    <w:rsid w:val="00AA10E7"/>
    <w:rsid w:val="00AA12D6"/>
    <w:rsid w:val="00AA15B4"/>
    <w:rsid w:val="00AA1841"/>
    <w:rsid w:val="00AA1BEB"/>
    <w:rsid w:val="00AA2A2D"/>
    <w:rsid w:val="00AA2B09"/>
    <w:rsid w:val="00AA32B0"/>
    <w:rsid w:val="00AA359A"/>
    <w:rsid w:val="00AA3BAF"/>
    <w:rsid w:val="00AA42F0"/>
    <w:rsid w:val="00AA5D76"/>
    <w:rsid w:val="00AA67D8"/>
    <w:rsid w:val="00AA6B18"/>
    <w:rsid w:val="00AA7573"/>
    <w:rsid w:val="00AA76A6"/>
    <w:rsid w:val="00AB05EE"/>
    <w:rsid w:val="00AB0B71"/>
    <w:rsid w:val="00AB0E04"/>
    <w:rsid w:val="00AB1BAA"/>
    <w:rsid w:val="00AB25D0"/>
    <w:rsid w:val="00AB274D"/>
    <w:rsid w:val="00AB2A1A"/>
    <w:rsid w:val="00AB2DC6"/>
    <w:rsid w:val="00AB2FDF"/>
    <w:rsid w:val="00AB3173"/>
    <w:rsid w:val="00AB336B"/>
    <w:rsid w:val="00AB405C"/>
    <w:rsid w:val="00AB4479"/>
    <w:rsid w:val="00AB5779"/>
    <w:rsid w:val="00AB6561"/>
    <w:rsid w:val="00AB65F1"/>
    <w:rsid w:val="00AB67CA"/>
    <w:rsid w:val="00AB6D85"/>
    <w:rsid w:val="00AB74D3"/>
    <w:rsid w:val="00AB7615"/>
    <w:rsid w:val="00AB7C02"/>
    <w:rsid w:val="00AC008D"/>
    <w:rsid w:val="00AC0BB2"/>
    <w:rsid w:val="00AC0C6A"/>
    <w:rsid w:val="00AC11F9"/>
    <w:rsid w:val="00AC18B6"/>
    <w:rsid w:val="00AC1C28"/>
    <w:rsid w:val="00AC1DA5"/>
    <w:rsid w:val="00AC2250"/>
    <w:rsid w:val="00AC2D7A"/>
    <w:rsid w:val="00AC2FC8"/>
    <w:rsid w:val="00AC34AC"/>
    <w:rsid w:val="00AC35A8"/>
    <w:rsid w:val="00AC38E0"/>
    <w:rsid w:val="00AC5E38"/>
    <w:rsid w:val="00AC61C7"/>
    <w:rsid w:val="00AC6EF2"/>
    <w:rsid w:val="00AC79FE"/>
    <w:rsid w:val="00AD12F1"/>
    <w:rsid w:val="00AD196E"/>
    <w:rsid w:val="00AD1F12"/>
    <w:rsid w:val="00AD1FA3"/>
    <w:rsid w:val="00AD238B"/>
    <w:rsid w:val="00AD26B7"/>
    <w:rsid w:val="00AD37D2"/>
    <w:rsid w:val="00AD3FE1"/>
    <w:rsid w:val="00AD4429"/>
    <w:rsid w:val="00AD49A5"/>
    <w:rsid w:val="00AD4C55"/>
    <w:rsid w:val="00AD4FF4"/>
    <w:rsid w:val="00AD504D"/>
    <w:rsid w:val="00AD5077"/>
    <w:rsid w:val="00AD53E8"/>
    <w:rsid w:val="00AD54A2"/>
    <w:rsid w:val="00AD554A"/>
    <w:rsid w:val="00AD571A"/>
    <w:rsid w:val="00AD5C2A"/>
    <w:rsid w:val="00AD5F2E"/>
    <w:rsid w:val="00AD5F85"/>
    <w:rsid w:val="00AD6069"/>
    <w:rsid w:val="00AD6482"/>
    <w:rsid w:val="00AD6D22"/>
    <w:rsid w:val="00AD6EC5"/>
    <w:rsid w:val="00AD6F11"/>
    <w:rsid w:val="00AD7748"/>
    <w:rsid w:val="00AD7A05"/>
    <w:rsid w:val="00AD7CC3"/>
    <w:rsid w:val="00AD7E0F"/>
    <w:rsid w:val="00AE08B6"/>
    <w:rsid w:val="00AE0938"/>
    <w:rsid w:val="00AE0BEE"/>
    <w:rsid w:val="00AE0D01"/>
    <w:rsid w:val="00AE10EF"/>
    <w:rsid w:val="00AE125B"/>
    <w:rsid w:val="00AE2C5B"/>
    <w:rsid w:val="00AE3212"/>
    <w:rsid w:val="00AE3243"/>
    <w:rsid w:val="00AE3416"/>
    <w:rsid w:val="00AE41C1"/>
    <w:rsid w:val="00AE4426"/>
    <w:rsid w:val="00AE4913"/>
    <w:rsid w:val="00AE49B4"/>
    <w:rsid w:val="00AE4A80"/>
    <w:rsid w:val="00AE53BD"/>
    <w:rsid w:val="00AE589B"/>
    <w:rsid w:val="00AE5E32"/>
    <w:rsid w:val="00AE642E"/>
    <w:rsid w:val="00AE671C"/>
    <w:rsid w:val="00AE67FB"/>
    <w:rsid w:val="00AE6B08"/>
    <w:rsid w:val="00AE6B77"/>
    <w:rsid w:val="00AE725C"/>
    <w:rsid w:val="00AF0232"/>
    <w:rsid w:val="00AF0577"/>
    <w:rsid w:val="00AF0680"/>
    <w:rsid w:val="00AF0880"/>
    <w:rsid w:val="00AF0986"/>
    <w:rsid w:val="00AF107D"/>
    <w:rsid w:val="00AF160E"/>
    <w:rsid w:val="00AF2A96"/>
    <w:rsid w:val="00AF2B35"/>
    <w:rsid w:val="00AF3345"/>
    <w:rsid w:val="00AF365A"/>
    <w:rsid w:val="00AF39FE"/>
    <w:rsid w:val="00AF4187"/>
    <w:rsid w:val="00AF456A"/>
    <w:rsid w:val="00AF48ED"/>
    <w:rsid w:val="00AF4952"/>
    <w:rsid w:val="00AF4E9E"/>
    <w:rsid w:val="00AF50C7"/>
    <w:rsid w:val="00AF5663"/>
    <w:rsid w:val="00AF5763"/>
    <w:rsid w:val="00AF64A7"/>
    <w:rsid w:val="00AF64CF"/>
    <w:rsid w:val="00AF69AB"/>
    <w:rsid w:val="00AF71F8"/>
    <w:rsid w:val="00AF72B7"/>
    <w:rsid w:val="00AF7416"/>
    <w:rsid w:val="00AF76A9"/>
    <w:rsid w:val="00B00095"/>
    <w:rsid w:val="00B00AE4"/>
    <w:rsid w:val="00B011D0"/>
    <w:rsid w:val="00B01CF0"/>
    <w:rsid w:val="00B026F6"/>
    <w:rsid w:val="00B029F5"/>
    <w:rsid w:val="00B03050"/>
    <w:rsid w:val="00B030D7"/>
    <w:rsid w:val="00B036E8"/>
    <w:rsid w:val="00B039C3"/>
    <w:rsid w:val="00B03E11"/>
    <w:rsid w:val="00B0430F"/>
    <w:rsid w:val="00B043F4"/>
    <w:rsid w:val="00B057C1"/>
    <w:rsid w:val="00B059EF"/>
    <w:rsid w:val="00B06C68"/>
    <w:rsid w:val="00B07256"/>
    <w:rsid w:val="00B0727C"/>
    <w:rsid w:val="00B07A7C"/>
    <w:rsid w:val="00B07AC7"/>
    <w:rsid w:val="00B07E4B"/>
    <w:rsid w:val="00B07E66"/>
    <w:rsid w:val="00B103D3"/>
    <w:rsid w:val="00B109C5"/>
    <w:rsid w:val="00B11E0C"/>
    <w:rsid w:val="00B11EF3"/>
    <w:rsid w:val="00B1265A"/>
    <w:rsid w:val="00B1365D"/>
    <w:rsid w:val="00B13CC0"/>
    <w:rsid w:val="00B13FE7"/>
    <w:rsid w:val="00B13FE9"/>
    <w:rsid w:val="00B14443"/>
    <w:rsid w:val="00B14DCA"/>
    <w:rsid w:val="00B1534C"/>
    <w:rsid w:val="00B15573"/>
    <w:rsid w:val="00B156C8"/>
    <w:rsid w:val="00B15736"/>
    <w:rsid w:val="00B15C98"/>
    <w:rsid w:val="00B1616E"/>
    <w:rsid w:val="00B1686A"/>
    <w:rsid w:val="00B16D27"/>
    <w:rsid w:val="00B16D30"/>
    <w:rsid w:val="00B16D56"/>
    <w:rsid w:val="00B16E2D"/>
    <w:rsid w:val="00B17640"/>
    <w:rsid w:val="00B200BC"/>
    <w:rsid w:val="00B20221"/>
    <w:rsid w:val="00B20236"/>
    <w:rsid w:val="00B206EB"/>
    <w:rsid w:val="00B20E70"/>
    <w:rsid w:val="00B20EDE"/>
    <w:rsid w:val="00B21441"/>
    <w:rsid w:val="00B22647"/>
    <w:rsid w:val="00B226B3"/>
    <w:rsid w:val="00B22ECA"/>
    <w:rsid w:val="00B22ECF"/>
    <w:rsid w:val="00B230EB"/>
    <w:rsid w:val="00B232CC"/>
    <w:rsid w:val="00B234BC"/>
    <w:rsid w:val="00B238D2"/>
    <w:rsid w:val="00B23D4D"/>
    <w:rsid w:val="00B23F00"/>
    <w:rsid w:val="00B2404E"/>
    <w:rsid w:val="00B24836"/>
    <w:rsid w:val="00B25B5D"/>
    <w:rsid w:val="00B25F13"/>
    <w:rsid w:val="00B25F9F"/>
    <w:rsid w:val="00B26AE7"/>
    <w:rsid w:val="00B26B23"/>
    <w:rsid w:val="00B26CF1"/>
    <w:rsid w:val="00B26D0D"/>
    <w:rsid w:val="00B2782A"/>
    <w:rsid w:val="00B278B6"/>
    <w:rsid w:val="00B30600"/>
    <w:rsid w:val="00B3088A"/>
    <w:rsid w:val="00B30B08"/>
    <w:rsid w:val="00B31335"/>
    <w:rsid w:val="00B317BB"/>
    <w:rsid w:val="00B32BD1"/>
    <w:rsid w:val="00B3335B"/>
    <w:rsid w:val="00B349B0"/>
    <w:rsid w:val="00B34F50"/>
    <w:rsid w:val="00B35C81"/>
    <w:rsid w:val="00B35E6A"/>
    <w:rsid w:val="00B3622A"/>
    <w:rsid w:val="00B3733A"/>
    <w:rsid w:val="00B37568"/>
    <w:rsid w:val="00B4056A"/>
    <w:rsid w:val="00B40677"/>
    <w:rsid w:val="00B4070A"/>
    <w:rsid w:val="00B40AE1"/>
    <w:rsid w:val="00B412CE"/>
    <w:rsid w:val="00B41520"/>
    <w:rsid w:val="00B41889"/>
    <w:rsid w:val="00B41BDF"/>
    <w:rsid w:val="00B41C8B"/>
    <w:rsid w:val="00B42283"/>
    <w:rsid w:val="00B42B75"/>
    <w:rsid w:val="00B4306D"/>
    <w:rsid w:val="00B43589"/>
    <w:rsid w:val="00B43B00"/>
    <w:rsid w:val="00B4455A"/>
    <w:rsid w:val="00B4483A"/>
    <w:rsid w:val="00B45386"/>
    <w:rsid w:val="00B4579C"/>
    <w:rsid w:val="00B4626D"/>
    <w:rsid w:val="00B4676B"/>
    <w:rsid w:val="00B47790"/>
    <w:rsid w:val="00B47944"/>
    <w:rsid w:val="00B47BA5"/>
    <w:rsid w:val="00B47F36"/>
    <w:rsid w:val="00B47FFA"/>
    <w:rsid w:val="00B50718"/>
    <w:rsid w:val="00B510C3"/>
    <w:rsid w:val="00B512AF"/>
    <w:rsid w:val="00B514BD"/>
    <w:rsid w:val="00B51812"/>
    <w:rsid w:val="00B51A34"/>
    <w:rsid w:val="00B51D49"/>
    <w:rsid w:val="00B520A5"/>
    <w:rsid w:val="00B5231B"/>
    <w:rsid w:val="00B524DF"/>
    <w:rsid w:val="00B54458"/>
    <w:rsid w:val="00B54578"/>
    <w:rsid w:val="00B547FB"/>
    <w:rsid w:val="00B54850"/>
    <w:rsid w:val="00B55412"/>
    <w:rsid w:val="00B55485"/>
    <w:rsid w:val="00B554CD"/>
    <w:rsid w:val="00B562FA"/>
    <w:rsid w:val="00B56F9F"/>
    <w:rsid w:val="00B57DDA"/>
    <w:rsid w:val="00B60D26"/>
    <w:rsid w:val="00B6141E"/>
    <w:rsid w:val="00B6221D"/>
    <w:rsid w:val="00B624C2"/>
    <w:rsid w:val="00B62D68"/>
    <w:rsid w:val="00B62E56"/>
    <w:rsid w:val="00B63B7D"/>
    <w:rsid w:val="00B63E2A"/>
    <w:rsid w:val="00B64559"/>
    <w:rsid w:val="00B64B24"/>
    <w:rsid w:val="00B64C3B"/>
    <w:rsid w:val="00B65609"/>
    <w:rsid w:val="00B6578B"/>
    <w:rsid w:val="00B65A2D"/>
    <w:rsid w:val="00B65C3C"/>
    <w:rsid w:val="00B65F88"/>
    <w:rsid w:val="00B66403"/>
    <w:rsid w:val="00B665D1"/>
    <w:rsid w:val="00B6685E"/>
    <w:rsid w:val="00B66B4B"/>
    <w:rsid w:val="00B673D5"/>
    <w:rsid w:val="00B67554"/>
    <w:rsid w:val="00B6778E"/>
    <w:rsid w:val="00B678C9"/>
    <w:rsid w:val="00B67BF8"/>
    <w:rsid w:val="00B70043"/>
    <w:rsid w:val="00B70059"/>
    <w:rsid w:val="00B701EE"/>
    <w:rsid w:val="00B70432"/>
    <w:rsid w:val="00B7043C"/>
    <w:rsid w:val="00B70988"/>
    <w:rsid w:val="00B709AC"/>
    <w:rsid w:val="00B70B02"/>
    <w:rsid w:val="00B710FB"/>
    <w:rsid w:val="00B715B2"/>
    <w:rsid w:val="00B71724"/>
    <w:rsid w:val="00B71CA7"/>
    <w:rsid w:val="00B71EEC"/>
    <w:rsid w:val="00B7230A"/>
    <w:rsid w:val="00B724D2"/>
    <w:rsid w:val="00B72951"/>
    <w:rsid w:val="00B736A6"/>
    <w:rsid w:val="00B7392B"/>
    <w:rsid w:val="00B747C7"/>
    <w:rsid w:val="00B74944"/>
    <w:rsid w:val="00B74C84"/>
    <w:rsid w:val="00B74EFF"/>
    <w:rsid w:val="00B751D9"/>
    <w:rsid w:val="00B75D94"/>
    <w:rsid w:val="00B760C6"/>
    <w:rsid w:val="00B765C5"/>
    <w:rsid w:val="00B76D03"/>
    <w:rsid w:val="00B77247"/>
    <w:rsid w:val="00B774BD"/>
    <w:rsid w:val="00B77517"/>
    <w:rsid w:val="00B77888"/>
    <w:rsid w:val="00B779FE"/>
    <w:rsid w:val="00B77B05"/>
    <w:rsid w:val="00B77E97"/>
    <w:rsid w:val="00B80677"/>
    <w:rsid w:val="00B8182F"/>
    <w:rsid w:val="00B818D1"/>
    <w:rsid w:val="00B81C4A"/>
    <w:rsid w:val="00B81CF1"/>
    <w:rsid w:val="00B823F3"/>
    <w:rsid w:val="00B82893"/>
    <w:rsid w:val="00B837CD"/>
    <w:rsid w:val="00B83983"/>
    <w:rsid w:val="00B8435B"/>
    <w:rsid w:val="00B843AE"/>
    <w:rsid w:val="00B844B7"/>
    <w:rsid w:val="00B845F9"/>
    <w:rsid w:val="00B84CCC"/>
    <w:rsid w:val="00B85042"/>
    <w:rsid w:val="00B85630"/>
    <w:rsid w:val="00B8603D"/>
    <w:rsid w:val="00B868A9"/>
    <w:rsid w:val="00B87D8D"/>
    <w:rsid w:val="00B87E7C"/>
    <w:rsid w:val="00B90F5A"/>
    <w:rsid w:val="00B914D9"/>
    <w:rsid w:val="00B919FC"/>
    <w:rsid w:val="00B9213C"/>
    <w:rsid w:val="00B921E8"/>
    <w:rsid w:val="00B92476"/>
    <w:rsid w:val="00B9364B"/>
    <w:rsid w:val="00B93DC2"/>
    <w:rsid w:val="00B9407A"/>
    <w:rsid w:val="00B942A3"/>
    <w:rsid w:val="00B9479D"/>
    <w:rsid w:val="00B94868"/>
    <w:rsid w:val="00B94B97"/>
    <w:rsid w:val="00B94F51"/>
    <w:rsid w:val="00B955BF"/>
    <w:rsid w:val="00B955E4"/>
    <w:rsid w:val="00B956C9"/>
    <w:rsid w:val="00B9593A"/>
    <w:rsid w:val="00B963AD"/>
    <w:rsid w:val="00B96420"/>
    <w:rsid w:val="00B96806"/>
    <w:rsid w:val="00B96A12"/>
    <w:rsid w:val="00B96DDF"/>
    <w:rsid w:val="00B97066"/>
    <w:rsid w:val="00BA0022"/>
    <w:rsid w:val="00BA0075"/>
    <w:rsid w:val="00BA087B"/>
    <w:rsid w:val="00BA0E82"/>
    <w:rsid w:val="00BA1A93"/>
    <w:rsid w:val="00BA1D2C"/>
    <w:rsid w:val="00BA2BEB"/>
    <w:rsid w:val="00BA2DE1"/>
    <w:rsid w:val="00BA3D32"/>
    <w:rsid w:val="00BA3E74"/>
    <w:rsid w:val="00BA3E91"/>
    <w:rsid w:val="00BA482A"/>
    <w:rsid w:val="00BA4CCD"/>
    <w:rsid w:val="00BA4EB3"/>
    <w:rsid w:val="00BA5447"/>
    <w:rsid w:val="00BA5736"/>
    <w:rsid w:val="00BA5CAB"/>
    <w:rsid w:val="00BA5FE9"/>
    <w:rsid w:val="00BA67F0"/>
    <w:rsid w:val="00BA6951"/>
    <w:rsid w:val="00BA695E"/>
    <w:rsid w:val="00BA726E"/>
    <w:rsid w:val="00BA77EF"/>
    <w:rsid w:val="00BA785A"/>
    <w:rsid w:val="00BA7891"/>
    <w:rsid w:val="00BA78EA"/>
    <w:rsid w:val="00BB0376"/>
    <w:rsid w:val="00BB06A0"/>
    <w:rsid w:val="00BB0976"/>
    <w:rsid w:val="00BB1944"/>
    <w:rsid w:val="00BB1E52"/>
    <w:rsid w:val="00BB23AA"/>
    <w:rsid w:val="00BB25B9"/>
    <w:rsid w:val="00BB2EAF"/>
    <w:rsid w:val="00BB4BB2"/>
    <w:rsid w:val="00BB5914"/>
    <w:rsid w:val="00BB5C16"/>
    <w:rsid w:val="00BB610C"/>
    <w:rsid w:val="00BB7316"/>
    <w:rsid w:val="00BB7975"/>
    <w:rsid w:val="00BC00CF"/>
    <w:rsid w:val="00BC041F"/>
    <w:rsid w:val="00BC12BA"/>
    <w:rsid w:val="00BC1348"/>
    <w:rsid w:val="00BC13B0"/>
    <w:rsid w:val="00BC1BB5"/>
    <w:rsid w:val="00BC1EF4"/>
    <w:rsid w:val="00BC2781"/>
    <w:rsid w:val="00BC2A7A"/>
    <w:rsid w:val="00BC2CC2"/>
    <w:rsid w:val="00BC2EB6"/>
    <w:rsid w:val="00BC2F38"/>
    <w:rsid w:val="00BC2F7E"/>
    <w:rsid w:val="00BC32A4"/>
    <w:rsid w:val="00BC397F"/>
    <w:rsid w:val="00BC4BDE"/>
    <w:rsid w:val="00BC54B3"/>
    <w:rsid w:val="00BC567D"/>
    <w:rsid w:val="00BC5C9F"/>
    <w:rsid w:val="00BC6A18"/>
    <w:rsid w:val="00BC6E8C"/>
    <w:rsid w:val="00BC7246"/>
    <w:rsid w:val="00BC7D46"/>
    <w:rsid w:val="00BC7F1B"/>
    <w:rsid w:val="00BD053F"/>
    <w:rsid w:val="00BD20B5"/>
    <w:rsid w:val="00BD21C3"/>
    <w:rsid w:val="00BD2723"/>
    <w:rsid w:val="00BD280A"/>
    <w:rsid w:val="00BD2A34"/>
    <w:rsid w:val="00BD2E14"/>
    <w:rsid w:val="00BD30A0"/>
    <w:rsid w:val="00BD3C87"/>
    <w:rsid w:val="00BD4067"/>
    <w:rsid w:val="00BD4547"/>
    <w:rsid w:val="00BD4583"/>
    <w:rsid w:val="00BD493B"/>
    <w:rsid w:val="00BD4ACC"/>
    <w:rsid w:val="00BD5729"/>
    <w:rsid w:val="00BD584D"/>
    <w:rsid w:val="00BD5C8D"/>
    <w:rsid w:val="00BD64CB"/>
    <w:rsid w:val="00BD6593"/>
    <w:rsid w:val="00BD7032"/>
    <w:rsid w:val="00BD72AF"/>
    <w:rsid w:val="00BD7BE2"/>
    <w:rsid w:val="00BD7CF3"/>
    <w:rsid w:val="00BE1389"/>
    <w:rsid w:val="00BE19A5"/>
    <w:rsid w:val="00BE1E0E"/>
    <w:rsid w:val="00BE2786"/>
    <w:rsid w:val="00BE2BDF"/>
    <w:rsid w:val="00BE2DFD"/>
    <w:rsid w:val="00BE3513"/>
    <w:rsid w:val="00BE41E4"/>
    <w:rsid w:val="00BE4527"/>
    <w:rsid w:val="00BE4704"/>
    <w:rsid w:val="00BE481A"/>
    <w:rsid w:val="00BE4A5F"/>
    <w:rsid w:val="00BE4DE5"/>
    <w:rsid w:val="00BE5AB3"/>
    <w:rsid w:val="00BE5B36"/>
    <w:rsid w:val="00BE5E53"/>
    <w:rsid w:val="00BE5F40"/>
    <w:rsid w:val="00BE5FCA"/>
    <w:rsid w:val="00BE6DB0"/>
    <w:rsid w:val="00BE7AF0"/>
    <w:rsid w:val="00BF0321"/>
    <w:rsid w:val="00BF086D"/>
    <w:rsid w:val="00BF0E5E"/>
    <w:rsid w:val="00BF11A8"/>
    <w:rsid w:val="00BF26B3"/>
    <w:rsid w:val="00BF2C05"/>
    <w:rsid w:val="00BF2E48"/>
    <w:rsid w:val="00BF3A9B"/>
    <w:rsid w:val="00BF3B35"/>
    <w:rsid w:val="00BF44EA"/>
    <w:rsid w:val="00BF44F3"/>
    <w:rsid w:val="00BF4901"/>
    <w:rsid w:val="00BF537C"/>
    <w:rsid w:val="00BF5EC0"/>
    <w:rsid w:val="00BF73F9"/>
    <w:rsid w:val="00BF7BE9"/>
    <w:rsid w:val="00C00554"/>
    <w:rsid w:val="00C00609"/>
    <w:rsid w:val="00C00FF4"/>
    <w:rsid w:val="00C015B1"/>
    <w:rsid w:val="00C01665"/>
    <w:rsid w:val="00C02047"/>
    <w:rsid w:val="00C023D8"/>
    <w:rsid w:val="00C02637"/>
    <w:rsid w:val="00C030DF"/>
    <w:rsid w:val="00C046EC"/>
    <w:rsid w:val="00C04827"/>
    <w:rsid w:val="00C04ED0"/>
    <w:rsid w:val="00C05419"/>
    <w:rsid w:val="00C0612C"/>
    <w:rsid w:val="00C064B5"/>
    <w:rsid w:val="00C0669A"/>
    <w:rsid w:val="00C068D2"/>
    <w:rsid w:val="00C073E9"/>
    <w:rsid w:val="00C0749B"/>
    <w:rsid w:val="00C07561"/>
    <w:rsid w:val="00C075C6"/>
    <w:rsid w:val="00C07DB7"/>
    <w:rsid w:val="00C07E2E"/>
    <w:rsid w:val="00C07ED0"/>
    <w:rsid w:val="00C07EEA"/>
    <w:rsid w:val="00C07FDB"/>
    <w:rsid w:val="00C1070C"/>
    <w:rsid w:val="00C10D2A"/>
    <w:rsid w:val="00C11DF3"/>
    <w:rsid w:val="00C12024"/>
    <w:rsid w:val="00C127D4"/>
    <w:rsid w:val="00C1286B"/>
    <w:rsid w:val="00C130C6"/>
    <w:rsid w:val="00C132FF"/>
    <w:rsid w:val="00C13490"/>
    <w:rsid w:val="00C13D7B"/>
    <w:rsid w:val="00C14176"/>
    <w:rsid w:val="00C1466A"/>
    <w:rsid w:val="00C148A0"/>
    <w:rsid w:val="00C156A8"/>
    <w:rsid w:val="00C16620"/>
    <w:rsid w:val="00C16F3C"/>
    <w:rsid w:val="00C17077"/>
    <w:rsid w:val="00C17D9D"/>
    <w:rsid w:val="00C2018F"/>
    <w:rsid w:val="00C20FAB"/>
    <w:rsid w:val="00C2107B"/>
    <w:rsid w:val="00C210D8"/>
    <w:rsid w:val="00C211DB"/>
    <w:rsid w:val="00C21953"/>
    <w:rsid w:val="00C21D8D"/>
    <w:rsid w:val="00C222D5"/>
    <w:rsid w:val="00C22320"/>
    <w:rsid w:val="00C22C72"/>
    <w:rsid w:val="00C23580"/>
    <w:rsid w:val="00C23B3A"/>
    <w:rsid w:val="00C24273"/>
    <w:rsid w:val="00C245BB"/>
    <w:rsid w:val="00C24E7D"/>
    <w:rsid w:val="00C25171"/>
    <w:rsid w:val="00C25810"/>
    <w:rsid w:val="00C25839"/>
    <w:rsid w:val="00C263DE"/>
    <w:rsid w:val="00C265AA"/>
    <w:rsid w:val="00C266BD"/>
    <w:rsid w:val="00C26DDE"/>
    <w:rsid w:val="00C26E0A"/>
    <w:rsid w:val="00C26FE5"/>
    <w:rsid w:val="00C27F98"/>
    <w:rsid w:val="00C3013A"/>
    <w:rsid w:val="00C3052A"/>
    <w:rsid w:val="00C30609"/>
    <w:rsid w:val="00C30726"/>
    <w:rsid w:val="00C307D5"/>
    <w:rsid w:val="00C30D13"/>
    <w:rsid w:val="00C31897"/>
    <w:rsid w:val="00C3199F"/>
    <w:rsid w:val="00C31DBF"/>
    <w:rsid w:val="00C3207B"/>
    <w:rsid w:val="00C32461"/>
    <w:rsid w:val="00C325AB"/>
    <w:rsid w:val="00C334DF"/>
    <w:rsid w:val="00C336A1"/>
    <w:rsid w:val="00C33770"/>
    <w:rsid w:val="00C337DB"/>
    <w:rsid w:val="00C34A9A"/>
    <w:rsid w:val="00C34AD2"/>
    <w:rsid w:val="00C34D75"/>
    <w:rsid w:val="00C35060"/>
    <w:rsid w:val="00C35319"/>
    <w:rsid w:val="00C3534E"/>
    <w:rsid w:val="00C35DEB"/>
    <w:rsid w:val="00C35F6C"/>
    <w:rsid w:val="00C36DDC"/>
    <w:rsid w:val="00C36F8B"/>
    <w:rsid w:val="00C376E3"/>
    <w:rsid w:val="00C402AE"/>
    <w:rsid w:val="00C40F7F"/>
    <w:rsid w:val="00C410EF"/>
    <w:rsid w:val="00C41990"/>
    <w:rsid w:val="00C43406"/>
    <w:rsid w:val="00C43471"/>
    <w:rsid w:val="00C4402F"/>
    <w:rsid w:val="00C4455E"/>
    <w:rsid w:val="00C44612"/>
    <w:rsid w:val="00C457F5"/>
    <w:rsid w:val="00C46B37"/>
    <w:rsid w:val="00C46C71"/>
    <w:rsid w:val="00C4717C"/>
    <w:rsid w:val="00C47ACC"/>
    <w:rsid w:val="00C47B8A"/>
    <w:rsid w:val="00C50C2D"/>
    <w:rsid w:val="00C50D81"/>
    <w:rsid w:val="00C51043"/>
    <w:rsid w:val="00C511F4"/>
    <w:rsid w:val="00C51282"/>
    <w:rsid w:val="00C51665"/>
    <w:rsid w:val="00C5199F"/>
    <w:rsid w:val="00C52908"/>
    <w:rsid w:val="00C52985"/>
    <w:rsid w:val="00C52C62"/>
    <w:rsid w:val="00C534F0"/>
    <w:rsid w:val="00C53B57"/>
    <w:rsid w:val="00C53E8E"/>
    <w:rsid w:val="00C53EF4"/>
    <w:rsid w:val="00C540DF"/>
    <w:rsid w:val="00C543CE"/>
    <w:rsid w:val="00C544BE"/>
    <w:rsid w:val="00C544F3"/>
    <w:rsid w:val="00C54970"/>
    <w:rsid w:val="00C54A1A"/>
    <w:rsid w:val="00C54BDE"/>
    <w:rsid w:val="00C54CA9"/>
    <w:rsid w:val="00C54F03"/>
    <w:rsid w:val="00C551CA"/>
    <w:rsid w:val="00C557C2"/>
    <w:rsid w:val="00C56533"/>
    <w:rsid w:val="00C56581"/>
    <w:rsid w:val="00C56B25"/>
    <w:rsid w:val="00C57553"/>
    <w:rsid w:val="00C577DC"/>
    <w:rsid w:val="00C579BE"/>
    <w:rsid w:val="00C57A24"/>
    <w:rsid w:val="00C57C9B"/>
    <w:rsid w:val="00C601ED"/>
    <w:rsid w:val="00C6067C"/>
    <w:rsid w:val="00C60B17"/>
    <w:rsid w:val="00C60B93"/>
    <w:rsid w:val="00C620E9"/>
    <w:rsid w:val="00C62227"/>
    <w:rsid w:val="00C626CF"/>
    <w:rsid w:val="00C627F0"/>
    <w:rsid w:val="00C62E17"/>
    <w:rsid w:val="00C63663"/>
    <w:rsid w:val="00C64660"/>
    <w:rsid w:val="00C649A0"/>
    <w:rsid w:val="00C64FFB"/>
    <w:rsid w:val="00C655F4"/>
    <w:rsid w:val="00C65C8A"/>
    <w:rsid w:val="00C66DF1"/>
    <w:rsid w:val="00C672CB"/>
    <w:rsid w:val="00C67343"/>
    <w:rsid w:val="00C67654"/>
    <w:rsid w:val="00C677F8"/>
    <w:rsid w:val="00C72302"/>
    <w:rsid w:val="00C724A5"/>
    <w:rsid w:val="00C72557"/>
    <w:rsid w:val="00C72B55"/>
    <w:rsid w:val="00C72C1D"/>
    <w:rsid w:val="00C72EC8"/>
    <w:rsid w:val="00C7361A"/>
    <w:rsid w:val="00C74C0C"/>
    <w:rsid w:val="00C74CF2"/>
    <w:rsid w:val="00C759F3"/>
    <w:rsid w:val="00C76668"/>
    <w:rsid w:val="00C76759"/>
    <w:rsid w:val="00C7685A"/>
    <w:rsid w:val="00C76AD8"/>
    <w:rsid w:val="00C7704E"/>
    <w:rsid w:val="00C773CF"/>
    <w:rsid w:val="00C77E95"/>
    <w:rsid w:val="00C80096"/>
    <w:rsid w:val="00C8030A"/>
    <w:rsid w:val="00C8031A"/>
    <w:rsid w:val="00C80B0E"/>
    <w:rsid w:val="00C80EAA"/>
    <w:rsid w:val="00C818F4"/>
    <w:rsid w:val="00C81D46"/>
    <w:rsid w:val="00C822F3"/>
    <w:rsid w:val="00C823C5"/>
    <w:rsid w:val="00C83DDC"/>
    <w:rsid w:val="00C84DC7"/>
    <w:rsid w:val="00C85099"/>
    <w:rsid w:val="00C860FA"/>
    <w:rsid w:val="00C866D5"/>
    <w:rsid w:val="00C869EA"/>
    <w:rsid w:val="00C86F5D"/>
    <w:rsid w:val="00C87E3D"/>
    <w:rsid w:val="00C90193"/>
    <w:rsid w:val="00C90E0C"/>
    <w:rsid w:val="00C915F7"/>
    <w:rsid w:val="00C92300"/>
    <w:rsid w:val="00C9298C"/>
    <w:rsid w:val="00C93C06"/>
    <w:rsid w:val="00C9447F"/>
    <w:rsid w:val="00C94509"/>
    <w:rsid w:val="00C94B0F"/>
    <w:rsid w:val="00C94F75"/>
    <w:rsid w:val="00C9528B"/>
    <w:rsid w:val="00C95861"/>
    <w:rsid w:val="00C96439"/>
    <w:rsid w:val="00C97128"/>
    <w:rsid w:val="00C97F77"/>
    <w:rsid w:val="00CA0448"/>
    <w:rsid w:val="00CA05D6"/>
    <w:rsid w:val="00CA06CA"/>
    <w:rsid w:val="00CA0C19"/>
    <w:rsid w:val="00CA0E32"/>
    <w:rsid w:val="00CA2884"/>
    <w:rsid w:val="00CA337E"/>
    <w:rsid w:val="00CA3C24"/>
    <w:rsid w:val="00CA3CFF"/>
    <w:rsid w:val="00CA44B1"/>
    <w:rsid w:val="00CA53B8"/>
    <w:rsid w:val="00CA5407"/>
    <w:rsid w:val="00CA5C14"/>
    <w:rsid w:val="00CA5E1E"/>
    <w:rsid w:val="00CA6471"/>
    <w:rsid w:val="00CA6916"/>
    <w:rsid w:val="00CA70EE"/>
    <w:rsid w:val="00CA73E0"/>
    <w:rsid w:val="00CA765F"/>
    <w:rsid w:val="00CA770A"/>
    <w:rsid w:val="00CA7F1B"/>
    <w:rsid w:val="00CB04C8"/>
    <w:rsid w:val="00CB1757"/>
    <w:rsid w:val="00CB1830"/>
    <w:rsid w:val="00CB19AD"/>
    <w:rsid w:val="00CB1B61"/>
    <w:rsid w:val="00CB1DA0"/>
    <w:rsid w:val="00CB1EA9"/>
    <w:rsid w:val="00CB20A3"/>
    <w:rsid w:val="00CB235D"/>
    <w:rsid w:val="00CB2A30"/>
    <w:rsid w:val="00CB2ADF"/>
    <w:rsid w:val="00CB38A5"/>
    <w:rsid w:val="00CB3950"/>
    <w:rsid w:val="00CB44E1"/>
    <w:rsid w:val="00CB51E9"/>
    <w:rsid w:val="00CB57EE"/>
    <w:rsid w:val="00CB5959"/>
    <w:rsid w:val="00CB5E30"/>
    <w:rsid w:val="00CB61ED"/>
    <w:rsid w:val="00CB6C7F"/>
    <w:rsid w:val="00CB7827"/>
    <w:rsid w:val="00CB7B45"/>
    <w:rsid w:val="00CB7B84"/>
    <w:rsid w:val="00CC04D4"/>
    <w:rsid w:val="00CC0644"/>
    <w:rsid w:val="00CC1033"/>
    <w:rsid w:val="00CC1444"/>
    <w:rsid w:val="00CC15C2"/>
    <w:rsid w:val="00CC1A76"/>
    <w:rsid w:val="00CC1BE7"/>
    <w:rsid w:val="00CC2BC5"/>
    <w:rsid w:val="00CC2E57"/>
    <w:rsid w:val="00CC34D6"/>
    <w:rsid w:val="00CC3AAD"/>
    <w:rsid w:val="00CC3B4F"/>
    <w:rsid w:val="00CC409D"/>
    <w:rsid w:val="00CC468A"/>
    <w:rsid w:val="00CC4827"/>
    <w:rsid w:val="00CC4AEB"/>
    <w:rsid w:val="00CC4E04"/>
    <w:rsid w:val="00CC4E8A"/>
    <w:rsid w:val="00CC4FCD"/>
    <w:rsid w:val="00CC5461"/>
    <w:rsid w:val="00CC5841"/>
    <w:rsid w:val="00CC600E"/>
    <w:rsid w:val="00CC6FC1"/>
    <w:rsid w:val="00CC7687"/>
    <w:rsid w:val="00CC7D8E"/>
    <w:rsid w:val="00CC7F53"/>
    <w:rsid w:val="00CD04A3"/>
    <w:rsid w:val="00CD07A3"/>
    <w:rsid w:val="00CD0F68"/>
    <w:rsid w:val="00CD1206"/>
    <w:rsid w:val="00CD1299"/>
    <w:rsid w:val="00CD1461"/>
    <w:rsid w:val="00CD33BA"/>
    <w:rsid w:val="00CD3FEC"/>
    <w:rsid w:val="00CD4007"/>
    <w:rsid w:val="00CD41AA"/>
    <w:rsid w:val="00CD4823"/>
    <w:rsid w:val="00CD4862"/>
    <w:rsid w:val="00CD4C7D"/>
    <w:rsid w:val="00CD4DAA"/>
    <w:rsid w:val="00CD51AE"/>
    <w:rsid w:val="00CD55E0"/>
    <w:rsid w:val="00CD674E"/>
    <w:rsid w:val="00CD6EE8"/>
    <w:rsid w:val="00CD7610"/>
    <w:rsid w:val="00CE06B9"/>
    <w:rsid w:val="00CE0779"/>
    <w:rsid w:val="00CE0C22"/>
    <w:rsid w:val="00CE0CC0"/>
    <w:rsid w:val="00CE1666"/>
    <w:rsid w:val="00CE185D"/>
    <w:rsid w:val="00CE18B8"/>
    <w:rsid w:val="00CE1DCB"/>
    <w:rsid w:val="00CE20BF"/>
    <w:rsid w:val="00CE292B"/>
    <w:rsid w:val="00CE3279"/>
    <w:rsid w:val="00CE33EA"/>
    <w:rsid w:val="00CE4260"/>
    <w:rsid w:val="00CE4486"/>
    <w:rsid w:val="00CE48D6"/>
    <w:rsid w:val="00CE4EFE"/>
    <w:rsid w:val="00CE5039"/>
    <w:rsid w:val="00CE5DE4"/>
    <w:rsid w:val="00CE620D"/>
    <w:rsid w:val="00CE6476"/>
    <w:rsid w:val="00CE78F1"/>
    <w:rsid w:val="00CE7DA2"/>
    <w:rsid w:val="00CF01E2"/>
    <w:rsid w:val="00CF0DF9"/>
    <w:rsid w:val="00CF13DA"/>
    <w:rsid w:val="00CF173A"/>
    <w:rsid w:val="00CF22B7"/>
    <w:rsid w:val="00CF2829"/>
    <w:rsid w:val="00CF33EB"/>
    <w:rsid w:val="00CF38FD"/>
    <w:rsid w:val="00CF39CB"/>
    <w:rsid w:val="00CF3D48"/>
    <w:rsid w:val="00CF3D71"/>
    <w:rsid w:val="00CF459B"/>
    <w:rsid w:val="00CF4805"/>
    <w:rsid w:val="00CF5A09"/>
    <w:rsid w:val="00CF61F8"/>
    <w:rsid w:val="00CF63DD"/>
    <w:rsid w:val="00CF6D14"/>
    <w:rsid w:val="00CF6DB2"/>
    <w:rsid w:val="00CF7A60"/>
    <w:rsid w:val="00CF7BF4"/>
    <w:rsid w:val="00CF7C4B"/>
    <w:rsid w:val="00D0022F"/>
    <w:rsid w:val="00D003AB"/>
    <w:rsid w:val="00D005B8"/>
    <w:rsid w:val="00D0098A"/>
    <w:rsid w:val="00D00DED"/>
    <w:rsid w:val="00D00E34"/>
    <w:rsid w:val="00D0185F"/>
    <w:rsid w:val="00D018A6"/>
    <w:rsid w:val="00D01C78"/>
    <w:rsid w:val="00D0200C"/>
    <w:rsid w:val="00D02257"/>
    <w:rsid w:val="00D02C44"/>
    <w:rsid w:val="00D032E0"/>
    <w:rsid w:val="00D03421"/>
    <w:rsid w:val="00D038A4"/>
    <w:rsid w:val="00D0399B"/>
    <w:rsid w:val="00D03B13"/>
    <w:rsid w:val="00D03F53"/>
    <w:rsid w:val="00D0515E"/>
    <w:rsid w:val="00D05EFA"/>
    <w:rsid w:val="00D0630F"/>
    <w:rsid w:val="00D06C3A"/>
    <w:rsid w:val="00D06C6E"/>
    <w:rsid w:val="00D06FFB"/>
    <w:rsid w:val="00D07C43"/>
    <w:rsid w:val="00D1008F"/>
    <w:rsid w:val="00D10632"/>
    <w:rsid w:val="00D109AB"/>
    <w:rsid w:val="00D118EE"/>
    <w:rsid w:val="00D11A6E"/>
    <w:rsid w:val="00D121D3"/>
    <w:rsid w:val="00D126B8"/>
    <w:rsid w:val="00D129E2"/>
    <w:rsid w:val="00D12B13"/>
    <w:rsid w:val="00D12D6A"/>
    <w:rsid w:val="00D13DF1"/>
    <w:rsid w:val="00D151DC"/>
    <w:rsid w:val="00D159ED"/>
    <w:rsid w:val="00D162F8"/>
    <w:rsid w:val="00D16BC6"/>
    <w:rsid w:val="00D176A1"/>
    <w:rsid w:val="00D178BE"/>
    <w:rsid w:val="00D178E9"/>
    <w:rsid w:val="00D17F44"/>
    <w:rsid w:val="00D2026A"/>
    <w:rsid w:val="00D209F0"/>
    <w:rsid w:val="00D20F73"/>
    <w:rsid w:val="00D21941"/>
    <w:rsid w:val="00D21D85"/>
    <w:rsid w:val="00D2219E"/>
    <w:rsid w:val="00D22442"/>
    <w:rsid w:val="00D2271A"/>
    <w:rsid w:val="00D230CE"/>
    <w:rsid w:val="00D248F8"/>
    <w:rsid w:val="00D24982"/>
    <w:rsid w:val="00D24986"/>
    <w:rsid w:val="00D24B5C"/>
    <w:rsid w:val="00D25645"/>
    <w:rsid w:val="00D25FB9"/>
    <w:rsid w:val="00D26219"/>
    <w:rsid w:val="00D2652E"/>
    <w:rsid w:val="00D265EB"/>
    <w:rsid w:val="00D27065"/>
    <w:rsid w:val="00D2707C"/>
    <w:rsid w:val="00D274BA"/>
    <w:rsid w:val="00D279F9"/>
    <w:rsid w:val="00D27C2D"/>
    <w:rsid w:val="00D27D5A"/>
    <w:rsid w:val="00D304F7"/>
    <w:rsid w:val="00D311BD"/>
    <w:rsid w:val="00D31705"/>
    <w:rsid w:val="00D3289B"/>
    <w:rsid w:val="00D32996"/>
    <w:rsid w:val="00D32BEA"/>
    <w:rsid w:val="00D32D62"/>
    <w:rsid w:val="00D3320E"/>
    <w:rsid w:val="00D33730"/>
    <w:rsid w:val="00D33CE3"/>
    <w:rsid w:val="00D33EA6"/>
    <w:rsid w:val="00D34885"/>
    <w:rsid w:val="00D3500B"/>
    <w:rsid w:val="00D356D3"/>
    <w:rsid w:val="00D359D5"/>
    <w:rsid w:val="00D35E92"/>
    <w:rsid w:val="00D35EA9"/>
    <w:rsid w:val="00D362B0"/>
    <w:rsid w:val="00D36378"/>
    <w:rsid w:val="00D367AC"/>
    <w:rsid w:val="00D37518"/>
    <w:rsid w:val="00D375C7"/>
    <w:rsid w:val="00D37894"/>
    <w:rsid w:val="00D37CD5"/>
    <w:rsid w:val="00D37DC4"/>
    <w:rsid w:val="00D40300"/>
    <w:rsid w:val="00D40464"/>
    <w:rsid w:val="00D4081C"/>
    <w:rsid w:val="00D40C52"/>
    <w:rsid w:val="00D40DC7"/>
    <w:rsid w:val="00D41679"/>
    <w:rsid w:val="00D421A1"/>
    <w:rsid w:val="00D4254B"/>
    <w:rsid w:val="00D42F5A"/>
    <w:rsid w:val="00D435FC"/>
    <w:rsid w:val="00D4385E"/>
    <w:rsid w:val="00D43A7E"/>
    <w:rsid w:val="00D44126"/>
    <w:rsid w:val="00D442E5"/>
    <w:rsid w:val="00D44F32"/>
    <w:rsid w:val="00D44FD9"/>
    <w:rsid w:val="00D45467"/>
    <w:rsid w:val="00D456D6"/>
    <w:rsid w:val="00D45B8B"/>
    <w:rsid w:val="00D46149"/>
    <w:rsid w:val="00D46452"/>
    <w:rsid w:val="00D466EA"/>
    <w:rsid w:val="00D47C9F"/>
    <w:rsid w:val="00D50513"/>
    <w:rsid w:val="00D5134A"/>
    <w:rsid w:val="00D5145B"/>
    <w:rsid w:val="00D51D26"/>
    <w:rsid w:val="00D51DBA"/>
    <w:rsid w:val="00D521FE"/>
    <w:rsid w:val="00D525D6"/>
    <w:rsid w:val="00D52CA1"/>
    <w:rsid w:val="00D52CE5"/>
    <w:rsid w:val="00D5300B"/>
    <w:rsid w:val="00D53161"/>
    <w:rsid w:val="00D53B26"/>
    <w:rsid w:val="00D557FA"/>
    <w:rsid w:val="00D55CFA"/>
    <w:rsid w:val="00D55ECC"/>
    <w:rsid w:val="00D55F11"/>
    <w:rsid w:val="00D5691D"/>
    <w:rsid w:val="00D56AEE"/>
    <w:rsid w:val="00D56E14"/>
    <w:rsid w:val="00D56E67"/>
    <w:rsid w:val="00D56FD6"/>
    <w:rsid w:val="00D57331"/>
    <w:rsid w:val="00D57386"/>
    <w:rsid w:val="00D5753F"/>
    <w:rsid w:val="00D57B55"/>
    <w:rsid w:val="00D600AA"/>
    <w:rsid w:val="00D60E59"/>
    <w:rsid w:val="00D617D1"/>
    <w:rsid w:val="00D62979"/>
    <w:rsid w:val="00D62AA5"/>
    <w:rsid w:val="00D62D4B"/>
    <w:rsid w:val="00D62D66"/>
    <w:rsid w:val="00D636E7"/>
    <w:rsid w:val="00D63B10"/>
    <w:rsid w:val="00D64168"/>
    <w:rsid w:val="00D6441D"/>
    <w:rsid w:val="00D64762"/>
    <w:rsid w:val="00D65099"/>
    <w:rsid w:val="00D65286"/>
    <w:rsid w:val="00D66393"/>
    <w:rsid w:val="00D6642F"/>
    <w:rsid w:val="00D66575"/>
    <w:rsid w:val="00D668DE"/>
    <w:rsid w:val="00D67642"/>
    <w:rsid w:val="00D70A14"/>
    <w:rsid w:val="00D7159B"/>
    <w:rsid w:val="00D72136"/>
    <w:rsid w:val="00D72D31"/>
    <w:rsid w:val="00D73082"/>
    <w:rsid w:val="00D738FE"/>
    <w:rsid w:val="00D7444C"/>
    <w:rsid w:val="00D7515C"/>
    <w:rsid w:val="00D754D4"/>
    <w:rsid w:val="00D75F46"/>
    <w:rsid w:val="00D75FCF"/>
    <w:rsid w:val="00D76FC0"/>
    <w:rsid w:val="00D7771F"/>
    <w:rsid w:val="00D77E07"/>
    <w:rsid w:val="00D8150F"/>
    <w:rsid w:val="00D81512"/>
    <w:rsid w:val="00D819DA"/>
    <w:rsid w:val="00D81E36"/>
    <w:rsid w:val="00D8217D"/>
    <w:rsid w:val="00D835B6"/>
    <w:rsid w:val="00D8390E"/>
    <w:rsid w:val="00D83D5F"/>
    <w:rsid w:val="00D83DDF"/>
    <w:rsid w:val="00D83E7A"/>
    <w:rsid w:val="00D841B6"/>
    <w:rsid w:val="00D85365"/>
    <w:rsid w:val="00D856E0"/>
    <w:rsid w:val="00D8579C"/>
    <w:rsid w:val="00D8697B"/>
    <w:rsid w:val="00D86FF2"/>
    <w:rsid w:val="00D877D4"/>
    <w:rsid w:val="00D87E6C"/>
    <w:rsid w:val="00D90290"/>
    <w:rsid w:val="00D905EB"/>
    <w:rsid w:val="00D90F5A"/>
    <w:rsid w:val="00D9168F"/>
    <w:rsid w:val="00D92107"/>
    <w:rsid w:val="00D92F88"/>
    <w:rsid w:val="00D931AA"/>
    <w:rsid w:val="00D934A1"/>
    <w:rsid w:val="00D93859"/>
    <w:rsid w:val="00D93F9B"/>
    <w:rsid w:val="00D940ED"/>
    <w:rsid w:val="00D94F3E"/>
    <w:rsid w:val="00D95071"/>
    <w:rsid w:val="00D95829"/>
    <w:rsid w:val="00D95A1A"/>
    <w:rsid w:val="00D95C3E"/>
    <w:rsid w:val="00D965CF"/>
    <w:rsid w:val="00D977FA"/>
    <w:rsid w:val="00DA07A8"/>
    <w:rsid w:val="00DA0B29"/>
    <w:rsid w:val="00DA0EBC"/>
    <w:rsid w:val="00DA1594"/>
    <w:rsid w:val="00DA1EBA"/>
    <w:rsid w:val="00DA1F2B"/>
    <w:rsid w:val="00DA20D9"/>
    <w:rsid w:val="00DA24C3"/>
    <w:rsid w:val="00DA2555"/>
    <w:rsid w:val="00DA2A57"/>
    <w:rsid w:val="00DA2EE9"/>
    <w:rsid w:val="00DA34B9"/>
    <w:rsid w:val="00DA3A2D"/>
    <w:rsid w:val="00DA3C92"/>
    <w:rsid w:val="00DA417E"/>
    <w:rsid w:val="00DA4C97"/>
    <w:rsid w:val="00DA5065"/>
    <w:rsid w:val="00DA51C1"/>
    <w:rsid w:val="00DA6246"/>
    <w:rsid w:val="00DA66ED"/>
    <w:rsid w:val="00DA6A29"/>
    <w:rsid w:val="00DA7159"/>
    <w:rsid w:val="00DB0117"/>
    <w:rsid w:val="00DB0D37"/>
    <w:rsid w:val="00DB0E5E"/>
    <w:rsid w:val="00DB1902"/>
    <w:rsid w:val="00DB1A09"/>
    <w:rsid w:val="00DB1F01"/>
    <w:rsid w:val="00DB22E4"/>
    <w:rsid w:val="00DB26FC"/>
    <w:rsid w:val="00DB28FD"/>
    <w:rsid w:val="00DB34F5"/>
    <w:rsid w:val="00DB352A"/>
    <w:rsid w:val="00DB37D2"/>
    <w:rsid w:val="00DB3C81"/>
    <w:rsid w:val="00DB3F7B"/>
    <w:rsid w:val="00DB3FDE"/>
    <w:rsid w:val="00DB55C8"/>
    <w:rsid w:val="00DB56EF"/>
    <w:rsid w:val="00DB5B99"/>
    <w:rsid w:val="00DB6194"/>
    <w:rsid w:val="00DB62E0"/>
    <w:rsid w:val="00DB6631"/>
    <w:rsid w:val="00DB671D"/>
    <w:rsid w:val="00DB7239"/>
    <w:rsid w:val="00DB725A"/>
    <w:rsid w:val="00DB72A5"/>
    <w:rsid w:val="00DB74A1"/>
    <w:rsid w:val="00DB74CF"/>
    <w:rsid w:val="00DB7576"/>
    <w:rsid w:val="00DB7605"/>
    <w:rsid w:val="00DB7D8B"/>
    <w:rsid w:val="00DB7F90"/>
    <w:rsid w:val="00DC0156"/>
    <w:rsid w:val="00DC06DC"/>
    <w:rsid w:val="00DC1014"/>
    <w:rsid w:val="00DC108D"/>
    <w:rsid w:val="00DC1139"/>
    <w:rsid w:val="00DC1153"/>
    <w:rsid w:val="00DC11A2"/>
    <w:rsid w:val="00DC1FA4"/>
    <w:rsid w:val="00DC209B"/>
    <w:rsid w:val="00DC212C"/>
    <w:rsid w:val="00DC290E"/>
    <w:rsid w:val="00DC2F5E"/>
    <w:rsid w:val="00DC32A0"/>
    <w:rsid w:val="00DC34C1"/>
    <w:rsid w:val="00DC34F1"/>
    <w:rsid w:val="00DC383E"/>
    <w:rsid w:val="00DC3C18"/>
    <w:rsid w:val="00DC3CFD"/>
    <w:rsid w:val="00DC4A1E"/>
    <w:rsid w:val="00DC4BAA"/>
    <w:rsid w:val="00DC4F02"/>
    <w:rsid w:val="00DC639A"/>
    <w:rsid w:val="00DC74AB"/>
    <w:rsid w:val="00DC7EC1"/>
    <w:rsid w:val="00DD0568"/>
    <w:rsid w:val="00DD0A22"/>
    <w:rsid w:val="00DD1788"/>
    <w:rsid w:val="00DD180F"/>
    <w:rsid w:val="00DD21B9"/>
    <w:rsid w:val="00DD24B0"/>
    <w:rsid w:val="00DD2D02"/>
    <w:rsid w:val="00DD2E5A"/>
    <w:rsid w:val="00DD37D1"/>
    <w:rsid w:val="00DD39A2"/>
    <w:rsid w:val="00DD3F07"/>
    <w:rsid w:val="00DD41D0"/>
    <w:rsid w:val="00DD4700"/>
    <w:rsid w:val="00DD4F48"/>
    <w:rsid w:val="00DD523F"/>
    <w:rsid w:val="00DD58B0"/>
    <w:rsid w:val="00DD680C"/>
    <w:rsid w:val="00DD6A50"/>
    <w:rsid w:val="00DD732D"/>
    <w:rsid w:val="00DD77AF"/>
    <w:rsid w:val="00DD7E5A"/>
    <w:rsid w:val="00DD7EE8"/>
    <w:rsid w:val="00DE0EBE"/>
    <w:rsid w:val="00DE17F3"/>
    <w:rsid w:val="00DE1DB4"/>
    <w:rsid w:val="00DE1EE1"/>
    <w:rsid w:val="00DE1F31"/>
    <w:rsid w:val="00DE2164"/>
    <w:rsid w:val="00DE2624"/>
    <w:rsid w:val="00DE2897"/>
    <w:rsid w:val="00DE36BF"/>
    <w:rsid w:val="00DE3A56"/>
    <w:rsid w:val="00DE3F10"/>
    <w:rsid w:val="00DE40F3"/>
    <w:rsid w:val="00DE44D0"/>
    <w:rsid w:val="00DE482D"/>
    <w:rsid w:val="00DE4A7B"/>
    <w:rsid w:val="00DE5605"/>
    <w:rsid w:val="00DE57EE"/>
    <w:rsid w:val="00DE5C76"/>
    <w:rsid w:val="00DE63D8"/>
    <w:rsid w:val="00DE68DA"/>
    <w:rsid w:val="00DE6F47"/>
    <w:rsid w:val="00DE71A2"/>
    <w:rsid w:val="00DE7282"/>
    <w:rsid w:val="00DE734E"/>
    <w:rsid w:val="00DF05DE"/>
    <w:rsid w:val="00DF082B"/>
    <w:rsid w:val="00DF13EC"/>
    <w:rsid w:val="00DF1496"/>
    <w:rsid w:val="00DF191A"/>
    <w:rsid w:val="00DF1FE4"/>
    <w:rsid w:val="00DF2ABC"/>
    <w:rsid w:val="00DF363C"/>
    <w:rsid w:val="00DF3BD9"/>
    <w:rsid w:val="00DF3EC4"/>
    <w:rsid w:val="00DF40DB"/>
    <w:rsid w:val="00DF4D92"/>
    <w:rsid w:val="00DF4EA4"/>
    <w:rsid w:val="00DF579A"/>
    <w:rsid w:val="00DF5C71"/>
    <w:rsid w:val="00DF5E93"/>
    <w:rsid w:val="00DF5F3F"/>
    <w:rsid w:val="00DF6099"/>
    <w:rsid w:val="00DF6717"/>
    <w:rsid w:val="00DF6806"/>
    <w:rsid w:val="00DF6A36"/>
    <w:rsid w:val="00DF6E03"/>
    <w:rsid w:val="00DF746D"/>
    <w:rsid w:val="00DF7A38"/>
    <w:rsid w:val="00DF7F3E"/>
    <w:rsid w:val="00E00227"/>
    <w:rsid w:val="00E0113B"/>
    <w:rsid w:val="00E015FA"/>
    <w:rsid w:val="00E016DE"/>
    <w:rsid w:val="00E020E1"/>
    <w:rsid w:val="00E021C8"/>
    <w:rsid w:val="00E02DAC"/>
    <w:rsid w:val="00E03107"/>
    <w:rsid w:val="00E03912"/>
    <w:rsid w:val="00E03BA4"/>
    <w:rsid w:val="00E04468"/>
    <w:rsid w:val="00E05254"/>
    <w:rsid w:val="00E05CDE"/>
    <w:rsid w:val="00E05EE1"/>
    <w:rsid w:val="00E06152"/>
    <w:rsid w:val="00E06305"/>
    <w:rsid w:val="00E06F80"/>
    <w:rsid w:val="00E073A2"/>
    <w:rsid w:val="00E07840"/>
    <w:rsid w:val="00E07BA9"/>
    <w:rsid w:val="00E10470"/>
    <w:rsid w:val="00E105AC"/>
    <w:rsid w:val="00E10735"/>
    <w:rsid w:val="00E10CA1"/>
    <w:rsid w:val="00E10D3C"/>
    <w:rsid w:val="00E10FFD"/>
    <w:rsid w:val="00E117C3"/>
    <w:rsid w:val="00E11EA1"/>
    <w:rsid w:val="00E12E4B"/>
    <w:rsid w:val="00E1343D"/>
    <w:rsid w:val="00E14C42"/>
    <w:rsid w:val="00E14E47"/>
    <w:rsid w:val="00E16DF7"/>
    <w:rsid w:val="00E1709B"/>
    <w:rsid w:val="00E1779E"/>
    <w:rsid w:val="00E1792D"/>
    <w:rsid w:val="00E17B91"/>
    <w:rsid w:val="00E17B9D"/>
    <w:rsid w:val="00E17D92"/>
    <w:rsid w:val="00E203F3"/>
    <w:rsid w:val="00E205C4"/>
    <w:rsid w:val="00E20854"/>
    <w:rsid w:val="00E20DE0"/>
    <w:rsid w:val="00E20EC4"/>
    <w:rsid w:val="00E21670"/>
    <w:rsid w:val="00E21808"/>
    <w:rsid w:val="00E21FF4"/>
    <w:rsid w:val="00E22254"/>
    <w:rsid w:val="00E22F14"/>
    <w:rsid w:val="00E23392"/>
    <w:rsid w:val="00E24E44"/>
    <w:rsid w:val="00E24EA2"/>
    <w:rsid w:val="00E253C8"/>
    <w:rsid w:val="00E2554C"/>
    <w:rsid w:val="00E25875"/>
    <w:rsid w:val="00E25AA2"/>
    <w:rsid w:val="00E25F34"/>
    <w:rsid w:val="00E269B4"/>
    <w:rsid w:val="00E26D01"/>
    <w:rsid w:val="00E26D70"/>
    <w:rsid w:val="00E27B92"/>
    <w:rsid w:val="00E303DD"/>
    <w:rsid w:val="00E30A51"/>
    <w:rsid w:val="00E30B58"/>
    <w:rsid w:val="00E3130D"/>
    <w:rsid w:val="00E3151E"/>
    <w:rsid w:val="00E31AFC"/>
    <w:rsid w:val="00E31EB5"/>
    <w:rsid w:val="00E32AC5"/>
    <w:rsid w:val="00E32FFA"/>
    <w:rsid w:val="00E342CE"/>
    <w:rsid w:val="00E34E53"/>
    <w:rsid w:val="00E354EF"/>
    <w:rsid w:val="00E35F6C"/>
    <w:rsid w:val="00E3650C"/>
    <w:rsid w:val="00E36B62"/>
    <w:rsid w:val="00E36CE4"/>
    <w:rsid w:val="00E374DA"/>
    <w:rsid w:val="00E3754F"/>
    <w:rsid w:val="00E37D26"/>
    <w:rsid w:val="00E37EEE"/>
    <w:rsid w:val="00E40BDA"/>
    <w:rsid w:val="00E40DB3"/>
    <w:rsid w:val="00E41277"/>
    <w:rsid w:val="00E420E4"/>
    <w:rsid w:val="00E4218E"/>
    <w:rsid w:val="00E422AA"/>
    <w:rsid w:val="00E427FD"/>
    <w:rsid w:val="00E428C4"/>
    <w:rsid w:val="00E42F9D"/>
    <w:rsid w:val="00E43404"/>
    <w:rsid w:val="00E439DA"/>
    <w:rsid w:val="00E43BB4"/>
    <w:rsid w:val="00E43CD2"/>
    <w:rsid w:val="00E4448C"/>
    <w:rsid w:val="00E457E7"/>
    <w:rsid w:val="00E45C87"/>
    <w:rsid w:val="00E45DCD"/>
    <w:rsid w:val="00E46296"/>
    <w:rsid w:val="00E46382"/>
    <w:rsid w:val="00E466E2"/>
    <w:rsid w:val="00E46B4E"/>
    <w:rsid w:val="00E4717F"/>
    <w:rsid w:val="00E474CC"/>
    <w:rsid w:val="00E47DA9"/>
    <w:rsid w:val="00E50303"/>
    <w:rsid w:val="00E506EC"/>
    <w:rsid w:val="00E50EC5"/>
    <w:rsid w:val="00E51622"/>
    <w:rsid w:val="00E52222"/>
    <w:rsid w:val="00E52410"/>
    <w:rsid w:val="00E52AF4"/>
    <w:rsid w:val="00E53980"/>
    <w:rsid w:val="00E53B1D"/>
    <w:rsid w:val="00E53C74"/>
    <w:rsid w:val="00E53DC8"/>
    <w:rsid w:val="00E54429"/>
    <w:rsid w:val="00E551AE"/>
    <w:rsid w:val="00E559A6"/>
    <w:rsid w:val="00E55A70"/>
    <w:rsid w:val="00E55B48"/>
    <w:rsid w:val="00E55D4A"/>
    <w:rsid w:val="00E55F53"/>
    <w:rsid w:val="00E56269"/>
    <w:rsid w:val="00E562C3"/>
    <w:rsid w:val="00E56423"/>
    <w:rsid w:val="00E57497"/>
    <w:rsid w:val="00E57A73"/>
    <w:rsid w:val="00E600AB"/>
    <w:rsid w:val="00E603D8"/>
    <w:rsid w:val="00E618DC"/>
    <w:rsid w:val="00E61BD7"/>
    <w:rsid w:val="00E61D75"/>
    <w:rsid w:val="00E61EC2"/>
    <w:rsid w:val="00E6231E"/>
    <w:rsid w:val="00E6248F"/>
    <w:rsid w:val="00E63335"/>
    <w:rsid w:val="00E6392B"/>
    <w:rsid w:val="00E63A03"/>
    <w:rsid w:val="00E6433A"/>
    <w:rsid w:val="00E64A22"/>
    <w:rsid w:val="00E64B9C"/>
    <w:rsid w:val="00E65EC8"/>
    <w:rsid w:val="00E66960"/>
    <w:rsid w:val="00E6701C"/>
    <w:rsid w:val="00E67264"/>
    <w:rsid w:val="00E6753E"/>
    <w:rsid w:val="00E675C3"/>
    <w:rsid w:val="00E6762E"/>
    <w:rsid w:val="00E67B9B"/>
    <w:rsid w:val="00E7019E"/>
    <w:rsid w:val="00E703B3"/>
    <w:rsid w:val="00E70549"/>
    <w:rsid w:val="00E71403"/>
    <w:rsid w:val="00E7169E"/>
    <w:rsid w:val="00E719A5"/>
    <w:rsid w:val="00E7211A"/>
    <w:rsid w:val="00E734CB"/>
    <w:rsid w:val="00E7367D"/>
    <w:rsid w:val="00E738FD"/>
    <w:rsid w:val="00E73992"/>
    <w:rsid w:val="00E73A3E"/>
    <w:rsid w:val="00E750B4"/>
    <w:rsid w:val="00E75B1E"/>
    <w:rsid w:val="00E76AD6"/>
    <w:rsid w:val="00E76D10"/>
    <w:rsid w:val="00E76EF4"/>
    <w:rsid w:val="00E77791"/>
    <w:rsid w:val="00E778EA"/>
    <w:rsid w:val="00E77B6F"/>
    <w:rsid w:val="00E77FA0"/>
    <w:rsid w:val="00E77FE5"/>
    <w:rsid w:val="00E8014A"/>
    <w:rsid w:val="00E80710"/>
    <w:rsid w:val="00E80E68"/>
    <w:rsid w:val="00E810E9"/>
    <w:rsid w:val="00E81556"/>
    <w:rsid w:val="00E81944"/>
    <w:rsid w:val="00E821F7"/>
    <w:rsid w:val="00E8252F"/>
    <w:rsid w:val="00E82842"/>
    <w:rsid w:val="00E82A39"/>
    <w:rsid w:val="00E82A99"/>
    <w:rsid w:val="00E82D69"/>
    <w:rsid w:val="00E842D6"/>
    <w:rsid w:val="00E84799"/>
    <w:rsid w:val="00E8667C"/>
    <w:rsid w:val="00E86788"/>
    <w:rsid w:val="00E86B04"/>
    <w:rsid w:val="00E8737B"/>
    <w:rsid w:val="00E87780"/>
    <w:rsid w:val="00E900EC"/>
    <w:rsid w:val="00E901F7"/>
    <w:rsid w:val="00E906C3"/>
    <w:rsid w:val="00E90770"/>
    <w:rsid w:val="00E91742"/>
    <w:rsid w:val="00E918F2"/>
    <w:rsid w:val="00E91A36"/>
    <w:rsid w:val="00E91F96"/>
    <w:rsid w:val="00E92594"/>
    <w:rsid w:val="00E92623"/>
    <w:rsid w:val="00E9374D"/>
    <w:rsid w:val="00E94668"/>
    <w:rsid w:val="00E94DD8"/>
    <w:rsid w:val="00E95096"/>
    <w:rsid w:val="00E955AD"/>
    <w:rsid w:val="00E95A5D"/>
    <w:rsid w:val="00E96142"/>
    <w:rsid w:val="00E96209"/>
    <w:rsid w:val="00E96464"/>
    <w:rsid w:val="00E9649A"/>
    <w:rsid w:val="00E96D1B"/>
    <w:rsid w:val="00E9705C"/>
    <w:rsid w:val="00E97109"/>
    <w:rsid w:val="00EA06B9"/>
    <w:rsid w:val="00EA09E8"/>
    <w:rsid w:val="00EA09E9"/>
    <w:rsid w:val="00EA0D19"/>
    <w:rsid w:val="00EA0FCC"/>
    <w:rsid w:val="00EA1301"/>
    <w:rsid w:val="00EA168F"/>
    <w:rsid w:val="00EA200F"/>
    <w:rsid w:val="00EA2273"/>
    <w:rsid w:val="00EA2685"/>
    <w:rsid w:val="00EA2888"/>
    <w:rsid w:val="00EA3009"/>
    <w:rsid w:val="00EA354B"/>
    <w:rsid w:val="00EA3A04"/>
    <w:rsid w:val="00EA3B59"/>
    <w:rsid w:val="00EA3F4A"/>
    <w:rsid w:val="00EA4109"/>
    <w:rsid w:val="00EA572A"/>
    <w:rsid w:val="00EA58CC"/>
    <w:rsid w:val="00EA597F"/>
    <w:rsid w:val="00EA6229"/>
    <w:rsid w:val="00EA6487"/>
    <w:rsid w:val="00EA6535"/>
    <w:rsid w:val="00EA66AD"/>
    <w:rsid w:val="00EA69DC"/>
    <w:rsid w:val="00EA6A1A"/>
    <w:rsid w:val="00EA6C49"/>
    <w:rsid w:val="00EA759A"/>
    <w:rsid w:val="00EA78AE"/>
    <w:rsid w:val="00EA7F85"/>
    <w:rsid w:val="00EB002F"/>
    <w:rsid w:val="00EB12EE"/>
    <w:rsid w:val="00EB2216"/>
    <w:rsid w:val="00EB2775"/>
    <w:rsid w:val="00EB28F9"/>
    <w:rsid w:val="00EB2A65"/>
    <w:rsid w:val="00EB2C0B"/>
    <w:rsid w:val="00EB3B3B"/>
    <w:rsid w:val="00EB3BE5"/>
    <w:rsid w:val="00EB4B11"/>
    <w:rsid w:val="00EB4F14"/>
    <w:rsid w:val="00EB5990"/>
    <w:rsid w:val="00EB61D3"/>
    <w:rsid w:val="00EB641B"/>
    <w:rsid w:val="00EB6878"/>
    <w:rsid w:val="00EB74C8"/>
    <w:rsid w:val="00EB7C46"/>
    <w:rsid w:val="00EC02DF"/>
    <w:rsid w:val="00EC038A"/>
    <w:rsid w:val="00EC0499"/>
    <w:rsid w:val="00EC04C8"/>
    <w:rsid w:val="00EC0709"/>
    <w:rsid w:val="00EC0819"/>
    <w:rsid w:val="00EC0828"/>
    <w:rsid w:val="00EC08F3"/>
    <w:rsid w:val="00EC0C1D"/>
    <w:rsid w:val="00EC15E4"/>
    <w:rsid w:val="00EC1636"/>
    <w:rsid w:val="00EC17EE"/>
    <w:rsid w:val="00EC1C78"/>
    <w:rsid w:val="00EC1D00"/>
    <w:rsid w:val="00EC1F9D"/>
    <w:rsid w:val="00EC2DF9"/>
    <w:rsid w:val="00EC3168"/>
    <w:rsid w:val="00EC3538"/>
    <w:rsid w:val="00EC3EC4"/>
    <w:rsid w:val="00EC4127"/>
    <w:rsid w:val="00EC42D6"/>
    <w:rsid w:val="00EC4528"/>
    <w:rsid w:val="00EC49AE"/>
    <w:rsid w:val="00EC4EDC"/>
    <w:rsid w:val="00EC5112"/>
    <w:rsid w:val="00EC58A9"/>
    <w:rsid w:val="00EC5A19"/>
    <w:rsid w:val="00EC5BB0"/>
    <w:rsid w:val="00EC7074"/>
    <w:rsid w:val="00EC722A"/>
    <w:rsid w:val="00EC7352"/>
    <w:rsid w:val="00ED0260"/>
    <w:rsid w:val="00ED0488"/>
    <w:rsid w:val="00ED06CC"/>
    <w:rsid w:val="00ED072C"/>
    <w:rsid w:val="00ED0C57"/>
    <w:rsid w:val="00ED12D0"/>
    <w:rsid w:val="00ED17F4"/>
    <w:rsid w:val="00ED1F81"/>
    <w:rsid w:val="00ED373B"/>
    <w:rsid w:val="00ED3A43"/>
    <w:rsid w:val="00ED3EEF"/>
    <w:rsid w:val="00ED480B"/>
    <w:rsid w:val="00ED520B"/>
    <w:rsid w:val="00ED522C"/>
    <w:rsid w:val="00ED528E"/>
    <w:rsid w:val="00ED54EF"/>
    <w:rsid w:val="00ED57D1"/>
    <w:rsid w:val="00ED648B"/>
    <w:rsid w:val="00ED6518"/>
    <w:rsid w:val="00ED6687"/>
    <w:rsid w:val="00ED68FB"/>
    <w:rsid w:val="00ED6AB4"/>
    <w:rsid w:val="00EE001E"/>
    <w:rsid w:val="00EE0080"/>
    <w:rsid w:val="00EE038C"/>
    <w:rsid w:val="00EE09C3"/>
    <w:rsid w:val="00EE160F"/>
    <w:rsid w:val="00EE22FB"/>
    <w:rsid w:val="00EE4521"/>
    <w:rsid w:val="00EE470D"/>
    <w:rsid w:val="00EE55EA"/>
    <w:rsid w:val="00EE5972"/>
    <w:rsid w:val="00EE5D4E"/>
    <w:rsid w:val="00EE6141"/>
    <w:rsid w:val="00EE6187"/>
    <w:rsid w:val="00EE6816"/>
    <w:rsid w:val="00EE6DB7"/>
    <w:rsid w:val="00EE7577"/>
    <w:rsid w:val="00EE76B3"/>
    <w:rsid w:val="00EE7BCA"/>
    <w:rsid w:val="00EE7EB6"/>
    <w:rsid w:val="00EF0512"/>
    <w:rsid w:val="00EF102C"/>
    <w:rsid w:val="00EF164A"/>
    <w:rsid w:val="00EF1A8D"/>
    <w:rsid w:val="00EF2330"/>
    <w:rsid w:val="00EF25D2"/>
    <w:rsid w:val="00EF2BFA"/>
    <w:rsid w:val="00EF2EB4"/>
    <w:rsid w:val="00EF32EA"/>
    <w:rsid w:val="00EF374E"/>
    <w:rsid w:val="00EF3787"/>
    <w:rsid w:val="00EF37FE"/>
    <w:rsid w:val="00EF3B8C"/>
    <w:rsid w:val="00EF3E2B"/>
    <w:rsid w:val="00EF4B9E"/>
    <w:rsid w:val="00EF5181"/>
    <w:rsid w:val="00EF5343"/>
    <w:rsid w:val="00EF542D"/>
    <w:rsid w:val="00EF59A8"/>
    <w:rsid w:val="00EF6638"/>
    <w:rsid w:val="00EF6D67"/>
    <w:rsid w:val="00EF6E88"/>
    <w:rsid w:val="00EF70C8"/>
    <w:rsid w:val="00EF7E0D"/>
    <w:rsid w:val="00F003B2"/>
    <w:rsid w:val="00F00403"/>
    <w:rsid w:val="00F00F7E"/>
    <w:rsid w:val="00F010CE"/>
    <w:rsid w:val="00F01551"/>
    <w:rsid w:val="00F015EA"/>
    <w:rsid w:val="00F019EA"/>
    <w:rsid w:val="00F01B5F"/>
    <w:rsid w:val="00F01B6F"/>
    <w:rsid w:val="00F02D52"/>
    <w:rsid w:val="00F032D7"/>
    <w:rsid w:val="00F0343D"/>
    <w:rsid w:val="00F036F7"/>
    <w:rsid w:val="00F03C05"/>
    <w:rsid w:val="00F0449E"/>
    <w:rsid w:val="00F046EC"/>
    <w:rsid w:val="00F046F9"/>
    <w:rsid w:val="00F047BF"/>
    <w:rsid w:val="00F04DE9"/>
    <w:rsid w:val="00F04EE9"/>
    <w:rsid w:val="00F059A5"/>
    <w:rsid w:val="00F05BF2"/>
    <w:rsid w:val="00F05F17"/>
    <w:rsid w:val="00F07177"/>
    <w:rsid w:val="00F07199"/>
    <w:rsid w:val="00F111BE"/>
    <w:rsid w:val="00F113D2"/>
    <w:rsid w:val="00F11C22"/>
    <w:rsid w:val="00F12810"/>
    <w:rsid w:val="00F13129"/>
    <w:rsid w:val="00F1320A"/>
    <w:rsid w:val="00F1341C"/>
    <w:rsid w:val="00F13661"/>
    <w:rsid w:val="00F136BF"/>
    <w:rsid w:val="00F13A28"/>
    <w:rsid w:val="00F13BDE"/>
    <w:rsid w:val="00F15206"/>
    <w:rsid w:val="00F15534"/>
    <w:rsid w:val="00F1586F"/>
    <w:rsid w:val="00F1599F"/>
    <w:rsid w:val="00F15B10"/>
    <w:rsid w:val="00F15E87"/>
    <w:rsid w:val="00F160DB"/>
    <w:rsid w:val="00F16292"/>
    <w:rsid w:val="00F16646"/>
    <w:rsid w:val="00F1696A"/>
    <w:rsid w:val="00F16D27"/>
    <w:rsid w:val="00F16F0D"/>
    <w:rsid w:val="00F174BF"/>
    <w:rsid w:val="00F178F4"/>
    <w:rsid w:val="00F20237"/>
    <w:rsid w:val="00F215A3"/>
    <w:rsid w:val="00F2203A"/>
    <w:rsid w:val="00F220F8"/>
    <w:rsid w:val="00F223B0"/>
    <w:rsid w:val="00F23E06"/>
    <w:rsid w:val="00F23F92"/>
    <w:rsid w:val="00F24185"/>
    <w:rsid w:val="00F24717"/>
    <w:rsid w:val="00F2477D"/>
    <w:rsid w:val="00F24ADD"/>
    <w:rsid w:val="00F24F33"/>
    <w:rsid w:val="00F259BC"/>
    <w:rsid w:val="00F263C6"/>
    <w:rsid w:val="00F266CD"/>
    <w:rsid w:val="00F271C0"/>
    <w:rsid w:val="00F27397"/>
    <w:rsid w:val="00F27DF3"/>
    <w:rsid w:val="00F30285"/>
    <w:rsid w:val="00F30B09"/>
    <w:rsid w:val="00F3158A"/>
    <w:rsid w:val="00F315FD"/>
    <w:rsid w:val="00F31F59"/>
    <w:rsid w:val="00F33257"/>
    <w:rsid w:val="00F3353C"/>
    <w:rsid w:val="00F344D4"/>
    <w:rsid w:val="00F34771"/>
    <w:rsid w:val="00F34EC2"/>
    <w:rsid w:val="00F356E5"/>
    <w:rsid w:val="00F35C17"/>
    <w:rsid w:val="00F35F8C"/>
    <w:rsid w:val="00F360F0"/>
    <w:rsid w:val="00F362D2"/>
    <w:rsid w:val="00F3660E"/>
    <w:rsid w:val="00F36AF2"/>
    <w:rsid w:val="00F36BC8"/>
    <w:rsid w:val="00F36F39"/>
    <w:rsid w:val="00F36F40"/>
    <w:rsid w:val="00F37D80"/>
    <w:rsid w:val="00F40AF5"/>
    <w:rsid w:val="00F40E40"/>
    <w:rsid w:val="00F4177B"/>
    <w:rsid w:val="00F419B9"/>
    <w:rsid w:val="00F42288"/>
    <w:rsid w:val="00F42B4B"/>
    <w:rsid w:val="00F42B6A"/>
    <w:rsid w:val="00F42C52"/>
    <w:rsid w:val="00F42FF4"/>
    <w:rsid w:val="00F439E7"/>
    <w:rsid w:val="00F43AEC"/>
    <w:rsid w:val="00F44003"/>
    <w:rsid w:val="00F44330"/>
    <w:rsid w:val="00F4468F"/>
    <w:rsid w:val="00F44F0D"/>
    <w:rsid w:val="00F45596"/>
    <w:rsid w:val="00F467B2"/>
    <w:rsid w:val="00F46B09"/>
    <w:rsid w:val="00F46C38"/>
    <w:rsid w:val="00F46FCE"/>
    <w:rsid w:val="00F477EB"/>
    <w:rsid w:val="00F47BB6"/>
    <w:rsid w:val="00F5065E"/>
    <w:rsid w:val="00F50B55"/>
    <w:rsid w:val="00F50B91"/>
    <w:rsid w:val="00F50FB5"/>
    <w:rsid w:val="00F512D5"/>
    <w:rsid w:val="00F51747"/>
    <w:rsid w:val="00F52058"/>
    <w:rsid w:val="00F5241D"/>
    <w:rsid w:val="00F52533"/>
    <w:rsid w:val="00F52731"/>
    <w:rsid w:val="00F53E74"/>
    <w:rsid w:val="00F53FAD"/>
    <w:rsid w:val="00F5468B"/>
    <w:rsid w:val="00F55593"/>
    <w:rsid w:val="00F55681"/>
    <w:rsid w:val="00F5586E"/>
    <w:rsid w:val="00F5596B"/>
    <w:rsid w:val="00F560EA"/>
    <w:rsid w:val="00F562B2"/>
    <w:rsid w:val="00F57315"/>
    <w:rsid w:val="00F577CA"/>
    <w:rsid w:val="00F57A69"/>
    <w:rsid w:val="00F57BCE"/>
    <w:rsid w:val="00F60204"/>
    <w:rsid w:val="00F6070B"/>
    <w:rsid w:val="00F6075D"/>
    <w:rsid w:val="00F608AC"/>
    <w:rsid w:val="00F60A98"/>
    <w:rsid w:val="00F60E35"/>
    <w:rsid w:val="00F610FC"/>
    <w:rsid w:val="00F6195A"/>
    <w:rsid w:val="00F61C45"/>
    <w:rsid w:val="00F624C7"/>
    <w:rsid w:val="00F62916"/>
    <w:rsid w:val="00F62BB3"/>
    <w:rsid w:val="00F62D17"/>
    <w:rsid w:val="00F62F4A"/>
    <w:rsid w:val="00F631A6"/>
    <w:rsid w:val="00F6370C"/>
    <w:rsid w:val="00F641C4"/>
    <w:rsid w:val="00F64265"/>
    <w:rsid w:val="00F64323"/>
    <w:rsid w:val="00F64347"/>
    <w:rsid w:val="00F64A60"/>
    <w:rsid w:val="00F64BC8"/>
    <w:rsid w:val="00F64BFD"/>
    <w:rsid w:val="00F64D44"/>
    <w:rsid w:val="00F652D6"/>
    <w:rsid w:val="00F6540E"/>
    <w:rsid w:val="00F65663"/>
    <w:rsid w:val="00F65DDD"/>
    <w:rsid w:val="00F66111"/>
    <w:rsid w:val="00F663DA"/>
    <w:rsid w:val="00F66CEF"/>
    <w:rsid w:val="00F66D51"/>
    <w:rsid w:val="00F66E22"/>
    <w:rsid w:val="00F674A9"/>
    <w:rsid w:val="00F67680"/>
    <w:rsid w:val="00F67DD8"/>
    <w:rsid w:val="00F70366"/>
    <w:rsid w:val="00F703F5"/>
    <w:rsid w:val="00F70B2E"/>
    <w:rsid w:val="00F7151D"/>
    <w:rsid w:val="00F71E14"/>
    <w:rsid w:val="00F71F16"/>
    <w:rsid w:val="00F7249B"/>
    <w:rsid w:val="00F72886"/>
    <w:rsid w:val="00F72A1A"/>
    <w:rsid w:val="00F73691"/>
    <w:rsid w:val="00F73AA2"/>
    <w:rsid w:val="00F73D8E"/>
    <w:rsid w:val="00F747A0"/>
    <w:rsid w:val="00F7553B"/>
    <w:rsid w:val="00F757BB"/>
    <w:rsid w:val="00F75940"/>
    <w:rsid w:val="00F76047"/>
    <w:rsid w:val="00F760FA"/>
    <w:rsid w:val="00F761BB"/>
    <w:rsid w:val="00F76461"/>
    <w:rsid w:val="00F76D1A"/>
    <w:rsid w:val="00F77137"/>
    <w:rsid w:val="00F775B1"/>
    <w:rsid w:val="00F77C2D"/>
    <w:rsid w:val="00F77E2A"/>
    <w:rsid w:val="00F8033E"/>
    <w:rsid w:val="00F8061E"/>
    <w:rsid w:val="00F80DB4"/>
    <w:rsid w:val="00F8118B"/>
    <w:rsid w:val="00F81333"/>
    <w:rsid w:val="00F8141B"/>
    <w:rsid w:val="00F8222F"/>
    <w:rsid w:val="00F825AD"/>
    <w:rsid w:val="00F83081"/>
    <w:rsid w:val="00F832F4"/>
    <w:rsid w:val="00F83809"/>
    <w:rsid w:val="00F848B9"/>
    <w:rsid w:val="00F84960"/>
    <w:rsid w:val="00F84BE8"/>
    <w:rsid w:val="00F84CCC"/>
    <w:rsid w:val="00F863EC"/>
    <w:rsid w:val="00F863F5"/>
    <w:rsid w:val="00F8658B"/>
    <w:rsid w:val="00F8770B"/>
    <w:rsid w:val="00F87963"/>
    <w:rsid w:val="00F87B36"/>
    <w:rsid w:val="00F87DD1"/>
    <w:rsid w:val="00F90B7F"/>
    <w:rsid w:val="00F91925"/>
    <w:rsid w:val="00F92324"/>
    <w:rsid w:val="00F92A61"/>
    <w:rsid w:val="00F92E2D"/>
    <w:rsid w:val="00F92ED7"/>
    <w:rsid w:val="00F931B1"/>
    <w:rsid w:val="00F931BF"/>
    <w:rsid w:val="00F93C25"/>
    <w:rsid w:val="00F94919"/>
    <w:rsid w:val="00F94E80"/>
    <w:rsid w:val="00F9543D"/>
    <w:rsid w:val="00F95752"/>
    <w:rsid w:val="00F959FB"/>
    <w:rsid w:val="00F95C4C"/>
    <w:rsid w:val="00F95E69"/>
    <w:rsid w:val="00F96B55"/>
    <w:rsid w:val="00F97306"/>
    <w:rsid w:val="00F97539"/>
    <w:rsid w:val="00F97DF2"/>
    <w:rsid w:val="00FA098C"/>
    <w:rsid w:val="00FA0E18"/>
    <w:rsid w:val="00FA1027"/>
    <w:rsid w:val="00FA142C"/>
    <w:rsid w:val="00FA15EA"/>
    <w:rsid w:val="00FA161C"/>
    <w:rsid w:val="00FA19AE"/>
    <w:rsid w:val="00FA1A56"/>
    <w:rsid w:val="00FA245E"/>
    <w:rsid w:val="00FA45EC"/>
    <w:rsid w:val="00FA56C5"/>
    <w:rsid w:val="00FA5739"/>
    <w:rsid w:val="00FA5853"/>
    <w:rsid w:val="00FA5A4D"/>
    <w:rsid w:val="00FA5BD2"/>
    <w:rsid w:val="00FA5C84"/>
    <w:rsid w:val="00FA636D"/>
    <w:rsid w:val="00FA6653"/>
    <w:rsid w:val="00FA67A3"/>
    <w:rsid w:val="00FB033D"/>
    <w:rsid w:val="00FB0DA3"/>
    <w:rsid w:val="00FB14B1"/>
    <w:rsid w:val="00FB1831"/>
    <w:rsid w:val="00FB186C"/>
    <w:rsid w:val="00FB1DE0"/>
    <w:rsid w:val="00FB2875"/>
    <w:rsid w:val="00FB2B57"/>
    <w:rsid w:val="00FB2E9E"/>
    <w:rsid w:val="00FB2FDA"/>
    <w:rsid w:val="00FB30E9"/>
    <w:rsid w:val="00FB39C7"/>
    <w:rsid w:val="00FB39E7"/>
    <w:rsid w:val="00FB3C1C"/>
    <w:rsid w:val="00FB3D44"/>
    <w:rsid w:val="00FB479C"/>
    <w:rsid w:val="00FB5246"/>
    <w:rsid w:val="00FB65F3"/>
    <w:rsid w:val="00FB66A4"/>
    <w:rsid w:val="00FB6F4F"/>
    <w:rsid w:val="00FB7054"/>
    <w:rsid w:val="00FB7579"/>
    <w:rsid w:val="00FB7987"/>
    <w:rsid w:val="00FB7BBB"/>
    <w:rsid w:val="00FB7E4A"/>
    <w:rsid w:val="00FC0880"/>
    <w:rsid w:val="00FC1A2A"/>
    <w:rsid w:val="00FC2402"/>
    <w:rsid w:val="00FC241B"/>
    <w:rsid w:val="00FC3269"/>
    <w:rsid w:val="00FC33AC"/>
    <w:rsid w:val="00FC3524"/>
    <w:rsid w:val="00FC382E"/>
    <w:rsid w:val="00FC3BA3"/>
    <w:rsid w:val="00FC3D4E"/>
    <w:rsid w:val="00FC3E46"/>
    <w:rsid w:val="00FC45BB"/>
    <w:rsid w:val="00FC4973"/>
    <w:rsid w:val="00FC4D51"/>
    <w:rsid w:val="00FC5036"/>
    <w:rsid w:val="00FC59D3"/>
    <w:rsid w:val="00FC5ADC"/>
    <w:rsid w:val="00FC5DBC"/>
    <w:rsid w:val="00FC5FE7"/>
    <w:rsid w:val="00FC601A"/>
    <w:rsid w:val="00FC6128"/>
    <w:rsid w:val="00FC6701"/>
    <w:rsid w:val="00FC6E82"/>
    <w:rsid w:val="00FC6F04"/>
    <w:rsid w:val="00FC70B3"/>
    <w:rsid w:val="00FC7E4F"/>
    <w:rsid w:val="00FD0485"/>
    <w:rsid w:val="00FD0788"/>
    <w:rsid w:val="00FD0A5A"/>
    <w:rsid w:val="00FD0CE9"/>
    <w:rsid w:val="00FD0F43"/>
    <w:rsid w:val="00FD19AC"/>
    <w:rsid w:val="00FD3526"/>
    <w:rsid w:val="00FD375F"/>
    <w:rsid w:val="00FD38F6"/>
    <w:rsid w:val="00FD4105"/>
    <w:rsid w:val="00FD4260"/>
    <w:rsid w:val="00FD485D"/>
    <w:rsid w:val="00FD48C6"/>
    <w:rsid w:val="00FD4E7B"/>
    <w:rsid w:val="00FD5BB5"/>
    <w:rsid w:val="00FD67BF"/>
    <w:rsid w:val="00FD731F"/>
    <w:rsid w:val="00FD7B16"/>
    <w:rsid w:val="00FD7C44"/>
    <w:rsid w:val="00FD7EC7"/>
    <w:rsid w:val="00FE0B30"/>
    <w:rsid w:val="00FE0B5A"/>
    <w:rsid w:val="00FE14B7"/>
    <w:rsid w:val="00FE1AAD"/>
    <w:rsid w:val="00FE2B36"/>
    <w:rsid w:val="00FE3A61"/>
    <w:rsid w:val="00FE3E02"/>
    <w:rsid w:val="00FE4658"/>
    <w:rsid w:val="00FE5DDC"/>
    <w:rsid w:val="00FE6305"/>
    <w:rsid w:val="00FE7AE2"/>
    <w:rsid w:val="00FE7E55"/>
    <w:rsid w:val="00FF0539"/>
    <w:rsid w:val="00FF079E"/>
    <w:rsid w:val="00FF08E7"/>
    <w:rsid w:val="00FF29FC"/>
    <w:rsid w:val="00FF2FFC"/>
    <w:rsid w:val="00FF3978"/>
    <w:rsid w:val="00FF41D2"/>
    <w:rsid w:val="00FF52BC"/>
    <w:rsid w:val="00FF561D"/>
    <w:rsid w:val="00FF57E7"/>
    <w:rsid w:val="00FF5AAC"/>
    <w:rsid w:val="00FF5C67"/>
    <w:rsid w:val="00FF61C1"/>
    <w:rsid w:val="00FF62FC"/>
    <w:rsid w:val="00FF6579"/>
    <w:rsid w:val="00FF6791"/>
    <w:rsid w:val="00FF70E4"/>
    <w:rsid w:val="00FF746F"/>
    <w:rsid w:val="00FF7933"/>
    <w:rsid w:val="00FF7A1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aramond" w:eastAsia="Tahoma" w:hAnsi="Garamond" w:cs="Tahoma"/>
        <w:sz w:val="22"/>
        <w:szCs w:val="22"/>
        <w:lang w:val="en-AU" w:eastAsia="en-AU" w:bidi="ar-SA"/>
      </w:rPr>
    </w:rPrDefault>
    <w:pPrDefault>
      <w:pPr>
        <w:spacing w:before="120" w:line="240" w:lineRule="atLeast"/>
      </w:pPr>
    </w:pPrDefault>
  </w:docDefaults>
  <w:latentStyles w:defLockedState="0" w:defUIPriority="0" w:defSemiHidden="0" w:defUnhideWhenUsed="0" w:defQFormat="0" w:count="267">
    <w:lsdException w:name="Normal" w:qFormat="1"/>
    <w:lsdException w:name="heading 1" w:qFormat="1"/>
    <w:lsdException w:name="heading 2" w:qFormat="1"/>
    <w:lsdException w:name="heading 4" w:qFormat="1"/>
    <w:lsdException w:name="heading 5" w:qFormat="1"/>
    <w:lsdException w:name="heading 6" w:qFormat="1"/>
    <w:lsdException w:name="heading 7" w:semiHidden="1" w:qFormat="1"/>
    <w:lsdException w:name="heading 8" w:semiHidden="1" w:qFormat="1"/>
    <w:lsdException w:name="heading 9" w:semiHidden="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uiPriority="39"/>
    <w:lsdException w:name="toc 5" w:locked="1"/>
    <w:lsdException w:name="toc 6" w:locked="1" w:semiHidden="1"/>
    <w:lsdException w:name="toc 7" w:locked="1" w:semiHidden="1"/>
    <w:lsdException w:name="toc 9" w:locked="1" w:semiHidden="1"/>
    <w:lsdException w:name="footnote text" w:uiPriority="99"/>
    <w:lsdException w:name="annotation text" w:semiHidden="1"/>
    <w:lsdException w:name="footer" w:uiPriority="99"/>
    <w:lsdException w:name="index heading" w:locked="1" w:semiHidden="1"/>
    <w:lsdException w:name="caption" w:uiPriority="35" w:qFormat="1"/>
    <w:lsdException w:name="table of figures" w:qFormat="1"/>
    <w:lsdException w:name="envelope address" w:semiHidden="1"/>
    <w:lsdException w:name="envelope return" w:semiHidden="1"/>
    <w:lsdException w:name="footnote reference" w:uiPriority="99"/>
    <w:lsdException w:name="annotation reference" w:semiHidden="1"/>
    <w:lsdException w:name="line number" w:locked="1" w:semiHidden="1"/>
    <w:lsdException w:name="page number" w:semiHidden="1" w:unhideWhenUsed="1"/>
    <w:lsdException w:name="endnote reference" w:semiHidden="1"/>
    <w:lsdException w:name="endnote text"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semiHidden="1"/>
    <w:lsdException w:name="Closing" w:semiHidden="1"/>
    <w:lsdException w:name="Signature" w:locked="1" w:semiHidden="1"/>
    <w:lsdException w:name="Body Text" w:semiHidden="1"/>
    <w:lsdException w:name="Body Text Indent" w:semiHidden="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lsdException w:name="Salutation" w:locked="1" w:semiHidden="1"/>
    <w:lsdException w:name="Date" w:semiHidden="1"/>
    <w:lsdException w:name="Body Text First Indent" w:semiHidden="1"/>
    <w:lsdException w:name="Body Text First Indent 2" w:semiHidden="1"/>
    <w:lsdException w:name="Note Heading" w:semiHidden="1" w:unhideWhenUsed="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semiHidden="1"/>
    <w:lsdException w:name="Strong" w:locked="1" w:semiHidden="1"/>
    <w:lsdException w:name="Emphasis" w:semiHidden="1"/>
    <w:lsdException w:name="Document Map" w:semiHidden="1"/>
    <w:lsdException w:name="Plain Text" w:semiHidden="1"/>
    <w:lsdException w:name="E-mail Signature" w:semiHidden="1"/>
    <w:lsdException w:name="Normal (Web)" w:semiHidden="1" w:uiPriority="99" w:unhideWhenUsed="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lsdException w:name="HTML Sample" w:locked="1" w:semiHidden="1"/>
    <w:lsdException w:name="HTML Typewriter" w:locked="1" w:semiHidden="1"/>
    <w:lsdException w:name="HTML Variable" w:locked="1" w:semiHidden="1"/>
    <w:lsdException w:name="annotation subject" w:semiHidden="1"/>
    <w:lsdException w:name="No List" w:uiPriority="99"/>
    <w:lsdException w:name="Outline List 1" w:locked="1"/>
    <w:lsdException w:name="Outline List 2" w:locked="1"/>
    <w:lsdException w:name="Outline List 3"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Balloon Tex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locked="1"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lsdException w:name="TOC Heading" w:semiHidden="1" w:unhideWhenUsed="1" w:qFormat="1"/>
  </w:latentStyles>
  <w:style w:type="paragraph" w:default="1" w:styleId="Normal">
    <w:name w:val="Normal"/>
    <w:qFormat/>
    <w:rsid w:val="00002DCB"/>
    <w:pPr>
      <w:spacing w:line="240" w:lineRule="auto"/>
    </w:pPr>
  </w:style>
  <w:style w:type="paragraph" w:styleId="Heading1">
    <w:name w:val="heading 1"/>
    <w:basedOn w:val="Normal"/>
    <w:next w:val="Normal"/>
    <w:link w:val="Heading1Char"/>
    <w:unhideWhenUsed/>
    <w:qFormat/>
    <w:rsid w:val="00002DCB"/>
    <w:pPr>
      <w:keepNext/>
      <w:spacing w:before="360"/>
      <w:outlineLvl w:val="0"/>
    </w:pPr>
    <w:rPr>
      <w:rFonts w:ascii="Calibri" w:hAnsi="Calibri" w:cs="Arial Bold"/>
      <w:b/>
      <w:bCs/>
      <w:sz w:val="28"/>
      <w:szCs w:val="28"/>
    </w:rPr>
  </w:style>
  <w:style w:type="paragraph" w:styleId="Heading2">
    <w:name w:val="heading 2"/>
    <w:basedOn w:val="Normal"/>
    <w:next w:val="Normal"/>
    <w:link w:val="Heading2Char"/>
    <w:qFormat/>
    <w:rsid w:val="00002DCB"/>
    <w:pPr>
      <w:keepNext/>
      <w:spacing w:before="160"/>
      <w:outlineLvl w:val="1"/>
    </w:pPr>
    <w:rPr>
      <w:rFonts w:ascii="Calibri" w:hAnsi="Calibri" w:cs="Arial Bold"/>
      <w:b/>
      <w:bCs/>
      <w:kern w:val="28"/>
      <w:sz w:val="24"/>
      <w:szCs w:val="24"/>
    </w:rPr>
  </w:style>
  <w:style w:type="paragraph" w:styleId="Heading3">
    <w:name w:val="heading 3"/>
    <w:basedOn w:val="Normal"/>
    <w:next w:val="Normal"/>
    <w:link w:val="Heading3Char"/>
    <w:rsid w:val="00F23F92"/>
    <w:pPr>
      <w:keepNext/>
      <w:spacing w:before="240"/>
      <w:outlineLvl w:val="2"/>
    </w:pPr>
    <w:rPr>
      <w:rFonts w:ascii="Calibri" w:hAnsi="Calibri" w:cs="Arial"/>
      <w:b/>
      <w:bCs/>
      <w:i/>
      <w:iCs/>
      <w:kern w:val="28"/>
      <w:sz w:val="24"/>
    </w:rPr>
  </w:style>
  <w:style w:type="paragraph" w:styleId="Heading4">
    <w:name w:val="heading 4"/>
    <w:basedOn w:val="Normal"/>
    <w:next w:val="Normal"/>
    <w:link w:val="Heading4Char"/>
    <w:qFormat/>
    <w:rsid w:val="00002DCB"/>
    <w:pPr>
      <w:keepNext/>
      <w:ind w:left="450" w:hanging="450"/>
      <w:outlineLvl w:val="3"/>
    </w:pPr>
    <w:rPr>
      <w:rFonts w:ascii="Calibri" w:hAnsi="Calibri" w:cs="Arial"/>
      <w:i/>
      <w:iCs/>
      <w:sz w:val="24"/>
      <w:szCs w:val="24"/>
    </w:rPr>
  </w:style>
  <w:style w:type="paragraph" w:styleId="Heading5">
    <w:name w:val="heading 5"/>
    <w:basedOn w:val="Normal"/>
    <w:next w:val="Normal"/>
    <w:link w:val="Heading5Char"/>
    <w:qFormat/>
    <w:rsid w:val="00002DCB"/>
    <w:pPr>
      <w:keepNext/>
      <w:tabs>
        <w:tab w:val="left" w:pos="450"/>
      </w:tabs>
      <w:spacing w:before="100" w:after="40"/>
      <w:ind w:left="446" w:hanging="446"/>
      <w:outlineLvl w:val="4"/>
    </w:pPr>
    <w:rPr>
      <w:rFonts w:ascii="Calibri" w:hAnsi="Calibri" w:cs="Arial"/>
      <w:b/>
      <w:bCs/>
      <w:sz w:val="21"/>
      <w:szCs w:val="20"/>
    </w:rPr>
  </w:style>
  <w:style w:type="paragraph" w:styleId="Heading6">
    <w:name w:val="heading 6"/>
    <w:basedOn w:val="Normal"/>
    <w:next w:val="Normal"/>
    <w:semiHidden/>
    <w:qFormat/>
    <w:rsid w:val="00495958"/>
    <w:pPr>
      <w:keepNext/>
      <w:tabs>
        <w:tab w:val="num" w:pos="1152"/>
      </w:tabs>
      <w:ind w:left="1152" w:hanging="432"/>
      <w:outlineLvl w:val="5"/>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002DCB"/>
    <w:rPr>
      <w:rFonts w:ascii="Calibri" w:hAnsi="Calibri" w:cs="Arial Bold"/>
      <w:b/>
      <w:bCs/>
      <w:sz w:val="28"/>
      <w:szCs w:val="28"/>
    </w:rPr>
  </w:style>
  <w:style w:type="character" w:customStyle="1" w:styleId="Heading2Char">
    <w:name w:val="Heading 2 Char"/>
    <w:link w:val="Heading2"/>
    <w:locked/>
    <w:rsid w:val="00002DCB"/>
    <w:rPr>
      <w:rFonts w:ascii="Calibri" w:hAnsi="Calibri" w:cs="Arial Bold"/>
      <w:b/>
      <w:bCs/>
      <w:kern w:val="28"/>
      <w:sz w:val="24"/>
      <w:szCs w:val="24"/>
    </w:rPr>
  </w:style>
  <w:style w:type="character" w:customStyle="1" w:styleId="Heading3Char">
    <w:name w:val="Heading 3 Char"/>
    <w:link w:val="Heading3"/>
    <w:locked/>
    <w:rsid w:val="00F23F92"/>
    <w:rPr>
      <w:rFonts w:ascii="Calibri" w:hAnsi="Calibri" w:cs="Arial"/>
      <w:b/>
      <w:bCs/>
      <w:i/>
      <w:iCs/>
      <w:kern w:val="28"/>
      <w:sz w:val="24"/>
    </w:rPr>
  </w:style>
  <w:style w:type="character" w:customStyle="1" w:styleId="Heading4Char">
    <w:name w:val="Heading 4 Char"/>
    <w:link w:val="Heading4"/>
    <w:locked/>
    <w:rsid w:val="00002DCB"/>
    <w:rPr>
      <w:rFonts w:ascii="Calibri" w:hAnsi="Calibri" w:cs="Arial"/>
      <w:i/>
      <w:iCs/>
      <w:sz w:val="24"/>
      <w:szCs w:val="24"/>
    </w:rPr>
  </w:style>
  <w:style w:type="character" w:customStyle="1" w:styleId="Heading5Char">
    <w:name w:val="Heading 5 Char"/>
    <w:link w:val="Heading5"/>
    <w:locked/>
    <w:rsid w:val="00002DCB"/>
    <w:rPr>
      <w:rFonts w:ascii="Calibri" w:hAnsi="Calibri" w:cs="Arial"/>
      <w:b/>
      <w:bCs/>
      <w:sz w:val="21"/>
      <w:szCs w:val="20"/>
    </w:rPr>
  </w:style>
  <w:style w:type="paragraph" w:customStyle="1" w:styleId="Tabletextblue">
    <w:name w:val="Table text blue"/>
    <w:basedOn w:val="Tabletext"/>
    <w:link w:val="TabletextblueChar"/>
    <w:rsid w:val="00002DCB"/>
    <w:pPr>
      <w:spacing w:before="60" w:after="60"/>
    </w:pPr>
    <w:rPr>
      <w:color w:val="0000FF"/>
    </w:rPr>
  </w:style>
  <w:style w:type="paragraph" w:customStyle="1" w:styleId="Tabletext">
    <w:name w:val="Table text"/>
    <w:basedOn w:val="TableofFigures"/>
    <w:link w:val="TabletextChar"/>
    <w:qFormat/>
    <w:rsid w:val="00002DCB"/>
    <w:pPr>
      <w:jc w:val="left"/>
    </w:pPr>
    <w:rPr>
      <w:noProof/>
    </w:rPr>
  </w:style>
  <w:style w:type="paragraph" w:styleId="TableofFigures">
    <w:name w:val="table of figures"/>
    <w:basedOn w:val="Normal"/>
    <w:next w:val="Normal"/>
    <w:link w:val="TableofFiguresChar"/>
    <w:qFormat/>
    <w:rsid w:val="00002DCB"/>
    <w:pPr>
      <w:spacing w:before="30" w:after="30"/>
      <w:jc w:val="right"/>
    </w:pPr>
    <w:rPr>
      <w:rFonts w:ascii="Calibri" w:hAnsi="Calibri" w:cs="Arial"/>
      <w:sz w:val="18"/>
      <w:szCs w:val="18"/>
    </w:rPr>
  </w:style>
  <w:style w:type="character" w:customStyle="1" w:styleId="TableofFiguresChar">
    <w:name w:val="Table of Figures Char"/>
    <w:link w:val="TableofFigures"/>
    <w:rsid w:val="00002DCB"/>
    <w:rPr>
      <w:rFonts w:ascii="Calibri" w:hAnsi="Calibri" w:cs="Arial"/>
      <w:sz w:val="18"/>
      <w:szCs w:val="18"/>
    </w:rPr>
  </w:style>
  <w:style w:type="character" w:customStyle="1" w:styleId="TabletextChar">
    <w:name w:val="Table text Char"/>
    <w:link w:val="Tabletext"/>
    <w:rsid w:val="00002DCB"/>
    <w:rPr>
      <w:rFonts w:ascii="Calibri" w:hAnsi="Calibri" w:cs="Arial"/>
      <w:noProof/>
      <w:sz w:val="18"/>
      <w:szCs w:val="18"/>
    </w:rPr>
  </w:style>
  <w:style w:type="character" w:customStyle="1" w:styleId="TabletextblueChar">
    <w:name w:val="Table text blue Char"/>
    <w:link w:val="Tabletextblue"/>
    <w:rsid w:val="00002DCB"/>
    <w:rPr>
      <w:rFonts w:ascii="Calibri" w:hAnsi="Calibri" w:cs="Arial"/>
      <w:noProof/>
      <w:color w:val="0000FF"/>
      <w:sz w:val="18"/>
      <w:szCs w:val="18"/>
    </w:rPr>
  </w:style>
  <w:style w:type="paragraph" w:customStyle="1" w:styleId="million">
    <w:name w:val="$million"/>
    <w:basedOn w:val="Normal"/>
    <w:link w:val="millionChar"/>
    <w:qFormat/>
    <w:rsid w:val="00002DCB"/>
    <w:pPr>
      <w:jc w:val="center"/>
    </w:pPr>
    <w:rPr>
      <w:rFonts w:ascii="Calibri" w:hAnsi="Calibri" w:cs="Arial"/>
      <w:i/>
      <w:iCs/>
      <w:sz w:val="18"/>
      <w:szCs w:val="18"/>
    </w:rPr>
  </w:style>
  <w:style w:type="character" w:customStyle="1" w:styleId="millionChar">
    <w:name w:val="$million Char"/>
    <w:link w:val="million"/>
    <w:rsid w:val="00002DCB"/>
    <w:rPr>
      <w:rFonts w:ascii="Calibri" w:hAnsi="Calibri" w:cs="Arial"/>
      <w:i/>
      <w:iCs/>
      <w:sz w:val="18"/>
      <w:szCs w:val="18"/>
    </w:rPr>
  </w:style>
  <w:style w:type="paragraph" w:customStyle="1" w:styleId="NormalBlue">
    <w:name w:val="Normal Blue"/>
    <w:basedOn w:val="Normal"/>
    <w:link w:val="NormalBlueChar"/>
    <w:qFormat/>
    <w:rsid w:val="00002DCB"/>
    <w:rPr>
      <w:color w:val="0000FF"/>
    </w:rPr>
  </w:style>
  <w:style w:type="character" w:customStyle="1" w:styleId="NormalBlueChar">
    <w:name w:val="Normal Blue Char"/>
    <w:link w:val="NormalBlue"/>
    <w:locked/>
    <w:rsid w:val="00002DCB"/>
    <w:rPr>
      <w:color w:val="0000FF"/>
    </w:rPr>
  </w:style>
  <w:style w:type="paragraph" w:customStyle="1" w:styleId="aalphablue">
    <w:name w:val="(a) alpha blue"/>
    <w:basedOn w:val="NormalBlue"/>
    <w:link w:val="aalphablueChar"/>
    <w:rsid w:val="00002DCB"/>
    <w:pPr>
      <w:ind w:left="357" w:hanging="357"/>
    </w:pPr>
  </w:style>
  <w:style w:type="character" w:customStyle="1" w:styleId="aalphablueChar">
    <w:name w:val="(a) alpha blue Char"/>
    <w:link w:val="aalphablue"/>
    <w:locked/>
    <w:rsid w:val="00002DCB"/>
    <w:rPr>
      <w:color w:val="0000FF"/>
    </w:rPr>
  </w:style>
  <w:style w:type="paragraph" w:customStyle="1" w:styleId="Bullet">
    <w:name w:val="Bullet"/>
    <w:basedOn w:val="Normal"/>
    <w:link w:val="BulletCharChar"/>
    <w:qFormat/>
    <w:rsid w:val="00244E7E"/>
    <w:pPr>
      <w:numPr>
        <w:numId w:val="1"/>
      </w:numPr>
      <w:tabs>
        <w:tab w:val="clear" w:pos="786"/>
        <w:tab w:val="num" w:pos="360"/>
      </w:tabs>
      <w:ind w:left="360"/>
    </w:pPr>
  </w:style>
  <w:style w:type="character" w:customStyle="1" w:styleId="BulletCharChar">
    <w:name w:val="Bullet Char Char"/>
    <w:link w:val="Bullet"/>
    <w:locked/>
    <w:rsid w:val="00244E7E"/>
  </w:style>
  <w:style w:type="paragraph" w:customStyle="1" w:styleId="BulletBlue">
    <w:name w:val="Bullet Blue"/>
    <w:basedOn w:val="Normal"/>
    <w:link w:val="BulletBlueChar"/>
    <w:qFormat/>
    <w:rsid w:val="00002DCB"/>
    <w:pPr>
      <w:numPr>
        <w:numId w:val="3"/>
      </w:numPr>
    </w:pPr>
    <w:rPr>
      <w:color w:val="0000FF"/>
    </w:rPr>
  </w:style>
  <w:style w:type="character" w:customStyle="1" w:styleId="BulletBlueChar">
    <w:name w:val="Bullet Blue Char"/>
    <w:link w:val="BulletBlue"/>
    <w:rsid w:val="00002DCB"/>
    <w:rPr>
      <w:color w:val="0000FF"/>
    </w:rPr>
  </w:style>
  <w:style w:type="paragraph" w:customStyle="1" w:styleId="ChapterHeading">
    <w:name w:val="Chapter Heading"/>
    <w:basedOn w:val="Normal"/>
    <w:next w:val="Heading1"/>
    <w:qFormat/>
    <w:rsid w:val="00002DCB"/>
    <w:pPr>
      <w:keepNext/>
      <w:keepLines/>
      <w:spacing w:after="240" w:line="520" w:lineRule="exact"/>
      <w:outlineLvl w:val="0"/>
    </w:pPr>
    <w:rPr>
      <w:rFonts w:ascii="Calibri" w:hAnsi="Calibri" w:cs="Arial"/>
      <w:b/>
      <w:bCs/>
      <w:sz w:val="40"/>
      <w:szCs w:val="40"/>
    </w:rPr>
  </w:style>
  <w:style w:type="paragraph" w:customStyle="1" w:styleId="Tableheading">
    <w:name w:val="Table heading"/>
    <w:basedOn w:val="Heading5"/>
    <w:link w:val="TableheadingChar"/>
    <w:qFormat/>
    <w:rsid w:val="00002DCB"/>
    <w:pPr>
      <w:tabs>
        <w:tab w:val="clear" w:pos="450"/>
      </w:tabs>
      <w:ind w:left="1170" w:hanging="1170"/>
    </w:pPr>
  </w:style>
  <w:style w:type="character" w:customStyle="1" w:styleId="TableheadingChar">
    <w:name w:val="Table heading Char"/>
    <w:link w:val="Tableheading"/>
    <w:rsid w:val="00002DCB"/>
    <w:rPr>
      <w:rFonts w:ascii="Calibri" w:hAnsi="Calibri" w:cs="Arial"/>
      <w:b/>
      <w:bCs/>
      <w:sz w:val="21"/>
      <w:szCs w:val="20"/>
    </w:rPr>
  </w:style>
  <w:style w:type="paragraph" w:customStyle="1" w:styleId="CommentaryTextIndent">
    <w:name w:val="Commentary Text Indent"/>
    <w:basedOn w:val="CommentaryText"/>
    <w:link w:val="CommentaryTextIndentChar"/>
    <w:qFormat/>
    <w:rsid w:val="00002DCB"/>
    <w:pPr>
      <w:ind w:left="450" w:hanging="450"/>
    </w:pPr>
  </w:style>
  <w:style w:type="paragraph" w:customStyle="1" w:styleId="CommentaryText">
    <w:name w:val="Commentary Text"/>
    <w:basedOn w:val="Normal"/>
    <w:link w:val="CommentaryTextChar"/>
    <w:rsid w:val="00002DCB"/>
    <w:pPr>
      <w:pBdr>
        <w:top w:val="single" w:sz="4" w:space="1" w:color="0000FF"/>
        <w:left w:val="single" w:sz="4" w:space="4" w:color="0000FF"/>
        <w:bottom w:val="single" w:sz="4" w:space="1" w:color="0000FF"/>
        <w:right w:val="single" w:sz="4" w:space="4" w:color="0000FF"/>
      </w:pBdr>
    </w:pPr>
    <w:rPr>
      <w:noProof/>
      <w:color w:val="0000FF"/>
    </w:rPr>
  </w:style>
  <w:style w:type="character" w:customStyle="1" w:styleId="CommentaryTextChar">
    <w:name w:val="Commentary Text Char"/>
    <w:link w:val="CommentaryText"/>
    <w:locked/>
    <w:rsid w:val="00002DCB"/>
    <w:rPr>
      <w:noProof/>
      <w:color w:val="0000FF"/>
    </w:rPr>
  </w:style>
  <w:style w:type="character" w:customStyle="1" w:styleId="CommentaryTextIndentChar">
    <w:name w:val="Commentary Text Indent Char"/>
    <w:basedOn w:val="CommentaryTextChar"/>
    <w:link w:val="CommentaryTextIndent"/>
    <w:locked/>
    <w:rsid w:val="00002DCB"/>
    <w:rPr>
      <w:noProof/>
      <w:color w:val="0000FF"/>
    </w:rPr>
  </w:style>
  <w:style w:type="paragraph" w:customStyle="1" w:styleId="CommentaryHeading1">
    <w:name w:val="Commentary Heading 1"/>
    <w:basedOn w:val="CommentaryText"/>
    <w:link w:val="CommentaryHeading1Char"/>
    <w:rsid w:val="00002DCB"/>
    <w:pPr>
      <w:spacing w:before="160"/>
    </w:pPr>
    <w:rPr>
      <w:rFonts w:ascii="Calibri" w:hAnsi="Calibri" w:cs="Arial"/>
      <w:b/>
      <w:bCs/>
    </w:rPr>
  </w:style>
  <w:style w:type="character" w:customStyle="1" w:styleId="CommentaryHeading1Char">
    <w:name w:val="Commentary Heading 1 Char"/>
    <w:link w:val="CommentaryHeading1"/>
    <w:rsid w:val="00002DCB"/>
    <w:rPr>
      <w:rFonts w:ascii="Calibri" w:hAnsi="Calibri" w:cs="Arial"/>
      <w:b/>
      <w:bCs/>
      <w:noProof/>
      <w:color w:val="0000FF"/>
    </w:rPr>
  </w:style>
  <w:style w:type="paragraph" w:styleId="BalloonText">
    <w:name w:val="Balloon Text"/>
    <w:basedOn w:val="Normal"/>
    <w:link w:val="BalloonTextChar"/>
    <w:uiPriority w:val="99"/>
    <w:rsid w:val="00CD1206"/>
    <w:pPr>
      <w:spacing w:before="0"/>
    </w:pPr>
    <w:rPr>
      <w:rFonts w:ascii="Tahoma" w:hAnsi="Tahoma"/>
      <w:sz w:val="16"/>
      <w:szCs w:val="16"/>
    </w:rPr>
  </w:style>
  <w:style w:type="character" w:customStyle="1" w:styleId="BalloonTextChar">
    <w:name w:val="Balloon Text Char"/>
    <w:basedOn w:val="DefaultParagraphFont"/>
    <w:link w:val="BalloonText"/>
    <w:uiPriority w:val="99"/>
    <w:rsid w:val="00FD7B16"/>
    <w:rPr>
      <w:rFonts w:eastAsia="Times New Roman"/>
      <w:sz w:val="16"/>
      <w:szCs w:val="16"/>
      <w:lang w:eastAsia="en-US"/>
    </w:rPr>
  </w:style>
  <w:style w:type="paragraph" w:customStyle="1" w:styleId="CommentaryBullet">
    <w:name w:val="Commentary Bullet"/>
    <w:basedOn w:val="BulletBlue"/>
    <w:link w:val="CommentaryBulletCharChar"/>
    <w:qFormat/>
    <w:rsid w:val="00002DCB"/>
    <w:pPr>
      <w:numPr>
        <w:numId w:val="4"/>
      </w:numPr>
      <w:pBdr>
        <w:left w:val="single" w:sz="4" w:space="4" w:color="0000FF"/>
        <w:right w:val="single" w:sz="4" w:space="4" w:color="0000FF"/>
      </w:pBdr>
      <w:spacing w:before="60" w:after="60"/>
    </w:pPr>
  </w:style>
  <w:style w:type="character" w:customStyle="1" w:styleId="CommentaryBulletCharChar">
    <w:name w:val="Commentary Bullet Char Char"/>
    <w:basedOn w:val="BulletBlueChar"/>
    <w:link w:val="CommentaryBullet"/>
    <w:rsid w:val="00002DCB"/>
    <w:rPr>
      <w:color w:val="0000FF"/>
    </w:rPr>
  </w:style>
  <w:style w:type="paragraph" w:customStyle="1" w:styleId="Dash">
    <w:name w:val="Dash"/>
    <w:basedOn w:val="Bullet"/>
    <w:link w:val="DashCharChar"/>
    <w:rsid w:val="00002DCB"/>
    <w:pPr>
      <w:numPr>
        <w:numId w:val="5"/>
      </w:numPr>
    </w:pPr>
  </w:style>
  <w:style w:type="character" w:customStyle="1" w:styleId="DashCharChar">
    <w:name w:val="Dash Char Char"/>
    <w:basedOn w:val="BulletCharChar"/>
    <w:link w:val="Dash"/>
    <w:locked/>
    <w:rsid w:val="00002DCB"/>
  </w:style>
  <w:style w:type="paragraph" w:customStyle="1" w:styleId="DashBlue">
    <w:name w:val="Dash Blue"/>
    <w:basedOn w:val="Dash"/>
    <w:link w:val="DashBlueCharChar"/>
    <w:rsid w:val="00002DCB"/>
    <w:pPr>
      <w:numPr>
        <w:numId w:val="6"/>
      </w:numPr>
    </w:pPr>
    <w:rPr>
      <w:color w:val="0000FF"/>
    </w:rPr>
  </w:style>
  <w:style w:type="character" w:customStyle="1" w:styleId="DashBlueCharChar">
    <w:name w:val="Dash Blue Char Char"/>
    <w:link w:val="DashBlue"/>
    <w:rsid w:val="00002DCB"/>
    <w:rPr>
      <w:color w:val="0000FF"/>
    </w:rPr>
  </w:style>
  <w:style w:type="paragraph" w:styleId="Footer">
    <w:name w:val="footer"/>
    <w:basedOn w:val="Normal"/>
    <w:link w:val="FooterChar"/>
    <w:uiPriority w:val="99"/>
    <w:rsid w:val="00002DCB"/>
    <w:pPr>
      <w:tabs>
        <w:tab w:val="right" w:pos="7085"/>
      </w:tabs>
    </w:pPr>
    <w:rPr>
      <w:rFonts w:ascii="Calibri" w:hAnsi="Calibri" w:cs="Arial Narrow"/>
      <w:sz w:val="20"/>
      <w:szCs w:val="20"/>
    </w:rPr>
  </w:style>
  <w:style w:type="character" w:customStyle="1" w:styleId="FooterChar">
    <w:name w:val="Footer Char"/>
    <w:link w:val="Footer"/>
    <w:uiPriority w:val="99"/>
    <w:rsid w:val="00002DCB"/>
    <w:rPr>
      <w:rFonts w:ascii="Calibri" w:hAnsi="Calibri" w:cs="Arial Narrow"/>
      <w:sz w:val="20"/>
      <w:szCs w:val="20"/>
    </w:rPr>
  </w:style>
  <w:style w:type="paragraph" w:styleId="FootnoteText">
    <w:name w:val="footnote text"/>
    <w:basedOn w:val="Normal"/>
    <w:link w:val="FootnoteTextChar"/>
    <w:uiPriority w:val="99"/>
    <w:semiHidden/>
    <w:rsid w:val="00002DCB"/>
    <w:pPr>
      <w:spacing w:before="60"/>
    </w:pPr>
    <w:rPr>
      <w:sz w:val="18"/>
      <w:szCs w:val="18"/>
    </w:rPr>
  </w:style>
  <w:style w:type="paragraph" w:styleId="Header">
    <w:name w:val="header"/>
    <w:basedOn w:val="Footer"/>
    <w:link w:val="HeaderChar"/>
    <w:rsid w:val="00002DCB"/>
    <w:pPr>
      <w:tabs>
        <w:tab w:val="clear" w:pos="7085"/>
      </w:tabs>
      <w:spacing w:before="0" w:after="120"/>
      <w:jc w:val="right"/>
    </w:pPr>
    <w:rPr>
      <w:rFonts w:cs="Arial"/>
    </w:rPr>
  </w:style>
  <w:style w:type="character" w:customStyle="1" w:styleId="HeaderChar">
    <w:name w:val="Header Char"/>
    <w:link w:val="Header"/>
    <w:rsid w:val="00002DCB"/>
    <w:rPr>
      <w:rFonts w:ascii="Calibri" w:hAnsi="Calibri" w:cs="Arial"/>
      <w:sz w:val="20"/>
      <w:szCs w:val="20"/>
    </w:rPr>
  </w:style>
  <w:style w:type="paragraph" w:customStyle="1" w:styleId="CommentaryHeading">
    <w:name w:val="Commentary Heading"/>
    <w:basedOn w:val="Heading3"/>
    <w:rsid w:val="00B40AE1"/>
    <w:pPr>
      <w:pBdr>
        <w:top w:val="single" w:sz="4" w:space="1" w:color="0000FF"/>
        <w:left w:val="single" w:sz="4" w:space="4" w:color="0000FF"/>
        <w:bottom w:val="single" w:sz="4" w:space="1" w:color="0000FF"/>
        <w:right w:val="single" w:sz="4" w:space="4" w:color="0000FF"/>
      </w:pBdr>
      <w:shd w:val="clear" w:color="auto" w:fill="0000FF"/>
      <w:spacing w:before="0" w:line="320" w:lineRule="exact"/>
    </w:pPr>
    <w:rPr>
      <w:rFonts w:cs="Arial Bold"/>
      <w:i w:val="0"/>
      <w:iCs w:val="0"/>
      <w:color w:val="FFFFFF"/>
      <w:kern w:val="0"/>
      <w:szCs w:val="24"/>
    </w:rPr>
  </w:style>
  <w:style w:type="paragraph" w:customStyle="1" w:styleId="Heading3Numbering">
    <w:name w:val="Heading 3 Numbering"/>
    <w:basedOn w:val="Heading3"/>
    <w:link w:val="Heading3NumberingCharChar1"/>
    <w:rsid w:val="00002DCB"/>
    <w:pPr>
      <w:numPr>
        <w:numId w:val="7"/>
      </w:numPr>
      <w:tabs>
        <w:tab w:val="left" w:pos="448"/>
      </w:tabs>
      <w:spacing w:before="160"/>
    </w:pPr>
    <w:rPr>
      <w:i w:val="0"/>
    </w:rPr>
  </w:style>
  <w:style w:type="character" w:customStyle="1" w:styleId="Heading3NumberingCharChar1">
    <w:name w:val="Heading 3 Numbering Char Char1"/>
    <w:link w:val="Heading3Numbering"/>
    <w:rsid w:val="00002DCB"/>
    <w:rPr>
      <w:rFonts w:ascii="Calibri" w:hAnsi="Calibri" w:cs="Arial"/>
      <w:b/>
      <w:bCs/>
      <w:iCs/>
      <w:kern w:val="28"/>
      <w:sz w:val="24"/>
    </w:rPr>
  </w:style>
  <w:style w:type="paragraph" w:customStyle="1" w:styleId="Heading4Blue">
    <w:name w:val="Heading 4 Blue"/>
    <w:basedOn w:val="Heading4"/>
    <w:qFormat/>
    <w:rsid w:val="00002DCB"/>
    <w:pPr>
      <w:keepLines/>
    </w:pPr>
    <w:rPr>
      <w:rFonts w:cs="Arial Bold"/>
      <w:b/>
      <w:bCs/>
      <w:color w:val="0000FF"/>
      <w:sz w:val="22"/>
      <w:szCs w:val="22"/>
    </w:rPr>
  </w:style>
  <w:style w:type="paragraph" w:customStyle="1" w:styleId="ReferenceRed">
    <w:name w:val="Reference Red"/>
    <w:basedOn w:val="Reference"/>
    <w:link w:val="ReferenceRedChar"/>
    <w:qFormat/>
    <w:rsid w:val="00002DCB"/>
    <w:rPr>
      <w:color w:val="FF0000"/>
    </w:rPr>
  </w:style>
  <w:style w:type="paragraph" w:customStyle="1" w:styleId="Reference">
    <w:name w:val="Reference"/>
    <w:basedOn w:val="Normal"/>
    <w:link w:val="ReferenceChar"/>
    <w:qFormat/>
    <w:rsid w:val="00002DCB"/>
    <w:pPr>
      <w:keepNext/>
      <w:spacing w:before="160"/>
    </w:pPr>
    <w:rPr>
      <w:rFonts w:ascii="Calibri" w:hAnsi="Calibri" w:cs="Arial Narrow"/>
      <w:color w:val="0000FF"/>
      <w:sz w:val="16"/>
      <w:szCs w:val="16"/>
      <w:lang w:val="en-GB"/>
    </w:rPr>
  </w:style>
  <w:style w:type="character" w:customStyle="1" w:styleId="ReferenceChar">
    <w:name w:val="Reference Char"/>
    <w:link w:val="Reference"/>
    <w:locked/>
    <w:rsid w:val="00002DCB"/>
    <w:rPr>
      <w:rFonts w:ascii="Calibri" w:hAnsi="Calibri" w:cs="Arial Narrow"/>
      <w:color w:val="0000FF"/>
      <w:sz w:val="16"/>
      <w:szCs w:val="16"/>
      <w:lang w:val="en-GB"/>
    </w:rPr>
  </w:style>
  <w:style w:type="character" w:customStyle="1" w:styleId="ReferenceRedChar">
    <w:name w:val="Reference Red Char"/>
    <w:link w:val="ReferenceRed"/>
    <w:locked/>
    <w:rsid w:val="00002DCB"/>
    <w:rPr>
      <w:rFonts w:ascii="Calibri" w:hAnsi="Calibri" w:cs="Arial Narrow"/>
      <w:color w:val="FF0000"/>
      <w:sz w:val="16"/>
      <w:szCs w:val="16"/>
      <w:lang w:val="en-GB"/>
    </w:rPr>
  </w:style>
  <w:style w:type="paragraph" w:customStyle="1" w:styleId="Notes">
    <w:name w:val="Notes"/>
    <w:basedOn w:val="Normal"/>
    <w:link w:val="NotesChar"/>
    <w:qFormat/>
    <w:rsid w:val="00762638"/>
    <w:pPr>
      <w:tabs>
        <w:tab w:val="left" w:pos="454"/>
      </w:tabs>
      <w:spacing w:before="0"/>
      <w:ind w:left="459" w:hanging="459"/>
    </w:pPr>
    <w:rPr>
      <w:rFonts w:ascii="Calibri" w:hAnsi="Calibri"/>
      <w:i/>
      <w:iCs/>
      <w:sz w:val="16"/>
      <w:szCs w:val="18"/>
    </w:rPr>
  </w:style>
  <w:style w:type="character" w:customStyle="1" w:styleId="NotesChar">
    <w:name w:val="Notes Char"/>
    <w:link w:val="Notes"/>
    <w:locked/>
    <w:rsid w:val="00762638"/>
    <w:rPr>
      <w:rFonts w:ascii="Calibri" w:hAnsi="Calibri"/>
      <w:i/>
      <w:iCs/>
      <w:sz w:val="16"/>
      <w:szCs w:val="18"/>
    </w:rPr>
  </w:style>
  <w:style w:type="paragraph" w:customStyle="1" w:styleId="SmallLine">
    <w:name w:val="Small Line"/>
    <w:basedOn w:val="Normal"/>
    <w:link w:val="SmallLineChar"/>
    <w:rsid w:val="00002DCB"/>
    <w:pPr>
      <w:spacing w:before="0"/>
    </w:pPr>
    <w:rPr>
      <w:sz w:val="4"/>
      <w:szCs w:val="4"/>
    </w:rPr>
  </w:style>
  <w:style w:type="character" w:customStyle="1" w:styleId="SmallLineChar">
    <w:name w:val="Small Line Char"/>
    <w:link w:val="SmallLine"/>
    <w:locked/>
    <w:rsid w:val="00002DCB"/>
    <w:rPr>
      <w:sz w:val="4"/>
      <w:szCs w:val="4"/>
    </w:rPr>
  </w:style>
  <w:style w:type="paragraph" w:customStyle="1" w:styleId="Source">
    <w:name w:val="Source"/>
    <w:basedOn w:val="Normal"/>
    <w:next w:val="Normal"/>
    <w:link w:val="SourceChar"/>
    <w:qFormat/>
    <w:rsid w:val="00762638"/>
    <w:pPr>
      <w:spacing w:before="0" w:after="120"/>
    </w:pPr>
    <w:rPr>
      <w:rFonts w:ascii="Calibri" w:hAnsi="Calibri"/>
      <w:i/>
      <w:iCs/>
      <w:sz w:val="16"/>
      <w:szCs w:val="18"/>
    </w:rPr>
  </w:style>
  <w:style w:type="character" w:customStyle="1" w:styleId="SourceChar">
    <w:name w:val="Source Char"/>
    <w:link w:val="Source"/>
    <w:locked/>
    <w:rsid w:val="00762638"/>
    <w:rPr>
      <w:rFonts w:ascii="Calibri" w:hAnsi="Calibri"/>
      <w:i/>
      <w:iCs/>
      <w:sz w:val="16"/>
      <w:szCs w:val="18"/>
    </w:rPr>
  </w:style>
  <w:style w:type="paragraph" w:styleId="TOC1">
    <w:name w:val="toc 1"/>
    <w:basedOn w:val="Normal"/>
    <w:next w:val="Normal"/>
    <w:uiPriority w:val="39"/>
    <w:unhideWhenUsed/>
    <w:rsid w:val="00002DCB"/>
    <w:pPr>
      <w:tabs>
        <w:tab w:val="right" w:leader="dot" w:pos="9720"/>
      </w:tabs>
      <w:spacing w:before="180" w:after="120"/>
      <w:ind w:left="360" w:right="778"/>
    </w:pPr>
    <w:rPr>
      <w:rFonts w:ascii="Calibri" w:hAnsi="Calibri" w:cs="Arial"/>
      <w:b/>
      <w:noProof/>
      <w:sz w:val="24"/>
      <w:szCs w:val="24"/>
    </w:rPr>
  </w:style>
  <w:style w:type="paragraph" w:styleId="TOC2">
    <w:name w:val="toc 2"/>
    <w:basedOn w:val="Normal"/>
    <w:next w:val="Normal"/>
    <w:uiPriority w:val="39"/>
    <w:rsid w:val="00DA1EBA"/>
    <w:pPr>
      <w:tabs>
        <w:tab w:val="right" w:leader="dot" w:pos="9720"/>
      </w:tabs>
      <w:spacing w:before="40" w:after="40"/>
      <w:ind w:left="547" w:right="821"/>
    </w:pPr>
    <w:rPr>
      <w:rFonts w:ascii="Calibri" w:hAnsi="Calibri" w:cs="Arial"/>
      <w:noProof/>
      <w:sz w:val="20"/>
      <w:szCs w:val="20"/>
    </w:rPr>
  </w:style>
  <w:style w:type="paragraph" w:styleId="TOC3">
    <w:name w:val="toc 3"/>
    <w:basedOn w:val="Normal"/>
    <w:next w:val="Normal"/>
    <w:uiPriority w:val="39"/>
    <w:unhideWhenUsed/>
    <w:rsid w:val="004234C3"/>
    <w:pPr>
      <w:tabs>
        <w:tab w:val="right" w:leader="dot" w:pos="7920"/>
      </w:tabs>
      <w:spacing w:before="40" w:after="40"/>
      <w:ind w:left="547" w:right="821"/>
    </w:pPr>
    <w:rPr>
      <w:rFonts w:ascii="Calibri" w:hAnsi="Calibri" w:cs="Arial"/>
      <w:noProof/>
      <w:sz w:val="20"/>
      <w:szCs w:val="20"/>
    </w:rPr>
  </w:style>
  <w:style w:type="paragraph" w:customStyle="1" w:styleId="TableofContentsheading">
    <w:name w:val="Table of Contents heading"/>
    <w:basedOn w:val="ChapterHeading"/>
    <w:next w:val="Normal"/>
    <w:rsid w:val="00002DCB"/>
    <w:rPr>
      <w:sz w:val="36"/>
    </w:rPr>
  </w:style>
  <w:style w:type="paragraph" w:customStyle="1" w:styleId="SmallLineBlue">
    <w:name w:val="Small Line Blue"/>
    <w:basedOn w:val="SmallLine"/>
    <w:link w:val="SmallLineBlueChar"/>
    <w:rsid w:val="00002DCB"/>
    <w:pPr>
      <w:pBdr>
        <w:top w:val="single" w:sz="4" w:space="1" w:color="0000FF"/>
        <w:left w:val="single" w:sz="4" w:space="4" w:color="0000FF"/>
        <w:bottom w:val="single" w:sz="4" w:space="1" w:color="0000FF"/>
        <w:right w:val="single" w:sz="4" w:space="4" w:color="0000FF"/>
      </w:pBdr>
      <w:shd w:val="clear" w:color="auto" w:fill="0000FF"/>
    </w:pPr>
  </w:style>
  <w:style w:type="character" w:customStyle="1" w:styleId="SmallLineBlueChar">
    <w:name w:val="Small Line Blue Char"/>
    <w:link w:val="SmallLineBlue"/>
    <w:rsid w:val="00002DCB"/>
    <w:rPr>
      <w:sz w:val="4"/>
      <w:szCs w:val="4"/>
      <w:shd w:val="clear" w:color="auto" w:fill="0000FF"/>
    </w:rPr>
  </w:style>
  <w:style w:type="paragraph" w:customStyle="1" w:styleId="Heading2Blue">
    <w:name w:val="Heading 2 Blue"/>
    <w:basedOn w:val="Heading2"/>
    <w:link w:val="Heading2BlueChar"/>
    <w:unhideWhenUsed/>
    <w:qFormat/>
    <w:rsid w:val="00002DCB"/>
    <w:rPr>
      <w:color w:val="0000FF"/>
    </w:rPr>
  </w:style>
  <w:style w:type="character" w:customStyle="1" w:styleId="Heading2BlueChar">
    <w:name w:val="Heading 2 Blue Char"/>
    <w:link w:val="Heading2Blue"/>
    <w:rsid w:val="00002DCB"/>
    <w:rPr>
      <w:rFonts w:ascii="Calibri" w:hAnsi="Calibri" w:cs="Arial Bold"/>
      <w:b/>
      <w:bCs/>
      <w:color w:val="0000FF"/>
      <w:kern w:val="28"/>
      <w:sz w:val="24"/>
      <w:szCs w:val="24"/>
    </w:rPr>
  </w:style>
  <w:style w:type="paragraph" w:customStyle="1" w:styleId="TableTextCentred">
    <w:name w:val="Table Text Centred"/>
    <w:basedOn w:val="Tabletext"/>
    <w:rsid w:val="00002DCB"/>
    <w:pPr>
      <w:jc w:val="center"/>
    </w:pPr>
  </w:style>
  <w:style w:type="paragraph" w:styleId="TOC8">
    <w:name w:val="toc 8"/>
    <w:basedOn w:val="TOC2"/>
    <w:next w:val="Normal"/>
    <w:autoRedefine/>
    <w:semiHidden/>
    <w:rsid w:val="00495958"/>
  </w:style>
  <w:style w:type="paragraph" w:customStyle="1" w:styleId="CommentaryHeading2">
    <w:name w:val="Commentary Heading 2"/>
    <w:basedOn w:val="CommentaryHeading1"/>
    <w:link w:val="CommentaryHeading2Char"/>
    <w:qFormat/>
    <w:rsid w:val="00002DCB"/>
    <w:pPr>
      <w:pBdr>
        <w:top w:val="none" w:sz="0" w:space="0" w:color="auto"/>
        <w:bottom w:val="none" w:sz="0" w:space="0" w:color="auto"/>
      </w:pBdr>
    </w:pPr>
    <w:rPr>
      <w:i/>
    </w:rPr>
  </w:style>
  <w:style w:type="paragraph" w:customStyle="1" w:styleId="CommentaryDashBlue">
    <w:name w:val="Commentary Dash Blue"/>
    <w:basedOn w:val="DashBlue"/>
    <w:link w:val="CommentaryDashBlueChar"/>
    <w:rsid w:val="00002DCB"/>
    <w:pPr>
      <w:numPr>
        <w:numId w:val="0"/>
      </w:numPr>
      <w:pBdr>
        <w:left w:val="single" w:sz="4" w:space="4" w:color="0000FF"/>
        <w:right w:val="single" w:sz="4" w:space="4" w:color="0000FF"/>
      </w:pBdr>
      <w:tabs>
        <w:tab w:val="left" w:pos="426"/>
      </w:tabs>
      <w:ind w:left="720" w:hanging="720"/>
    </w:pPr>
  </w:style>
  <w:style w:type="character" w:customStyle="1" w:styleId="CommentaryDashBlueChar">
    <w:name w:val="Commentary Dash Blue Char"/>
    <w:basedOn w:val="DashBlueCharChar"/>
    <w:link w:val="CommentaryDashBlue"/>
    <w:rsid w:val="00002DCB"/>
    <w:rPr>
      <w:color w:val="0000FF"/>
    </w:rPr>
  </w:style>
  <w:style w:type="paragraph" w:customStyle="1" w:styleId="Tabletextheading">
    <w:name w:val="Table text heading"/>
    <w:basedOn w:val="TableofFigures"/>
    <w:link w:val="TabletextheadingChar"/>
    <w:qFormat/>
    <w:rsid w:val="00002DCB"/>
    <w:rPr>
      <w:i/>
      <w:iCs/>
      <w:noProof/>
    </w:rPr>
  </w:style>
  <w:style w:type="character" w:customStyle="1" w:styleId="TabletextheadingChar">
    <w:name w:val="Table text heading Char"/>
    <w:link w:val="Tabletextheading"/>
    <w:rsid w:val="00002DCB"/>
    <w:rPr>
      <w:rFonts w:ascii="Calibri" w:hAnsi="Calibri" w:cs="Arial"/>
      <w:i/>
      <w:iCs/>
      <w:noProof/>
      <w:sz w:val="18"/>
      <w:szCs w:val="18"/>
    </w:rPr>
  </w:style>
  <w:style w:type="paragraph" w:styleId="TOC4">
    <w:name w:val="toc 4"/>
    <w:basedOn w:val="TOC1"/>
    <w:next w:val="Normal"/>
    <w:uiPriority w:val="39"/>
    <w:unhideWhenUsed/>
    <w:rsid w:val="00002DCB"/>
    <w:pPr>
      <w:tabs>
        <w:tab w:val="right" w:leader="dot" w:pos="7920"/>
      </w:tabs>
      <w:spacing w:before="10" w:after="10"/>
      <w:ind w:left="1152" w:hanging="1152"/>
    </w:pPr>
    <w:rPr>
      <w:b w:val="0"/>
      <w:sz w:val="18"/>
      <w:szCs w:val="18"/>
    </w:rPr>
  </w:style>
  <w:style w:type="character" w:styleId="Hyperlink">
    <w:name w:val="Hyperlink"/>
    <w:uiPriority w:val="99"/>
    <w:rsid w:val="00F72886"/>
    <w:rPr>
      <w:rFonts w:ascii="Calibri" w:hAnsi="Calibri"/>
      <w:color w:val="0000FF"/>
      <w:sz w:val="20"/>
      <w:u w:val="single"/>
    </w:rPr>
  </w:style>
  <w:style w:type="table" w:styleId="TableGrid">
    <w:name w:val="Table Grid"/>
    <w:aliases w:val="CV table"/>
    <w:basedOn w:val="TableNormal"/>
    <w:uiPriority w:val="59"/>
    <w:rsid w:val="00495958"/>
    <w:pPr>
      <w:jc w:val="both"/>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Heading">
    <w:name w:val="NoteHeading"/>
    <w:basedOn w:val="Normal"/>
    <w:link w:val="NoteHeadingChar"/>
    <w:qFormat/>
    <w:rsid w:val="00002DCB"/>
    <w:pPr>
      <w:tabs>
        <w:tab w:val="left" w:pos="1224"/>
      </w:tabs>
      <w:spacing w:after="120"/>
      <w:ind w:left="1225" w:hanging="1225"/>
    </w:pPr>
    <w:rPr>
      <w:rFonts w:ascii="Calibri" w:hAnsi="Calibri" w:cs="Arial"/>
      <w:b/>
      <w:bCs/>
      <w:sz w:val="26"/>
      <w:szCs w:val="28"/>
      <w:lang w:val="en-GB"/>
    </w:rPr>
  </w:style>
  <w:style w:type="character" w:customStyle="1" w:styleId="NoteHeadingChar">
    <w:name w:val="NoteHeading Char"/>
    <w:link w:val="NoteHeading"/>
    <w:locked/>
    <w:rsid w:val="00002DCB"/>
    <w:rPr>
      <w:rFonts w:ascii="Calibri" w:hAnsi="Calibri" w:cs="Arial"/>
      <w:b/>
      <w:bCs/>
      <w:sz w:val="26"/>
      <w:szCs w:val="28"/>
      <w:lang w:val="en-GB"/>
    </w:rPr>
  </w:style>
  <w:style w:type="paragraph" w:customStyle="1" w:styleId="NoteHeadingcontinued">
    <w:name w:val="NoteHeading continued"/>
    <w:basedOn w:val="NoteHeading"/>
    <w:link w:val="NoteHeadingcontinuedChar"/>
    <w:rsid w:val="00002DCB"/>
  </w:style>
  <w:style w:type="character" w:customStyle="1" w:styleId="NoteHeadingcontinuedChar">
    <w:name w:val="NoteHeading continued Char"/>
    <w:basedOn w:val="NoteHeadingChar"/>
    <w:link w:val="NoteHeadingcontinued"/>
    <w:locked/>
    <w:rsid w:val="00002DCB"/>
    <w:rPr>
      <w:rFonts w:ascii="Calibri" w:hAnsi="Calibri" w:cs="Arial"/>
      <w:b/>
      <w:bCs/>
      <w:sz w:val="26"/>
      <w:szCs w:val="28"/>
      <w:lang w:val="en-GB"/>
    </w:rPr>
  </w:style>
  <w:style w:type="paragraph" w:customStyle="1" w:styleId="aalpha">
    <w:name w:val="(a) alpha"/>
    <w:basedOn w:val="Normal"/>
    <w:rsid w:val="00002DCB"/>
    <w:pPr>
      <w:numPr>
        <w:numId w:val="2"/>
      </w:numPr>
      <w:autoSpaceDE w:val="0"/>
      <w:autoSpaceDN w:val="0"/>
      <w:adjustRightInd w:val="0"/>
      <w:spacing w:line="240" w:lineRule="atLeast"/>
    </w:pPr>
  </w:style>
  <w:style w:type="paragraph" w:customStyle="1" w:styleId="Heading2BluePt3">
    <w:name w:val="Heading 2 Blue Pt3"/>
    <w:basedOn w:val="Heading2Blue"/>
    <w:link w:val="Heading2BluePt3Char"/>
    <w:rsid w:val="00002DCB"/>
  </w:style>
  <w:style w:type="character" w:customStyle="1" w:styleId="Heading2BluePt3Char">
    <w:name w:val="Heading 2 Blue Pt3 Char"/>
    <w:basedOn w:val="Heading2BlueChar"/>
    <w:link w:val="Heading2BluePt3"/>
    <w:rsid w:val="00002DCB"/>
    <w:rPr>
      <w:rFonts w:ascii="Calibri" w:hAnsi="Calibri" w:cs="Arial Bold"/>
      <w:b/>
      <w:bCs/>
      <w:color w:val="0000FF"/>
      <w:kern w:val="28"/>
      <w:sz w:val="24"/>
      <w:szCs w:val="24"/>
    </w:rPr>
  </w:style>
  <w:style w:type="paragraph" w:customStyle="1" w:styleId="Heading1BluePt3">
    <w:name w:val="Heading 1 Blue Pt3"/>
    <w:basedOn w:val="Normal"/>
    <w:link w:val="Heading1BluePt3Char"/>
    <w:qFormat/>
    <w:rsid w:val="00002DCB"/>
    <w:pPr>
      <w:keepNext/>
      <w:spacing w:before="360"/>
      <w:outlineLvl w:val="0"/>
    </w:pPr>
    <w:rPr>
      <w:rFonts w:ascii="Calibri" w:hAnsi="Calibri" w:cs="Arial Bold"/>
      <w:b/>
      <w:bCs/>
      <w:color w:val="0000FF"/>
      <w:sz w:val="28"/>
      <w:szCs w:val="28"/>
    </w:rPr>
  </w:style>
  <w:style w:type="character" w:customStyle="1" w:styleId="Heading1BluePt3Char">
    <w:name w:val="Heading 1 Blue Pt3 Char"/>
    <w:basedOn w:val="DefaultParagraphFont"/>
    <w:link w:val="Heading1BluePt3"/>
    <w:locked/>
    <w:rsid w:val="00002DCB"/>
    <w:rPr>
      <w:rFonts w:ascii="Calibri" w:hAnsi="Calibri" w:cs="Arial Bold"/>
      <w:b/>
      <w:bCs/>
      <w:color w:val="0000FF"/>
      <w:sz w:val="28"/>
      <w:szCs w:val="28"/>
    </w:rPr>
  </w:style>
  <w:style w:type="paragraph" w:styleId="TOC5">
    <w:name w:val="toc 5"/>
    <w:basedOn w:val="TOC3"/>
    <w:next w:val="Normal"/>
    <w:autoRedefine/>
    <w:locked/>
    <w:rsid w:val="00002DCB"/>
  </w:style>
  <w:style w:type="paragraph" w:styleId="Caption">
    <w:name w:val="caption"/>
    <w:basedOn w:val="Normal"/>
    <w:next w:val="Normal"/>
    <w:uiPriority w:val="35"/>
    <w:qFormat/>
    <w:rsid w:val="00002DCB"/>
    <w:rPr>
      <w:rFonts w:asciiTheme="minorHAnsi" w:hAnsiTheme="minorHAnsi"/>
      <w:b/>
      <w:bCs/>
    </w:rPr>
  </w:style>
  <w:style w:type="paragraph" w:customStyle="1" w:styleId="TabletextheadingCentred">
    <w:name w:val="Table text heading Centred"/>
    <w:basedOn w:val="Tabletextheading"/>
    <w:link w:val="TabletextheadingCentredChar"/>
    <w:rsid w:val="00002DCB"/>
    <w:pPr>
      <w:jc w:val="center"/>
    </w:pPr>
    <w:rPr>
      <w:noProof w:val="0"/>
      <w:szCs w:val="20"/>
    </w:rPr>
  </w:style>
  <w:style w:type="character" w:customStyle="1" w:styleId="TabletextheadingCentredChar">
    <w:name w:val="Table text heading Centred Char"/>
    <w:link w:val="TabletextheadingCentred"/>
    <w:locked/>
    <w:rsid w:val="00002DCB"/>
    <w:rPr>
      <w:rFonts w:ascii="Calibri" w:hAnsi="Calibri" w:cs="Arial"/>
      <w:i/>
      <w:iCs/>
      <w:sz w:val="18"/>
      <w:szCs w:val="20"/>
    </w:rPr>
  </w:style>
  <w:style w:type="paragraph" w:customStyle="1" w:styleId="Default">
    <w:name w:val="Default"/>
    <w:autoRedefine/>
    <w:semiHidden/>
    <w:rsid w:val="00FC6E82"/>
    <w:pPr>
      <w:autoSpaceDE w:val="0"/>
      <w:autoSpaceDN w:val="0"/>
      <w:adjustRightInd w:val="0"/>
    </w:pPr>
    <w:rPr>
      <w:rFonts w:eastAsia="Times New Roman" w:cs="Times New Roman"/>
      <w:color w:val="000000"/>
      <w:szCs w:val="24"/>
    </w:rPr>
  </w:style>
  <w:style w:type="paragraph" w:customStyle="1" w:styleId="NormalBlueIndent">
    <w:name w:val="Normal Blue Indent"/>
    <w:basedOn w:val="NormalBlue"/>
    <w:rsid w:val="00002DCB"/>
    <w:pPr>
      <w:ind w:left="357"/>
    </w:pPr>
  </w:style>
  <w:style w:type="table" w:customStyle="1" w:styleId="TableGrid1">
    <w:name w:val="Table Grid1"/>
    <w:basedOn w:val="TableNormal"/>
    <w:next w:val="TableGrid"/>
    <w:rsid w:val="00495958"/>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sBlue">
    <w:name w:val="Notes Blue"/>
    <w:basedOn w:val="Notes"/>
    <w:rsid w:val="00002DCB"/>
    <w:rPr>
      <w:color w:val="0000FF"/>
    </w:rPr>
  </w:style>
  <w:style w:type="paragraph" w:customStyle="1" w:styleId="NormalIndent2">
    <w:name w:val="Normal Indent 2"/>
    <w:basedOn w:val="Normal"/>
    <w:rsid w:val="00002DCB"/>
    <w:pPr>
      <w:ind w:left="446"/>
    </w:pPr>
  </w:style>
  <w:style w:type="paragraph" w:styleId="NormalIndent">
    <w:name w:val="Normal Indent"/>
    <w:basedOn w:val="Normal"/>
    <w:rsid w:val="00002DCB"/>
    <w:pPr>
      <w:ind w:left="720"/>
    </w:pPr>
  </w:style>
  <w:style w:type="paragraph" w:customStyle="1" w:styleId="NotesBullet">
    <w:name w:val="Notes Bullet"/>
    <w:basedOn w:val="Notes"/>
    <w:rsid w:val="00002DCB"/>
    <w:pPr>
      <w:numPr>
        <w:numId w:val="8"/>
      </w:numPr>
      <w:tabs>
        <w:tab w:val="clear" w:pos="454"/>
      </w:tabs>
    </w:pPr>
    <w:rPr>
      <w:color w:val="0000FF"/>
    </w:rPr>
  </w:style>
  <w:style w:type="paragraph" w:customStyle="1" w:styleId="TabletextheadingLeft">
    <w:name w:val="Table text heading Left"/>
    <w:basedOn w:val="Tabletextheading"/>
    <w:rsid w:val="00002DCB"/>
    <w:pPr>
      <w:jc w:val="left"/>
    </w:pPr>
  </w:style>
  <w:style w:type="paragraph" w:customStyle="1" w:styleId="TabletextIndent">
    <w:name w:val="Table text Indent"/>
    <w:basedOn w:val="Normal"/>
    <w:rsid w:val="00002DCB"/>
    <w:pPr>
      <w:spacing w:before="30" w:after="30"/>
      <w:ind w:left="266"/>
    </w:pPr>
    <w:rPr>
      <w:rFonts w:ascii="Calibri" w:hAnsi="Calibri" w:cs="Arial"/>
      <w:sz w:val="18"/>
      <w:szCs w:val="18"/>
    </w:rPr>
  </w:style>
  <w:style w:type="paragraph" w:customStyle="1" w:styleId="CommentaryTextIndent2">
    <w:name w:val="Commentary Text Indent 2"/>
    <w:basedOn w:val="CommentaryDashBlue"/>
    <w:link w:val="CommentaryTextIndent2CharChar"/>
    <w:rsid w:val="00002DCB"/>
    <w:pPr>
      <w:pBdr>
        <w:top w:val="single" w:sz="4" w:space="1" w:color="0000FF"/>
        <w:bottom w:val="single" w:sz="4" w:space="1" w:color="0000FF"/>
      </w:pBdr>
      <w:tabs>
        <w:tab w:val="clear" w:pos="426"/>
        <w:tab w:val="left" w:pos="450"/>
      </w:tabs>
      <w:ind w:left="900" w:hanging="900"/>
    </w:pPr>
  </w:style>
  <w:style w:type="character" w:customStyle="1" w:styleId="CommentaryTextIndent2CharChar">
    <w:name w:val="Commentary Text Indent 2 Char Char"/>
    <w:link w:val="CommentaryTextIndent2"/>
    <w:rsid w:val="00002DCB"/>
    <w:rPr>
      <w:color w:val="0000FF"/>
    </w:rPr>
  </w:style>
  <w:style w:type="table" w:styleId="TableClassic1">
    <w:name w:val="Table Classic 1"/>
    <w:basedOn w:val="TableNormal"/>
    <w:rsid w:val="006E3C4D"/>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
    <w:name w:val="Table Bullet"/>
    <w:basedOn w:val="Bullet"/>
    <w:qFormat/>
    <w:rsid w:val="00002DCB"/>
    <w:pPr>
      <w:numPr>
        <w:numId w:val="9"/>
      </w:numPr>
      <w:spacing w:before="0"/>
    </w:pPr>
    <w:rPr>
      <w:rFonts w:ascii="Calibri" w:hAnsi="Calibri"/>
      <w:sz w:val="18"/>
    </w:rPr>
  </w:style>
  <w:style w:type="paragraph" w:customStyle="1" w:styleId="Heading1BluePt3Contd">
    <w:name w:val="Heading 1 Blue Pt3 Cont'd"/>
    <w:basedOn w:val="Heading1BluePt3"/>
    <w:rsid w:val="00002DCB"/>
  </w:style>
  <w:style w:type="paragraph" w:styleId="Revision">
    <w:name w:val="Revision"/>
    <w:hidden/>
    <w:uiPriority w:val="99"/>
    <w:semiHidden/>
    <w:rsid w:val="001041D7"/>
    <w:rPr>
      <w:rFonts w:eastAsia="Times New Roman" w:cs="Times New Roman"/>
      <w:lang w:eastAsia="en-US"/>
    </w:rPr>
  </w:style>
  <w:style w:type="paragraph" w:customStyle="1" w:styleId="Heading1Pt3">
    <w:name w:val="Heading 1 Pt3"/>
    <w:basedOn w:val="Heading1"/>
    <w:next w:val="Normal"/>
    <w:qFormat/>
    <w:rsid w:val="00002DCB"/>
  </w:style>
  <w:style w:type="character" w:styleId="CommentReference">
    <w:name w:val="annotation reference"/>
    <w:basedOn w:val="DefaultParagraphFont"/>
    <w:rsid w:val="00031BBE"/>
    <w:rPr>
      <w:sz w:val="16"/>
      <w:szCs w:val="16"/>
    </w:rPr>
  </w:style>
  <w:style w:type="paragraph" w:styleId="CommentText">
    <w:name w:val="annotation text"/>
    <w:basedOn w:val="Normal"/>
    <w:link w:val="CommentTextChar"/>
    <w:rsid w:val="00031BBE"/>
    <w:rPr>
      <w:sz w:val="20"/>
      <w:szCs w:val="20"/>
    </w:rPr>
  </w:style>
  <w:style w:type="character" w:customStyle="1" w:styleId="CommentTextChar">
    <w:name w:val="Comment Text Char"/>
    <w:basedOn w:val="DefaultParagraphFont"/>
    <w:link w:val="CommentText"/>
    <w:rsid w:val="00031BBE"/>
    <w:rPr>
      <w:sz w:val="20"/>
      <w:szCs w:val="20"/>
    </w:rPr>
  </w:style>
  <w:style w:type="paragraph" w:styleId="CommentSubject">
    <w:name w:val="annotation subject"/>
    <w:basedOn w:val="Normal"/>
    <w:link w:val="CommentSubjectChar"/>
    <w:semiHidden/>
    <w:rsid w:val="00002DCB"/>
    <w:rPr>
      <w:b/>
      <w:bCs/>
      <w:sz w:val="20"/>
      <w:szCs w:val="20"/>
    </w:rPr>
  </w:style>
  <w:style w:type="character" w:customStyle="1" w:styleId="CommentSubjectChar">
    <w:name w:val="Comment Subject Char"/>
    <w:basedOn w:val="DefaultParagraphFont"/>
    <w:link w:val="CommentSubject"/>
    <w:semiHidden/>
    <w:rsid w:val="00002DCB"/>
    <w:rPr>
      <w:b/>
      <w:bCs/>
      <w:sz w:val="20"/>
      <w:szCs w:val="20"/>
    </w:rPr>
  </w:style>
  <w:style w:type="paragraph" w:styleId="TOCHeading">
    <w:name w:val="TOC Heading"/>
    <w:basedOn w:val="Heading1"/>
    <w:next w:val="Normal"/>
    <w:unhideWhenUsed/>
    <w:qFormat/>
    <w:rsid w:val="00837665"/>
    <w:pPr>
      <w:keepNext w:val="0"/>
      <w:spacing w:before="80" w:after="400" w:line="520" w:lineRule="exact"/>
      <w:ind w:left="432" w:right="113"/>
      <w:jc w:val="both"/>
      <w:outlineLvl w:val="9"/>
    </w:pPr>
    <w:rPr>
      <w:rFonts w:eastAsia="Times New Roman"/>
      <w:sz w:val="32"/>
      <w:szCs w:val="32"/>
      <w:lang w:eastAsia="en-US"/>
    </w:rPr>
  </w:style>
  <w:style w:type="paragraph" w:customStyle="1" w:styleId="TableText0">
    <w:name w:val="Table Text"/>
    <w:basedOn w:val="Normal"/>
    <w:rsid w:val="00837665"/>
    <w:pPr>
      <w:spacing w:before="30" w:after="30"/>
    </w:pPr>
    <w:rPr>
      <w:rFonts w:ascii="Calibri" w:eastAsia="Times New Roman" w:hAnsi="Calibri" w:cs="Arial"/>
      <w:sz w:val="18"/>
      <w:szCs w:val="18"/>
    </w:rPr>
  </w:style>
  <w:style w:type="paragraph" w:customStyle="1" w:styleId="BulletIndent">
    <w:name w:val="Bullet Indent"/>
    <w:basedOn w:val="Bullet"/>
    <w:rsid w:val="00244E7E"/>
    <w:pPr>
      <w:tabs>
        <w:tab w:val="clear" w:pos="360"/>
      </w:tabs>
      <w:ind w:left="810"/>
    </w:pPr>
    <w:rPr>
      <w:rFonts w:eastAsia="Times New Roman" w:cs="Times New Roman"/>
      <w:lang w:eastAsia="en-US"/>
    </w:rPr>
  </w:style>
  <w:style w:type="paragraph" w:customStyle="1" w:styleId="Chartheading">
    <w:name w:val="Chart heading"/>
    <w:basedOn w:val="Tableheading"/>
    <w:next w:val="Normal"/>
    <w:rsid w:val="00002DCB"/>
    <w:rPr>
      <w:rFonts w:eastAsia="Times New Roman"/>
      <w:lang w:eastAsia="en-US"/>
    </w:rPr>
  </w:style>
  <w:style w:type="paragraph" w:customStyle="1" w:styleId="CommentaryHeading3">
    <w:name w:val="Commentary Heading 3"/>
    <w:basedOn w:val="CommentaryText"/>
    <w:link w:val="CommentaryHeading3Char"/>
    <w:rsid w:val="00002DCB"/>
    <w:rPr>
      <w:rFonts w:ascii="Calibri" w:eastAsia="Times New Roman" w:hAnsi="Calibri" w:cs="Arial"/>
      <w:b/>
      <w:bCs/>
      <w:lang w:eastAsia="en-US"/>
    </w:rPr>
  </w:style>
  <w:style w:type="character" w:customStyle="1" w:styleId="CommentaryHeading3Char">
    <w:name w:val="Commentary Heading 3 Char"/>
    <w:link w:val="CommentaryHeading3"/>
    <w:locked/>
    <w:rsid w:val="00002DCB"/>
    <w:rPr>
      <w:rFonts w:ascii="Calibri" w:eastAsia="Times New Roman" w:hAnsi="Calibri" w:cs="Arial"/>
      <w:b/>
      <w:bCs/>
      <w:noProof/>
      <w:color w:val="0000FF"/>
      <w:lang w:eastAsia="en-US"/>
    </w:rPr>
  </w:style>
  <w:style w:type="paragraph" w:customStyle="1" w:styleId="Heading1a">
    <w:name w:val="Heading 1a"/>
    <w:basedOn w:val="Heading1"/>
    <w:rsid w:val="00002DCB"/>
    <w:rPr>
      <w:rFonts w:eastAsia="Times New Roman"/>
      <w:lang w:eastAsia="en-US"/>
    </w:rPr>
  </w:style>
  <w:style w:type="paragraph" w:customStyle="1" w:styleId="Heading2pt2">
    <w:name w:val="Heading 2 pt2"/>
    <w:basedOn w:val="Heading2"/>
    <w:link w:val="Heading2pt2Char"/>
    <w:rsid w:val="00002DCB"/>
    <w:pPr>
      <w:spacing w:before="240"/>
    </w:pPr>
    <w:rPr>
      <w:rFonts w:eastAsia="Times New Roman"/>
      <w:lang w:eastAsia="en-US"/>
    </w:rPr>
  </w:style>
  <w:style w:type="character" w:customStyle="1" w:styleId="Heading2pt2Char">
    <w:name w:val="Heading 2 pt2 Char"/>
    <w:basedOn w:val="Heading2Char"/>
    <w:link w:val="Heading2pt2"/>
    <w:rsid w:val="00002DCB"/>
    <w:rPr>
      <w:rFonts w:ascii="Calibri" w:eastAsia="Times New Roman" w:hAnsi="Calibri" w:cs="Arial Bold"/>
      <w:b/>
      <w:bCs/>
      <w:kern w:val="28"/>
      <w:sz w:val="24"/>
      <w:szCs w:val="24"/>
      <w:lang w:eastAsia="en-US"/>
    </w:rPr>
  </w:style>
  <w:style w:type="paragraph" w:customStyle="1" w:styleId="Heading5a">
    <w:name w:val="Heading 5a"/>
    <w:basedOn w:val="Heading5"/>
    <w:rsid w:val="00002DCB"/>
    <w:pPr>
      <w:tabs>
        <w:tab w:val="clear" w:pos="450"/>
      </w:tabs>
      <w:spacing w:before="180" w:after="60"/>
      <w:ind w:left="0" w:firstLine="0"/>
    </w:pPr>
    <w:rPr>
      <w:rFonts w:eastAsia="Times New Roman"/>
      <w:b w:val="0"/>
      <w:bCs w:val="0"/>
      <w:i/>
      <w:iCs/>
      <w:lang w:eastAsia="en-US"/>
    </w:rPr>
  </w:style>
  <w:style w:type="paragraph" w:customStyle="1" w:styleId="Tabletextcentred0">
    <w:name w:val="Table text centred"/>
    <w:basedOn w:val="Tabletext"/>
    <w:rsid w:val="00C030DF"/>
    <w:pPr>
      <w:spacing w:before="0" w:after="0"/>
      <w:jc w:val="center"/>
    </w:pPr>
    <w:rPr>
      <w:rFonts w:cs="Calibri"/>
      <w:noProof w:val="0"/>
      <w:sz w:val="22"/>
      <w:lang w:eastAsia="en-US"/>
    </w:rPr>
  </w:style>
  <w:style w:type="paragraph" w:customStyle="1" w:styleId="Tabletextheadingcentred0">
    <w:name w:val="Table text heading centred"/>
    <w:basedOn w:val="Tabletextheading"/>
    <w:rsid w:val="00C030DF"/>
    <w:pPr>
      <w:spacing w:before="0" w:after="0"/>
      <w:jc w:val="center"/>
    </w:pPr>
    <w:rPr>
      <w:rFonts w:cs="Calibri"/>
      <w:iCs w:val="0"/>
      <w:noProof w:val="0"/>
      <w:sz w:val="22"/>
      <w:lang w:eastAsia="en-US"/>
    </w:rPr>
  </w:style>
  <w:style w:type="paragraph" w:customStyle="1" w:styleId="OGBullet">
    <w:name w:val="OGBullet"/>
    <w:basedOn w:val="Normal"/>
    <w:semiHidden/>
    <w:rsid w:val="00C030DF"/>
    <w:pPr>
      <w:numPr>
        <w:numId w:val="10"/>
      </w:numPr>
      <w:spacing w:before="0" w:after="120"/>
    </w:pPr>
    <w:rPr>
      <w:rFonts w:ascii="Calibri" w:eastAsia="Times New Roman" w:hAnsi="Calibri" w:cs="Times New Roman"/>
      <w:szCs w:val="18"/>
      <w:lang w:eastAsia="en-US"/>
    </w:rPr>
  </w:style>
  <w:style w:type="paragraph" w:customStyle="1" w:styleId="Heading2NotesContd">
    <w:name w:val="Heading 2 Notes Cont'd"/>
    <w:basedOn w:val="Normal"/>
    <w:rsid w:val="00C030DF"/>
    <w:pPr>
      <w:keepNext/>
      <w:tabs>
        <w:tab w:val="left" w:pos="1152"/>
      </w:tabs>
      <w:spacing w:before="240" w:after="120"/>
      <w:ind w:left="1152" w:hanging="1152"/>
      <w:outlineLvl w:val="1"/>
    </w:pPr>
    <w:rPr>
      <w:rFonts w:ascii="Calibri" w:eastAsia="Times New Roman" w:hAnsi="Calibri" w:cs="Times New Roman"/>
      <w:b/>
      <w:kern w:val="28"/>
      <w:sz w:val="28"/>
      <w:lang w:eastAsia="en-US"/>
    </w:rPr>
  </w:style>
  <w:style w:type="character" w:styleId="PageNumber">
    <w:name w:val="page number"/>
    <w:rsid w:val="00C030DF"/>
    <w:rPr>
      <w:rFonts w:ascii="Calibri" w:hAnsi="Calibri"/>
    </w:rPr>
  </w:style>
  <w:style w:type="paragraph" w:customStyle="1" w:styleId="heading">
    <w:name w:val="heading"/>
    <w:basedOn w:val="Heading2"/>
    <w:link w:val="headingChar"/>
    <w:semiHidden/>
    <w:rsid w:val="00C030DF"/>
    <w:pPr>
      <w:keepNext w:val="0"/>
      <w:overflowPunct w:val="0"/>
      <w:autoSpaceDE w:val="0"/>
      <w:autoSpaceDN w:val="0"/>
      <w:adjustRightInd w:val="0"/>
      <w:spacing w:before="240" w:after="120"/>
      <w:textAlignment w:val="baseline"/>
    </w:pPr>
    <w:rPr>
      <w:rFonts w:ascii="EY Gothic Cond MedPS" w:eastAsiaTheme="majorEastAsia" w:hAnsi="EY Gothic Cond MedPS" w:cstheme="majorBidi"/>
      <w:bCs w:val="0"/>
      <w:color w:val="4F81BD" w:themeColor="accent1"/>
      <w:szCs w:val="26"/>
      <w:lang w:val="en-GB" w:eastAsia="en-US"/>
    </w:rPr>
  </w:style>
  <w:style w:type="character" w:customStyle="1" w:styleId="headingChar">
    <w:name w:val="heading Char"/>
    <w:basedOn w:val="Heading2Char"/>
    <w:link w:val="heading"/>
    <w:semiHidden/>
    <w:rsid w:val="00C030DF"/>
    <w:rPr>
      <w:rFonts w:ascii="EY Gothic Cond MedPS" w:eastAsiaTheme="majorEastAsia" w:hAnsi="EY Gothic Cond MedPS" w:cstheme="majorBidi"/>
      <w:b/>
      <w:bCs w:val="0"/>
      <w:color w:val="4F81BD" w:themeColor="accent1"/>
      <w:kern w:val="28"/>
      <w:sz w:val="24"/>
      <w:szCs w:val="26"/>
      <w:lang w:val="en-GB" w:eastAsia="en-US"/>
    </w:rPr>
  </w:style>
  <w:style w:type="character" w:styleId="FootnoteReference">
    <w:name w:val="footnote reference"/>
    <w:uiPriority w:val="99"/>
    <w:rsid w:val="00C030DF"/>
    <w:rPr>
      <w:vertAlign w:val="superscript"/>
    </w:rPr>
  </w:style>
  <w:style w:type="paragraph" w:customStyle="1" w:styleId="Heading4a">
    <w:name w:val="Heading 4a"/>
    <w:basedOn w:val="Heading4"/>
    <w:rsid w:val="00C030DF"/>
    <w:pPr>
      <w:keepLines/>
      <w:spacing w:after="60"/>
      <w:ind w:left="720" w:hanging="720"/>
    </w:pPr>
    <w:rPr>
      <w:sz w:val="22"/>
      <w:szCs w:val="22"/>
    </w:rPr>
  </w:style>
  <w:style w:type="paragraph" w:customStyle="1" w:styleId="Heading1Blue">
    <w:name w:val="Heading 1 Blue"/>
    <w:basedOn w:val="Heading1"/>
    <w:link w:val="Heading1BlueChar"/>
    <w:rsid w:val="00C030DF"/>
    <w:rPr>
      <w:color w:val="0000FF"/>
    </w:rPr>
  </w:style>
  <w:style w:type="character" w:customStyle="1" w:styleId="Heading1BlueChar">
    <w:name w:val="Heading 1 Blue Char"/>
    <w:link w:val="Heading1Blue"/>
    <w:locked/>
    <w:rsid w:val="00C030DF"/>
    <w:rPr>
      <w:rFonts w:ascii="Calibri" w:hAnsi="Calibri" w:cs="Arial Bold"/>
      <w:b/>
      <w:bCs/>
      <w:color w:val="0000FF"/>
      <w:sz w:val="28"/>
      <w:szCs w:val="28"/>
    </w:rPr>
  </w:style>
  <w:style w:type="paragraph" w:customStyle="1" w:styleId="SourceReference">
    <w:name w:val="Source Reference"/>
    <w:basedOn w:val="Reference"/>
    <w:link w:val="SourceReferenceChar"/>
    <w:rsid w:val="00C030DF"/>
    <w:pPr>
      <w:spacing w:before="0"/>
    </w:pPr>
    <w:rPr>
      <w:lang w:val="en-AU"/>
    </w:rPr>
  </w:style>
  <w:style w:type="character" w:customStyle="1" w:styleId="SourceReferenceChar">
    <w:name w:val="Source Reference Char"/>
    <w:link w:val="SourceReference"/>
    <w:rsid w:val="00C030DF"/>
    <w:rPr>
      <w:rFonts w:ascii="Calibri" w:hAnsi="Calibri" w:cs="Arial Narrow"/>
      <w:color w:val="0000FF"/>
      <w:sz w:val="16"/>
      <w:szCs w:val="16"/>
    </w:rPr>
  </w:style>
  <w:style w:type="paragraph" w:customStyle="1" w:styleId="Heading3a">
    <w:name w:val="Heading 3a"/>
    <w:basedOn w:val="Normal"/>
    <w:link w:val="Heading3aChar"/>
    <w:rsid w:val="00C030DF"/>
    <w:pPr>
      <w:keepNext/>
      <w:tabs>
        <w:tab w:val="left" w:pos="1260"/>
      </w:tabs>
      <w:spacing w:before="180" w:after="60"/>
      <w:ind w:left="1260" w:hanging="1260"/>
      <w:outlineLvl w:val="1"/>
    </w:pPr>
    <w:rPr>
      <w:rFonts w:ascii="Calibri" w:hAnsi="Calibri" w:cs="Times New Roman"/>
      <w:b/>
      <w:bCs/>
      <w:kern w:val="28"/>
      <w:sz w:val="26"/>
      <w:szCs w:val="24"/>
    </w:rPr>
  </w:style>
  <w:style w:type="character" w:customStyle="1" w:styleId="Heading3aChar">
    <w:name w:val="Heading 3a Char"/>
    <w:link w:val="Heading3a"/>
    <w:locked/>
    <w:rsid w:val="00C030DF"/>
    <w:rPr>
      <w:rFonts w:ascii="Calibri" w:hAnsi="Calibri" w:cs="Times New Roman"/>
      <w:b/>
      <w:bCs/>
      <w:kern w:val="28"/>
      <w:sz w:val="26"/>
      <w:szCs w:val="24"/>
    </w:rPr>
  </w:style>
  <w:style w:type="character" w:customStyle="1" w:styleId="CommentaryHeading2Char">
    <w:name w:val="Commentary Heading 2 Char"/>
    <w:link w:val="CommentaryHeading2"/>
    <w:rsid w:val="00C030DF"/>
    <w:rPr>
      <w:rFonts w:ascii="Calibri" w:hAnsi="Calibri" w:cs="Arial"/>
      <w:b/>
      <w:bCs/>
      <w:i/>
      <w:noProof/>
      <w:color w:val="0000FF"/>
    </w:rPr>
  </w:style>
  <w:style w:type="paragraph" w:customStyle="1" w:styleId="Heading5Blue">
    <w:name w:val="Heading 5 Blue"/>
    <w:basedOn w:val="Heading5"/>
    <w:rsid w:val="00C030DF"/>
    <w:pPr>
      <w:keepNext w:val="0"/>
      <w:numPr>
        <w:ilvl w:val="4"/>
      </w:numPr>
      <w:tabs>
        <w:tab w:val="num" w:pos="716"/>
      </w:tabs>
      <w:spacing w:after="0"/>
      <w:ind w:left="716" w:hanging="432"/>
    </w:pPr>
    <w:rPr>
      <w:rFonts w:cs="Arial Bold"/>
      <w:color w:val="0000FF"/>
      <w:sz w:val="22"/>
      <w:szCs w:val="22"/>
    </w:rPr>
  </w:style>
  <w:style w:type="paragraph" w:customStyle="1" w:styleId="CharCharCharChar">
    <w:name w:val="Char Char Char Char"/>
    <w:basedOn w:val="Normal"/>
    <w:semiHidden/>
    <w:rsid w:val="00C030DF"/>
    <w:pPr>
      <w:spacing w:before="0" w:after="160" w:line="240" w:lineRule="exact"/>
    </w:pPr>
    <w:rPr>
      <w:rFonts w:ascii="Tahoma" w:hAnsi="Tahoma"/>
      <w:sz w:val="20"/>
      <w:szCs w:val="20"/>
      <w:lang w:val="en-US"/>
    </w:rPr>
  </w:style>
  <w:style w:type="paragraph" w:styleId="DocumentMap">
    <w:name w:val="Document Map"/>
    <w:basedOn w:val="Normal"/>
    <w:link w:val="DocumentMapChar"/>
    <w:semiHidden/>
    <w:rsid w:val="00C030DF"/>
    <w:pPr>
      <w:shd w:val="clear" w:color="auto" w:fill="000080"/>
    </w:pPr>
    <w:rPr>
      <w:rFonts w:ascii="Tahoma" w:hAnsi="Tahoma"/>
      <w:sz w:val="20"/>
      <w:szCs w:val="20"/>
    </w:rPr>
  </w:style>
  <w:style w:type="character" w:customStyle="1" w:styleId="DocumentMapChar">
    <w:name w:val="Document Map Char"/>
    <w:basedOn w:val="DefaultParagraphFont"/>
    <w:link w:val="DocumentMap"/>
    <w:semiHidden/>
    <w:rsid w:val="00C030DF"/>
    <w:rPr>
      <w:rFonts w:ascii="Tahoma" w:hAnsi="Tahoma"/>
      <w:sz w:val="20"/>
      <w:szCs w:val="20"/>
      <w:shd w:val="clear" w:color="auto" w:fill="000080"/>
    </w:rPr>
  </w:style>
  <w:style w:type="paragraph" w:customStyle="1" w:styleId="Char1">
    <w:name w:val="Char1"/>
    <w:basedOn w:val="Normal"/>
    <w:semiHidden/>
    <w:rsid w:val="00C030DF"/>
    <w:pPr>
      <w:spacing w:before="0" w:after="160" w:line="240" w:lineRule="exact"/>
    </w:pPr>
    <w:rPr>
      <w:rFonts w:ascii="Tahoma" w:hAnsi="Tahoma"/>
      <w:sz w:val="20"/>
      <w:szCs w:val="20"/>
      <w:lang w:val="en-US"/>
    </w:rPr>
  </w:style>
  <w:style w:type="paragraph" w:customStyle="1" w:styleId="CharCharCharChar1">
    <w:name w:val="Char Char Char Char1"/>
    <w:basedOn w:val="Normal"/>
    <w:semiHidden/>
    <w:rsid w:val="00C030DF"/>
    <w:pPr>
      <w:spacing w:before="0" w:after="160" w:line="240" w:lineRule="exact"/>
    </w:pPr>
    <w:rPr>
      <w:rFonts w:ascii="Tahoma" w:hAnsi="Tahoma"/>
      <w:sz w:val="20"/>
      <w:szCs w:val="20"/>
      <w:lang w:val="en-US"/>
    </w:rPr>
  </w:style>
  <w:style w:type="paragraph" w:customStyle="1" w:styleId="Char2">
    <w:name w:val="Char2"/>
    <w:basedOn w:val="Normal"/>
    <w:semiHidden/>
    <w:rsid w:val="00C030DF"/>
    <w:pPr>
      <w:spacing w:before="0" w:after="160" w:line="240" w:lineRule="exact"/>
    </w:pPr>
    <w:rPr>
      <w:rFonts w:ascii="Tahoma" w:hAnsi="Tahoma"/>
      <w:sz w:val="20"/>
      <w:szCs w:val="20"/>
      <w:lang w:val="en-US"/>
    </w:rPr>
  </w:style>
  <w:style w:type="paragraph" w:customStyle="1" w:styleId="CharCharCharChar2">
    <w:name w:val="Char Char Char Char2"/>
    <w:basedOn w:val="Normal"/>
    <w:semiHidden/>
    <w:rsid w:val="00C030DF"/>
    <w:pPr>
      <w:spacing w:before="0" w:after="160" w:line="240" w:lineRule="exact"/>
    </w:pPr>
    <w:rPr>
      <w:rFonts w:ascii="Tahoma" w:hAnsi="Tahoma"/>
      <w:sz w:val="20"/>
      <w:szCs w:val="20"/>
      <w:lang w:val="en-US"/>
    </w:rPr>
  </w:style>
  <w:style w:type="paragraph" w:customStyle="1" w:styleId="Char3">
    <w:name w:val="Char3"/>
    <w:basedOn w:val="Normal"/>
    <w:semiHidden/>
    <w:rsid w:val="00C030DF"/>
    <w:pPr>
      <w:spacing w:before="0" w:after="160" w:line="240" w:lineRule="exact"/>
    </w:pPr>
    <w:rPr>
      <w:rFonts w:ascii="Tahoma" w:hAnsi="Tahoma"/>
      <w:sz w:val="20"/>
      <w:szCs w:val="20"/>
      <w:lang w:val="en-US"/>
    </w:rPr>
  </w:style>
  <w:style w:type="paragraph" w:customStyle="1" w:styleId="CharCharCharChar3">
    <w:name w:val="Char Char Char Char3"/>
    <w:basedOn w:val="Normal"/>
    <w:semiHidden/>
    <w:rsid w:val="00C030DF"/>
    <w:pPr>
      <w:spacing w:before="0" w:after="160" w:line="240" w:lineRule="exact"/>
    </w:pPr>
    <w:rPr>
      <w:rFonts w:ascii="Tahoma" w:hAnsi="Tahoma"/>
      <w:sz w:val="20"/>
      <w:szCs w:val="20"/>
      <w:lang w:val="en-US"/>
    </w:rPr>
  </w:style>
  <w:style w:type="paragraph" w:customStyle="1" w:styleId="CommentaryHeading4">
    <w:name w:val="Commentary Heading 4"/>
    <w:basedOn w:val="CommentaryHeading3"/>
    <w:link w:val="CommentaryHeading4Char"/>
    <w:rsid w:val="00C030DF"/>
    <w:pPr>
      <w:pBdr>
        <w:top w:val="none" w:sz="0" w:space="0" w:color="auto"/>
        <w:bottom w:val="none" w:sz="0" w:space="0" w:color="auto"/>
      </w:pBdr>
    </w:pPr>
    <w:rPr>
      <w:i/>
    </w:rPr>
  </w:style>
  <w:style w:type="character" w:customStyle="1" w:styleId="CommentaryHeading4Char">
    <w:name w:val="Commentary Heading 4 Char"/>
    <w:link w:val="CommentaryHeading4"/>
    <w:rsid w:val="00C030DF"/>
    <w:rPr>
      <w:rFonts w:ascii="Calibri" w:eastAsia="Times New Roman" w:hAnsi="Calibri" w:cs="Arial"/>
      <w:b/>
      <w:bCs/>
      <w:i/>
      <w:noProof/>
      <w:color w:val="0000FF"/>
      <w:lang w:eastAsia="en-US"/>
    </w:rPr>
  </w:style>
  <w:style w:type="paragraph" w:customStyle="1" w:styleId="Pa210">
    <w:name w:val="Pa2++10"/>
    <w:basedOn w:val="Normal"/>
    <w:next w:val="Normal"/>
    <w:semiHidden/>
    <w:rsid w:val="00C030DF"/>
    <w:pPr>
      <w:autoSpaceDE w:val="0"/>
      <w:autoSpaceDN w:val="0"/>
      <w:adjustRightInd w:val="0"/>
      <w:spacing w:before="0" w:line="201" w:lineRule="atLeast"/>
    </w:pPr>
    <w:rPr>
      <w:rFonts w:ascii="Stag Medium" w:hAnsi="Stag Medium"/>
      <w:sz w:val="24"/>
      <w:szCs w:val="24"/>
    </w:rPr>
  </w:style>
  <w:style w:type="paragraph" w:customStyle="1" w:styleId="Footer1">
    <w:name w:val="Footer1"/>
    <w:basedOn w:val="Footer"/>
    <w:rsid w:val="00C030DF"/>
    <w:pPr>
      <w:tabs>
        <w:tab w:val="clear" w:pos="7085"/>
        <w:tab w:val="right" w:pos="10206"/>
      </w:tabs>
    </w:pPr>
  </w:style>
  <w:style w:type="paragraph" w:customStyle="1" w:styleId="NotesIndent">
    <w:name w:val="NotesIndent"/>
    <w:basedOn w:val="Notes"/>
    <w:link w:val="NotesIndentChar"/>
    <w:rsid w:val="00C030DF"/>
    <w:pPr>
      <w:ind w:left="915"/>
    </w:pPr>
    <w:rPr>
      <w:iCs w:val="0"/>
      <w:szCs w:val="20"/>
    </w:rPr>
  </w:style>
  <w:style w:type="character" w:customStyle="1" w:styleId="NotesIndentChar">
    <w:name w:val="NotesIndent Char"/>
    <w:link w:val="NotesIndent"/>
    <w:rsid w:val="00C030DF"/>
    <w:rPr>
      <w:rFonts w:ascii="Calibri" w:hAnsi="Calibri"/>
      <w:i/>
      <w:sz w:val="16"/>
      <w:szCs w:val="20"/>
    </w:rPr>
  </w:style>
  <w:style w:type="paragraph" w:customStyle="1" w:styleId="Chartpara">
    <w:name w:val="Chart para"/>
    <w:basedOn w:val="Normal"/>
    <w:semiHidden/>
    <w:rsid w:val="00C030DF"/>
    <w:pPr>
      <w:spacing w:before="0"/>
    </w:pPr>
    <w:rPr>
      <w:szCs w:val="20"/>
    </w:rPr>
  </w:style>
  <w:style w:type="paragraph" w:customStyle="1" w:styleId="Tabletextbold">
    <w:name w:val="Table text bold"/>
    <w:basedOn w:val="Normal"/>
    <w:qFormat/>
    <w:rsid w:val="00C030DF"/>
    <w:pPr>
      <w:spacing w:before="30" w:after="30"/>
    </w:pPr>
    <w:rPr>
      <w:rFonts w:ascii="Calibri" w:hAnsi="Calibri" w:cs="Arial"/>
      <w:b/>
      <w:sz w:val="18"/>
      <w:szCs w:val="18"/>
    </w:rPr>
  </w:style>
  <w:style w:type="paragraph" w:styleId="ListParagraph">
    <w:name w:val="List Paragraph"/>
    <w:basedOn w:val="Normal"/>
    <w:uiPriority w:val="34"/>
    <w:qFormat/>
    <w:locked/>
    <w:rsid w:val="00C030DF"/>
    <w:pPr>
      <w:ind w:left="720"/>
      <w:contextualSpacing/>
    </w:pPr>
  </w:style>
  <w:style w:type="table" w:customStyle="1" w:styleId="TableGrid2">
    <w:name w:val="Table Grid2"/>
    <w:basedOn w:val="TableNormal"/>
    <w:next w:val="TableGrid"/>
    <w:rsid w:val="00C030DF"/>
    <w:pPr>
      <w:jc w:val="both"/>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umnheading">
    <w:name w:val="Table column heading"/>
    <w:next w:val="Normal"/>
    <w:rsid w:val="00C030DF"/>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sz w:val="18"/>
      <w:szCs w:val="18"/>
      <w:lang w:val="en-GB" w:eastAsia="en-US"/>
    </w:rPr>
  </w:style>
  <w:style w:type="table" w:customStyle="1" w:styleId="CVtable1">
    <w:name w:val="CV table1"/>
    <w:basedOn w:val="TableNormal"/>
    <w:next w:val="TableGrid"/>
    <w:rsid w:val="00C030DF"/>
    <w:pPr>
      <w:spacing w:before="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C030DF"/>
    <w:pPr>
      <w:spacing w:before="0" w:line="240" w:lineRule="auto"/>
      <w:jc w:val="center"/>
    </w:pPr>
    <w:rPr>
      <w:rFonts w:ascii="Calibri" w:eastAsia="Times New Roman" w:hAnsi="Calibri" w:cs="Calibri"/>
      <w:sz w:val="16"/>
      <w:szCs w:val="16"/>
    </w:rPr>
  </w:style>
  <w:style w:type="paragraph" w:customStyle="1" w:styleId="Textboxtext">
    <w:name w:val="Text box text"/>
    <w:qFormat/>
    <w:rsid w:val="00C030DF"/>
    <w:pPr>
      <w:spacing w:before="0" w:line="240" w:lineRule="auto"/>
    </w:pPr>
    <w:rPr>
      <w:rFonts w:ascii="Calibri" w:eastAsiaTheme="minorEastAsia" w:hAnsi="Calibri" w:cs="Calibri"/>
      <w:sz w:val="16"/>
      <w:szCs w:val="16"/>
    </w:rPr>
  </w:style>
  <w:style w:type="paragraph" w:customStyle="1" w:styleId="CharCharCharChar4">
    <w:name w:val="Char Char Char Char4"/>
    <w:basedOn w:val="Normal"/>
    <w:semiHidden/>
    <w:rsid w:val="0027405F"/>
    <w:pPr>
      <w:spacing w:before="0" w:after="160" w:line="240" w:lineRule="exact"/>
    </w:pPr>
    <w:rPr>
      <w:rFonts w:ascii="Times New Roman" w:hAnsi="Times New Roman" w:cs="Times New Roman"/>
      <w:sz w:val="20"/>
      <w:szCs w:val="20"/>
      <w:lang w:val="en-US"/>
    </w:rPr>
  </w:style>
  <w:style w:type="paragraph" w:customStyle="1" w:styleId="PMNotes">
    <w:name w:val="PMNotes"/>
    <w:basedOn w:val="NotesIndent"/>
    <w:rsid w:val="0027405F"/>
    <w:pPr>
      <w:tabs>
        <w:tab w:val="clear" w:pos="454"/>
      </w:tabs>
      <w:spacing w:after="60"/>
      <w:ind w:left="360" w:right="115" w:firstLine="0"/>
    </w:pPr>
    <w:rPr>
      <w:rFonts w:eastAsia="Times New Roman" w:cs="Times New Roman"/>
    </w:rPr>
  </w:style>
  <w:style w:type="paragraph" w:customStyle="1" w:styleId="Normalhanging">
    <w:name w:val="Normal hanging"/>
    <w:basedOn w:val="Normal"/>
    <w:qFormat/>
    <w:rsid w:val="0027405F"/>
    <w:pPr>
      <w:ind w:left="360" w:hanging="360"/>
    </w:pPr>
  </w:style>
  <w:style w:type="paragraph" w:styleId="EndnoteText">
    <w:name w:val="endnote text"/>
    <w:basedOn w:val="Normal"/>
    <w:link w:val="EndnoteTextChar"/>
    <w:rsid w:val="0027405F"/>
    <w:pPr>
      <w:spacing w:before="0"/>
    </w:pPr>
    <w:rPr>
      <w:sz w:val="20"/>
      <w:szCs w:val="20"/>
    </w:rPr>
  </w:style>
  <w:style w:type="character" w:customStyle="1" w:styleId="EndnoteTextChar">
    <w:name w:val="Endnote Text Char"/>
    <w:basedOn w:val="DefaultParagraphFont"/>
    <w:link w:val="EndnoteText"/>
    <w:rsid w:val="0027405F"/>
    <w:rPr>
      <w:sz w:val="20"/>
      <w:szCs w:val="20"/>
    </w:rPr>
  </w:style>
  <w:style w:type="character" w:styleId="EndnoteReference">
    <w:name w:val="endnote reference"/>
    <w:basedOn w:val="DefaultParagraphFont"/>
    <w:rsid w:val="0027405F"/>
    <w:rPr>
      <w:vertAlign w:val="superscript"/>
    </w:rPr>
  </w:style>
  <w:style w:type="character" w:customStyle="1" w:styleId="FootnoteTextChar">
    <w:name w:val="Footnote Text Char"/>
    <w:basedOn w:val="DefaultParagraphFont"/>
    <w:link w:val="FootnoteText"/>
    <w:uiPriority w:val="99"/>
    <w:semiHidden/>
    <w:rsid w:val="0027405F"/>
    <w:rPr>
      <w:sz w:val="18"/>
      <w:szCs w:val="18"/>
    </w:rPr>
  </w:style>
  <w:style w:type="paragraph" w:styleId="BodyText">
    <w:name w:val="Body Text"/>
    <w:basedOn w:val="Normal"/>
    <w:link w:val="BodyTextChar"/>
    <w:semiHidden/>
    <w:unhideWhenUsed/>
    <w:rsid w:val="0027405F"/>
    <w:pPr>
      <w:spacing w:before="60" w:after="60" w:line="240" w:lineRule="atLeast"/>
      <w:jc w:val="both"/>
    </w:pPr>
    <w:rPr>
      <w:rFonts w:ascii="Times New Roman" w:eastAsia="Times New Roman" w:hAnsi="Times New Roman" w:cs="Times New Roman"/>
      <w:b/>
      <w:bCs/>
      <w:szCs w:val="20"/>
      <w:lang w:val="x-none" w:eastAsia="en-US"/>
    </w:rPr>
  </w:style>
  <w:style w:type="character" w:customStyle="1" w:styleId="BodyTextChar">
    <w:name w:val="Body Text Char"/>
    <w:basedOn w:val="DefaultParagraphFont"/>
    <w:link w:val="BodyText"/>
    <w:semiHidden/>
    <w:rsid w:val="0027405F"/>
    <w:rPr>
      <w:rFonts w:ascii="Times New Roman" w:eastAsia="Times New Roman" w:hAnsi="Times New Roman" w:cs="Times New Roman"/>
      <w:b/>
      <w:bCs/>
      <w:szCs w:val="20"/>
      <w:lang w:val="x-none" w:eastAsia="en-US"/>
    </w:rPr>
  </w:style>
  <w:style w:type="paragraph" w:customStyle="1" w:styleId="Char">
    <w:name w:val="Char"/>
    <w:basedOn w:val="Normal"/>
    <w:rsid w:val="0027405F"/>
    <w:pPr>
      <w:spacing w:before="0" w:after="160" w:line="240" w:lineRule="exact"/>
    </w:pPr>
    <w:rPr>
      <w:rFonts w:ascii="Tahoma" w:eastAsia="Times New Roman" w:hAnsi="Tahoma"/>
      <w:sz w:val="20"/>
      <w:szCs w:val="20"/>
      <w:lang w:val="en-US" w:eastAsia="en-US"/>
    </w:rPr>
  </w:style>
  <w:style w:type="paragraph" w:customStyle="1" w:styleId="a">
    <w:name w:val="+"/>
    <w:basedOn w:val="SmallLine"/>
    <w:qFormat/>
    <w:rsid w:val="0027405F"/>
  </w:style>
  <w:style w:type="paragraph" w:customStyle="1" w:styleId="Tabletextheadingleft0">
    <w:name w:val="Table text heading left"/>
    <w:basedOn w:val="Tabletextheading"/>
    <w:rsid w:val="0027405F"/>
    <w:pPr>
      <w:spacing w:before="0" w:after="0"/>
      <w:jc w:val="left"/>
    </w:pPr>
    <w:rPr>
      <w:rFonts w:eastAsia="Times New Roman" w:cs="Times New Roman"/>
      <w:iCs w:val="0"/>
      <w:noProof w:val="0"/>
      <w:sz w:val="20"/>
      <w:lang w:eastAsia="en-US"/>
    </w:rPr>
  </w:style>
  <w:style w:type="paragraph" w:customStyle="1" w:styleId="Bullet1">
    <w:name w:val="Bullet 1"/>
    <w:uiPriority w:val="2"/>
    <w:qFormat/>
    <w:rsid w:val="0027405F"/>
    <w:pPr>
      <w:numPr>
        <w:numId w:val="22"/>
      </w:numPr>
      <w:tabs>
        <w:tab w:val="left" w:pos="360"/>
      </w:tabs>
      <w:spacing w:before="60" w:after="40" w:line="240" w:lineRule="auto"/>
    </w:pPr>
    <w:rPr>
      <w:rFonts w:ascii="Calibri" w:eastAsia="Calibri" w:hAnsi="Calibri" w:cs="Times New Roman"/>
      <w:lang w:eastAsia="en-US"/>
    </w:rPr>
  </w:style>
  <w:style w:type="paragraph" w:customStyle="1" w:styleId="Bullet1grey">
    <w:name w:val="Bullet 1 grey"/>
    <w:basedOn w:val="Bullet1"/>
    <w:uiPriority w:val="1"/>
    <w:qFormat/>
    <w:rsid w:val="0027405F"/>
    <w:rPr>
      <w:color w:val="6E6E64"/>
    </w:rPr>
  </w:style>
  <w:style w:type="paragraph" w:customStyle="1" w:styleId="Normalgrey">
    <w:name w:val="Normal grey"/>
    <w:basedOn w:val="Normal"/>
    <w:qFormat/>
    <w:rsid w:val="0027405F"/>
    <w:pPr>
      <w:spacing w:before="60" w:after="60"/>
    </w:pPr>
    <w:rPr>
      <w:rFonts w:ascii="Calibri" w:eastAsia="Calibri" w:hAnsi="Calibri" w:cs="Times New Roman"/>
      <w:color w:val="6E6E64"/>
      <w:szCs w:val="21"/>
      <w:lang w:eastAsia="en-US"/>
    </w:rPr>
  </w:style>
  <w:style w:type="table" w:customStyle="1" w:styleId="TableGrid3">
    <w:name w:val="Table Grid3"/>
    <w:basedOn w:val="TableNormal"/>
    <w:next w:val="TableGrid"/>
    <w:uiPriority w:val="59"/>
    <w:rsid w:val="0027405F"/>
    <w:pPr>
      <w:spacing w:before="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ighlightBoxBullet">
    <w:name w:val="Highlight Box Bullet"/>
    <w:basedOn w:val="Normal"/>
    <w:qFormat/>
    <w:rsid w:val="0027405F"/>
    <w:pPr>
      <w:numPr>
        <w:numId w:val="24"/>
      </w:numPr>
      <w:shd w:val="pct10" w:color="auto" w:fill="FFFFFF"/>
      <w:spacing w:before="0" w:after="120"/>
      <w:ind w:left="360"/>
    </w:pPr>
    <w:rPr>
      <w:rFonts w:eastAsia="Times New Roman" w:cs="Times New Roman"/>
      <w:sz w:val="24"/>
      <w:szCs w:val="20"/>
      <w:lang w:eastAsia="en-US"/>
    </w:rPr>
  </w:style>
  <w:style w:type="paragraph" w:customStyle="1" w:styleId="BP4headingl">
    <w:name w:val="BP4 heading l"/>
    <w:basedOn w:val="Normal"/>
    <w:rsid w:val="0027405F"/>
    <w:pPr>
      <w:spacing w:before="0"/>
    </w:pPr>
    <w:rPr>
      <w:rFonts w:ascii="Calibri" w:eastAsia="Times New Roman" w:hAnsi="Calibri" w:cs="Times New Roman"/>
      <w:i/>
      <w:sz w:val="18"/>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Tahoma" w:hAnsi="Garamond" w:cs="Tahoma"/>
        <w:sz w:val="22"/>
        <w:szCs w:val="22"/>
        <w:lang w:val="en-AU" w:eastAsia="en-AU" w:bidi="ar-SA"/>
      </w:rPr>
    </w:rPrDefault>
    <w:pPrDefault>
      <w:pPr>
        <w:spacing w:before="120" w:line="240" w:lineRule="atLeast"/>
      </w:pPr>
    </w:pPrDefault>
  </w:docDefaults>
  <w:latentStyles w:defLockedState="0" w:defUIPriority="0" w:defSemiHidden="0" w:defUnhideWhenUsed="0" w:defQFormat="0" w:count="267">
    <w:lsdException w:name="Normal" w:qFormat="1"/>
    <w:lsdException w:name="heading 1" w:qFormat="1"/>
    <w:lsdException w:name="heading 2" w:qFormat="1"/>
    <w:lsdException w:name="heading 4" w:qFormat="1"/>
    <w:lsdException w:name="heading 5" w:qFormat="1"/>
    <w:lsdException w:name="heading 6" w:qFormat="1"/>
    <w:lsdException w:name="heading 7" w:semiHidden="1" w:qFormat="1"/>
    <w:lsdException w:name="heading 8" w:semiHidden="1" w:qFormat="1"/>
    <w:lsdException w:name="heading 9" w:semiHidden="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uiPriority="39"/>
    <w:lsdException w:name="toc 5" w:locked="1"/>
    <w:lsdException w:name="toc 6" w:locked="1" w:semiHidden="1"/>
    <w:lsdException w:name="toc 7" w:locked="1" w:semiHidden="1"/>
    <w:lsdException w:name="toc 9" w:locked="1" w:semiHidden="1"/>
    <w:lsdException w:name="footnote text" w:uiPriority="99"/>
    <w:lsdException w:name="annotation text" w:semiHidden="1"/>
    <w:lsdException w:name="footer" w:uiPriority="99"/>
    <w:lsdException w:name="index heading" w:locked="1" w:semiHidden="1"/>
    <w:lsdException w:name="caption" w:uiPriority="35" w:qFormat="1"/>
    <w:lsdException w:name="table of figures" w:qFormat="1"/>
    <w:lsdException w:name="envelope address" w:semiHidden="1"/>
    <w:lsdException w:name="envelope return" w:semiHidden="1"/>
    <w:lsdException w:name="footnote reference" w:uiPriority="99"/>
    <w:lsdException w:name="annotation reference" w:semiHidden="1"/>
    <w:lsdException w:name="line number" w:locked="1" w:semiHidden="1"/>
    <w:lsdException w:name="page number" w:semiHidden="1" w:unhideWhenUsed="1"/>
    <w:lsdException w:name="endnote reference" w:semiHidden="1"/>
    <w:lsdException w:name="endnote text"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semiHidden="1"/>
    <w:lsdException w:name="Closing" w:semiHidden="1"/>
    <w:lsdException w:name="Signature" w:locked="1" w:semiHidden="1"/>
    <w:lsdException w:name="Body Text" w:semiHidden="1"/>
    <w:lsdException w:name="Body Text Indent" w:semiHidden="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lsdException w:name="Salutation" w:locked="1" w:semiHidden="1"/>
    <w:lsdException w:name="Date" w:semiHidden="1"/>
    <w:lsdException w:name="Body Text First Indent" w:semiHidden="1"/>
    <w:lsdException w:name="Body Text First Indent 2" w:semiHidden="1"/>
    <w:lsdException w:name="Note Heading" w:semiHidden="1" w:unhideWhenUsed="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semiHidden="1"/>
    <w:lsdException w:name="Strong" w:locked="1" w:semiHidden="1"/>
    <w:lsdException w:name="Emphasis" w:semiHidden="1"/>
    <w:lsdException w:name="Document Map" w:semiHidden="1"/>
    <w:lsdException w:name="Plain Text" w:semiHidden="1"/>
    <w:lsdException w:name="E-mail Signature" w:semiHidden="1"/>
    <w:lsdException w:name="Normal (Web)" w:semiHidden="1" w:uiPriority="99" w:unhideWhenUsed="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lsdException w:name="HTML Sample" w:locked="1" w:semiHidden="1"/>
    <w:lsdException w:name="HTML Typewriter" w:locked="1" w:semiHidden="1"/>
    <w:lsdException w:name="HTML Variable" w:locked="1" w:semiHidden="1"/>
    <w:lsdException w:name="annotation subject" w:semiHidden="1"/>
    <w:lsdException w:name="No List" w:uiPriority="99"/>
    <w:lsdException w:name="Outline List 1" w:locked="1"/>
    <w:lsdException w:name="Outline List 2" w:locked="1"/>
    <w:lsdException w:name="Outline List 3"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Balloon Tex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locked="1"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lsdException w:name="TOC Heading" w:semiHidden="1" w:unhideWhenUsed="1" w:qFormat="1"/>
  </w:latentStyles>
  <w:style w:type="paragraph" w:default="1" w:styleId="Normal">
    <w:name w:val="Normal"/>
    <w:qFormat/>
    <w:rsid w:val="00002DCB"/>
    <w:pPr>
      <w:spacing w:line="240" w:lineRule="auto"/>
    </w:pPr>
  </w:style>
  <w:style w:type="paragraph" w:styleId="Heading1">
    <w:name w:val="heading 1"/>
    <w:basedOn w:val="Normal"/>
    <w:next w:val="Normal"/>
    <w:link w:val="Heading1Char"/>
    <w:unhideWhenUsed/>
    <w:qFormat/>
    <w:rsid w:val="00002DCB"/>
    <w:pPr>
      <w:keepNext/>
      <w:spacing w:before="360"/>
      <w:outlineLvl w:val="0"/>
    </w:pPr>
    <w:rPr>
      <w:rFonts w:ascii="Calibri" w:hAnsi="Calibri" w:cs="Arial Bold"/>
      <w:b/>
      <w:bCs/>
      <w:sz w:val="28"/>
      <w:szCs w:val="28"/>
    </w:rPr>
  </w:style>
  <w:style w:type="paragraph" w:styleId="Heading2">
    <w:name w:val="heading 2"/>
    <w:basedOn w:val="Normal"/>
    <w:next w:val="Normal"/>
    <w:link w:val="Heading2Char"/>
    <w:qFormat/>
    <w:rsid w:val="00002DCB"/>
    <w:pPr>
      <w:keepNext/>
      <w:spacing w:before="160"/>
      <w:outlineLvl w:val="1"/>
    </w:pPr>
    <w:rPr>
      <w:rFonts w:ascii="Calibri" w:hAnsi="Calibri" w:cs="Arial Bold"/>
      <w:b/>
      <w:bCs/>
      <w:kern w:val="28"/>
      <w:sz w:val="24"/>
      <w:szCs w:val="24"/>
    </w:rPr>
  </w:style>
  <w:style w:type="paragraph" w:styleId="Heading3">
    <w:name w:val="heading 3"/>
    <w:basedOn w:val="Normal"/>
    <w:next w:val="Normal"/>
    <w:link w:val="Heading3Char"/>
    <w:rsid w:val="00F23F92"/>
    <w:pPr>
      <w:keepNext/>
      <w:spacing w:before="240"/>
      <w:outlineLvl w:val="2"/>
    </w:pPr>
    <w:rPr>
      <w:rFonts w:ascii="Calibri" w:hAnsi="Calibri" w:cs="Arial"/>
      <w:b/>
      <w:bCs/>
      <w:i/>
      <w:iCs/>
      <w:kern w:val="28"/>
      <w:sz w:val="24"/>
    </w:rPr>
  </w:style>
  <w:style w:type="paragraph" w:styleId="Heading4">
    <w:name w:val="heading 4"/>
    <w:basedOn w:val="Normal"/>
    <w:next w:val="Normal"/>
    <w:link w:val="Heading4Char"/>
    <w:qFormat/>
    <w:rsid w:val="00002DCB"/>
    <w:pPr>
      <w:keepNext/>
      <w:ind w:left="450" w:hanging="450"/>
      <w:outlineLvl w:val="3"/>
    </w:pPr>
    <w:rPr>
      <w:rFonts w:ascii="Calibri" w:hAnsi="Calibri" w:cs="Arial"/>
      <w:i/>
      <w:iCs/>
      <w:sz w:val="24"/>
      <w:szCs w:val="24"/>
    </w:rPr>
  </w:style>
  <w:style w:type="paragraph" w:styleId="Heading5">
    <w:name w:val="heading 5"/>
    <w:basedOn w:val="Normal"/>
    <w:next w:val="Normal"/>
    <w:link w:val="Heading5Char"/>
    <w:qFormat/>
    <w:rsid w:val="00002DCB"/>
    <w:pPr>
      <w:keepNext/>
      <w:tabs>
        <w:tab w:val="left" w:pos="450"/>
      </w:tabs>
      <w:spacing w:before="100" w:after="40"/>
      <w:ind w:left="446" w:hanging="446"/>
      <w:outlineLvl w:val="4"/>
    </w:pPr>
    <w:rPr>
      <w:rFonts w:ascii="Calibri" w:hAnsi="Calibri" w:cs="Arial"/>
      <w:b/>
      <w:bCs/>
      <w:sz w:val="21"/>
      <w:szCs w:val="20"/>
    </w:rPr>
  </w:style>
  <w:style w:type="paragraph" w:styleId="Heading6">
    <w:name w:val="heading 6"/>
    <w:basedOn w:val="Normal"/>
    <w:next w:val="Normal"/>
    <w:semiHidden/>
    <w:qFormat/>
    <w:rsid w:val="00495958"/>
    <w:pPr>
      <w:keepNext/>
      <w:tabs>
        <w:tab w:val="num" w:pos="1152"/>
      </w:tabs>
      <w:ind w:left="1152" w:hanging="432"/>
      <w:outlineLvl w:val="5"/>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002DCB"/>
    <w:rPr>
      <w:rFonts w:ascii="Calibri" w:hAnsi="Calibri" w:cs="Arial Bold"/>
      <w:b/>
      <w:bCs/>
      <w:sz w:val="28"/>
      <w:szCs w:val="28"/>
    </w:rPr>
  </w:style>
  <w:style w:type="character" w:customStyle="1" w:styleId="Heading2Char">
    <w:name w:val="Heading 2 Char"/>
    <w:link w:val="Heading2"/>
    <w:locked/>
    <w:rsid w:val="00002DCB"/>
    <w:rPr>
      <w:rFonts w:ascii="Calibri" w:hAnsi="Calibri" w:cs="Arial Bold"/>
      <w:b/>
      <w:bCs/>
      <w:kern w:val="28"/>
      <w:sz w:val="24"/>
      <w:szCs w:val="24"/>
    </w:rPr>
  </w:style>
  <w:style w:type="character" w:customStyle="1" w:styleId="Heading3Char">
    <w:name w:val="Heading 3 Char"/>
    <w:link w:val="Heading3"/>
    <w:locked/>
    <w:rsid w:val="00F23F92"/>
    <w:rPr>
      <w:rFonts w:ascii="Calibri" w:hAnsi="Calibri" w:cs="Arial"/>
      <w:b/>
      <w:bCs/>
      <w:i/>
      <w:iCs/>
      <w:kern w:val="28"/>
      <w:sz w:val="24"/>
    </w:rPr>
  </w:style>
  <w:style w:type="character" w:customStyle="1" w:styleId="Heading4Char">
    <w:name w:val="Heading 4 Char"/>
    <w:link w:val="Heading4"/>
    <w:locked/>
    <w:rsid w:val="00002DCB"/>
    <w:rPr>
      <w:rFonts w:ascii="Calibri" w:hAnsi="Calibri" w:cs="Arial"/>
      <w:i/>
      <w:iCs/>
      <w:sz w:val="24"/>
      <w:szCs w:val="24"/>
    </w:rPr>
  </w:style>
  <w:style w:type="character" w:customStyle="1" w:styleId="Heading5Char">
    <w:name w:val="Heading 5 Char"/>
    <w:link w:val="Heading5"/>
    <w:locked/>
    <w:rsid w:val="00002DCB"/>
    <w:rPr>
      <w:rFonts w:ascii="Calibri" w:hAnsi="Calibri" w:cs="Arial"/>
      <w:b/>
      <w:bCs/>
      <w:sz w:val="21"/>
      <w:szCs w:val="20"/>
    </w:rPr>
  </w:style>
  <w:style w:type="paragraph" w:customStyle="1" w:styleId="Tabletextblue">
    <w:name w:val="Table text blue"/>
    <w:basedOn w:val="Tabletext"/>
    <w:link w:val="TabletextblueChar"/>
    <w:rsid w:val="00002DCB"/>
    <w:pPr>
      <w:spacing w:before="60" w:after="60"/>
    </w:pPr>
    <w:rPr>
      <w:color w:val="0000FF"/>
    </w:rPr>
  </w:style>
  <w:style w:type="paragraph" w:customStyle="1" w:styleId="Tabletext">
    <w:name w:val="Table text"/>
    <w:basedOn w:val="TableofFigures"/>
    <w:link w:val="TabletextChar"/>
    <w:qFormat/>
    <w:rsid w:val="00002DCB"/>
    <w:pPr>
      <w:jc w:val="left"/>
    </w:pPr>
    <w:rPr>
      <w:noProof/>
    </w:rPr>
  </w:style>
  <w:style w:type="paragraph" w:styleId="TableofFigures">
    <w:name w:val="table of figures"/>
    <w:basedOn w:val="Normal"/>
    <w:next w:val="Normal"/>
    <w:link w:val="TableofFiguresChar"/>
    <w:qFormat/>
    <w:rsid w:val="00002DCB"/>
    <w:pPr>
      <w:spacing w:before="30" w:after="30"/>
      <w:jc w:val="right"/>
    </w:pPr>
    <w:rPr>
      <w:rFonts w:ascii="Calibri" w:hAnsi="Calibri" w:cs="Arial"/>
      <w:sz w:val="18"/>
      <w:szCs w:val="18"/>
    </w:rPr>
  </w:style>
  <w:style w:type="character" w:customStyle="1" w:styleId="TableofFiguresChar">
    <w:name w:val="Table of Figures Char"/>
    <w:link w:val="TableofFigures"/>
    <w:rsid w:val="00002DCB"/>
    <w:rPr>
      <w:rFonts w:ascii="Calibri" w:hAnsi="Calibri" w:cs="Arial"/>
      <w:sz w:val="18"/>
      <w:szCs w:val="18"/>
    </w:rPr>
  </w:style>
  <w:style w:type="character" w:customStyle="1" w:styleId="TabletextChar">
    <w:name w:val="Table text Char"/>
    <w:link w:val="Tabletext"/>
    <w:rsid w:val="00002DCB"/>
    <w:rPr>
      <w:rFonts w:ascii="Calibri" w:hAnsi="Calibri" w:cs="Arial"/>
      <w:noProof/>
      <w:sz w:val="18"/>
      <w:szCs w:val="18"/>
    </w:rPr>
  </w:style>
  <w:style w:type="character" w:customStyle="1" w:styleId="TabletextblueChar">
    <w:name w:val="Table text blue Char"/>
    <w:link w:val="Tabletextblue"/>
    <w:rsid w:val="00002DCB"/>
    <w:rPr>
      <w:rFonts w:ascii="Calibri" w:hAnsi="Calibri" w:cs="Arial"/>
      <w:noProof/>
      <w:color w:val="0000FF"/>
      <w:sz w:val="18"/>
      <w:szCs w:val="18"/>
    </w:rPr>
  </w:style>
  <w:style w:type="paragraph" w:customStyle="1" w:styleId="million">
    <w:name w:val="$million"/>
    <w:basedOn w:val="Normal"/>
    <w:link w:val="millionChar"/>
    <w:qFormat/>
    <w:rsid w:val="00002DCB"/>
    <w:pPr>
      <w:jc w:val="center"/>
    </w:pPr>
    <w:rPr>
      <w:rFonts w:ascii="Calibri" w:hAnsi="Calibri" w:cs="Arial"/>
      <w:i/>
      <w:iCs/>
      <w:sz w:val="18"/>
      <w:szCs w:val="18"/>
    </w:rPr>
  </w:style>
  <w:style w:type="character" w:customStyle="1" w:styleId="millionChar">
    <w:name w:val="$million Char"/>
    <w:link w:val="million"/>
    <w:rsid w:val="00002DCB"/>
    <w:rPr>
      <w:rFonts w:ascii="Calibri" w:hAnsi="Calibri" w:cs="Arial"/>
      <w:i/>
      <w:iCs/>
      <w:sz w:val="18"/>
      <w:szCs w:val="18"/>
    </w:rPr>
  </w:style>
  <w:style w:type="paragraph" w:customStyle="1" w:styleId="NormalBlue">
    <w:name w:val="Normal Blue"/>
    <w:basedOn w:val="Normal"/>
    <w:link w:val="NormalBlueChar"/>
    <w:qFormat/>
    <w:rsid w:val="00002DCB"/>
    <w:rPr>
      <w:color w:val="0000FF"/>
    </w:rPr>
  </w:style>
  <w:style w:type="character" w:customStyle="1" w:styleId="NormalBlueChar">
    <w:name w:val="Normal Blue Char"/>
    <w:link w:val="NormalBlue"/>
    <w:locked/>
    <w:rsid w:val="00002DCB"/>
    <w:rPr>
      <w:color w:val="0000FF"/>
    </w:rPr>
  </w:style>
  <w:style w:type="paragraph" w:customStyle="1" w:styleId="aalphablue">
    <w:name w:val="(a) alpha blue"/>
    <w:basedOn w:val="NormalBlue"/>
    <w:link w:val="aalphablueChar"/>
    <w:rsid w:val="00002DCB"/>
    <w:pPr>
      <w:ind w:left="357" w:hanging="357"/>
    </w:pPr>
  </w:style>
  <w:style w:type="character" w:customStyle="1" w:styleId="aalphablueChar">
    <w:name w:val="(a) alpha blue Char"/>
    <w:link w:val="aalphablue"/>
    <w:locked/>
    <w:rsid w:val="00002DCB"/>
    <w:rPr>
      <w:color w:val="0000FF"/>
    </w:rPr>
  </w:style>
  <w:style w:type="paragraph" w:customStyle="1" w:styleId="Bullet">
    <w:name w:val="Bullet"/>
    <w:basedOn w:val="Normal"/>
    <w:link w:val="BulletCharChar"/>
    <w:qFormat/>
    <w:rsid w:val="00244E7E"/>
    <w:pPr>
      <w:numPr>
        <w:numId w:val="1"/>
      </w:numPr>
      <w:tabs>
        <w:tab w:val="clear" w:pos="786"/>
        <w:tab w:val="num" w:pos="360"/>
      </w:tabs>
      <w:ind w:left="360"/>
    </w:pPr>
  </w:style>
  <w:style w:type="character" w:customStyle="1" w:styleId="BulletCharChar">
    <w:name w:val="Bullet Char Char"/>
    <w:link w:val="Bullet"/>
    <w:locked/>
    <w:rsid w:val="00244E7E"/>
  </w:style>
  <w:style w:type="paragraph" w:customStyle="1" w:styleId="BulletBlue">
    <w:name w:val="Bullet Blue"/>
    <w:basedOn w:val="Normal"/>
    <w:link w:val="BulletBlueChar"/>
    <w:qFormat/>
    <w:rsid w:val="00002DCB"/>
    <w:pPr>
      <w:numPr>
        <w:numId w:val="3"/>
      </w:numPr>
    </w:pPr>
    <w:rPr>
      <w:color w:val="0000FF"/>
    </w:rPr>
  </w:style>
  <w:style w:type="character" w:customStyle="1" w:styleId="BulletBlueChar">
    <w:name w:val="Bullet Blue Char"/>
    <w:link w:val="BulletBlue"/>
    <w:rsid w:val="00002DCB"/>
    <w:rPr>
      <w:color w:val="0000FF"/>
    </w:rPr>
  </w:style>
  <w:style w:type="paragraph" w:customStyle="1" w:styleId="ChapterHeading">
    <w:name w:val="Chapter Heading"/>
    <w:basedOn w:val="Normal"/>
    <w:next w:val="Heading1"/>
    <w:qFormat/>
    <w:rsid w:val="00002DCB"/>
    <w:pPr>
      <w:keepNext/>
      <w:keepLines/>
      <w:spacing w:after="240" w:line="520" w:lineRule="exact"/>
      <w:outlineLvl w:val="0"/>
    </w:pPr>
    <w:rPr>
      <w:rFonts w:ascii="Calibri" w:hAnsi="Calibri" w:cs="Arial"/>
      <w:b/>
      <w:bCs/>
      <w:sz w:val="40"/>
      <w:szCs w:val="40"/>
    </w:rPr>
  </w:style>
  <w:style w:type="paragraph" w:customStyle="1" w:styleId="Tableheading">
    <w:name w:val="Table heading"/>
    <w:basedOn w:val="Heading5"/>
    <w:link w:val="TableheadingChar"/>
    <w:qFormat/>
    <w:rsid w:val="00002DCB"/>
    <w:pPr>
      <w:tabs>
        <w:tab w:val="clear" w:pos="450"/>
      </w:tabs>
      <w:ind w:left="1170" w:hanging="1170"/>
    </w:pPr>
  </w:style>
  <w:style w:type="character" w:customStyle="1" w:styleId="TableheadingChar">
    <w:name w:val="Table heading Char"/>
    <w:link w:val="Tableheading"/>
    <w:rsid w:val="00002DCB"/>
    <w:rPr>
      <w:rFonts w:ascii="Calibri" w:hAnsi="Calibri" w:cs="Arial"/>
      <w:b/>
      <w:bCs/>
      <w:sz w:val="21"/>
      <w:szCs w:val="20"/>
    </w:rPr>
  </w:style>
  <w:style w:type="paragraph" w:customStyle="1" w:styleId="CommentaryTextIndent">
    <w:name w:val="Commentary Text Indent"/>
    <w:basedOn w:val="CommentaryText"/>
    <w:link w:val="CommentaryTextIndentChar"/>
    <w:qFormat/>
    <w:rsid w:val="00002DCB"/>
    <w:pPr>
      <w:ind w:left="450" w:hanging="450"/>
    </w:pPr>
  </w:style>
  <w:style w:type="paragraph" w:customStyle="1" w:styleId="CommentaryText">
    <w:name w:val="Commentary Text"/>
    <w:basedOn w:val="Normal"/>
    <w:link w:val="CommentaryTextChar"/>
    <w:rsid w:val="00002DCB"/>
    <w:pPr>
      <w:pBdr>
        <w:top w:val="single" w:sz="4" w:space="1" w:color="0000FF"/>
        <w:left w:val="single" w:sz="4" w:space="4" w:color="0000FF"/>
        <w:bottom w:val="single" w:sz="4" w:space="1" w:color="0000FF"/>
        <w:right w:val="single" w:sz="4" w:space="4" w:color="0000FF"/>
      </w:pBdr>
    </w:pPr>
    <w:rPr>
      <w:noProof/>
      <w:color w:val="0000FF"/>
    </w:rPr>
  </w:style>
  <w:style w:type="character" w:customStyle="1" w:styleId="CommentaryTextChar">
    <w:name w:val="Commentary Text Char"/>
    <w:link w:val="CommentaryText"/>
    <w:locked/>
    <w:rsid w:val="00002DCB"/>
    <w:rPr>
      <w:noProof/>
      <w:color w:val="0000FF"/>
    </w:rPr>
  </w:style>
  <w:style w:type="character" w:customStyle="1" w:styleId="CommentaryTextIndentChar">
    <w:name w:val="Commentary Text Indent Char"/>
    <w:basedOn w:val="CommentaryTextChar"/>
    <w:link w:val="CommentaryTextIndent"/>
    <w:locked/>
    <w:rsid w:val="00002DCB"/>
    <w:rPr>
      <w:noProof/>
      <w:color w:val="0000FF"/>
    </w:rPr>
  </w:style>
  <w:style w:type="paragraph" w:customStyle="1" w:styleId="CommentaryHeading1">
    <w:name w:val="Commentary Heading 1"/>
    <w:basedOn w:val="CommentaryText"/>
    <w:link w:val="CommentaryHeading1Char"/>
    <w:rsid w:val="00002DCB"/>
    <w:pPr>
      <w:spacing w:before="160"/>
    </w:pPr>
    <w:rPr>
      <w:rFonts w:ascii="Calibri" w:hAnsi="Calibri" w:cs="Arial"/>
      <w:b/>
      <w:bCs/>
    </w:rPr>
  </w:style>
  <w:style w:type="character" w:customStyle="1" w:styleId="CommentaryHeading1Char">
    <w:name w:val="Commentary Heading 1 Char"/>
    <w:link w:val="CommentaryHeading1"/>
    <w:rsid w:val="00002DCB"/>
    <w:rPr>
      <w:rFonts w:ascii="Calibri" w:hAnsi="Calibri" w:cs="Arial"/>
      <w:b/>
      <w:bCs/>
      <w:noProof/>
      <w:color w:val="0000FF"/>
    </w:rPr>
  </w:style>
  <w:style w:type="paragraph" w:styleId="BalloonText">
    <w:name w:val="Balloon Text"/>
    <w:basedOn w:val="Normal"/>
    <w:link w:val="BalloonTextChar"/>
    <w:uiPriority w:val="99"/>
    <w:rsid w:val="00CD1206"/>
    <w:pPr>
      <w:spacing w:before="0"/>
    </w:pPr>
    <w:rPr>
      <w:rFonts w:ascii="Tahoma" w:hAnsi="Tahoma"/>
      <w:sz w:val="16"/>
      <w:szCs w:val="16"/>
    </w:rPr>
  </w:style>
  <w:style w:type="character" w:customStyle="1" w:styleId="BalloonTextChar">
    <w:name w:val="Balloon Text Char"/>
    <w:basedOn w:val="DefaultParagraphFont"/>
    <w:link w:val="BalloonText"/>
    <w:uiPriority w:val="99"/>
    <w:rsid w:val="00FD7B16"/>
    <w:rPr>
      <w:rFonts w:eastAsia="Times New Roman"/>
      <w:sz w:val="16"/>
      <w:szCs w:val="16"/>
      <w:lang w:eastAsia="en-US"/>
    </w:rPr>
  </w:style>
  <w:style w:type="paragraph" w:customStyle="1" w:styleId="CommentaryBullet">
    <w:name w:val="Commentary Bullet"/>
    <w:basedOn w:val="BulletBlue"/>
    <w:link w:val="CommentaryBulletCharChar"/>
    <w:qFormat/>
    <w:rsid w:val="00002DCB"/>
    <w:pPr>
      <w:numPr>
        <w:numId w:val="4"/>
      </w:numPr>
      <w:pBdr>
        <w:left w:val="single" w:sz="4" w:space="4" w:color="0000FF"/>
        <w:right w:val="single" w:sz="4" w:space="4" w:color="0000FF"/>
      </w:pBdr>
      <w:spacing w:before="60" w:after="60"/>
    </w:pPr>
  </w:style>
  <w:style w:type="character" w:customStyle="1" w:styleId="CommentaryBulletCharChar">
    <w:name w:val="Commentary Bullet Char Char"/>
    <w:basedOn w:val="BulletBlueChar"/>
    <w:link w:val="CommentaryBullet"/>
    <w:rsid w:val="00002DCB"/>
    <w:rPr>
      <w:color w:val="0000FF"/>
    </w:rPr>
  </w:style>
  <w:style w:type="paragraph" w:customStyle="1" w:styleId="Dash">
    <w:name w:val="Dash"/>
    <w:basedOn w:val="Bullet"/>
    <w:link w:val="DashCharChar"/>
    <w:rsid w:val="00002DCB"/>
    <w:pPr>
      <w:numPr>
        <w:numId w:val="5"/>
      </w:numPr>
    </w:pPr>
  </w:style>
  <w:style w:type="character" w:customStyle="1" w:styleId="DashCharChar">
    <w:name w:val="Dash Char Char"/>
    <w:basedOn w:val="BulletCharChar"/>
    <w:link w:val="Dash"/>
    <w:locked/>
    <w:rsid w:val="00002DCB"/>
  </w:style>
  <w:style w:type="paragraph" w:customStyle="1" w:styleId="DashBlue">
    <w:name w:val="Dash Blue"/>
    <w:basedOn w:val="Dash"/>
    <w:link w:val="DashBlueCharChar"/>
    <w:rsid w:val="00002DCB"/>
    <w:pPr>
      <w:numPr>
        <w:numId w:val="6"/>
      </w:numPr>
    </w:pPr>
    <w:rPr>
      <w:color w:val="0000FF"/>
    </w:rPr>
  </w:style>
  <w:style w:type="character" w:customStyle="1" w:styleId="DashBlueCharChar">
    <w:name w:val="Dash Blue Char Char"/>
    <w:link w:val="DashBlue"/>
    <w:rsid w:val="00002DCB"/>
    <w:rPr>
      <w:color w:val="0000FF"/>
    </w:rPr>
  </w:style>
  <w:style w:type="paragraph" w:styleId="Footer">
    <w:name w:val="footer"/>
    <w:basedOn w:val="Normal"/>
    <w:link w:val="FooterChar"/>
    <w:uiPriority w:val="99"/>
    <w:rsid w:val="00002DCB"/>
    <w:pPr>
      <w:tabs>
        <w:tab w:val="right" w:pos="7085"/>
      </w:tabs>
    </w:pPr>
    <w:rPr>
      <w:rFonts w:ascii="Calibri" w:hAnsi="Calibri" w:cs="Arial Narrow"/>
      <w:sz w:val="20"/>
      <w:szCs w:val="20"/>
    </w:rPr>
  </w:style>
  <w:style w:type="character" w:customStyle="1" w:styleId="FooterChar">
    <w:name w:val="Footer Char"/>
    <w:link w:val="Footer"/>
    <w:uiPriority w:val="99"/>
    <w:rsid w:val="00002DCB"/>
    <w:rPr>
      <w:rFonts w:ascii="Calibri" w:hAnsi="Calibri" w:cs="Arial Narrow"/>
      <w:sz w:val="20"/>
      <w:szCs w:val="20"/>
    </w:rPr>
  </w:style>
  <w:style w:type="paragraph" w:styleId="FootnoteText">
    <w:name w:val="footnote text"/>
    <w:basedOn w:val="Normal"/>
    <w:link w:val="FootnoteTextChar"/>
    <w:uiPriority w:val="99"/>
    <w:semiHidden/>
    <w:rsid w:val="00002DCB"/>
    <w:pPr>
      <w:spacing w:before="60"/>
    </w:pPr>
    <w:rPr>
      <w:sz w:val="18"/>
      <w:szCs w:val="18"/>
    </w:rPr>
  </w:style>
  <w:style w:type="paragraph" w:styleId="Header">
    <w:name w:val="header"/>
    <w:basedOn w:val="Footer"/>
    <w:link w:val="HeaderChar"/>
    <w:rsid w:val="00002DCB"/>
    <w:pPr>
      <w:tabs>
        <w:tab w:val="clear" w:pos="7085"/>
      </w:tabs>
      <w:spacing w:before="0" w:after="120"/>
      <w:jc w:val="right"/>
    </w:pPr>
    <w:rPr>
      <w:rFonts w:cs="Arial"/>
    </w:rPr>
  </w:style>
  <w:style w:type="character" w:customStyle="1" w:styleId="HeaderChar">
    <w:name w:val="Header Char"/>
    <w:link w:val="Header"/>
    <w:rsid w:val="00002DCB"/>
    <w:rPr>
      <w:rFonts w:ascii="Calibri" w:hAnsi="Calibri" w:cs="Arial"/>
      <w:sz w:val="20"/>
      <w:szCs w:val="20"/>
    </w:rPr>
  </w:style>
  <w:style w:type="paragraph" w:customStyle="1" w:styleId="CommentaryHeading">
    <w:name w:val="Commentary Heading"/>
    <w:basedOn w:val="Heading3"/>
    <w:rsid w:val="00B40AE1"/>
    <w:pPr>
      <w:pBdr>
        <w:top w:val="single" w:sz="4" w:space="1" w:color="0000FF"/>
        <w:left w:val="single" w:sz="4" w:space="4" w:color="0000FF"/>
        <w:bottom w:val="single" w:sz="4" w:space="1" w:color="0000FF"/>
        <w:right w:val="single" w:sz="4" w:space="4" w:color="0000FF"/>
      </w:pBdr>
      <w:shd w:val="clear" w:color="auto" w:fill="0000FF"/>
      <w:spacing w:before="0" w:line="320" w:lineRule="exact"/>
    </w:pPr>
    <w:rPr>
      <w:rFonts w:cs="Arial Bold"/>
      <w:i w:val="0"/>
      <w:iCs w:val="0"/>
      <w:color w:val="FFFFFF"/>
      <w:kern w:val="0"/>
      <w:szCs w:val="24"/>
    </w:rPr>
  </w:style>
  <w:style w:type="paragraph" w:customStyle="1" w:styleId="Heading3Numbering">
    <w:name w:val="Heading 3 Numbering"/>
    <w:basedOn w:val="Heading3"/>
    <w:link w:val="Heading3NumberingCharChar1"/>
    <w:rsid w:val="00002DCB"/>
    <w:pPr>
      <w:numPr>
        <w:numId w:val="7"/>
      </w:numPr>
      <w:tabs>
        <w:tab w:val="left" w:pos="448"/>
      </w:tabs>
      <w:spacing w:before="160"/>
    </w:pPr>
    <w:rPr>
      <w:i w:val="0"/>
    </w:rPr>
  </w:style>
  <w:style w:type="character" w:customStyle="1" w:styleId="Heading3NumberingCharChar1">
    <w:name w:val="Heading 3 Numbering Char Char1"/>
    <w:link w:val="Heading3Numbering"/>
    <w:rsid w:val="00002DCB"/>
    <w:rPr>
      <w:rFonts w:ascii="Calibri" w:hAnsi="Calibri" w:cs="Arial"/>
      <w:b/>
      <w:bCs/>
      <w:iCs/>
      <w:kern w:val="28"/>
      <w:sz w:val="24"/>
    </w:rPr>
  </w:style>
  <w:style w:type="paragraph" w:customStyle="1" w:styleId="Heading4Blue">
    <w:name w:val="Heading 4 Blue"/>
    <w:basedOn w:val="Heading4"/>
    <w:qFormat/>
    <w:rsid w:val="00002DCB"/>
    <w:pPr>
      <w:keepLines/>
    </w:pPr>
    <w:rPr>
      <w:rFonts w:cs="Arial Bold"/>
      <w:b/>
      <w:bCs/>
      <w:color w:val="0000FF"/>
      <w:sz w:val="22"/>
      <w:szCs w:val="22"/>
    </w:rPr>
  </w:style>
  <w:style w:type="paragraph" w:customStyle="1" w:styleId="ReferenceRed">
    <w:name w:val="Reference Red"/>
    <w:basedOn w:val="Reference"/>
    <w:link w:val="ReferenceRedChar"/>
    <w:qFormat/>
    <w:rsid w:val="00002DCB"/>
    <w:rPr>
      <w:color w:val="FF0000"/>
    </w:rPr>
  </w:style>
  <w:style w:type="paragraph" w:customStyle="1" w:styleId="Reference">
    <w:name w:val="Reference"/>
    <w:basedOn w:val="Normal"/>
    <w:link w:val="ReferenceChar"/>
    <w:qFormat/>
    <w:rsid w:val="00002DCB"/>
    <w:pPr>
      <w:keepNext/>
      <w:spacing w:before="160"/>
    </w:pPr>
    <w:rPr>
      <w:rFonts w:ascii="Calibri" w:hAnsi="Calibri" w:cs="Arial Narrow"/>
      <w:color w:val="0000FF"/>
      <w:sz w:val="16"/>
      <w:szCs w:val="16"/>
      <w:lang w:val="en-GB"/>
    </w:rPr>
  </w:style>
  <w:style w:type="character" w:customStyle="1" w:styleId="ReferenceChar">
    <w:name w:val="Reference Char"/>
    <w:link w:val="Reference"/>
    <w:locked/>
    <w:rsid w:val="00002DCB"/>
    <w:rPr>
      <w:rFonts w:ascii="Calibri" w:hAnsi="Calibri" w:cs="Arial Narrow"/>
      <w:color w:val="0000FF"/>
      <w:sz w:val="16"/>
      <w:szCs w:val="16"/>
      <w:lang w:val="en-GB"/>
    </w:rPr>
  </w:style>
  <w:style w:type="character" w:customStyle="1" w:styleId="ReferenceRedChar">
    <w:name w:val="Reference Red Char"/>
    <w:link w:val="ReferenceRed"/>
    <w:locked/>
    <w:rsid w:val="00002DCB"/>
    <w:rPr>
      <w:rFonts w:ascii="Calibri" w:hAnsi="Calibri" w:cs="Arial Narrow"/>
      <w:color w:val="FF0000"/>
      <w:sz w:val="16"/>
      <w:szCs w:val="16"/>
      <w:lang w:val="en-GB"/>
    </w:rPr>
  </w:style>
  <w:style w:type="paragraph" w:customStyle="1" w:styleId="Notes">
    <w:name w:val="Notes"/>
    <w:basedOn w:val="Normal"/>
    <w:link w:val="NotesChar"/>
    <w:qFormat/>
    <w:rsid w:val="00762638"/>
    <w:pPr>
      <w:tabs>
        <w:tab w:val="left" w:pos="454"/>
      </w:tabs>
      <w:spacing w:before="0"/>
      <w:ind w:left="459" w:hanging="459"/>
    </w:pPr>
    <w:rPr>
      <w:rFonts w:ascii="Calibri" w:hAnsi="Calibri"/>
      <w:i/>
      <w:iCs/>
      <w:sz w:val="16"/>
      <w:szCs w:val="18"/>
    </w:rPr>
  </w:style>
  <w:style w:type="character" w:customStyle="1" w:styleId="NotesChar">
    <w:name w:val="Notes Char"/>
    <w:link w:val="Notes"/>
    <w:locked/>
    <w:rsid w:val="00762638"/>
    <w:rPr>
      <w:rFonts w:ascii="Calibri" w:hAnsi="Calibri"/>
      <w:i/>
      <w:iCs/>
      <w:sz w:val="16"/>
      <w:szCs w:val="18"/>
    </w:rPr>
  </w:style>
  <w:style w:type="paragraph" w:customStyle="1" w:styleId="SmallLine">
    <w:name w:val="Small Line"/>
    <w:basedOn w:val="Normal"/>
    <w:link w:val="SmallLineChar"/>
    <w:rsid w:val="00002DCB"/>
    <w:pPr>
      <w:spacing w:before="0"/>
    </w:pPr>
    <w:rPr>
      <w:sz w:val="4"/>
      <w:szCs w:val="4"/>
    </w:rPr>
  </w:style>
  <w:style w:type="character" w:customStyle="1" w:styleId="SmallLineChar">
    <w:name w:val="Small Line Char"/>
    <w:link w:val="SmallLine"/>
    <w:locked/>
    <w:rsid w:val="00002DCB"/>
    <w:rPr>
      <w:sz w:val="4"/>
      <w:szCs w:val="4"/>
    </w:rPr>
  </w:style>
  <w:style w:type="paragraph" w:customStyle="1" w:styleId="Source">
    <w:name w:val="Source"/>
    <w:basedOn w:val="Normal"/>
    <w:next w:val="Normal"/>
    <w:link w:val="SourceChar"/>
    <w:qFormat/>
    <w:rsid w:val="00762638"/>
    <w:pPr>
      <w:spacing w:before="0" w:after="120"/>
    </w:pPr>
    <w:rPr>
      <w:rFonts w:ascii="Calibri" w:hAnsi="Calibri"/>
      <w:i/>
      <w:iCs/>
      <w:sz w:val="16"/>
      <w:szCs w:val="18"/>
    </w:rPr>
  </w:style>
  <w:style w:type="character" w:customStyle="1" w:styleId="SourceChar">
    <w:name w:val="Source Char"/>
    <w:link w:val="Source"/>
    <w:locked/>
    <w:rsid w:val="00762638"/>
    <w:rPr>
      <w:rFonts w:ascii="Calibri" w:hAnsi="Calibri"/>
      <w:i/>
      <w:iCs/>
      <w:sz w:val="16"/>
      <w:szCs w:val="18"/>
    </w:rPr>
  </w:style>
  <w:style w:type="paragraph" w:styleId="TOC1">
    <w:name w:val="toc 1"/>
    <w:basedOn w:val="Normal"/>
    <w:next w:val="Normal"/>
    <w:uiPriority w:val="39"/>
    <w:unhideWhenUsed/>
    <w:rsid w:val="00002DCB"/>
    <w:pPr>
      <w:tabs>
        <w:tab w:val="right" w:leader="dot" w:pos="9720"/>
      </w:tabs>
      <w:spacing w:before="180" w:after="120"/>
      <w:ind w:left="360" w:right="778"/>
    </w:pPr>
    <w:rPr>
      <w:rFonts w:ascii="Calibri" w:hAnsi="Calibri" w:cs="Arial"/>
      <w:b/>
      <w:noProof/>
      <w:sz w:val="24"/>
      <w:szCs w:val="24"/>
    </w:rPr>
  </w:style>
  <w:style w:type="paragraph" w:styleId="TOC2">
    <w:name w:val="toc 2"/>
    <w:basedOn w:val="Normal"/>
    <w:next w:val="Normal"/>
    <w:uiPriority w:val="39"/>
    <w:rsid w:val="00DA1EBA"/>
    <w:pPr>
      <w:tabs>
        <w:tab w:val="right" w:leader="dot" w:pos="9720"/>
      </w:tabs>
      <w:spacing w:before="40" w:after="40"/>
      <w:ind w:left="547" w:right="821"/>
    </w:pPr>
    <w:rPr>
      <w:rFonts w:ascii="Calibri" w:hAnsi="Calibri" w:cs="Arial"/>
      <w:noProof/>
      <w:sz w:val="20"/>
      <w:szCs w:val="20"/>
    </w:rPr>
  </w:style>
  <w:style w:type="paragraph" w:styleId="TOC3">
    <w:name w:val="toc 3"/>
    <w:basedOn w:val="Normal"/>
    <w:next w:val="Normal"/>
    <w:uiPriority w:val="39"/>
    <w:unhideWhenUsed/>
    <w:rsid w:val="004234C3"/>
    <w:pPr>
      <w:tabs>
        <w:tab w:val="right" w:leader="dot" w:pos="7920"/>
      </w:tabs>
      <w:spacing w:before="40" w:after="40"/>
      <w:ind w:left="547" w:right="821"/>
    </w:pPr>
    <w:rPr>
      <w:rFonts w:ascii="Calibri" w:hAnsi="Calibri" w:cs="Arial"/>
      <w:noProof/>
      <w:sz w:val="20"/>
      <w:szCs w:val="20"/>
    </w:rPr>
  </w:style>
  <w:style w:type="paragraph" w:customStyle="1" w:styleId="TableofContentsheading">
    <w:name w:val="Table of Contents heading"/>
    <w:basedOn w:val="ChapterHeading"/>
    <w:next w:val="Normal"/>
    <w:rsid w:val="00002DCB"/>
    <w:rPr>
      <w:sz w:val="36"/>
    </w:rPr>
  </w:style>
  <w:style w:type="paragraph" w:customStyle="1" w:styleId="SmallLineBlue">
    <w:name w:val="Small Line Blue"/>
    <w:basedOn w:val="SmallLine"/>
    <w:link w:val="SmallLineBlueChar"/>
    <w:rsid w:val="00002DCB"/>
    <w:pPr>
      <w:pBdr>
        <w:top w:val="single" w:sz="4" w:space="1" w:color="0000FF"/>
        <w:left w:val="single" w:sz="4" w:space="4" w:color="0000FF"/>
        <w:bottom w:val="single" w:sz="4" w:space="1" w:color="0000FF"/>
        <w:right w:val="single" w:sz="4" w:space="4" w:color="0000FF"/>
      </w:pBdr>
      <w:shd w:val="clear" w:color="auto" w:fill="0000FF"/>
    </w:pPr>
  </w:style>
  <w:style w:type="character" w:customStyle="1" w:styleId="SmallLineBlueChar">
    <w:name w:val="Small Line Blue Char"/>
    <w:link w:val="SmallLineBlue"/>
    <w:rsid w:val="00002DCB"/>
    <w:rPr>
      <w:sz w:val="4"/>
      <w:szCs w:val="4"/>
      <w:shd w:val="clear" w:color="auto" w:fill="0000FF"/>
    </w:rPr>
  </w:style>
  <w:style w:type="paragraph" w:customStyle="1" w:styleId="Heading2Blue">
    <w:name w:val="Heading 2 Blue"/>
    <w:basedOn w:val="Heading2"/>
    <w:link w:val="Heading2BlueChar"/>
    <w:unhideWhenUsed/>
    <w:qFormat/>
    <w:rsid w:val="00002DCB"/>
    <w:rPr>
      <w:color w:val="0000FF"/>
    </w:rPr>
  </w:style>
  <w:style w:type="character" w:customStyle="1" w:styleId="Heading2BlueChar">
    <w:name w:val="Heading 2 Blue Char"/>
    <w:link w:val="Heading2Blue"/>
    <w:rsid w:val="00002DCB"/>
    <w:rPr>
      <w:rFonts w:ascii="Calibri" w:hAnsi="Calibri" w:cs="Arial Bold"/>
      <w:b/>
      <w:bCs/>
      <w:color w:val="0000FF"/>
      <w:kern w:val="28"/>
      <w:sz w:val="24"/>
      <w:szCs w:val="24"/>
    </w:rPr>
  </w:style>
  <w:style w:type="paragraph" w:customStyle="1" w:styleId="TableTextCentred">
    <w:name w:val="Table Text Centred"/>
    <w:basedOn w:val="Tabletext"/>
    <w:rsid w:val="00002DCB"/>
    <w:pPr>
      <w:jc w:val="center"/>
    </w:pPr>
  </w:style>
  <w:style w:type="paragraph" w:styleId="TOC8">
    <w:name w:val="toc 8"/>
    <w:basedOn w:val="TOC2"/>
    <w:next w:val="Normal"/>
    <w:autoRedefine/>
    <w:semiHidden/>
    <w:rsid w:val="00495958"/>
  </w:style>
  <w:style w:type="paragraph" w:customStyle="1" w:styleId="CommentaryHeading2">
    <w:name w:val="Commentary Heading 2"/>
    <w:basedOn w:val="CommentaryHeading1"/>
    <w:link w:val="CommentaryHeading2Char"/>
    <w:qFormat/>
    <w:rsid w:val="00002DCB"/>
    <w:pPr>
      <w:pBdr>
        <w:top w:val="none" w:sz="0" w:space="0" w:color="auto"/>
        <w:bottom w:val="none" w:sz="0" w:space="0" w:color="auto"/>
      </w:pBdr>
    </w:pPr>
    <w:rPr>
      <w:i/>
    </w:rPr>
  </w:style>
  <w:style w:type="paragraph" w:customStyle="1" w:styleId="CommentaryDashBlue">
    <w:name w:val="Commentary Dash Blue"/>
    <w:basedOn w:val="DashBlue"/>
    <w:link w:val="CommentaryDashBlueChar"/>
    <w:rsid w:val="00002DCB"/>
    <w:pPr>
      <w:numPr>
        <w:numId w:val="0"/>
      </w:numPr>
      <w:pBdr>
        <w:left w:val="single" w:sz="4" w:space="4" w:color="0000FF"/>
        <w:right w:val="single" w:sz="4" w:space="4" w:color="0000FF"/>
      </w:pBdr>
      <w:tabs>
        <w:tab w:val="left" w:pos="426"/>
      </w:tabs>
      <w:ind w:left="720" w:hanging="720"/>
    </w:pPr>
  </w:style>
  <w:style w:type="character" w:customStyle="1" w:styleId="CommentaryDashBlueChar">
    <w:name w:val="Commentary Dash Blue Char"/>
    <w:basedOn w:val="DashBlueCharChar"/>
    <w:link w:val="CommentaryDashBlue"/>
    <w:rsid w:val="00002DCB"/>
    <w:rPr>
      <w:color w:val="0000FF"/>
    </w:rPr>
  </w:style>
  <w:style w:type="paragraph" w:customStyle="1" w:styleId="Tabletextheading">
    <w:name w:val="Table text heading"/>
    <w:basedOn w:val="TableofFigures"/>
    <w:link w:val="TabletextheadingChar"/>
    <w:qFormat/>
    <w:rsid w:val="00002DCB"/>
    <w:rPr>
      <w:i/>
      <w:iCs/>
      <w:noProof/>
    </w:rPr>
  </w:style>
  <w:style w:type="character" w:customStyle="1" w:styleId="TabletextheadingChar">
    <w:name w:val="Table text heading Char"/>
    <w:link w:val="Tabletextheading"/>
    <w:rsid w:val="00002DCB"/>
    <w:rPr>
      <w:rFonts w:ascii="Calibri" w:hAnsi="Calibri" w:cs="Arial"/>
      <w:i/>
      <w:iCs/>
      <w:noProof/>
      <w:sz w:val="18"/>
      <w:szCs w:val="18"/>
    </w:rPr>
  </w:style>
  <w:style w:type="paragraph" w:styleId="TOC4">
    <w:name w:val="toc 4"/>
    <w:basedOn w:val="TOC1"/>
    <w:next w:val="Normal"/>
    <w:uiPriority w:val="39"/>
    <w:unhideWhenUsed/>
    <w:rsid w:val="00002DCB"/>
    <w:pPr>
      <w:tabs>
        <w:tab w:val="right" w:leader="dot" w:pos="7920"/>
      </w:tabs>
      <w:spacing w:before="10" w:after="10"/>
      <w:ind w:left="1152" w:hanging="1152"/>
    </w:pPr>
    <w:rPr>
      <w:b w:val="0"/>
      <w:sz w:val="18"/>
      <w:szCs w:val="18"/>
    </w:rPr>
  </w:style>
  <w:style w:type="character" w:styleId="Hyperlink">
    <w:name w:val="Hyperlink"/>
    <w:uiPriority w:val="99"/>
    <w:rsid w:val="00F72886"/>
    <w:rPr>
      <w:rFonts w:ascii="Calibri" w:hAnsi="Calibri"/>
      <w:color w:val="0000FF"/>
      <w:sz w:val="20"/>
      <w:u w:val="single"/>
    </w:rPr>
  </w:style>
  <w:style w:type="table" w:styleId="TableGrid">
    <w:name w:val="Table Grid"/>
    <w:aliases w:val="CV table"/>
    <w:basedOn w:val="TableNormal"/>
    <w:uiPriority w:val="59"/>
    <w:rsid w:val="00495958"/>
    <w:pPr>
      <w:jc w:val="both"/>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Heading">
    <w:name w:val="NoteHeading"/>
    <w:basedOn w:val="Normal"/>
    <w:link w:val="NoteHeadingChar"/>
    <w:qFormat/>
    <w:rsid w:val="00002DCB"/>
    <w:pPr>
      <w:tabs>
        <w:tab w:val="left" w:pos="1224"/>
      </w:tabs>
      <w:spacing w:after="120"/>
      <w:ind w:left="1225" w:hanging="1225"/>
    </w:pPr>
    <w:rPr>
      <w:rFonts w:ascii="Calibri" w:hAnsi="Calibri" w:cs="Arial"/>
      <w:b/>
      <w:bCs/>
      <w:sz w:val="26"/>
      <w:szCs w:val="28"/>
      <w:lang w:val="en-GB"/>
    </w:rPr>
  </w:style>
  <w:style w:type="character" w:customStyle="1" w:styleId="NoteHeadingChar">
    <w:name w:val="NoteHeading Char"/>
    <w:link w:val="NoteHeading"/>
    <w:locked/>
    <w:rsid w:val="00002DCB"/>
    <w:rPr>
      <w:rFonts w:ascii="Calibri" w:hAnsi="Calibri" w:cs="Arial"/>
      <w:b/>
      <w:bCs/>
      <w:sz w:val="26"/>
      <w:szCs w:val="28"/>
      <w:lang w:val="en-GB"/>
    </w:rPr>
  </w:style>
  <w:style w:type="paragraph" w:customStyle="1" w:styleId="NoteHeadingcontinued">
    <w:name w:val="NoteHeading continued"/>
    <w:basedOn w:val="NoteHeading"/>
    <w:link w:val="NoteHeadingcontinuedChar"/>
    <w:rsid w:val="00002DCB"/>
  </w:style>
  <w:style w:type="character" w:customStyle="1" w:styleId="NoteHeadingcontinuedChar">
    <w:name w:val="NoteHeading continued Char"/>
    <w:basedOn w:val="NoteHeadingChar"/>
    <w:link w:val="NoteHeadingcontinued"/>
    <w:locked/>
    <w:rsid w:val="00002DCB"/>
    <w:rPr>
      <w:rFonts w:ascii="Calibri" w:hAnsi="Calibri" w:cs="Arial"/>
      <w:b/>
      <w:bCs/>
      <w:sz w:val="26"/>
      <w:szCs w:val="28"/>
      <w:lang w:val="en-GB"/>
    </w:rPr>
  </w:style>
  <w:style w:type="paragraph" w:customStyle="1" w:styleId="aalpha">
    <w:name w:val="(a) alpha"/>
    <w:basedOn w:val="Normal"/>
    <w:rsid w:val="00002DCB"/>
    <w:pPr>
      <w:numPr>
        <w:numId w:val="2"/>
      </w:numPr>
      <w:autoSpaceDE w:val="0"/>
      <w:autoSpaceDN w:val="0"/>
      <w:adjustRightInd w:val="0"/>
      <w:spacing w:line="240" w:lineRule="atLeast"/>
    </w:pPr>
  </w:style>
  <w:style w:type="paragraph" w:customStyle="1" w:styleId="Heading2BluePt3">
    <w:name w:val="Heading 2 Blue Pt3"/>
    <w:basedOn w:val="Heading2Blue"/>
    <w:link w:val="Heading2BluePt3Char"/>
    <w:rsid w:val="00002DCB"/>
  </w:style>
  <w:style w:type="character" w:customStyle="1" w:styleId="Heading2BluePt3Char">
    <w:name w:val="Heading 2 Blue Pt3 Char"/>
    <w:basedOn w:val="Heading2BlueChar"/>
    <w:link w:val="Heading2BluePt3"/>
    <w:rsid w:val="00002DCB"/>
    <w:rPr>
      <w:rFonts w:ascii="Calibri" w:hAnsi="Calibri" w:cs="Arial Bold"/>
      <w:b/>
      <w:bCs/>
      <w:color w:val="0000FF"/>
      <w:kern w:val="28"/>
      <w:sz w:val="24"/>
      <w:szCs w:val="24"/>
    </w:rPr>
  </w:style>
  <w:style w:type="paragraph" w:customStyle="1" w:styleId="Heading1BluePt3">
    <w:name w:val="Heading 1 Blue Pt3"/>
    <w:basedOn w:val="Normal"/>
    <w:link w:val="Heading1BluePt3Char"/>
    <w:qFormat/>
    <w:rsid w:val="00002DCB"/>
    <w:pPr>
      <w:keepNext/>
      <w:spacing w:before="360"/>
      <w:outlineLvl w:val="0"/>
    </w:pPr>
    <w:rPr>
      <w:rFonts w:ascii="Calibri" w:hAnsi="Calibri" w:cs="Arial Bold"/>
      <w:b/>
      <w:bCs/>
      <w:color w:val="0000FF"/>
      <w:sz w:val="28"/>
      <w:szCs w:val="28"/>
    </w:rPr>
  </w:style>
  <w:style w:type="character" w:customStyle="1" w:styleId="Heading1BluePt3Char">
    <w:name w:val="Heading 1 Blue Pt3 Char"/>
    <w:basedOn w:val="DefaultParagraphFont"/>
    <w:link w:val="Heading1BluePt3"/>
    <w:locked/>
    <w:rsid w:val="00002DCB"/>
    <w:rPr>
      <w:rFonts w:ascii="Calibri" w:hAnsi="Calibri" w:cs="Arial Bold"/>
      <w:b/>
      <w:bCs/>
      <w:color w:val="0000FF"/>
      <w:sz w:val="28"/>
      <w:szCs w:val="28"/>
    </w:rPr>
  </w:style>
  <w:style w:type="paragraph" w:styleId="TOC5">
    <w:name w:val="toc 5"/>
    <w:basedOn w:val="TOC3"/>
    <w:next w:val="Normal"/>
    <w:autoRedefine/>
    <w:locked/>
    <w:rsid w:val="00002DCB"/>
  </w:style>
  <w:style w:type="paragraph" w:styleId="Caption">
    <w:name w:val="caption"/>
    <w:basedOn w:val="Normal"/>
    <w:next w:val="Normal"/>
    <w:uiPriority w:val="35"/>
    <w:qFormat/>
    <w:rsid w:val="00002DCB"/>
    <w:rPr>
      <w:rFonts w:asciiTheme="minorHAnsi" w:hAnsiTheme="minorHAnsi"/>
      <w:b/>
      <w:bCs/>
    </w:rPr>
  </w:style>
  <w:style w:type="paragraph" w:customStyle="1" w:styleId="TabletextheadingCentred">
    <w:name w:val="Table text heading Centred"/>
    <w:basedOn w:val="Tabletextheading"/>
    <w:link w:val="TabletextheadingCentredChar"/>
    <w:rsid w:val="00002DCB"/>
    <w:pPr>
      <w:jc w:val="center"/>
    </w:pPr>
    <w:rPr>
      <w:noProof w:val="0"/>
      <w:szCs w:val="20"/>
    </w:rPr>
  </w:style>
  <w:style w:type="character" w:customStyle="1" w:styleId="TabletextheadingCentredChar">
    <w:name w:val="Table text heading Centred Char"/>
    <w:link w:val="TabletextheadingCentred"/>
    <w:locked/>
    <w:rsid w:val="00002DCB"/>
    <w:rPr>
      <w:rFonts w:ascii="Calibri" w:hAnsi="Calibri" w:cs="Arial"/>
      <w:i/>
      <w:iCs/>
      <w:sz w:val="18"/>
      <w:szCs w:val="20"/>
    </w:rPr>
  </w:style>
  <w:style w:type="paragraph" w:customStyle="1" w:styleId="Default">
    <w:name w:val="Default"/>
    <w:autoRedefine/>
    <w:semiHidden/>
    <w:rsid w:val="00FC6E82"/>
    <w:pPr>
      <w:autoSpaceDE w:val="0"/>
      <w:autoSpaceDN w:val="0"/>
      <w:adjustRightInd w:val="0"/>
    </w:pPr>
    <w:rPr>
      <w:rFonts w:eastAsia="Times New Roman" w:cs="Times New Roman"/>
      <w:color w:val="000000"/>
      <w:szCs w:val="24"/>
    </w:rPr>
  </w:style>
  <w:style w:type="paragraph" w:customStyle="1" w:styleId="NormalBlueIndent">
    <w:name w:val="Normal Blue Indent"/>
    <w:basedOn w:val="NormalBlue"/>
    <w:rsid w:val="00002DCB"/>
    <w:pPr>
      <w:ind w:left="357"/>
    </w:pPr>
  </w:style>
  <w:style w:type="table" w:customStyle="1" w:styleId="TableGrid1">
    <w:name w:val="Table Grid1"/>
    <w:basedOn w:val="TableNormal"/>
    <w:next w:val="TableGrid"/>
    <w:rsid w:val="00495958"/>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sBlue">
    <w:name w:val="Notes Blue"/>
    <w:basedOn w:val="Notes"/>
    <w:rsid w:val="00002DCB"/>
    <w:rPr>
      <w:color w:val="0000FF"/>
    </w:rPr>
  </w:style>
  <w:style w:type="paragraph" w:customStyle="1" w:styleId="NormalIndent2">
    <w:name w:val="Normal Indent 2"/>
    <w:basedOn w:val="Normal"/>
    <w:rsid w:val="00002DCB"/>
    <w:pPr>
      <w:ind w:left="446"/>
    </w:pPr>
  </w:style>
  <w:style w:type="paragraph" w:styleId="NormalIndent">
    <w:name w:val="Normal Indent"/>
    <w:basedOn w:val="Normal"/>
    <w:rsid w:val="00002DCB"/>
    <w:pPr>
      <w:ind w:left="720"/>
    </w:pPr>
  </w:style>
  <w:style w:type="paragraph" w:customStyle="1" w:styleId="NotesBullet">
    <w:name w:val="Notes Bullet"/>
    <w:basedOn w:val="Notes"/>
    <w:rsid w:val="00002DCB"/>
    <w:pPr>
      <w:numPr>
        <w:numId w:val="8"/>
      </w:numPr>
      <w:tabs>
        <w:tab w:val="clear" w:pos="454"/>
      </w:tabs>
    </w:pPr>
    <w:rPr>
      <w:color w:val="0000FF"/>
    </w:rPr>
  </w:style>
  <w:style w:type="paragraph" w:customStyle="1" w:styleId="TabletextheadingLeft">
    <w:name w:val="Table text heading Left"/>
    <w:basedOn w:val="Tabletextheading"/>
    <w:rsid w:val="00002DCB"/>
    <w:pPr>
      <w:jc w:val="left"/>
    </w:pPr>
  </w:style>
  <w:style w:type="paragraph" w:customStyle="1" w:styleId="TabletextIndent">
    <w:name w:val="Table text Indent"/>
    <w:basedOn w:val="Normal"/>
    <w:rsid w:val="00002DCB"/>
    <w:pPr>
      <w:spacing w:before="30" w:after="30"/>
      <w:ind w:left="266"/>
    </w:pPr>
    <w:rPr>
      <w:rFonts w:ascii="Calibri" w:hAnsi="Calibri" w:cs="Arial"/>
      <w:sz w:val="18"/>
      <w:szCs w:val="18"/>
    </w:rPr>
  </w:style>
  <w:style w:type="paragraph" w:customStyle="1" w:styleId="CommentaryTextIndent2">
    <w:name w:val="Commentary Text Indent 2"/>
    <w:basedOn w:val="CommentaryDashBlue"/>
    <w:link w:val="CommentaryTextIndent2CharChar"/>
    <w:rsid w:val="00002DCB"/>
    <w:pPr>
      <w:pBdr>
        <w:top w:val="single" w:sz="4" w:space="1" w:color="0000FF"/>
        <w:bottom w:val="single" w:sz="4" w:space="1" w:color="0000FF"/>
      </w:pBdr>
      <w:tabs>
        <w:tab w:val="clear" w:pos="426"/>
        <w:tab w:val="left" w:pos="450"/>
      </w:tabs>
      <w:ind w:left="900" w:hanging="900"/>
    </w:pPr>
  </w:style>
  <w:style w:type="character" w:customStyle="1" w:styleId="CommentaryTextIndent2CharChar">
    <w:name w:val="Commentary Text Indent 2 Char Char"/>
    <w:link w:val="CommentaryTextIndent2"/>
    <w:rsid w:val="00002DCB"/>
    <w:rPr>
      <w:color w:val="0000FF"/>
    </w:rPr>
  </w:style>
  <w:style w:type="table" w:styleId="TableClassic1">
    <w:name w:val="Table Classic 1"/>
    <w:basedOn w:val="TableNormal"/>
    <w:rsid w:val="006E3C4D"/>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
    <w:name w:val="Table Bullet"/>
    <w:basedOn w:val="Bullet"/>
    <w:qFormat/>
    <w:rsid w:val="00002DCB"/>
    <w:pPr>
      <w:numPr>
        <w:numId w:val="9"/>
      </w:numPr>
      <w:spacing w:before="0"/>
    </w:pPr>
    <w:rPr>
      <w:rFonts w:ascii="Calibri" w:hAnsi="Calibri"/>
      <w:sz w:val="18"/>
    </w:rPr>
  </w:style>
  <w:style w:type="paragraph" w:customStyle="1" w:styleId="Heading1BluePt3Contd">
    <w:name w:val="Heading 1 Blue Pt3 Cont'd"/>
    <w:basedOn w:val="Heading1BluePt3"/>
    <w:rsid w:val="00002DCB"/>
  </w:style>
  <w:style w:type="paragraph" w:styleId="Revision">
    <w:name w:val="Revision"/>
    <w:hidden/>
    <w:uiPriority w:val="99"/>
    <w:semiHidden/>
    <w:rsid w:val="001041D7"/>
    <w:rPr>
      <w:rFonts w:eastAsia="Times New Roman" w:cs="Times New Roman"/>
      <w:lang w:eastAsia="en-US"/>
    </w:rPr>
  </w:style>
  <w:style w:type="paragraph" w:customStyle="1" w:styleId="Heading1Pt3">
    <w:name w:val="Heading 1 Pt3"/>
    <w:basedOn w:val="Heading1"/>
    <w:next w:val="Normal"/>
    <w:qFormat/>
    <w:rsid w:val="00002DCB"/>
  </w:style>
  <w:style w:type="character" w:styleId="CommentReference">
    <w:name w:val="annotation reference"/>
    <w:basedOn w:val="DefaultParagraphFont"/>
    <w:rsid w:val="00031BBE"/>
    <w:rPr>
      <w:sz w:val="16"/>
      <w:szCs w:val="16"/>
    </w:rPr>
  </w:style>
  <w:style w:type="paragraph" w:styleId="CommentText">
    <w:name w:val="annotation text"/>
    <w:basedOn w:val="Normal"/>
    <w:link w:val="CommentTextChar"/>
    <w:rsid w:val="00031BBE"/>
    <w:rPr>
      <w:sz w:val="20"/>
      <w:szCs w:val="20"/>
    </w:rPr>
  </w:style>
  <w:style w:type="character" w:customStyle="1" w:styleId="CommentTextChar">
    <w:name w:val="Comment Text Char"/>
    <w:basedOn w:val="DefaultParagraphFont"/>
    <w:link w:val="CommentText"/>
    <w:rsid w:val="00031BBE"/>
    <w:rPr>
      <w:sz w:val="20"/>
      <w:szCs w:val="20"/>
    </w:rPr>
  </w:style>
  <w:style w:type="paragraph" w:styleId="CommentSubject">
    <w:name w:val="annotation subject"/>
    <w:basedOn w:val="Normal"/>
    <w:link w:val="CommentSubjectChar"/>
    <w:semiHidden/>
    <w:rsid w:val="00002DCB"/>
    <w:rPr>
      <w:b/>
      <w:bCs/>
      <w:sz w:val="20"/>
      <w:szCs w:val="20"/>
    </w:rPr>
  </w:style>
  <w:style w:type="character" w:customStyle="1" w:styleId="CommentSubjectChar">
    <w:name w:val="Comment Subject Char"/>
    <w:basedOn w:val="DefaultParagraphFont"/>
    <w:link w:val="CommentSubject"/>
    <w:semiHidden/>
    <w:rsid w:val="00002DCB"/>
    <w:rPr>
      <w:b/>
      <w:bCs/>
      <w:sz w:val="20"/>
      <w:szCs w:val="20"/>
    </w:rPr>
  </w:style>
  <w:style w:type="paragraph" w:styleId="TOCHeading">
    <w:name w:val="TOC Heading"/>
    <w:basedOn w:val="Heading1"/>
    <w:next w:val="Normal"/>
    <w:unhideWhenUsed/>
    <w:qFormat/>
    <w:rsid w:val="00837665"/>
    <w:pPr>
      <w:keepNext w:val="0"/>
      <w:spacing w:before="80" w:after="400" w:line="520" w:lineRule="exact"/>
      <w:ind w:left="432" w:right="113"/>
      <w:jc w:val="both"/>
      <w:outlineLvl w:val="9"/>
    </w:pPr>
    <w:rPr>
      <w:rFonts w:eastAsia="Times New Roman"/>
      <w:sz w:val="32"/>
      <w:szCs w:val="32"/>
      <w:lang w:eastAsia="en-US"/>
    </w:rPr>
  </w:style>
  <w:style w:type="paragraph" w:customStyle="1" w:styleId="TableText0">
    <w:name w:val="Table Text"/>
    <w:basedOn w:val="Normal"/>
    <w:rsid w:val="00837665"/>
    <w:pPr>
      <w:spacing w:before="30" w:after="30"/>
    </w:pPr>
    <w:rPr>
      <w:rFonts w:ascii="Calibri" w:eastAsia="Times New Roman" w:hAnsi="Calibri" w:cs="Arial"/>
      <w:sz w:val="18"/>
      <w:szCs w:val="18"/>
    </w:rPr>
  </w:style>
  <w:style w:type="paragraph" w:customStyle="1" w:styleId="BulletIndent">
    <w:name w:val="Bullet Indent"/>
    <w:basedOn w:val="Bullet"/>
    <w:rsid w:val="00244E7E"/>
    <w:pPr>
      <w:tabs>
        <w:tab w:val="clear" w:pos="360"/>
      </w:tabs>
      <w:ind w:left="810"/>
    </w:pPr>
    <w:rPr>
      <w:rFonts w:eastAsia="Times New Roman" w:cs="Times New Roman"/>
      <w:lang w:eastAsia="en-US"/>
    </w:rPr>
  </w:style>
  <w:style w:type="paragraph" w:customStyle="1" w:styleId="Chartheading">
    <w:name w:val="Chart heading"/>
    <w:basedOn w:val="Tableheading"/>
    <w:next w:val="Normal"/>
    <w:rsid w:val="00002DCB"/>
    <w:rPr>
      <w:rFonts w:eastAsia="Times New Roman"/>
      <w:lang w:eastAsia="en-US"/>
    </w:rPr>
  </w:style>
  <w:style w:type="paragraph" w:customStyle="1" w:styleId="CommentaryHeading3">
    <w:name w:val="Commentary Heading 3"/>
    <w:basedOn w:val="CommentaryText"/>
    <w:link w:val="CommentaryHeading3Char"/>
    <w:rsid w:val="00002DCB"/>
    <w:rPr>
      <w:rFonts w:ascii="Calibri" w:eastAsia="Times New Roman" w:hAnsi="Calibri" w:cs="Arial"/>
      <w:b/>
      <w:bCs/>
      <w:lang w:eastAsia="en-US"/>
    </w:rPr>
  </w:style>
  <w:style w:type="character" w:customStyle="1" w:styleId="CommentaryHeading3Char">
    <w:name w:val="Commentary Heading 3 Char"/>
    <w:link w:val="CommentaryHeading3"/>
    <w:locked/>
    <w:rsid w:val="00002DCB"/>
    <w:rPr>
      <w:rFonts w:ascii="Calibri" w:eastAsia="Times New Roman" w:hAnsi="Calibri" w:cs="Arial"/>
      <w:b/>
      <w:bCs/>
      <w:noProof/>
      <w:color w:val="0000FF"/>
      <w:lang w:eastAsia="en-US"/>
    </w:rPr>
  </w:style>
  <w:style w:type="paragraph" w:customStyle="1" w:styleId="Heading1a">
    <w:name w:val="Heading 1a"/>
    <w:basedOn w:val="Heading1"/>
    <w:rsid w:val="00002DCB"/>
    <w:rPr>
      <w:rFonts w:eastAsia="Times New Roman"/>
      <w:lang w:eastAsia="en-US"/>
    </w:rPr>
  </w:style>
  <w:style w:type="paragraph" w:customStyle="1" w:styleId="Heading2pt2">
    <w:name w:val="Heading 2 pt2"/>
    <w:basedOn w:val="Heading2"/>
    <w:link w:val="Heading2pt2Char"/>
    <w:rsid w:val="00002DCB"/>
    <w:pPr>
      <w:spacing w:before="240"/>
    </w:pPr>
    <w:rPr>
      <w:rFonts w:eastAsia="Times New Roman"/>
      <w:lang w:eastAsia="en-US"/>
    </w:rPr>
  </w:style>
  <w:style w:type="character" w:customStyle="1" w:styleId="Heading2pt2Char">
    <w:name w:val="Heading 2 pt2 Char"/>
    <w:basedOn w:val="Heading2Char"/>
    <w:link w:val="Heading2pt2"/>
    <w:rsid w:val="00002DCB"/>
    <w:rPr>
      <w:rFonts w:ascii="Calibri" w:eastAsia="Times New Roman" w:hAnsi="Calibri" w:cs="Arial Bold"/>
      <w:b/>
      <w:bCs/>
      <w:kern w:val="28"/>
      <w:sz w:val="24"/>
      <w:szCs w:val="24"/>
      <w:lang w:eastAsia="en-US"/>
    </w:rPr>
  </w:style>
  <w:style w:type="paragraph" w:customStyle="1" w:styleId="Heading5a">
    <w:name w:val="Heading 5a"/>
    <w:basedOn w:val="Heading5"/>
    <w:rsid w:val="00002DCB"/>
    <w:pPr>
      <w:tabs>
        <w:tab w:val="clear" w:pos="450"/>
      </w:tabs>
      <w:spacing w:before="180" w:after="60"/>
      <w:ind w:left="0" w:firstLine="0"/>
    </w:pPr>
    <w:rPr>
      <w:rFonts w:eastAsia="Times New Roman"/>
      <w:b w:val="0"/>
      <w:bCs w:val="0"/>
      <w:i/>
      <w:iCs/>
      <w:lang w:eastAsia="en-US"/>
    </w:rPr>
  </w:style>
  <w:style w:type="paragraph" w:customStyle="1" w:styleId="Tabletextcentred0">
    <w:name w:val="Table text centred"/>
    <w:basedOn w:val="Tabletext"/>
    <w:rsid w:val="00C030DF"/>
    <w:pPr>
      <w:spacing w:before="0" w:after="0"/>
      <w:jc w:val="center"/>
    </w:pPr>
    <w:rPr>
      <w:rFonts w:cs="Calibri"/>
      <w:noProof w:val="0"/>
      <w:sz w:val="22"/>
      <w:lang w:eastAsia="en-US"/>
    </w:rPr>
  </w:style>
  <w:style w:type="paragraph" w:customStyle="1" w:styleId="Tabletextheadingcentred0">
    <w:name w:val="Table text heading centred"/>
    <w:basedOn w:val="Tabletextheading"/>
    <w:rsid w:val="00C030DF"/>
    <w:pPr>
      <w:spacing w:before="0" w:after="0"/>
      <w:jc w:val="center"/>
    </w:pPr>
    <w:rPr>
      <w:rFonts w:cs="Calibri"/>
      <w:iCs w:val="0"/>
      <w:noProof w:val="0"/>
      <w:sz w:val="22"/>
      <w:lang w:eastAsia="en-US"/>
    </w:rPr>
  </w:style>
  <w:style w:type="paragraph" w:customStyle="1" w:styleId="OGBullet">
    <w:name w:val="OGBullet"/>
    <w:basedOn w:val="Normal"/>
    <w:semiHidden/>
    <w:rsid w:val="00C030DF"/>
    <w:pPr>
      <w:numPr>
        <w:numId w:val="10"/>
      </w:numPr>
      <w:spacing w:before="0" w:after="120"/>
    </w:pPr>
    <w:rPr>
      <w:rFonts w:ascii="Calibri" w:eastAsia="Times New Roman" w:hAnsi="Calibri" w:cs="Times New Roman"/>
      <w:szCs w:val="18"/>
      <w:lang w:eastAsia="en-US"/>
    </w:rPr>
  </w:style>
  <w:style w:type="paragraph" w:customStyle="1" w:styleId="Heading2NotesContd">
    <w:name w:val="Heading 2 Notes Cont'd"/>
    <w:basedOn w:val="Normal"/>
    <w:rsid w:val="00C030DF"/>
    <w:pPr>
      <w:keepNext/>
      <w:tabs>
        <w:tab w:val="left" w:pos="1152"/>
      </w:tabs>
      <w:spacing w:before="240" w:after="120"/>
      <w:ind w:left="1152" w:hanging="1152"/>
      <w:outlineLvl w:val="1"/>
    </w:pPr>
    <w:rPr>
      <w:rFonts w:ascii="Calibri" w:eastAsia="Times New Roman" w:hAnsi="Calibri" w:cs="Times New Roman"/>
      <w:b/>
      <w:kern w:val="28"/>
      <w:sz w:val="28"/>
      <w:lang w:eastAsia="en-US"/>
    </w:rPr>
  </w:style>
  <w:style w:type="character" w:styleId="PageNumber">
    <w:name w:val="page number"/>
    <w:rsid w:val="00C030DF"/>
    <w:rPr>
      <w:rFonts w:ascii="Calibri" w:hAnsi="Calibri"/>
    </w:rPr>
  </w:style>
  <w:style w:type="paragraph" w:customStyle="1" w:styleId="heading">
    <w:name w:val="heading"/>
    <w:basedOn w:val="Heading2"/>
    <w:link w:val="headingChar"/>
    <w:semiHidden/>
    <w:rsid w:val="00C030DF"/>
    <w:pPr>
      <w:keepNext w:val="0"/>
      <w:overflowPunct w:val="0"/>
      <w:autoSpaceDE w:val="0"/>
      <w:autoSpaceDN w:val="0"/>
      <w:adjustRightInd w:val="0"/>
      <w:spacing w:before="240" w:after="120"/>
      <w:textAlignment w:val="baseline"/>
    </w:pPr>
    <w:rPr>
      <w:rFonts w:ascii="EY Gothic Cond MedPS" w:eastAsiaTheme="majorEastAsia" w:hAnsi="EY Gothic Cond MedPS" w:cstheme="majorBidi"/>
      <w:bCs w:val="0"/>
      <w:color w:val="4F81BD" w:themeColor="accent1"/>
      <w:szCs w:val="26"/>
      <w:lang w:val="en-GB" w:eastAsia="en-US"/>
    </w:rPr>
  </w:style>
  <w:style w:type="character" w:customStyle="1" w:styleId="headingChar">
    <w:name w:val="heading Char"/>
    <w:basedOn w:val="Heading2Char"/>
    <w:link w:val="heading"/>
    <w:semiHidden/>
    <w:rsid w:val="00C030DF"/>
    <w:rPr>
      <w:rFonts w:ascii="EY Gothic Cond MedPS" w:eastAsiaTheme="majorEastAsia" w:hAnsi="EY Gothic Cond MedPS" w:cstheme="majorBidi"/>
      <w:b/>
      <w:bCs w:val="0"/>
      <w:color w:val="4F81BD" w:themeColor="accent1"/>
      <w:kern w:val="28"/>
      <w:sz w:val="24"/>
      <w:szCs w:val="26"/>
      <w:lang w:val="en-GB" w:eastAsia="en-US"/>
    </w:rPr>
  </w:style>
  <w:style w:type="character" w:styleId="FootnoteReference">
    <w:name w:val="footnote reference"/>
    <w:uiPriority w:val="99"/>
    <w:rsid w:val="00C030DF"/>
    <w:rPr>
      <w:vertAlign w:val="superscript"/>
    </w:rPr>
  </w:style>
  <w:style w:type="paragraph" w:customStyle="1" w:styleId="Heading4a">
    <w:name w:val="Heading 4a"/>
    <w:basedOn w:val="Heading4"/>
    <w:rsid w:val="00C030DF"/>
    <w:pPr>
      <w:keepLines/>
      <w:spacing w:after="60"/>
      <w:ind w:left="720" w:hanging="720"/>
    </w:pPr>
    <w:rPr>
      <w:sz w:val="22"/>
      <w:szCs w:val="22"/>
    </w:rPr>
  </w:style>
  <w:style w:type="paragraph" w:customStyle="1" w:styleId="Heading1Blue">
    <w:name w:val="Heading 1 Blue"/>
    <w:basedOn w:val="Heading1"/>
    <w:link w:val="Heading1BlueChar"/>
    <w:rsid w:val="00C030DF"/>
    <w:rPr>
      <w:color w:val="0000FF"/>
    </w:rPr>
  </w:style>
  <w:style w:type="character" w:customStyle="1" w:styleId="Heading1BlueChar">
    <w:name w:val="Heading 1 Blue Char"/>
    <w:link w:val="Heading1Blue"/>
    <w:locked/>
    <w:rsid w:val="00C030DF"/>
    <w:rPr>
      <w:rFonts w:ascii="Calibri" w:hAnsi="Calibri" w:cs="Arial Bold"/>
      <w:b/>
      <w:bCs/>
      <w:color w:val="0000FF"/>
      <w:sz w:val="28"/>
      <w:szCs w:val="28"/>
    </w:rPr>
  </w:style>
  <w:style w:type="paragraph" w:customStyle="1" w:styleId="SourceReference">
    <w:name w:val="Source Reference"/>
    <w:basedOn w:val="Reference"/>
    <w:link w:val="SourceReferenceChar"/>
    <w:rsid w:val="00C030DF"/>
    <w:pPr>
      <w:spacing w:before="0"/>
    </w:pPr>
    <w:rPr>
      <w:lang w:val="en-AU"/>
    </w:rPr>
  </w:style>
  <w:style w:type="character" w:customStyle="1" w:styleId="SourceReferenceChar">
    <w:name w:val="Source Reference Char"/>
    <w:link w:val="SourceReference"/>
    <w:rsid w:val="00C030DF"/>
    <w:rPr>
      <w:rFonts w:ascii="Calibri" w:hAnsi="Calibri" w:cs="Arial Narrow"/>
      <w:color w:val="0000FF"/>
      <w:sz w:val="16"/>
      <w:szCs w:val="16"/>
    </w:rPr>
  </w:style>
  <w:style w:type="paragraph" w:customStyle="1" w:styleId="Heading3a">
    <w:name w:val="Heading 3a"/>
    <w:basedOn w:val="Normal"/>
    <w:link w:val="Heading3aChar"/>
    <w:rsid w:val="00C030DF"/>
    <w:pPr>
      <w:keepNext/>
      <w:tabs>
        <w:tab w:val="left" w:pos="1260"/>
      </w:tabs>
      <w:spacing w:before="180" w:after="60"/>
      <w:ind w:left="1260" w:hanging="1260"/>
      <w:outlineLvl w:val="1"/>
    </w:pPr>
    <w:rPr>
      <w:rFonts w:ascii="Calibri" w:hAnsi="Calibri" w:cs="Times New Roman"/>
      <w:b/>
      <w:bCs/>
      <w:kern w:val="28"/>
      <w:sz w:val="26"/>
      <w:szCs w:val="24"/>
    </w:rPr>
  </w:style>
  <w:style w:type="character" w:customStyle="1" w:styleId="Heading3aChar">
    <w:name w:val="Heading 3a Char"/>
    <w:link w:val="Heading3a"/>
    <w:locked/>
    <w:rsid w:val="00C030DF"/>
    <w:rPr>
      <w:rFonts w:ascii="Calibri" w:hAnsi="Calibri" w:cs="Times New Roman"/>
      <w:b/>
      <w:bCs/>
      <w:kern w:val="28"/>
      <w:sz w:val="26"/>
      <w:szCs w:val="24"/>
    </w:rPr>
  </w:style>
  <w:style w:type="character" w:customStyle="1" w:styleId="CommentaryHeading2Char">
    <w:name w:val="Commentary Heading 2 Char"/>
    <w:link w:val="CommentaryHeading2"/>
    <w:rsid w:val="00C030DF"/>
    <w:rPr>
      <w:rFonts w:ascii="Calibri" w:hAnsi="Calibri" w:cs="Arial"/>
      <w:b/>
      <w:bCs/>
      <w:i/>
      <w:noProof/>
      <w:color w:val="0000FF"/>
    </w:rPr>
  </w:style>
  <w:style w:type="paragraph" w:customStyle="1" w:styleId="Heading5Blue">
    <w:name w:val="Heading 5 Blue"/>
    <w:basedOn w:val="Heading5"/>
    <w:rsid w:val="00C030DF"/>
    <w:pPr>
      <w:keepNext w:val="0"/>
      <w:numPr>
        <w:ilvl w:val="4"/>
      </w:numPr>
      <w:tabs>
        <w:tab w:val="num" w:pos="716"/>
      </w:tabs>
      <w:spacing w:after="0"/>
      <w:ind w:left="716" w:hanging="432"/>
    </w:pPr>
    <w:rPr>
      <w:rFonts w:cs="Arial Bold"/>
      <w:color w:val="0000FF"/>
      <w:sz w:val="22"/>
      <w:szCs w:val="22"/>
    </w:rPr>
  </w:style>
  <w:style w:type="paragraph" w:customStyle="1" w:styleId="CharCharCharChar">
    <w:name w:val="Char Char Char Char"/>
    <w:basedOn w:val="Normal"/>
    <w:semiHidden/>
    <w:rsid w:val="00C030DF"/>
    <w:pPr>
      <w:spacing w:before="0" w:after="160" w:line="240" w:lineRule="exact"/>
    </w:pPr>
    <w:rPr>
      <w:rFonts w:ascii="Tahoma" w:hAnsi="Tahoma"/>
      <w:sz w:val="20"/>
      <w:szCs w:val="20"/>
      <w:lang w:val="en-US"/>
    </w:rPr>
  </w:style>
  <w:style w:type="paragraph" w:styleId="DocumentMap">
    <w:name w:val="Document Map"/>
    <w:basedOn w:val="Normal"/>
    <w:link w:val="DocumentMapChar"/>
    <w:semiHidden/>
    <w:rsid w:val="00C030DF"/>
    <w:pPr>
      <w:shd w:val="clear" w:color="auto" w:fill="000080"/>
    </w:pPr>
    <w:rPr>
      <w:rFonts w:ascii="Tahoma" w:hAnsi="Tahoma"/>
      <w:sz w:val="20"/>
      <w:szCs w:val="20"/>
    </w:rPr>
  </w:style>
  <w:style w:type="character" w:customStyle="1" w:styleId="DocumentMapChar">
    <w:name w:val="Document Map Char"/>
    <w:basedOn w:val="DefaultParagraphFont"/>
    <w:link w:val="DocumentMap"/>
    <w:semiHidden/>
    <w:rsid w:val="00C030DF"/>
    <w:rPr>
      <w:rFonts w:ascii="Tahoma" w:hAnsi="Tahoma"/>
      <w:sz w:val="20"/>
      <w:szCs w:val="20"/>
      <w:shd w:val="clear" w:color="auto" w:fill="000080"/>
    </w:rPr>
  </w:style>
  <w:style w:type="paragraph" w:customStyle="1" w:styleId="Char1">
    <w:name w:val="Char1"/>
    <w:basedOn w:val="Normal"/>
    <w:semiHidden/>
    <w:rsid w:val="00C030DF"/>
    <w:pPr>
      <w:spacing w:before="0" w:after="160" w:line="240" w:lineRule="exact"/>
    </w:pPr>
    <w:rPr>
      <w:rFonts w:ascii="Tahoma" w:hAnsi="Tahoma"/>
      <w:sz w:val="20"/>
      <w:szCs w:val="20"/>
      <w:lang w:val="en-US"/>
    </w:rPr>
  </w:style>
  <w:style w:type="paragraph" w:customStyle="1" w:styleId="CharCharCharChar1">
    <w:name w:val="Char Char Char Char1"/>
    <w:basedOn w:val="Normal"/>
    <w:semiHidden/>
    <w:rsid w:val="00C030DF"/>
    <w:pPr>
      <w:spacing w:before="0" w:after="160" w:line="240" w:lineRule="exact"/>
    </w:pPr>
    <w:rPr>
      <w:rFonts w:ascii="Tahoma" w:hAnsi="Tahoma"/>
      <w:sz w:val="20"/>
      <w:szCs w:val="20"/>
      <w:lang w:val="en-US"/>
    </w:rPr>
  </w:style>
  <w:style w:type="paragraph" w:customStyle="1" w:styleId="Char2">
    <w:name w:val="Char2"/>
    <w:basedOn w:val="Normal"/>
    <w:semiHidden/>
    <w:rsid w:val="00C030DF"/>
    <w:pPr>
      <w:spacing w:before="0" w:after="160" w:line="240" w:lineRule="exact"/>
    </w:pPr>
    <w:rPr>
      <w:rFonts w:ascii="Tahoma" w:hAnsi="Tahoma"/>
      <w:sz w:val="20"/>
      <w:szCs w:val="20"/>
      <w:lang w:val="en-US"/>
    </w:rPr>
  </w:style>
  <w:style w:type="paragraph" w:customStyle="1" w:styleId="CharCharCharChar2">
    <w:name w:val="Char Char Char Char2"/>
    <w:basedOn w:val="Normal"/>
    <w:semiHidden/>
    <w:rsid w:val="00C030DF"/>
    <w:pPr>
      <w:spacing w:before="0" w:after="160" w:line="240" w:lineRule="exact"/>
    </w:pPr>
    <w:rPr>
      <w:rFonts w:ascii="Tahoma" w:hAnsi="Tahoma"/>
      <w:sz w:val="20"/>
      <w:szCs w:val="20"/>
      <w:lang w:val="en-US"/>
    </w:rPr>
  </w:style>
  <w:style w:type="paragraph" w:customStyle="1" w:styleId="Char3">
    <w:name w:val="Char3"/>
    <w:basedOn w:val="Normal"/>
    <w:semiHidden/>
    <w:rsid w:val="00C030DF"/>
    <w:pPr>
      <w:spacing w:before="0" w:after="160" w:line="240" w:lineRule="exact"/>
    </w:pPr>
    <w:rPr>
      <w:rFonts w:ascii="Tahoma" w:hAnsi="Tahoma"/>
      <w:sz w:val="20"/>
      <w:szCs w:val="20"/>
      <w:lang w:val="en-US"/>
    </w:rPr>
  </w:style>
  <w:style w:type="paragraph" w:customStyle="1" w:styleId="CharCharCharChar3">
    <w:name w:val="Char Char Char Char3"/>
    <w:basedOn w:val="Normal"/>
    <w:semiHidden/>
    <w:rsid w:val="00C030DF"/>
    <w:pPr>
      <w:spacing w:before="0" w:after="160" w:line="240" w:lineRule="exact"/>
    </w:pPr>
    <w:rPr>
      <w:rFonts w:ascii="Tahoma" w:hAnsi="Tahoma"/>
      <w:sz w:val="20"/>
      <w:szCs w:val="20"/>
      <w:lang w:val="en-US"/>
    </w:rPr>
  </w:style>
  <w:style w:type="paragraph" w:customStyle="1" w:styleId="CommentaryHeading4">
    <w:name w:val="Commentary Heading 4"/>
    <w:basedOn w:val="CommentaryHeading3"/>
    <w:link w:val="CommentaryHeading4Char"/>
    <w:rsid w:val="00C030DF"/>
    <w:pPr>
      <w:pBdr>
        <w:top w:val="none" w:sz="0" w:space="0" w:color="auto"/>
        <w:bottom w:val="none" w:sz="0" w:space="0" w:color="auto"/>
      </w:pBdr>
    </w:pPr>
    <w:rPr>
      <w:i/>
    </w:rPr>
  </w:style>
  <w:style w:type="character" w:customStyle="1" w:styleId="CommentaryHeading4Char">
    <w:name w:val="Commentary Heading 4 Char"/>
    <w:link w:val="CommentaryHeading4"/>
    <w:rsid w:val="00C030DF"/>
    <w:rPr>
      <w:rFonts w:ascii="Calibri" w:eastAsia="Times New Roman" w:hAnsi="Calibri" w:cs="Arial"/>
      <w:b/>
      <w:bCs/>
      <w:i/>
      <w:noProof/>
      <w:color w:val="0000FF"/>
      <w:lang w:eastAsia="en-US"/>
    </w:rPr>
  </w:style>
  <w:style w:type="paragraph" w:customStyle="1" w:styleId="Pa210">
    <w:name w:val="Pa2++10"/>
    <w:basedOn w:val="Normal"/>
    <w:next w:val="Normal"/>
    <w:semiHidden/>
    <w:rsid w:val="00C030DF"/>
    <w:pPr>
      <w:autoSpaceDE w:val="0"/>
      <w:autoSpaceDN w:val="0"/>
      <w:adjustRightInd w:val="0"/>
      <w:spacing w:before="0" w:line="201" w:lineRule="atLeast"/>
    </w:pPr>
    <w:rPr>
      <w:rFonts w:ascii="Stag Medium" w:hAnsi="Stag Medium"/>
      <w:sz w:val="24"/>
      <w:szCs w:val="24"/>
    </w:rPr>
  </w:style>
  <w:style w:type="paragraph" w:customStyle="1" w:styleId="Footer1">
    <w:name w:val="Footer1"/>
    <w:basedOn w:val="Footer"/>
    <w:rsid w:val="00C030DF"/>
    <w:pPr>
      <w:tabs>
        <w:tab w:val="clear" w:pos="7085"/>
        <w:tab w:val="right" w:pos="10206"/>
      </w:tabs>
    </w:pPr>
  </w:style>
  <w:style w:type="paragraph" w:customStyle="1" w:styleId="NotesIndent">
    <w:name w:val="NotesIndent"/>
    <w:basedOn w:val="Notes"/>
    <w:link w:val="NotesIndentChar"/>
    <w:rsid w:val="00C030DF"/>
    <w:pPr>
      <w:ind w:left="915"/>
    </w:pPr>
    <w:rPr>
      <w:iCs w:val="0"/>
      <w:szCs w:val="20"/>
    </w:rPr>
  </w:style>
  <w:style w:type="character" w:customStyle="1" w:styleId="NotesIndentChar">
    <w:name w:val="NotesIndent Char"/>
    <w:link w:val="NotesIndent"/>
    <w:rsid w:val="00C030DF"/>
    <w:rPr>
      <w:rFonts w:ascii="Calibri" w:hAnsi="Calibri"/>
      <w:i/>
      <w:sz w:val="16"/>
      <w:szCs w:val="20"/>
    </w:rPr>
  </w:style>
  <w:style w:type="paragraph" w:customStyle="1" w:styleId="Chartpara">
    <w:name w:val="Chart para"/>
    <w:basedOn w:val="Normal"/>
    <w:semiHidden/>
    <w:rsid w:val="00C030DF"/>
    <w:pPr>
      <w:spacing w:before="0"/>
    </w:pPr>
    <w:rPr>
      <w:szCs w:val="20"/>
    </w:rPr>
  </w:style>
  <w:style w:type="paragraph" w:customStyle="1" w:styleId="Tabletextbold">
    <w:name w:val="Table text bold"/>
    <w:basedOn w:val="Normal"/>
    <w:qFormat/>
    <w:rsid w:val="00C030DF"/>
    <w:pPr>
      <w:spacing w:before="30" w:after="30"/>
    </w:pPr>
    <w:rPr>
      <w:rFonts w:ascii="Calibri" w:hAnsi="Calibri" w:cs="Arial"/>
      <w:b/>
      <w:sz w:val="18"/>
      <w:szCs w:val="18"/>
    </w:rPr>
  </w:style>
  <w:style w:type="paragraph" w:styleId="ListParagraph">
    <w:name w:val="List Paragraph"/>
    <w:basedOn w:val="Normal"/>
    <w:uiPriority w:val="34"/>
    <w:qFormat/>
    <w:locked/>
    <w:rsid w:val="00C030DF"/>
    <w:pPr>
      <w:ind w:left="720"/>
      <w:contextualSpacing/>
    </w:pPr>
  </w:style>
  <w:style w:type="table" w:customStyle="1" w:styleId="TableGrid2">
    <w:name w:val="Table Grid2"/>
    <w:basedOn w:val="TableNormal"/>
    <w:next w:val="TableGrid"/>
    <w:rsid w:val="00C030DF"/>
    <w:pPr>
      <w:jc w:val="both"/>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umnheading">
    <w:name w:val="Table column heading"/>
    <w:next w:val="Normal"/>
    <w:rsid w:val="00C030DF"/>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sz w:val="18"/>
      <w:szCs w:val="18"/>
      <w:lang w:val="en-GB" w:eastAsia="en-US"/>
    </w:rPr>
  </w:style>
  <w:style w:type="table" w:customStyle="1" w:styleId="CVtable1">
    <w:name w:val="CV table1"/>
    <w:basedOn w:val="TableNormal"/>
    <w:next w:val="TableGrid"/>
    <w:rsid w:val="00C030DF"/>
    <w:pPr>
      <w:spacing w:before="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C030DF"/>
    <w:pPr>
      <w:spacing w:before="0" w:line="240" w:lineRule="auto"/>
      <w:jc w:val="center"/>
    </w:pPr>
    <w:rPr>
      <w:rFonts w:ascii="Calibri" w:eastAsia="Times New Roman" w:hAnsi="Calibri" w:cs="Calibri"/>
      <w:sz w:val="16"/>
      <w:szCs w:val="16"/>
    </w:rPr>
  </w:style>
  <w:style w:type="paragraph" w:customStyle="1" w:styleId="Textboxtext">
    <w:name w:val="Text box text"/>
    <w:qFormat/>
    <w:rsid w:val="00C030DF"/>
    <w:pPr>
      <w:spacing w:before="0" w:line="240" w:lineRule="auto"/>
    </w:pPr>
    <w:rPr>
      <w:rFonts w:ascii="Calibri" w:eastAsiaTheme="minorEastAsia" w:hAnsi="Calibri" w:cs="Calibri"/>
      <w:sz w:val="16"/>
      <w:szCs w:val="16"/>
    </w:rPr>
  </w:style>
  <w:style w:type="paragraph" w:customStyle="1" w:styleId="CharCharCharChar4">
    <w:name w:val="Char Char Char Char4"/>
    <w:basedOn w:val="Normal"/>
    <w:semiHidden/>
    <w:rsid w:val="0027405F"/>
    <w:pPr>
      <w:spacing w:before="0" w:after="160" w:line="240" w:lineRule="exact"/>
    </w:pPr>
    <w:rPr>
      <w:rFonts w:ascii="Times New Roman" w:hAnsi="Times New Roman" w:cs="Times New Roman"/>
      <w:sz w:val="20"/>
      <w:szCs w:val="20"/>
      <w:lang w:val="en-US"/>
    </w:rPr>
  </w:style>
  <w:style w:type="paragraph" w:customStyle="1" w:styleId="PMNotes">
    <w:name w:val="PMNotes"/>
    <w:basedOn w:val="NotesIndent"/>
    <w:rsid w:val="0027405F"/>
    <w:pPr>
      <w:tabs>
        <w:tab w:val="clear" w:pos="454"/>
      </w:tabs>
      <w:spacing w:after="60"/>
      <w:ind w:left="360" w:right="115" w:firstLine="0"/>
    </w:pPr>
    <w:rPr>
      <w:rFonts w:eastAsia="Times New Roman" w:cs="Times New Roman"/>
    </w:rPr>
  </w:style>
  <w:style w:type="paragraph" w:customStyle="1" w:styleId="Normalhanging">
    <w:name w:val="Normal hanging"/>
    <w:basedOn w:val="Normal"/>
    <w:qFormat/>
    <w:rsid w:val="0027405F"/>
    <w:pPr>
      <w:ind w:left="360" w:hanging="360"/>
    </w:pPr>
  </w:style>
  <w:style w:type="paragraph" w:styleId="EndnoteText">
    <w:name w:val="endnote text"/>
    <w:basedOn w:val="Normal"/>
    <w:link w:val="EndnoteTextChar"/>
    <w:rsid w:val="0027405F"/>
    <w:pPr>
      <w:spacing w:before="0"/>
    </w:pPr>
    <w:rPr>
      <w:sz w:val="20"/>
      <w:szCs w:val="20"/>
    </w:rPr>
  </w:style>
  <w:style w:type="character" w:customStyle="1" w:styleId="EndnoteTextChar">
    <w:name w:val="Endnote Text Char"/>
    <w:basedOn w:val="DefaultParagraphFont"/>
    <w:link w:val="EndnoteText"/>
    <w:rsid w:val="0027405F"/>
    <w:rPr>
      <w:sz w:val="20"/>
      <w:szCs w:val="20"/>
    </w:rPr>
  </w:style>
  <w:style w:type="character" w:styleId="EndnoteReference">
    <w:name w:val="endnote reference"/>
    <w:basedOn w:val="DefaultParagraphFont"/>
    <w:rsid w:val="0027405F"/>
    <w:rPr>
      <w:vertAlign w:val="superscript"/>
    </w:rPr>
  </w:style>
  <w:style w:type="character" w:customStyle="1" w:styleId="FootnoteTextChar">
    <w:name w:val="Footnote Text Char"/>
    <w:basedOn w:val="DefaultParagraphFont"/>
    <w:link w:val="FootnoteText"/>
    <w:uiPriority w:val="99"/>
    <w:semiHidden/>
    <w:rsid w:val="0027405F"/>
    <w:rPr>
      <w:sz w:val="18"/>
      <w:szCs w:val="18"/>
    </w:rPr>
  </w:style>
  <w:style w:type="paragraph" w:styleId="BodyText">
    <w:name w:val="Body Text"/>
    <w:basedOn w:val="Normal"/>
    <w:link w:val="BodyTextChar"/>
    <w:semiHidden/>
    <w:unhideWhenUsed/>
    <w:rsid w:val="0027405F"/>
    <w:pPr>
      <w:spacing w:before="60" w:after="60" w:line="240" w:lineRule="atLeast"/>
      <w:jc w:val="both"/>
    </w:pPr>
    <w:rPr>
      <w:rFonts w:ascii="Times New Roman" w:eastAsia="Times New Roman" w:hAnsi="Times New Roman" w:cs="Times New Roman"/>
      <w:b/>
      <w:bCs/>
      <w:szCs w:val="20"/>
      <w:lang w:val="x-none" w:eastAsia="en-US"/>
    </w:rPr>
  </w:style>
  <w:style w:type="character" w:customStyle="1" w:styleId="BodyTextChar">
    <w:name w:val="Body Text Char"/>
    <w:basedOn w:val="DefaultParagraphFont"/>
    <w:link w:val="BodyText"/>
    <w:semiHidden/>
    <w:rsid w:val="0027405F"/>
    <w:rPr>
      <w:rFonts w:ascii="Times New Roman" w:eastAsia="Times New Roman" w:hAnsi="Times New Roman" w:cs="Times New Roman"/>
      <w:b/>
      <w:bCs/>
      <w:szCs w:val="20"/>
      <w:lang w:val="x-none" w:eastAsia="en-US"/>
    </w:rPr>
  </w:style>
  <w:style w:type="paragraph" w:customStyle="1" w:styleId="Char">
    <w:name w:val="Char"/>
    <w:basedOn w:val="Normal"/>
    <w:rsid w:val="0027405F"/>
    <w:pPr>
      <w:spacing w:before="0" w:after="160" w:line="240" w:lineRule="exact"/>
    </w:pPr>
    <w:rPr>
      <w:rFonts w:ascii="Tahoma" w:eastAsia="Times New Roman" w:hAnsi="Tahoma"/>
      <w:sz w:val="20"/>
      <w:szCs w:val="20"/>
      <w:lang w:val="en-US" w:eastAsia="en-US"/>
    </w:rPr>
  </w:style>
  <w:style w:type="paragraph" w:customStyle="1" w:styleId="a">
    <w:name w:val="+"/>
    <w:basedOn w:val="SmallLine"/>
    <w:qFormat/>
    <w:rsid w:val="0027405F"/>
  </w:style>
  <w:style w:type="paragraph" w:customStyle="1" w:styleId="Tabletextheadingleft0">
    <w:name w:val="Table text heading left"/>
    <w:basedOn w:val="Tabletextheading"/>
    <w:rsid w:val="0027405F"/>
    <w:pPr>
      <w:spacing w:before="0" w:after="0"/>
      <w:jc w:val="left"/>
    </w:pPr>
    <w:rPr>
      <w:rFonts w:eastAsia="Times New Roman" w:cs="Times New Roman"/>
      <w:iCs w:val="0"/>
      <w:noProof w:val="0"/>
      <w:sz w:val="20"/>
      <w:lang w:eastAsia="en-US"/>
    </w:rPr>
  </w:style>
  <w:style w:type="paragraph" w:customStyle="1" w:styleId="Bullet1">
    <w:name w:val="Bullet 1"/>
    <w:uiPriority w:val="2"/>
    <w:qFormat/>
    <w:rsid w:val="0027405F"/>
    <w:pPr>
      <w:numPr>
        <w:numId w:val="22"/>
      </w:numPr>
      <w:tabs>
        <w:tab w:val="left" w:pos="360"/>
      </w:tabs>
      <w:spacing w:before="60" w:after="40" w:line="240" w:lineRule="auto"/>
    </w:pPr>
    <w:rPr>
      <w:rFonts w:ascii="Calibri" w:eastAsia="Calibri" w:hAnsi="Calibri" w:cs="Times New Roman"/>
      <w:lang w:eastAsia="en-US"/>
    </w:rPr>
  </w:style>
  <w:style w:type="paragraph" w:customStyle="1" w:styleId="Bullet1grey">
    <w:name w:val="Bullet 1 grey"/>
    <w:basedOn w:val="Bullet1"/>
    <w:uiPriority w:val="1"/>
    <w:qFormat/>
    <w:rsid w:val="0027405F"/>
    <w:rPr>
      <w:color w:val="6E6E64"/>
    </w:rPr>
  </w:style>
  <w:style w:type="paragraph" w:customStyle="1" w:styleId="Normalgrey">
    <w:name w:val="Normal grey"/>
    <w:basedOn w:val="Normal"/>
    <w:qFormat/>
    <w:rsid w:val="0027405F"/>
    <w:pPr>
      <w:spacing w:before="60" w:after="60"/>
    </w:pPr>
    <w:rPr>
      <w:rFonts w:ascii="Calibri" w:eastAsia="Calibri" w:hAnsi="Calibri" w:cs="Times New Roman"/>
      <w:color w:val="6E6E64"/>
      <w:szCs w:val="21"/>
      <w:lang w:eastAsia="en-US"/>
    </w:rPr>
  </w:style>
  <w:style w:type="table" w:customStyle="1" w:styleId="TableGrid3">
    <w:name w:val="Table Grid3"/>
    <w:basedOn w:val="TableNormal"/>
    <w:next w:val="TableGrid"/>
    <w:uiPriority w:val="59"/>
    <w:rsid w:val="0027405F"/>
    <w:pPr>
      <w:spacing w:before="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ighlightBoxBullet">
    <w:name w:val="Highlight Box Bullet"/>
    <w:basedOn w:val="Normal"/>
    <w:qFormat/>
    <w:rsid w:val="0027405F"/>
    <w:pPr>
      <w:numPr>
        <w:numId w:val="24"/>
      </w:numPr>
      <w:shd w:val="pct10" w:color="auto" w:fill="FFFFFF"/>
      <w:spacing w:before="0" w:after="120"/>
      <w:ind w:left="360"/>
    </w:pPr>
    <w:rPr>
      <w:rFonts w:eastAsia="Times New Roman" w:cs="Times New Roman"/>
      <w:sz w:val="24"/>
      <w:szCs w:val="20"/>
      <w:lang w:eastAsia="en-US"/>
    </w:rPr>
  </w:style>
  <w:style w:type="paragraph" w:customStyle="1" w:styleId="BP4headingl">
    <w:name w:val="BP4 heading l"/>
    <w:basedOn w:val="Normal"/>
    <w:rsid w:val="0027405F"/>
    <w:pPr>
      <w:spacing w:before="0"/>
    </w:pPr>
    <w:rPr>
      <w:rFonts w:ascii="Calibri" w:eastAsia="Times New Roman" w:hAnsi="Calibri" w:cs="Times New Roman"/>
      <w: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8336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62.xml"/><Relationship Id="rId299" Type="http://schemas.openxmlformats.org/officeDocument/2006/relationships/image" Target="media/image10.png"/><Relationship Id="rId21" Type="http://schemas.openxmlformats.org/officeDocument/2006/relationships/header" Target="header6.xml"/><Relationship Id="rId63" Type="http://schemas.openxmlformats.org/officeDocument/2006/relationships/package" Target="embeddings/Microsoft_Excel_Worksheet3.xlsx"/><Relationship Id="rId159" Type="http://schemas.openxmlformats.org/officeDocument/2006/relationships/header" Target="header101.xml"/><Relationship Id="rId324" Type="http://schemas.openxmlformats.org/officeDocument/2006/relationships/header" Target="header239.xml"/><Relationship Id="rId366" Type="http://schemas.openxmlformats.org/officeDocument/2006/relationships/header" Target="header261.xml"/><Relationship Id="rId170" Type="http://schemas.openxmlformats.org/officeDocument/2006/relationships/header" Target="header112.xml"/><Relationship Id="rId226" Type="http://schemas.openxmlformats.org/officeDocument/2006/relationships/header" Target="header164.xml"/><Relationship Id="rId433" Type="http://schemas.openxmlformats.org/officeDocument/2006/relationships/header" Target="header309.xml"/><Relationship Id="rId268" Type="http://schemas.openxmlformats.org/officeDocument/2006/relationships/header" Target="header199.xml"/><Relationship Id="rId32" Type="http://schemas.openxmlformats.org/officeDocument/2006/relationships/header" Target="header13.xml"/><Relationship Id="rId74" Type="http://schemas.openxmlformats.org/officeDocument/2006/relationships/footer" Target="footer15.xml"/><Relationship Id="rId128" Type="http://schemas.openxmlformats.org/officeDocument/2006/relationships/header" Target="header71.xml"/><Relationship Id="rId335" Type="http://schemas.openxmlformats.org/officeDocument/2006/relationships/footer" Target="footer50.xml"/><Relationship Id="rId377" Type="http://schemas.openxmlformats.org/officeDocument/2006/relationships/footer" Target="footer66.xml"/><Relationship Id="rId5" Type="http://schemas.openxmlformats.org/officeDocument/2006/relationships/settings" Target="settings.xml"/><Relationship Id="rId181" Type="http://schemas.openxmlformats.org/officeDocument/2006/relationships/header" Target="header123.xml"/><Relationship Id="rId237" Type="http://schemas.openxmlformats.org/officeDocument/2006/relationships/footer" Target="footer28.xml"/><Relationship Id="rId402" Type="http://schemas.openxmlformats.org/officeDocument/2006/relationships/footer" Target="footer73.xml"/><Relationship Id="rId279" Type="http://schemas.openxmlformats.org/officeDocument/2006/relationships/header" Target="header209.xml"/><Relationship Id="rId444" Type="http://schemas.openxmlformats.org/officeDocument/2006/relationships/header" Target="header318.xml"/><Relationship Id="rId43" Type="http://schemas.openxmlformats.org/officeDocument/2006/relationships/header" Target="header23.xml"/><Relationship Id="rId139" Type="http://schemas.openxmlformats.org/officeDocument/2006/relationships/header" Target="header81.xml"/><Relationship Id="rId290" Type="http://schemas.openxmlformats.org/officeDocument/2006/relationships/header" Target="header217.xml"/><Relationship Id="rId304" Type="http://schemas.openxmlformats.org/officeDocument/2006/relationships/header" Target="header225.xml"/><Relationship Id="rId346" Type="http://schemas.openxmlformats.org/officeDocument/2006/relationships/footer" Target="footer56.xml"/><Relationship Id="rId388" Type="http://schemas.openxmlformats.org/officeDocument/2006/relationships/header" Target="header275.xml"/><Relationship Id="rId85" Type="http://schemas.openxmlformats.org/officeDocument/2006/relationships/hyperlink" Target="http://www.ibac.vic.gov.au" TargetMode="External"/><Relationship Id="rId150" Type="http://schemas.openxmlformats.org/officeDocument/2006/relationships/header" Target="header92.xml"/><Relationship Id="rId192" Type="http://schemas.openxmlformats.org/officeDocument/2006/relationships/header" Target="header134.xml"/><Relationship Id="rId206" Type="http://schemas.openxmlformats.org/officeDocument/2006/relationships/header" Target="header148.xml"/><Relationship Id="rId413" Type="http://schemas.openxmlformats.org/officeDocument/2006/relationships/footer" Target="footer77.xml"/><Relationship Id="rId248" Type="http://schemas.openxmlformats.org/officeDocument/2006/relationships/image" Target="media/image9.png"/><Relationship Id="rId455" Type="http://schemas.openxmlformats.org/officeDocument/2006/relationships/header" Target="header329.xml"/><Relationship Id="rId12" Type="http://schemas.openxmlformats.org/officeDocument/2006/relationships/footer" Target="footer3.xml"/><Relationship Id="rId108" Type="http://schemas.openxmlformats.org/officeDocument/2006/relationships/footer" Target="footer22.xml"/><Relationship Id="rId315" Type="http://schemas.openxmlformats.org/officeDocument/2006/relationships/header" Target="header232.xml"/><Relationship Id="rId357" Type="http://schemas.openxmlformats.org/officeDocument/2006/relationships/header" Target="header256.xml"/><Relationship Id="rId54" Type="http://schemas.openxmlformats.org/officeDocument/2006/relationships/header" Target="header30.xml"/><Relationship Id="rId96" Type="http://schemas.openxmlformats.org/officeDocument/2006/relationships/header" Target="header48.xml"/><Relationship Id="rId161" Type="http://schemas.openxmlformats.org/officeDocument/2006/relationships/header" Target="header103.xml"/><Relationship Id="rId217" Type="http://schemas.openxmlformats.org/officeDocument/2006/relationships/footer" Target="footer25.xml"/><Relationship Id="rId399" Type="http://schemas.openxmlformats.org/officeDocument/2006/relationships/header" Target="header286.xml"/><Relationship Id="rId259" Type="http://schemas.openxmlformats.org/officeDocument/2006/relationships/header" Target="header190.xml"/><Relationship Id="rId424" Type="http://schemas.openxmlformats.org/officeDocument/2006/relationships/header" Target="header301.xml"/><Relationship Id="rId466" Type="http://schemas.openxmlformats.org/officeDocument/2006/relationships/header" Target="header338.xml"/><Relationship Id="rId23" Type="http://schemas.openxmlformats.org/officeDocument/2006/relationships/footer" Target="footer6.xml"/><Relationship Id="rId119" Type="http://schemas.openxmlformats.org/officeDocument/2006/relationships/header" Target="header64.xml"/><Relationship Id="rId270" Type="http://schemas.openxmlformats.org/officeDocument/2006/relationships/header" Target="header201.xml"/><Relationship Id="rId326" Type="http://schemas.openxmlformats.org/officeDocument/2006/relationships/header" Target="header240.xml"/><Relationship Id="rId65" Type="http://schemas.openxmlformats.org/officeDocument/2006/relationships/package" Target="embeddings/Microsoft_Excel_Worksheet4.xlsx"/><Relationship Id="rId130" Type="http://schemas.openxmlformats.org/officeDocument/2006/relationships/header" Target="header72.xml"/><Relationship Id="rId368" Type="http://schemas.openxmlformats.org/officeDocument/2006/relationships/header" Target="header263.xml"/><Relationship Id="rId172" Type="http://schemas.openxmlformats.org/officeDocument/2006/relationships/header" Target="header114.xml"/><Relationship Id="rId193" Type="http://schemas.openxmlformats.org/officeDocument/2006/relationships/header" Target="header135.xml"/><Relationship Id="rId207" Type="http://schemas.openxmlformats.org/officeDocument/2006/relationships/header" Target="header149.xml"/><Relationship Id="rId228" Type="http://schemas.openxmlformats.org/officeDocument/2006/relationships/header" Target="header166.xml"/><Relationship Id="rId249" Type="http://schemas.openxmlformats.org/officeDocument/2006/relationships/header" Target="header180.xml"/><Relationship Id="rId414" Type="http://schemas.openxmlformats.org/officeDocument/2006/relationships/header" Target="header295.xml"/><Relationship Id="rId435" Type="http://schemas.openxmlformats.org/officeDocument/2006/relationships/header" Target="header311.xml"/><Relationship Id="rId456" Type="http://schemas.openxmlformats.org/officeDocument/2006/relationships/header" Target="header330.xml"/><Relationship Id="rId13" Type="http://schemas.openxmlformats.org/officeDocument/2006/relationships/image" Target="media/image1.jpeg"/><Relationship Id="rId109" Type="http://schemas.openxmlformats.org/officeDocument/2006/relationships/header" Target="header55.xml"/><Relationship Id="rId260" Type="http://schemas.openxmlformats.org/officeDocument/2006/relationships/header" Target="header191.xml"/><Relationship Id="rId281" Type="http://schemas.openxmlformats.org/officeDocument/2006/relationships/hyperlink" Target="http://www.dtf.vic.gov.au/Government-Financial-Management/Financial-reporting-policy/Financial-reporting-directions-and-guidance" TargetMode="External"/><Relationship Id="rId316" Type="http://schemas.openxmlformats.org/officeDocument/2006/relationships/header" Target="header233.xml"/><Relationship Id="rId337" Type="http://schemas.openxmlformats.org/officeDocument/2006/relationships/footer" Target="footer51.xml"/><Relationship Id="rId34" Type="http://schemas.openxmlformats.org/officeDocument/2006/relationships/header" Target="header15.xml"/><Relationship Id="rId55" Type="http://schemas.openxmlformats.org/officeDocument/2006/relationships/header" Target="header31.xml"/><Relationship Id="rId76" Type="http://schemas.openxmlformats.org/officeDocument/2006/relationships/header" Target="header35.xml"/><Relationship Id="rId97" Type="http://schemas.openxmlformats.org/officeDocument/2006/relationships/hyperlink" Target="http://www.vmia.vic.gov.au/Insurance/Insurance-attestation.aspx" TargetMode="External"/><Relationship Id="rId120" Type="http://schemas.openxmlformats.org/officeDocument/2006/relationships/hyperlink" Target="http://www.dtf.vic.gov.au/Publications/Government-Financial-Management-publications/Financial-Reporting-Policy/Accounting-policy-update-newsletters" TargetMode="External"/><Relationship Id="rId141" Type="http://schemas.openxmlformats.org/officeDocument/2006/relationships/header" Target="header83.xml"/><Relationship Id="rId358" Type="http://schemas.openxmlformats.org/officeDocument/2006/relationships/header" Target="header257.xml"/><Relationship Id="rId379" Type="http://schemas.openxmlformats.org/officeDocument/2006/relationships/header" Target="header270.xml"/><Relationship Id="rId7" Type="http://schemas.openxmlformats.org/officeDocument/2006/relationships/footnotes" Target="footnotes.xml"/><Relationship Id="rId162" Type="http://schemas.openxmlformats.org/officeDocument/2006/relationships/header" Target="header104.xml"/><Relationship Id="rId183" Type="http://schemas.openxmlformats.org/officeDocument/2006/relationships/header" Target="header125.xml"/><Relationship Id="rId218" Type="http://schemas.openxmlformats.org/officeDocument/2006/relationships/footer" Target="footer26.xml"/><Relationship Id="rId239" Type="http://schemas.openxmlformats.org/officeDocument/2006/relationships/header" Target="header175.xml"/><Relationship Id="rId390" Type="http://schemas.openxmlformats.org/officeDocument/2006/relationships/header" Target="header277.xml"/><Relationship Id="rId404" Type="http://schemas.openxmlformats.org/officeDocument/2006/relationships/header" Target="header289.xml"/><Relationship Id="rId425" Type="http://schemas.openxmlformats.org/officeDocument/2006/relationships/header" Target="header302.xml"/><Relationship Id="rId446" Type="http://schemas.openxmlformats.org/officeDocument/2006/relationships/header" Target="header320.xml"/><Relationship Id="rId467" Type="http://schemas.openxmlformats.org/officeDocument/2006/relationships/header" Target="header339.xml"/><Relationship Id="rId250" Type="http://schemas.openxmlformats.org/officeDocument/2006/relationships/header" Target="header181.xml"/><Relationship Id="rId271" Type="http://schemas.openxmlformats.org/officeDocument/2006/relationships/header" Target="header202.xml"/><Relationship Id="rId292" Type="http://schemas.openxmlformats.org/officeDocument/2006/relationships/header" Target="header219.xml"/><Relationship Id="rId306" Type="http://schemas.openxmlformats.org/officeDocument/2006/relationships/header" Target="header226.xml"/><Relationship Id="rId24" Type="http://schemas.openxmlformats.org/officeDocument/2006/relationships/footer" Target="footer7.xml"/><Relationship Id="rId45" Type="http://schemas.openxmlformats.org/officeDocument/2006/relationships/header" Target="header24.xml"/><Relationship Id="rId66" Type="http://schemas.openxmlformats.org/officeDocument/2006/relationships/image" Target="media/image7.emf"/><Relationship Id="rId87" Type="http://schemas.openxmlformats.org/officeDocument/2006/relationships/header" Target="header43.xml"/><Relationship Id="rId110" Type="http://schemas.openxmlformats.org/officeDocument/2006/relationships/header" Target="header56.xml"/><Relationship Id="rId131" Type="http://schemas.openxmlformats.org/officeDocument/2006/relationships/header" Target="header73.xml"/><Relationship Id="rId327" Type="http://schemas.openxmlformats.org/officeDocument/2006/relationships/footer" Target="footer45.xml"/><Relationship Id="rId348" Type="http://schemas.openxmlformats.org/officeDocument/2006/relationships/header" Target="header250.xml"/><Relationship Id="rId369" Type="http://schemas.openxmlformats.org/officeDocument/2006/relationships/footer" Target="footer64.xml"/><Relationship Id="rId152" Type="http://schemas.openxmlformats.org/officeDocument/2006/relationships/header" Target="header94.xml"/><Relationship Id="rId173" Type="http://schemas.openxmlformats.org/officeDocument/2006/relationships/header" Target="header115.xml"/><Relationship Id="rId194" Type="http://schemas.openxmlformats.org/officeDocument/2006/relationships/header" Target="header136.xml"/><Relationship Id="rId208" Type="http://schemas.openxmlformats.org/officeDocument/2006/relationships/header" Target="header150.xml"/><Relationship Id="rId229" Type="http://schemas.openxmlformats.org/officeDocument/2006/relationships/header" Target="header167.xml"/><Relationship Id="rId380" Type="http://schemas.openxmlformats.org/officeDocument/2006/relationships/footer" Target="footer68.xml"/><Relationship Id="rId415" Type="http://schemas.openxmlformats.org/officeDocument/2006/relationships/header" Target="header296.xml"/><Relationship Id="rId436" Type="http://schemas.openxmlformats.org/officeDocument/2006/relationships/footer" Target="footer81.xml"/><Relationship Id="rId457" Type="http://schemas.openxmlformats.org/officeDocument/2006/relationships/header" Target="header331.xml"/><Relationship Id="rId240" Type="http://schemas.openxmlformats.org/officeDocument/2006/relationships/footer" Target="footer29.xml"/><Relationship Id="rId261" Type="http://schemas.openxmlformats.org/officeDocument/2006/relationships/header" Target="header192.xml"/><Relationship Id="rId14" Type="http://schemas.openxmlformats.org/officeDocument/2006/relationships/hyperlink" Target="http://www.dtf.vic.gov.au" TargetMode="External"/><Relationship Id="rId35" Type="http://schemas.openxmlformats.org/officeDocument/2006/relationships/header" Target="header16.xml"/><Relationship Id="rId56" Type="http://schemas.openxmlformats.org/officeDocument/2006/relationships/image" Target="media/image2.emf"/><Relationship Id="rId77" Type="http://schemas.openxmlformats.org/officeDocument/2006/relationships/header" Target="header36.xml"/><Relationship Id="rId100" Type="http://schemas.openxmlformats.org/officeDocument/2006/relationships/header" Target="header49.xml"/><Relationship Id="rId282" Type="http://schemas.openxmlformats.org/officeDocument/2006/relationships/header" Target="header211.xml"/><Relationship Id="rId317" Type="http://schemas.openxmlformats.org/officeDocument/2006/relationships/header" Target="header234.xml"/><Relationship Id="rId338" Type="http://schemas.openxmlformats.org/officeDocument/2006/relationships/footer" Target="footer52.xml"/><Relationship Id="rId359" Type="http://schemas.openxmlformats.org/officeDocument/2006/relationships/footer" Target="footer60.xml"/><Relationship Id="rId8" Type="http://schemas.openxmlformats.org/officeDocument/2006/relationships/endnotes" Target="endnotes.xml"/><Relationship Id="rId98" Type="http://schemas.openxmlformats.org/officeDocument/2006/relationships/hyperlink" Target="http://www.data.vic.gov.au/" TargetMode="External"/><Relationship Id="rId121" Type="http://schemas.openxmlformats.org/officeDocument/2006/relationships/hyperlink" Target="http://www.dtf.vic.gov.au/Government-Financial-Management/Budgeting" TargetMode="External"/><Relationship Id="rId142" Type="http://schemas.openxmlformats.org/officeDocument/2006/relationships/header" Target="header84.xml"/><Relationship Id="rId163" Type="http://schemas.openxmlformats.org/officeDocument/2006/relationships/header" Target="header105.xml"/><Relationship Id="rId184" Type="http://schemas.openxmlformats.org/officeDocument/2006/relationships/header" Target="header126.xml"/><Relationship Id="rId219" Type="http://schemas.openxmlformats.org/officeDocument/2006/relationships/header" Target="header157.xml"/><Relationship Id="rId370" Type="http://schemas.openxmlformats.org/officeDocument/2006/relationships/footer" Target="footer65.xml"/><Relationship Id="rId391" Type="http://schemas.openxmlformats.org/officeDocument/2006/relationships/header" Target="header278.xml"/><Relationship Id="rId405" Type="http://schemas.openxmlformats.org/officeDocument/2006/relationships/header" Target="header290.xml"/><Relationship Id="rId426" Type="http://schemas.openxmlformats.org/officeDocument/2006/relationships/header" Target="header303.xml"/><Relationship Id="rId447" Type="http://schemas.openxmlformats.org/officeDocument/2006/relationships/header" Target="header321.xml"/><Relationship Id="rId230" Type="http://schemas.openxmlformats.org/officeDocument/2006/relationships/header" Target="header168.xml"/><Relationship Id="rId251" Type="http://schemas.openxmlformats.org/officeDocument/2006/relationships/header" Target="header182.xml"/><Relationship Id="rId468" Type="http://schemas.openxmlformats.org/officeDocument/2006/relationships/fontTable" Target="fontTable.xml"/><Relationship Id="rId25" Type="http://schemas.openxmlformats.org/officeDocument/2006/relationships/header" Target="header8.xml"/><Relationship Id="rId46" Type="http://schemas.openxmlformats.org/officeDocument/2006/relationships/header" Target="header25.xml"/><Relationship Id="rId67" Type="http://schemas.openxmlformats.org/officeDocument/2006/relationships/package" Target="embeddings/Microsoft_Excel_Worksheet5.xlsx"/><Relationship Id="rId272" Type="http://schemas.openxmlformats.org/officeDocument/2006/relationships/header" Target="header203.xml"/><Relationship Id="rId293" Type="http://schemas.openxmlformats.org/officeDocument/2006/relationships/header" Target="header220.xml"/><Relationship Id="rId307" Type="http://schemas.openxmlformats.org/officeDocument/2006/relationships/header" Target="header227.xml"/><Relationship Id="rId328" Type="http://schemas.openxmlformats.org/officeDocument/2006/relationships/footer" Target="footer46.xml"/><Relationship Id="rId349" Type="http://schemas.openxmlformats.org/officeDocument/2006/relationships/footer" Target="footer57.xml"/><Relationship Id="rId88" Type="http://schemas.openxmlformats.org/officeDocument/2006/relationships/footer" Target="footer18.xml"/><Relationship Id="rId111" Type="http://schemas.openxmlformats.org/officeDocument/2006/relationships/header" Target="header57.xml"/><Relationship Id="rId132" Type="http://schemas.openxmlformats.org/officeDocument/2006/relationships/header" Target="header74.xml"/><Relationship Id="rId153" Type="http://schemas.openxmlformats.org/officeDocument/2006/relationships/header" Target="header95.xml"/><Relationship Id="rId174" Type="http://schemas.openxmlformats.org/officeDocument/2006/relationships/header" Target="header116.xml"/><Relationship Id="rId195" Type="http://schemas.openxmlformats.org/officeDocument/2006/relationships/header" Target="header137.xml"/><Relationship Id="rId209" Type="http://schemas.openxmlformats.org/officeDocument/2006/relationships/header" Target="header151.xml"/><Relationship Id="rId360" Type="http://schemas.openxmlformats.org/officeDocument/2006/relationships/footer" Target="footer61.xml"/><Relationship Id="rId381" Type="http://schemas.openxmlformats.org/officeDocument/2006/relationships/footer" Target="footer69.xml"/><Relationship Id="rId416" Type="http://schemas.openxmlformats.org/officeDocument/2006/relationships/header" Target="header297.xml"/><Relationship Id="rId220" Type="http://schemas.openxmlformats.org/officeDocument/2006/relationships/header" Target="header158.xml"/><Relationship Id="rId241" Type="http://schemas.openxmlformats.org/officeDocument/2006/relationships/footer" Target="footer30.xml"/><Relationship Id="rId437" Type="http://schemas.openxmlformats.org/officeDocument/2006/relationships/footer" Target="footer82.xml"/><Relationship Id="rId458" Type="http://schemas.openxmlformats.org/officeDocument/2006/relationships/header" Target="header332.xml"/><Relationship Id="rId15" Type="http://schemas.openxmlformats.org/officeDocument/2006/relationships/header" Target="header2.xml"/><Relationship Id="rId36" Type="http://schemas.openxmlformats.org/officeDocument/2006/relationships/header" Target="header17.xml"/><Relationship Id="rId57" Type="http://schemas.openxmlformats.org/officeDocument/2006/relationships/oleObject" Target="embeddings/oleObject1.bin"/><Relationship Id="rId262" Type="http://schemas.openxmlformats.org/officeDocument/2006/relationships/header" Target="header193.xml"/><Relationship Id="rId283" Type="http://schemas.openxmlformats.org/officeDocument/2006/relationships/header" Target="header212.xml"/><Relationship Id="rId318" Type="http://schemas.openxmlformats.org/officeDocument/2006/relationships/header" Target="header235.xml"/><Relationship Id="rId339" Type="http://schemas.openxmlformats.org/officeDocument/2006/relationships/header" Target="header245.xml"/><Relationship Id="rId78" Type="http://schemas.openxmlformats.org/officeDocument/2006/relationships/footer" Target="footer16.xml"/><Relationship Id="rId99" Type="http://schemas.openxmlformats.org/officeDocument/2006/relationships/hyperlink" Target="http://www.data.vic.gov.au/../../../../cms/policy/285" TargetMode="External"/><Relationship Id="rId101" Type="http://schemas.openxmlformats.org/officeDocument/2006/relationships/header" Target="header50.xml"/><Relationship Id="rId122" Type="http://schemas.openxmlformats.org/officeDocument/2006/relationships/header" Target="header65.xml"/><Relationship Id="rId143" Type="http://schemas.openxmlformats.org/officeDocument/2006/relationships/header" Target="header85.xml"/><Relationship Id="rId164" Type="http://schemas.openxmlformats.org/officeDocument/2006/relationships/header" Target="header106.xml"/><Relationship Id="rId185" Type="http://schemas.openxmlformats.org/officeDocument/2006/relationships/header" Target="header127.xml"/><Relationship Id="rId350" Type="http://schemas.openxmlformats.org/officeDocument/2006/relationships/footer" Target="footer58.xml"/><Relationship Id="rId371" Type="http://schemas.openxmlformats.org/officeDocument/2006/relationships/header" Target="header264.xml"/><Relationship Id="rId406" Type="http://schemas.openxmlformats.org/officeDocument/2006/relationships/header" Target="header291.xml"/><Relationship Id="rId9" Type="http://schemas.openxmlformats.org/officeDocument/2006/relationships/footer" Target="footer1.xml"/><Relationship Id="rId210" Type="http://schemas.openxmlformats.org/officeDocument/2006/relationships/header" Target="header152.xml"/><Relationship Id="rId392" Type="http://schemas.openxmlformats.org/officeDocument/2006/relationships/header" Target="header279.xml"/><Relationship Id="rId427" Type="http://schemas.openxmlformats.org/officeDocument/2006/relationships/header" Target="header304.xml"/><Relationship Id="rId448" Type="http://schemas.openxmlformats.org/officeDocument/2006/relationships/header" Target="header322.xml"/><Relationship Id="rId469" Type="http://schemas.openxmlformats.org/officeDocument/2006/relationships/theme" Target="theme/theme1.xml"/><Relationship Id="rId26" Type="http://schemas.openxmlformats.org/officeDocument/2006/relationships/footer" Target="footer8.xml"/><Relationship Id="rId231" Type="http://schemas.openxmlformats.org/officeDocument/2006/relationships/header" Target="header169.xml"/><Relationship Id="rId252" Type="http://schemas.openxmlformats.org/officeDocument/2006/relationships/header" Target="header183.xml"/><Relationship Id="rId273" Type="http://schemas.openxmlformats.org/officeDocument/2006/relationships/header" Target="header204.xml"/><Relationship Id="rId294" Type="http://schemas.openxmlformats.org/officeDocument/2006/relationships/header" Target="header221.xml"/><Relationship Id="rId308" Type="http://schemas.openxmlformats.org/officeDocument/2006/relationships/footer" Target="footer39.xml"/><Relationship Id="rId329" Type="http://schemas.openxmlformats.org/officeDocument/2006/relationships/header" Target="header241.xml"/><Relationship Id="rId47" Type="http://schemas.openxmlformats.org/officeDocument/2006/relationships/footer" Target="footer11.xml"/><Relationship Id="rId68" Type="http://schemas.openxmlformats.org/officeDocument/2006/relationships/hyperlink" Target="http://www.contracts.vic.gov.au" TargetMode="External"/><Relationship Id="rId89" Type="http://schemas.openxmlformats.org/officeDocument/2006/relationships/header" Target="header44.xml"/><Relationship Id="rId112" Type="http://schemas.openxmlformats.org/officeDocument/2006/relationships/hyperlink" Target="http://www.dtf.vic.gov.au" TargetMode="External"/><Relationship Id="rId133" Type="http://schemas.openxmlformats.org/officeDocument/2006/relationships/header" Target="header75.xml"/><Relationship Id="rId154" Type="http://schemas.openxmlformats.org/officeDocument/2006/relationships/header" Target="header96.xml"/><Relationship Id="rId175" Type="http://schemas.openxmlformats.org/officeDocument/2006/relationships/header" Target="header117.xml"/><Relationship Id="rId340" Type="http://schemas.openxmlformats.org/officeDocument/2006/relationships/footer" Target="footer53.xml"/><Relationship Id="rId361" Type="http://schemas.openxmlformats.org/officeDocument/2006/relationships/header" Target="header258.xml"/><Relationship Id="rId196" Type="http://schemas.openxmlformats.org/officeDocument/2006/relationships/header" Target="header138.xml"/><Relationship Id="rId200" Type="http://schemas.openxmlformats.org/officeDocument/2006/relationships/header" Target="header142.xml"/><Relationship Id="rId382" Type="http://schemas.openxmlformats.org/officeDocument/2006/relationships/footer" Target="footer70.xml"/><Relationship Id="rId417" Type="http://schemas.openxmlformats.org/officeDocument/2006/relationships/header" Target="header298.xml"/><Relationship Id="rId438" Type="http://schemas.openxmlformats.org/officeDocument/2006/relationships/header" Target="header312.xml"/><Relationship Id="rId459" Type="http://schemas.openxmlformats.org/officeDocument/2006/relationships/header" Target="header333.xml"/><Relationship Id="rId16" Type="http://schemas.openxmlformats.org/officeDocument/2006/relationships/header" Target="header3.xml"/><Relationship Id="rId221" Type="http://schemas.openxmlformats.org/officeDocument/2006/relationships/header" Target="header159.xml"/><Relationship Id="rId242" Type="http://schemas.openxmlformats.org/officeDocument/2006/relationships/header" Target="header176.xml"/><Relationship Id="rId263" Type="http://schemas.openxmlformats.org/officeDocument/2006/relationships/header" Target="header194.xml"/><Relationship Id="rId284" Type="http://schemas.openxmlformats.org/officeDocument/2006/relationships/header" Target="header213.xml"/><Relationship Id="rId319" Type="http://schemas.openxmlformats.org/officeDocument/2006/relationships/header" Target="header236.xml"/><Relationship Id="rId37" Type="http://schemas.openxmlformats.org/officeDocument/2006/relationships/header" Target="header18.xml"/><Relationship Id="rId58" Type="http://schemas.openxmlformats.org/officeDocument/2006/relationships/image" Target="media/image3.emf"/><Relationship Id="rId79" Type="http://schemas.openxmlformats.org/officeDocument/2006/relationships/header" Target="header37.xml"/><Relationship Id="rId102" Type="http://schemas.openxmlformats.org/officeDocument/2006/relationships/header" Target="header51.xml"/><Relationship Id="rId123" Type="http://schemas.openxmlformats.org/officeDocument/2006/relationships/header" Target="header66.xml"/><Relationship Id="rId144" Type="http://schemas.openxmlformats.org/officeDocument/2006/relationships/header" Target="header86.xml"/><Relationship Id="rId330" Type="http://schemas.openxmlformats.org/officeDocument/2006/relationships/footer" Target="footer47.xml"/><Relationship Id="rId90" Type="http://schemas.openxmlformats.org/officeDocument/2006/relationships/hyperlink" Target="http://www.dtf.vic.gov.au/Publications/Government-Financial-Management-publications/Financial-Reporting-Policy/Financial-reporting-directions-and-guidance" TargetMode="External"/><Relationship Id="rId165" Type="http://schemas.openxmlformats.org/officeDocument/2006/relationships/header" Target="header107.xml"/><Relationship Id="rId186" Type="http://schemas.openxmlformats.org/officeDocument/2006/relationships/header" Target="header128.xml"/><Relationship Id="rId351" Type="http://schemas.openxmlformats.org/officeDocument/2006/relationships/header" Target="header251.xml"/><Relationship Id="rId372" Type="http://schemas.openxmlformats.org/officeDocument/2006/relationships/header" Target="header265.xml"/><Relationship Id="rId393" Type="http://schemas.openxmlformats.org/officeDocument/2006/relationships/header" Target="header280.xml"/><Relationship Id="rId407" Type="http://schemas.openxmlformats.org/officeDocument/2006/relationships/footer" Target="footer74.xml"/><Relationship Id="rId428" Type="http://schemas.openxmlformats.org/officeDocument/2006/relationships/header" Target="header305.xml"/><Relationship Id="rId449" Type="http://schemas.openxmlformats.org/officeDocument/2006/relationships/header" Target="header323.xml"/><Relationship Id="rId211" Type="http://schemas.openxmlformats.org/officeDocument/2006/relationships/header" Target="header153.xml"/><Relationship Id="rId232" Type="http://schemas.openxmlformats.org/officeDocument/2006/relationships/header" Target="header170.xml"/><Relationship Id="rId253" Type="http://schemas.openxmlformats.org/officeDocument/2006/relationships/header" Target="header184.xml"/><Relationship Id="rId274" Type="http://schemas.openxmlformats.org/officeDocument/2006/relationships/header" Target="header205.xml"/><Relationship Id="rId295" Type="http://schemas.openxmlformats.org/officeDocument/2006/relationships/footer" Target="footer33.xml"/><Relationship Id="rId309" Type="http://schemas.openxmlformats.org/officeDocument/2006/relationships/footer" Target="footer40.xml"/><Relationship Id="rId460" Type="http://schemas.openxmlformats.org/officeDocument/2006/relationships/header" Target="header334.xml"/><Relationship Id="rId27" Type="http://schemas.openxmlformats.org/officeDocument/2006/relationships/header" Target="header9.xml"/><Relationship Id="rId48" Type="http://schemas.openxmlformats.org/officeDocument/2006/relationships/header" Target="header26.xml"/><Relationship Id="rId69" Type="http://schemas.openxmlformats.org/officeDocument/2006/relationships/header" Target="header32.xml"/><Relationship Id="rId113" Type="http://schemas.openxmlformats.org/officeDocument/2006/relationships/header" Target="header58.xml"/><Relationship Id="rId134" Type="http://schemas.openxmlformats.org/officeDocument/2006/relationships/header" Target="header76.xml"/><Relationship Id="rId320" Type="http://schemas.openxmlformats.org/officeDocument/2006/relationships/header" Target="header237.xml"/><Relationship Id="rId80" Type="http://schemas.openxmlformats.org/officeDocument/2006/relationships/header" Target="header38.xml"/><Relationship Id="rId155" Type="http://schemas.openxmlformats.org/officeDocument/2006/relationships/header" Target="header97.xml"/><Relationship Id="rId176" Type="http://schemas.openxmlformats.org/officeDocument/2006/relationships/header" Target="header118.xml"/><Relationship Id="rId197" Type="http://schemas.openxmlformats.org/officeDocument/2006/relationships/header" Target="header139.xml"/><Relationship Id="rId341" Type="http://schemas.openxmlformats.org/officeDocument/2006/relationships/header" Target="header246.xml"/><Relationship Id="rId362" Type="http://schemas.openxmlformats.org/officeDocument/2006/relationships/header" Target="header259.xml"/><Relationship Id="rId383" Type="http://schemas.openxmlformats.org/officeDocument/2006/relationships/header" Target="header271.xml"/><Relationship Id="rId418" Type="http://schemas.openxmlformats.org/officeDocument/2006/relationships/footer" Target="footer78.xml"/><Relationship Id="rId439" Type="http://schemas.openxmlformats.org/officeDocument/2006/relationships/header" Target="header313.xml"/><Relationship Id="rId201" Type="http://schemas.openxmlformats.org/officeDocument/2006/relationships/header" Target="header143.xml"/><Relationship Id="rId222" Type="http://schemas.openxmlformats.org/officeDocument/2006/relationships/header" Target="header160.xml"/><Relationship Id="rId243" Type="http://schemas.openxmlformats.org/officeDocument/2006/relationships/footer" Target="footer31.xml"/><Relationship Id="rId264" Type="http://schemas.openxmlformats.org/officeDocument/2006/relationships/header" Target="header195.xml"/><Relationship Id="rId285" Type="http://schemas.openxmlformats.org/officeDocument/2006/relationships/hyperlink" Target="http://localhost:49158/NXT/gateway.dll?f=id$id=TPS.AAAS_AASB_108.20110701$cid=accounting_standards$fn=document-frameset.htm$t=document-frameset.htm$an=TPS.AAAS_AASB_108" TargetMode="External"/><Relationship Id="rId450" Type="http://schemas.openxmlformats.org/officeDocument/2006/relationships/header" Target="header324.xml"/><Relationship Id="rId17" Type="http://schemas.openxmlformats.org/officeDocument/2006/relationships/footer" Target="footer4.xml"/><Relationship Id="rId38" Type="http://schemas.openxmlformats.org/officeDocument/2006/relationships/header" Target="header19.xml"/><Relationship Id="rId59" Type="http://schemas.openxmlformats.org/officeDocument/2006/relationships/package" Target="embeddings/Microsoft_Excel_Worksheet1.xlsx"/><Relationship Id="rId103" Type="http://schemas.openxmlformats.org/officeDocument/2006/relationships/header" Target="header52.xml"/><Relationship Id="rId124" Type="http://schemas.openxmlformats.org/officeDocument/2006/relationships/header" Target="header67.xml"/><Relationship Id="rId310" Type="http://schemas.openxmlformats.org/officeDocument/2006/relationships/header" Target="header228.xml"/><Relationship Id="rId70" Type="http://schemas.openxmlformats.org/officeDocument/2006/relationships/header" Target="header33.xml"/><Relationship Id="rId91" Type="http://schemas.openxmlformats.org/officeDocument/2006/relationships/hyperlink" Target="mailto:information@dot.vic.gov.au" TargetMode="External"/><Relationship Id="rId145" Type="http://schemas.openxmlformats.org/officeDocument/2006/relationships/header" Target="header87.xml"/><Relationship Id="rId166" Type="http://schemas.openxmlformats.org/officeDocument/2006/relationships/header" Target="header108.xml"/><Relationship Id="rId187" Type="http://schemas.openxmlformats.org/officeDocument/2006/relationships/header" Target="header129.xml"/><Relationship Id="rId331" Type="http://schemas.openxmlformats.org/officeDocument/2006/relationships/header" Target="header242.xml"/><Relationship Id="rId352" Type="http://schemas.openxmlformats.org/officeDocument/2006/relationships/footer" Target="footer59.xml"/><Relationship Id="rId373" Type="http://schemas.openxmlformats.org/officeDocument/2006/relationships/header" Target="header266.xml"/><Relationship Id="rId394" Type="http://schemas.openxmlformats.org/officeDocument/2006/relationships/header" Target="header281.xml"/><Relationship Id="rId408" Type="http://schemas.openxmlformats.org/officeDocument/2006/relationships/footer" Target="footer75.xml"/><Relationship Id="rId429" Type="http://schemas.openxmlformats.org/officeDocument/2006/relationships/header" Target="header306.xml"/><Relationship Id="rId1" Type="http://schemas.openxmlformats.org/officeDocument/2006/relationships/customXml" Target="../customXml/item1.xml"/><Relationship Id="rId212" Type="http://schemas.openxmlformats.org/officeDocument/2006/relationships/footer" Target="footer23.xml"/><Relationship Id="rId233" Type="http://schemas.openxmlformats.org/officeDocument/2006/relationships/header" Target="header171.xml"/><Relationship Id="rId254" Type="http://schemas.openxmlformats.org/officeDocument/2006/relationships/header" Target="header185.xml"/><Relationship Id="rId440" Type="http://schemas.openxmlformats.org/officeDocument/2006/relationships/header" Target="header314.xml"/><Relationship Id="rId28" Type="http://schemas.openxmlformats.org/officeDocument/2006/relationships/header" Target="header10.xml"/><Relationship Id="rId49" Type="http://schemas.openxmlformats.org/officeDocument/2006/relationships/header" Target="header27.xml"/><Relationship Id="rId114" Type="http://schemas.openxmlformats.org/officeDocument/2006/relationships/header" Target="header59.xml"/><Relationship Id="rId275" Type="http://schemas.openxmlformats.org/officeDocument/2006/relationships/header" Target="header206.xml"/><Relationship Id="rId296" Type="http://schemas.openxmlformats.org/officeDocument/2006/relationships/footer" Target="footer34.xml"/><Relationship Id="rId300" Type="http://schemas.openxmlformats.org/officeDocument/2006/relationships/header" Target="header223.xml"/><Relationship Id="rId461" Type="http://schemas.openxmlformats.org/officeDocument/2006/relationships/header" Target="header335.xml"/><Relationship Id="rId60" Type="http://schemas.openxmlformats.org/officeDocument/2006/relationships/image" Target="media/image4.emf"/><Relationship Id="rId81" Type="http://schemas.openxmlformats.org/officeDocument/2006/relationships/header" Target="header39.xml"/><Relationship Id="rId135" Type="http://schemas.openxmlformats.org/officeDocument/2006/relationships/header" Target="header77.xml"/><Relationship Id="rId156" Type="http://schemas.openxmlformats.org/officeDocument/2006/relationships/header" Target="header98.xml"/><Relationship Id="rId177" Type="http://schemas.openxmlformats.org/officeDocument/2006/relationships/header" Target="header119.xml"/><Relationship Id="rId198" Type="http://schemas.openxmlformats.org/officeDocument/2006/relationships/header" Target="header140.xml"/><Relationship Id="rId321" Type="http://schemas.openxmlformats.org/officeDocument/2006/relationships/header" Target="header238.xml"/><Relationship Id="rId342" Type="http://schemas.openxmlformats.org/officeDocument/2006/relationships/header" Target="header247.xml"/><Relationship Id="rId363" Type="http://schemas.openxmlformats.org/officeDocument/2006/relationships/header" Target="header260.xml"/><Relationship Id="rId384" Type="http://schemas.openxmlformats.org/officeDocument/2006/relationships/header" Target="header272.xml"/><Relationship Id="rId419" Type="http://schemas.openxmlformats.org/officeDocument/2006/relationships/footer" Target="footer79.xml"/><Relationship Id="rId202" Type="http://schemas.openxmlformats.org/officeDocument/2006/relationships/header" Target="header144.xml"/><Relationship Id="rId223" Type="http://schemas.openxmlformats.org/officeDocument/2006/relationships/header" Target="header161.xml"/><Relationship Id="rId244" Type="http://schemas.openxmlformats.org/officeDocument/2006/relationships/header" Target="header177.xml"/><Relationship Id="rId430" Type="http://schemas.openxmlformats.org/officeDocument/2006/relationships/footer" Target="footer80.xml"/><Relationship Id="rId18" Type="http://schemas.openxmlformats.org/officeDocument/2006/relationships/footer" Target="footer5.xml"/><Relationship Id="rId39" Type="http://schemas.openxmlformats.org/officeDocument/2006/relationships/footer" Target="footer9.xml"/><Relationship Id="rId265" Type="http://schemas.openxmlformats.org/officeDocument/2006/relationships/header" Target="header196.xml"/><Relationship Id="rId286" Type="http://schemas.openxmlformats.org/officeDocument/2006/relationships/hyperlink" Target="http://localhost:49158/NXT/gateway.dll?f=id$id=TPS.AAAS_AASB_108.20110701$cid=accounting_standards$fn=document-frameset.htm$t=document-frameset.htm$an=TPS.AAAS_AASB_108" TargetMode="External"/><Relationship Id="rId451" Type="http://schemas.openxmlformats.org/officeDocument/2006/relationships/header" Target="header325.xml"/><Relationship Id="rId50" Type="http://schemas.openxmlformats.org/officeDocument/2006/relationships/footer" Target="footer12.xml"/><Relationship Id="rId104" Type="http://schemas.openxmlformats.org/officeDocument/2006/relationships/header" Target="header53.xml"/><Relationship Id="rId125" Type="http://schemas.openxmlformats.org/officeDocument/2006/relationships/header" Target="header68.xml"/><Relationship Id="rId146" Type="http://schemas.openxmlformats.org/officeDocument/2006/relationships/header" Target="header88.xml"/><Relationship Id="rId167" Type="http://schemas.openxmlformats.org/officeDocument/2006/relationships/header" Target="header109.xml"/><Relationship Id="rId188" Type="http://schemas.openxmlformats.org/officeDocument/2006/relationships/header" Target="header130.xml"/><Relationship Id="rId311" Type="http://schemas.openxmlformats.org/officeDocument/2006/relationships/footer" Target="footer41.xml"/><Relationship Id="rId332" Type="http://schemas.openxmlformats.org/officeDocument/2006/relationships/footer" Target="footer48.xml"/><Relationship Id="rId353" Type="http://schemas.openxmlformats.org/officeDocument/2006/relationships/header" Target="header252.xml"/><Relationship Id="rId374" Type="http://schemas.openxmlformats.org/officeDocument/2006/relationships/header" Target="header267.xml"/><Relationship Id="rId395" Type="http://schemas.openxmlformats.org/officeDocument/2006/relationships/header" Target="header282.xml"/><Relationship Id="rId409" Type="http://schemas.openxmlformats.org/officeDocument/2006/relationships/header" Target="header292.xml"/><Relationship Id="rId71" Type="http://schemas.openxmlformats.org/officeDocument/2006/relationships/footer" Target="footer13.xml"/><Relationship Id="rId92" Type="http://schemas.openxmlformats.org/officeDocument/2006/relationships/header" Target="header45.xml"/><Relationship Id="rId213" Type="http://schemas.openxmlformats.org/officeDocument/2006/relationships/footer" Target="footer24.xml"/><Relationship Id="rId234" Type="http://schemas.openxmlformats.org/officeDocument/2006/relationships/header" Target="header172.xml"/><Relationship Id="rId420" Type="http://schemas.openxmlformats.org/officeDocument/2006/relationships/header" Target="header299.xml"/><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header" Target="header186.xml"/><Relationship Id="rId276" Type="http://schemas.openxmlformats.org/officeDocument/2006/relationships/footer" Target="footer32.xml"/><Relationship Id="rId297" Type="http://schemas.openxmlformats.org/officeDocument/2006/relationships/header" Target="header222.xml"/><Relationship Id="rId441" Type="http://schemas.openxmlformats.org/officeDocument/2006/relationships/header" Target="header315.xml"/><Relationship Id="rId462" Type="http://schemas.openxmlformats.org/officeDocument/2006/relationships/footer" Target="footer83.xml"/><Relationship Id="rId40" Type="http://schemas.openxmlformats.org/officeDocument/2006/relationships/header" Target="header20.xml"/><Relationship Id="rId115" Type="http://schemas.openxmlformats.org/officeDocument/2006/relationships/header" Target="header60.xml"/><Relationship Id="rId136" Type="http://schemas.openxmlformats.org/officeDocument/2006/relationships/header" Target="header78.xml"/><Relationship Id="rId157" Type="http://schemas.openxmlformats.org/officeDocument/2006/relationships/header" Target="header99.xml"/><Relationship Id="rId178" Type="http://schemas.openxmlformats.org/officeDocument/2006/relationships/header" Target="header120.xml"/><Relationship Id="rId301" Type="http://schemas.openxmlformats.org/officeDocument/2006/relationships/header" Target="header224.xml"/><Relationship Id="rId322" Type="http://schemas.openxmlformats.org/officeDocument/2006/relationships/footer" Target="footer42.xml"/><Relationship Id="rId343" Type="http://schemas.openxmlformats.org/officeDocument/2006/relationships/footer" Target="footer54.xml"/><Relationship Id="rId364" Type="http://schemas.openxmlformats.org/officeDocument/2006/relationships/footer" Target="footer62.xml"/><Relationship Id="rId61" Type="http://schemas.openxmlformats.org/officeDocument/2006/relationships/package" Target="embeddings/Microsoft_Excel_Worksheet2.xlsx"/><Relationship Id="rId82" Type="http://schemas.openxmlformats.org/officeDocument/2006/relationships/header" Target="header40.xml"/><Relationship Id="rId199" Type="http://schemas.openxmlformats.org/officeDocument/2006/relationships/header" Target="header141.xml"/><Relationship Id="rId203" Type="http://schemas.openxmlformats.org/officeDocument/2006/relationships/header" Target="header145.xml"/><Relationship Id="rId385" Type="http://schemas.openxmlformats.org/officeDocument/2006/relationships/header" Target="header273.xml"/><Relationship Id="rId19" Type="http://schemas.openxmlformats.org/officeDocument/2006/relationships/header" Target="header4.xml"/><Relationship Id="rId224" Type="http://schemas.openxmlformats.org/officeDocument/2006/relationships/header" Target="header162.xml"/><Relationship Id="rId245" Type="http://schemas.openxmlformats.org/officeDocument/2006/relationships/header" Target="header178.xml"/><Relationship Id="rId266" Type="http://schemas.openxmlformats.org/officeDocument/2006/relationships/header" Target="header197.xml"/><Relationship Id="rId287" Type="http://schemas.openxmlformats.org/officeDocument/2006/relationships/header" Target="header214.xml"/><Relationship Id="rId410" Type="http://schemas.openxmlformats.org/officeDocument/2006/relationships/header" Target="header293.xml"/><Relationship Id="rId431" Type="http://schemas.openxmlformats.org/officeDocument/2006/relationships/header" Target="header307.xml"/><Relationship Id="rId452" Type="http://schemas.openxmlformats.org/officeDocument/2006/relationships/header" Target="header326.xml"/><Relationship Id="rId30" Type="http://schemas.openxmlformats.org/officeDocument/2006/relationships/hyperlink" Target="http://www.dtf.vic.gov.au" TargetMode="External"/><Relationship Id="rId105" Type="http://schemas.openxmlformats.org/officeDocument/2006/relationships/footer" Target="footer20.xml"/><Relationship Id="rId126" Type="http://schemas.openxmlformats.org/officeDocument/2006/relationships/header" Target="header69.xml"/><Relationship Id="rId147" Type="http://schemas.openxmlformats.org/officeDocument/2006/relationships/header" Target="header89.xml"/><Relationship Id="rId168" Type="http://schemas.openxmlformats.org/officeDocument/2006/relationships/header" Target="header110.xml"/><Relationship Id="rId312" Type="http://schemas.openxmlformats.org/officeDocument/2006/relationships/header" Target="header229.xml"/><Relationship Id="rId333" Type="http://schemas.openxmlformats.org/officeDocument/2006/relationships/footer" Target="footer49.xml"/><Relationship Id="rId354" Type="http://schemas.openxmlformats.org/officeDocument/2006/relationships/header" Target="header253.xml"/><Relationship Id="rId51" Type="http://schemas.openxmlformats.org/officeDocument/2006/relationships/header" Target="header28.xml"/><Relationship Id="rId72" Type="http://schemas.openxmlformats.org/officeDocument/2006/relationships/footer" Target="footer14.xml"/><Relationship Id="rId93" Type="http://schemas.openxmlformats.org/officeDocument/2006/relationships/header" Target="header46.xml"/><Relationship Id="rId189" Type="http://schemas.openxmlformats.org/officeDocument/2006/relationships/header" Target="header131.xml"/><Relationship Id="rId375" Type="http://schemas.openxmlformats.org/officeDocument/2006/relationships/header" Target="header268.xml"/><Relationship Id="rId396" Type="http://schemas.openxmlformats.org/officeDocument/2006/relationships/header" Target="header283.xml"/><Relationship Id="rId3" Type="http://schemas.openxmlformats.org/officeDocument/2006/relationships/styles" Target="styles.xml"/><Relationship Id="rId214" Type="http://schemas.openxmlformats.org/officeDocument/2006/relationships/header" Target="header154.xml"/><Relationship Id="rId235" Type="http://schemas.openxmlformats.org/officeDocument/2006/relationships/header" Target="header173.xml"/><Relationship Id="rId256" Type="http://schemas.openxmlformats.org/officeDocument/2006/relationships/header" Target="header187.xml"/><Relationship Id="rId277" Type="http://schemas.openxmlformats.org/officeDocument/2006/relationships/header" Target="header207.xml"/><Relationship Id="rId298" Type="http://schemas.openxmlformats.org/officeDocument/2006/relationships/footer" Target="footer35.xml"/><Relationship Id="rId400" Type="http://schemas.openxmlformats.org/officeDocument/2006/relationships/header" Target="header287.xml"/><Relationship Id="rId421" Type="http://schemas.openxmlformats.org/officeDocument/2006/relationships/image" Target="media/image11.emf"/><Relationship Id="rId442" Type="http://schemas.openxmlformats.org/officeDocument/2006/relationships/header" Target="header316.xml"/><Relationship Id="rId463" Type="http://schemas.openxmlformats.org/officeDocument/2006/relationships/header" Target="header336.xml"/><Relationship Id="rId116" Type="http://schemas.openxmlformats.org/officeDocument/2006/relationships/header" Target="header61.xml"/><Relationship Id="rId137" Type="http://schemas.openxmlformats.org/officeDocument/2006/relationships/header" Target="header79.xml"/><Relationship Id="rId158" Type="http://schemas.openxmlformats.org/officeDocument/2006/relationships/header" Target="header100.xml"/><Relationship Id="rId302" Type="http://schemas.openxmlformats.org/officeDocument/2006/relationships/footer" Target="footer36.xml"/><Relationship Id="rId323" Type="http://schemas.openxmlformats.org/officeDocument/2006/relationships/footer" Target="footer43.xml"/><Relationship Id="rId344" Type="http://schemas.openxmlformats.org/officeDocument/2006/relationships/footer" Target="footer55.xml"/><Relationship Id="rId20" Type="http://schemas.openxmlformats.org/officeDocument/2006/relationships/header" Target="header5.xml"/><Relationship Id="rId41" Type="http://schemas.openxmlformats.org/officeDocument/2006/relationships/header" Target="header21.xml"/><Relationship Id="rId62" Type="http://schemas.openxmlformats.org/officeDocument/2006/relationships/image" Target="media/image5.emf"/><Relationship Id="rId83" Type="http://schemas.openxmlformats.org/officeDocument/2006/relationships/footer" Target="footer17.xml"/><Relationship Id="rId179" Type="http://schemas.openxmlformats.org/officeDocument/2006/relationships/header" Target="header121.xml"/><Relationship Id="rId365" Type="http://schemas.openxmlformats.org/officeDocument/2006/relationships/footer" Target="footer63.xml"/><Relationship Id="rId386" Type="http://schemas.openxmlformats.org/officeDocument/2006/relationships/footer" Target="footer71.xml"/><Relationship Id="rId190" Type="http://schemas.openxmlformats.org/officeDocument/2006/relationships/header" Target="header132.xml"/><Relationship Id="rId204" Type="http://schemas.openxmlformats.org/officeDocument/2006/relationships/header" Target="header146.xml"/><Relationship Id="rId225" Type="http://schemas.openxmlformats.org/officeDocument/2006/relationships/header" Target="header163.xml"/><Relationship Id="rId246" Type="http://schemas.openxmlformats.org/officeDocument/2006/relationships/header" Target="header179.xml"/><Relationship Id="rId267" Type="http://schemas.openxmlformats.org/officeDocument/2006/relationships/header" Target="header198.xml"/><Relationship Id="rId288" Type="http://schemas.openxmlformats.org/officeDocument/2006/relationships/header" Target="header215.xml"/><Relationship Id="rId411" Type="http://schemas.openxmlformats.org/officeDocument/2006/relationships/header" Target="header294.xml"/><Relationship Id="rId432" Type="http://schemas.openxmlformats.org/officeDocument/2006/relationships/header" Target="header308.xml"/><Relationship Id="rId453" Type="http://schemas.openxmlformats.org/officeDocument/2006/relationships/header" Target="header327.xml"/><Relationship Id="rId106" Type="http://schemas.openxmlformats.org/officeDocument/2006/relationships/footer" Target="footer21.xml"/><Relationship Id="rId127" Type="http://schemas.openxmlformats.org/officeDocument/2006/relationships/header" Target="header70.xml"/><Relationship Id="rId313" Type="http://schemas.openxmlformats.org/officeDocument/2006/relationships/header" Target="header230.xml"/><Relationship Id="rId10" Type="http://schemas.openxmlformats.org/officeDocument/2006/relationships/header" Target="header1.xml"/><Relationship Id="rId31" Type="http://schemas.openxmlformats.org/officeDocument/2006/relationships/header" Target="header12.xml"/><Relationship Id="rId52" Type="http://schemas.openxmlformats.org/officeDocument/2006/relationships/hyperlink" Target="http://www.dtf.vic.gov.au/CA25713E0002EF43/WebObj/FRD8BConsistencyofbudgetanddepartmentalreporting/$File/FRD8BConsistency%20of%20budget%20and%20departmental%20reporting.pdf" TargetMode="External"/><Relationship Id="rId73" Type="http://schemas.openxmlformats.org/officeDocument/2006/relationships/header" Target="header34.xml"/><Relationship Id="rId94" Type="http://schemas.openxmlformats.org/officeDocument/2006/relationships/footer" Target="footer19.xml"/><Relationship Id="rId148" Type="http://schemas.openxmlformats.org/officeDocument/2006/relationships/header" Target="header90.xml"/><Relationship Id="rId169" Type="http://schemas.openxmlformats.org/officeDocument/2006/relationships/header" Target="header111.xml"/><Relationship Id="rId334" Type="http://schemas.openxmlformats.org/officeDocument/2006/relationships/header" Target="header243.xml"/><Relationship Id="rId355" Type="http://schemas.openxmlformats.org/officeDocument/2006/relationships/header" Target="header254.xml"/><Relationship Id="rId376" Type="http://schemas.openxmlformats.org/officeDocument/2006/relationships/header" Target="header269.xml"/><Relationship Id="rId397" Type="http://schemas.openxmlformats.org/officeDocument/2006/relationships/header" Target="header284.xml"/><Relationship Id="rId4" Type="http://schemas.microsoft.com/office/2007/relationships/stylesWithEffects" Target="stylesWithEffects.xml"/><Relationship Id="rId180" Type="http://schemas.openxmlformats.org/officeDocument/2006/relationships/header" Target="header122.xml"/><Relationship Id="rId215" Type="http://schemas.openxmlformats.org/officeDocument/2006/relationships/header" Target="header155.xml"/><Relationship Id="rId236" Type="http://schemas.openxmlformats.org/officeDocument/2006/relationships/footer" Target="footer27.xml"/><Relationship Id="rId257" Type="http://schemas.openxmlformats.org/officeDocument/2006/relationships/header" Target="header188.xml"/><Relationship Id="rId278" Type="http://schemas.openxmlformats.org/officeDocument/2006/relationships/header" Target="header208.xml"/><Relationship Id="rId401" Type="http://schemas.openxmlformats.org/officeDocument/2006/relationships/footer" Target="footer72.xml"/><Relationship Id="rId422" Type="http://schemas.openxmlformats.org/officeDocument/2006/relationships/oleObject" Target="embeddings/Microsoft_Excel_97-2003_Worksheet1.xls"/><Relationship Id="rId443" Type="http://schemas.openxmlformats.org/officeDocument/2006/relationships/header" Target="header317.xml"/><Relationship Id="rId464" Type="http://schemas.openxmlformats.org/officeDocument/2006/relationships/header" Target="header337.xml"/><Relationship Id="rId303" Type="http://schemas.openxmlformats.org/officeDocument/2006/relationships/footer" Target="footer37.xml"/><Relationship Id="rId42" Type="http://schemas.openxmlformats.org/officeDocument/2006/relationships/header" Target="header22.xml"/><Relationship Id="rId84" Type="http://schemas.openxmlformats.org/officeDocument/2006/relationships/header" Target="header41.xml"/><Relationship Id="rId138" Type="http://schemas.openxmlformats.org/officeDocument/2006/relationships/header" Target="header80.xml"/><Relationship Id="rId345" Type="http://schemas.openxmlformats.org/officeDocument/2006/relationships/header" Target="header248.xml"/><Relationship Id="rId387" Type="http://schemas.openxmlformats.org/officeDocument/2006/relationships/header" Target="header274.xml"/><Relationship Id="rId191" Type="http://schemas.openxmlformats.org/officeDocument/2006/relationships/header" Target="header133.xml"/><Relationship Id="rId205" Type="http://schemas.openxmlformats.org/officeDocument/2006/relationships/header" Target="header147.xml"/><Relationship Id="rId247" Type="http://schemas.openxmlformats.org/officeDocument/2006/relationships/hyperlink" Target="mailto:gazette@bluestargroup.com.au" TargetMode="External"/><Relationship Id="rId412" Type="http://schemas.openxmlformats.org/officeDocument/2006/relationships/footer" Target="footer76.xml"/><Relationship Id="rId107" Type="http://schemas.openxmlformats.org/officeDocument/2006/relationships/header" Target="header54.xml"/><Relationship Id="rId289" Type="http://schemas.openxmlformats.org/officeDocument/2006/relationships/header" Target="header216.xml"/><Relationship Id="rId454" Type="http://schemas.openxmlformats.org/officeDocument/2006/relationships/header" Target="header328.xml"/><Relationship Id="rId11" Type="http://schemas.openxmlformats.org/officeDocument/2006/relationships/footer" Target="footer2.xml"/><Relationship Id="rId53" Type="http://schemas.openxmlformats.org/officeDocument/2006/relationships/header" Target="header29.xml"/><Relationship Id="rId149" Type="http://schemas.openxmlformats.org/officeDocument/2006/relationships/header" Target="header91.xml"/><Relationship Id="rId314" Type="http://schemas.openxmlformats.org/officeDocument/2006/relationships/header" Target="header231.xml"/><Relationship Id="rId356" Type="http://schemas.openxmlformats.org/officeDocument/2006/relationships/header" Target="header255.xml"/><Relationship Id="rId398" Type="http://schemas.openxmlformats.org/officeDocument/2006/relationships/header" Target="header285.xml"/><Relationship Id="rId95" Type="http://schemas.openxmlformats.org/officeDocument/2006/relationships/header" Target="header47.xml"/><Relationship Id="rId160" Type="http://schemas.openxmlformats.org/officeDocument/2006/relationships/header" Target="header102.xml"/><Relationship Id="rId216" Type="http://schemas.openxmlformats.org/officeDocument/2006/relationships/header" Target="header156.xml"/><Relationship Id="rId423" Type="http://schemas.openxmlformats.org/officeDocument/2006/relationships/header" Target="header300.xml"/><Relationship Id="rId258" Type="http://schemas.openxmlformats.org/officeDocument/2006/relationships/header" Target="header189.xml"/><Relationship Id="rId465" Type="http://schemas.openxmlformats.org/officeDocument/2006/relationships/hyperlink" Target="mailto:accpol@dtf.vic.gov.au" TargetMode="External"/><Relationship Id="rId22" Type="http://schemas.openxmlformats.org/officeDocument/2006/relationships/header" Target="header7.xml"/><Relationship Id="rId64" Type="http://schemas.openxmlformats.org/officeDocument/2006/relationships/image" Target="media/image6.emf"/><Relationship Id="rId118" Type="http://schemas.openxmlformats.org/officeDocument/2006/relationships/header" Target="header63.xml"/><Relationship Id="rId325" Type="http://schemas.openxmlformats.org/officeDocument/2006/relationships/footer" Target="footer44.xml"/><Relationship Id="rId367" Type="http://schemas.openxmlformats.org/officeDocument/2006/relationships/header" Target="header262.xml"/><Relationship Id="rId171" Type="http://schemas.openxmlformats.org/officeDocument/2006/relationships/header" Target="header113.xml"/><Relationship Id="rId227" Type="http://schemas.openxmlformats.org/officeDocument/2006/relationships/header" Target="header165.xml"/><Relationship Id="rId269" Type="http://schemas.openxmlformats.org/officeDocument/2006/relationships/header" Target="header200.xml"/><Relationship Id="rId434" Type="http://schemas.openxmlformats.org/officeDocument/2006/relationships/header" Target="header310.xml"/><Relationship Id="rId33" Type="http://schemas.openxmlformats.org/officeDocument/2006/relationships/header" Target="header14.xml"/><Relationship Id="rId129" Type="http://schemas.openxmlformats.org/officeDocument/2006/relationships/image" Target="media/image8.emf"/><Relationship Id="rId280" Type="http://schemas.openxmlformats.org/officeDocument/2006/relationships/header" Target="header210.xml"/><Relationship Id="rId336" Type="http://schemas.openxmlformats.org/officeDocument/2006/relationships/header" Target="header244.xml"/><Relationship Id="rId75" Type="http://schemas.openxmlformats.org/officeDocument/2006/relationships/hyperlink" Target="http://www.foi.vic.gov.au" TargetMode="External"/><Relationship Id="rId140" Type="http://schemas.openxmlformats.org/officeDocument/2006/relationships/header" Target="header82.xml"/><Relationship Id="rId182" Type="http://schemas.openxmlformats.org/officeDocument/2006/relationships/header" Target="header124.xml"/><Relationship Id="rId378" Type="http://schemas.openxmlformats.org/officeDocument/2006/relationships/footer" Target="footer67.xml"/><Relationship Id="rId403" Type="http://schemas.openxmlformats.org/officeDocument/2006/relationships/header" Target="header288.xml"/><Relationship Id="rId6" Type="http://schemas.openxmlformats.org/officeDocument/2006/relationships/webSettings" Target="webSettings.xml"/><Relationship Id="rId238" Type="http://schemas.openxmlformats.org/officeDocument/2006/relationships/header" Target="header174.xml"/><Relationship Id="rId445" Type="http://schemas.openxmlformats.org/officeDocument/2006/relationships/header" Target="header319.xml"/><Relationship Id="rId291" Type="http://schemas.openxmlformats.org/officeDocument/2006/relationships/header" Target="header218.xml"/><Relationship Id="rId305" Type="http://schemas.openxmlformats.org/officeDocument/2006/relationships/footer" Target="footer38.xml"/><Relationship Id="rId347" Type="http://schemas.openxmlformats.org/officeDocument/2006/relationships/header" Target="header249.xml"/><Relationship Id="rId44" Type="http://schemas.openxmlformats.org/officeDocument/2006/relationships/footer" Target="footer10.xml"/><Relationship Id="rId86" Type="http://schemas.openxmlformats.org/officeDocument/2006/relationships/header" Target="header42.xml"/><Relationship Id="rId151" Type="http://schemas.openxmlformats.org/officeDocument/2006/relationships/header" Target="header93.xml"/><Relationship Id="rId389" Type="http://schemas.openxmlformats.org/officeDocument/2006/relationships/header" Target="header27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CF985B-77B9-4DBA-83A3-DDF92BD4F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8</Pages>
  <Words>127514</Words>
  <Characters>726836</Characters>
  <Application>Microsoft Office Word</Application>
  <DocSecurity>0</DocSecurity>
  <Lines>6056</Lines>
  <Paragraphs>1705</Paragraphs>
  <ScaleCrop>false</ScaleCrop>
  <HeadingPairs>
    <vt:vector size="2" baseType="variant">
      <vt:variant>
        <vt:lpstr>Title</vt:lpstr>
      </vt:variant>
      <vt:variant>
        <vt:i4>1</vt:i4>
      </vt:variant>
    </vt:vector>
  </HeadingPairs>
  <TitlesOfParts>
    <vt:vector size="1" baseType="lpstr">
      <vt:lpstr>A message from the Minister for Finance</vt:lpstr>
    </vt:vector>
  </TitlesOfParts>
  <Company>SGOP</Company>
  <LinksUpToDate>false</LinksUpToDate>
  <CharactersWithSpaces>852645</CharactersWithSpaces>
  <SharedDoc>false</SharedDoc>
  <HLinks>
    <vt:vector size="162" baseType="variant">
      <vt:variant>
        <vt:i4>6488185</vt:i4>
      </vt:variant>
      <vt:variant>
        <vt:i4>162</vt:i4>
      </vt:variant>
      <vt:variant>
        <vt:i4>0</vt:i4>
      </vt:variant>
      <vt:variant>
        <vt:i4>5</vt:i4>
      </vt:variant>
      <vt:variant>
        <vt:lpwstr>http://www.dtf.vic.gov.au/</vt:lpwstr>
      </vt:variant>
      <vt:variant>
        <vt:lpwstr/>
      </vt:variant>
      <vt:variant>
        <vt:i4>1703998</vt:i4>
      </vt:variant>
      <vt:variant>
        <vt:i4>152</vt:i4>
      </vt:variant>
      <vt:variant>
        <vt:i4>0</vt:i4>
      </vt:variant>
      <vt:variant>
        <vt:i4>5</vt:i4>
      </vt:variant>
      <vt:variant>
        <vt:lpwstr/>
      </vt:variant>
      <vt:variant>
        <vt:lpwstr>_Toc353964855</vt:lpwstr>
      </vt:variant>
      <vt:variant>
        <vt:i4>1703998</vt:i4>
      </vt:variant>
      <vt:variant>
        <vt:i4>146</vt:i4>
      </vt:variant>
      <vt:variant>
        <vt:i4>0</vt:i4>
      </vt:variant>
      <vt:variant>
        <vt:i4>5</vt:i4>
      </vt:variant>
      <vt:variant>
        <vt:lpwstr/>
      </vt:variant>
      <vt:variant>
        <vt:lpwstr>_Toc353964854</vt:lpwstr>
      </vt:variant>
      <vt:variant>
        <vt:i4>1703998</vt:i4>
      </vt:variant>
      <vt:variant>
        <vt:i4>140</vt:i4>
      </vt:variant>
      <vt:variant>
        <vt:i4>0</vt:i4>
      </vt:variant>
      <vt:variant>
        <vt:i4>5</vt:i4>
      </vt:variant>
      <vt:variant>
        <vt:lpwstr/>
      </vt:variant>
      <vt:variant>
        <vt:lpwstr>_Toc353964853</vt:lpwstr>
      </vt:variant>
      <vt:variant>
        <vt:i4>1703998</vt:i4>
      </vt:variant>
      <vt:variant>
        <vt:i4>134</vt:i4>
      </vt:variant>
      <vt:variant>
        <vt:i4>0</vt:i4>
      </vt:variant>
      <vt:variant>
        <vt:i4>5</vt:i4>
      </vt:variant>
      <vt:variant>
        <vt:lpwstr/>
      </vt:variant>
      <vt:variant>
        <vt:lpwstr>_Toc353964852</vt:lpwstr>
      </vt:variant>
      <vt:variant>
        <vt:i4>1703998</vt:i4>
      </vt:variant>
      <vt:variant>
        <vt:i4>128</vt:i4>
      </vt:variant>
      <vt:variant>
        <vt:i4>0</vt:i4>
      </vt:variant>
      <vt:variant>
        <vt:i4>5</vt:i4>
      </vt:variant>
      <vt:variant>
        <vt:lpwstr/>
      </vt:variant>
      <vt:variant>
        <vt:lpwstr>_Toc353964851</vt:lpwstr>
      </vt:variant>
      <vt:variant>
        <vt:i4>1703998</vt:i4>
      </vt:variant>
      <vt:variant>
        <vt:i4>122</vt:i4>
      </vt:variant>
      <vt:variant>
        <vt:i4>0</vt:i4>
      </vt:variant>
      <vt:variant>
        <vt:i4>5</vt:i4>
      </vt:variant>
      <vt:variant>
        <vt:lpwstr/>
      </vt:variant>
      <vt:variant>
        <vt:lpwstr>_Toc353964850</vt:lpwstr>
      </vt:variant>
      <vt:variant>
        <vt:i4>1769534</vt:i4>
      </vt:variant>
      <vt:variant>
        <vt:i4>116</vt:i4>
      </vt:variant>
      <vt:variant>
        <vt:i4>0</vt:i4>
      </vt:variant>
      <vt:variant>
        <vt:i4>5</vt:i4>
      </vt:variant>
      <vt:variant>
        <vt:lpwstr/>
      </vt:variant>
      <vt:variant>
        <vt:lpwstr>_Toc353964849</vt:lpwstr>
      </vt:variant>
      <vt:variant>
        <vt:i4>1769534</vt:i4>
      </vt:variant>
      <vt:variant>
        <vt:i4>110</vt:i4>
      </vt:variant>
      <vt:variant>
        <vt:i4>0</vt:i4>
      </vt:variant>
      <vt:variant>
        <vt:i4>5</vt:i4>
      </vt:variant>
      <vt:variant>
        <vt:lpwstr/>
      </vt:variant>
      <vt:variant>
        <vt:lpwstr>_Toc353964848</vt:lpwstr>
      </vt:variant>
      <vt:variant>
        <vt:i4>1769534</vt:i4>
      </vt:variant>
      <vt:variant>
        <vt:i4>104</vt:i4>
      </vt:variant>
      <vt:variant>
        <vt:i4>0</vt:i4>
      </vt:variant>
      <vt:variant>
        <vt:i4>5</vt:i4>
      </vt:variant>
      <vt:variant>
        <vt:lpwstr/>
      </vt:variant>
      <vt:variant>
        <vt:lpwstr>_Toc353964847</vt:lpwstr>
      </vt:variant>
      <vt:variant>
        <vt:i4>1769534</vt:i4>
      </vt:variant>
      <vt:variant>
        <vt:i4>98</vt:i4>
      </vt:variant>
      <vt:variant>
        <vt:i4>0</vt:i4>
      </vt:variant>
      <vt:variant>
        <vt:i4>5</vt:i4>
      </vt:variant>
      <vt:variant>
        <vt:lpwstr/>
      </vt:variant>
      <vt:variant>
        <vt:lpwstr>_Toc353964846</vt:lpwstr>
      </vt:variant>
      <vt:variant>
        <vt:i4>1769534</vt:i4>
      </vt:variant>
      <vt:variant>
        <vt:i4>92</vt:i4>
      </vt:variant>
      <vt:variant>
        <vt:i4>0</vt:i4>
      </vt:variant>
      <vt:variant>
        <vt:i4>5</vt:i4>
      </vt:variant>
      <vt:variant>
        <vt:lpwstr/>
      </vt:variant>
      <vt:variant>
        <vt:lpwstr>_Toc353964845</vt:lpwstr>
      </vt:variant>
      <vt:variant>
        <vt:i4>1769534</vt:i4>
      </vt:variant>
      <vt:variant>
        <vt:i4>86</vt:i4>
      </vt:variant>
      <vt:variant>
        <vt:i4>0</vt:i4>
      </vt:variant>
      <vt:variant>
        <vt:i4>5</vt:i4>
      </vt:variant>
      <vt:variant>
        <vt:lpwstr/>
      </vt:variant>
      <vt:variant>
        <vt:lpwstr>_Toc353964844</vt:lpwstr>
      </vt:variant>
      <vt:variant>
        <vt:i4>1769534</vt:i4>
      </vt:variant>
      <vt:variant>
        <vt:i4>80</vt:i4>
      </vt:variant>
      <vt:variant>
        <vt:i4>0</vt:i4>
      </vt:variant>
      <vt:variant>
        <vt:i4>5</vt:i4>
      </vt:variant>
      <vt:variant>
        <vt:lpwstr/>
      </vt:variant>
      <vt:variant>
        <vt:lpwstr>_Toc353964843</vt:lpwstr>
      </vt:variant>
      <vt:variant>
        <vt:i4>1769534</vt:i4>
      </vt:variant>
      <vt:variant>
        <vt:i4>74</vt:i4>
      </vt:variant>
      <vt:variant>
        <vt:i4>0</vt:i4>
      </vt:variant>
      <vt:variant>
        <vt:i4>5</vt:i4>
      </vt:variant>
      <vt:variant>
        <vt:lpwstr/>
      </vt:variant>
      <vt:variant>
        <vt:lpwstr>_Toc353964842</vt:lpwstr>
      </vt:variant>
      <vt:variant>
        <vt:i4>1769534</vt:i4>
      </vt:variant>
      <vt:variant>
        <vt:i4>68</vt:i4>
      </vt:variant>
      <vt:variant>
        <vt:i4>0</vt:i4>
      </vt:variant>
      <vt:variant>
        <vt:i4>5</vt:i4>
      </vt:variant>
      <vt:variant>
        <vt:lpwstr/>
      </vt:variant>
      <vt:variant>
        <vt:lpwstr>_Toc353964841</vt:lpwstr>
      </vt:variant>
      <vt:variant>
        <vt:i4>1769534</vt:i4>
      </vt:variant>
      <vt:variant>
        <vt:i4>62</vt:i4>
      </vt:variant>
      <vt:variant>
        <vt:i4>0</vt:i4>
      </vt:variant>
      <vt:variant>
        <vt:i4>5</vt:i4>
      </vt:variant>
      <vt:variant>
        <vt:lpwstr/>
      </vt:variant>
      <vt:variant>
        <vt:lpwstr>_Toc353964840</vt:lpwstr>
      </vt:variant>
      <vt:variant>
        <vt:i4>1835070</vt:i4>
      </vt:variant>
      <vt:variant>
        <vt:i4>56</vt:i4>
      </vt:variant>
      <vt:variant>
        <vt:i4>0</vt:i4>
      </vt:variant>
      <vt:variant>
        <vt:i4>5</vt:i4>
      </vt:variant>
      <vt:variant>
        <vt:lpwstr/>
      </vt:variant>
      <vt:variant>
        <vt:lpwstr>_Toc353964839</vt:lpwstr>
      </vt:variant>
      <vt:variant>
        <vt:i4>1835070</vt:i4>
      </vt:variant>
      <vt:variant>
        <vt:i4>50</vt:i4>
      </vt:variant>
      <vt:variant>
        <vt:i4>0</vt:i4>
      </vt:variant>
      <vt:variant>
        <vt:i4>5</vt:i4>
      </vt:variant>
      <vt:variant>
        <vt:lpwstr/>
      </vt:variant>
      <vt:variant>
        <vt:lpwstr>_Toc353964838</vt:lpwstr>
      </vt:variant>
      <vt:variant>
        <vt:i4>1835070</vt:i4>
      </vt:variant>
      <vt:variant>
        <vt:i4>44</vt:i4>
      </vt:variant>
      <vt:variant>
        <vt:i4>0</vt:i4>
      </vt:variant>
      <vt:variant>
        <vt:i4>5</vt:i4>
      </vt:variant>
      <vt:variant>
        <vt:lpwstr/>
      </vt:variant>
      <vt:variant>
        <vt:lpwstr>_Toc353964837</vt:lpwstr>
      </vt:variant>
      <vt:variant>
        <vt:i4>1835070</vt:i4>
      </vt:variant>
      <vt:variant>
        <vt:i4>38</vt:i4>
      </vt:variant>
      <vt:variant>
        <vt:i4>0</vt:i4>
      </vt:variant>
      <vt:variant>
        <vt:i4>5</vt:i4>
      </vt:variant>
      <vt:variant>
        <vt:lpwstr/>
      </vt:variant>
      <vt:variant>
        <vt:lpwstr>_Toc353964836</vt:lpwstr>
      </vt:variant>
      <vt:variant>
        <vt:i4>1835070</vt:i4>
      </vt:variant>
      <vt:variant>
        <vt:i4>32</vt:i4>
      </vt:variant>
      <vt:variant>
        <vt:i4>0</vt:i4>
      </vt:variant>
      <vt:variant>
        <vt:i4>5</vt:i4>
      </vt:variant>
      <vt:variant>
        <vt:lpwstr/>
      </vt:variant>
      <vt:variant>
        <vt:lpwstr>_Toc353964835</vt:lpwstr>
      </vt:variant>
      <vt:variant>
        <vt:i4>1835070</vt:i4>
      </vt:variant>
      <vt:variant>
        <vt:i4>26</vt:i4>
      </vt:variant>
      <vt:variant>
        <vt:i4>0</vt:i4>
      </vt:variant>
      <vt:variant>
        <vt:i4>5</vt:i4>
      </vt:variant>
      <vt:variant>
        <vt:lpwstr/>
      </vt:variant>
      <vt:variant>
        <vt:lpwstr>_Toc353964834</vt:lpwstr>
      </vt:variant>
      <vt:variant>
        <vt:i4>1835070</vt:i4>
      </vt:variant>
      <vt:variant>
        <vt:i4>20</vt:i4>
      </vt:variant>
      <vt:variant>
        <vt:i4>0</vt:i4>
      </vt:variant>
      <vt:variant>
        <vt:i4>5</vt:i4>
      </vt:variant>
      <vt:variant>
        <vt:lpwstr/>
      </vt:variant>
      <vt:variant>
        <vt:lpwstr>_Toc353964833</vt:lpwstr>
      </vt:variant>
      <vt:variant>
        <vt:i4>1835070</vt:i4>
      </vt:variant>
      <vt:variant>
        <vt:i4>14</vt:i4>
      </vt:variant>
      <vt:variant>
        <vt:i4>0</vt:i4>
      </vt:variant>
      <vt:variant>
        <vt:i4>5</vt:i4>
      </vt:variant>
      <vt:variant>
        <vt:lpwstr/>
      </vt:variant>
      <vt:variant>
        <vt:lpwstr>_Toc353964832</vt:lpwstr>
      </vt:variant>
      <vt:variant>
        <vt:i4>1835070</vt:i4>
      </vt:variant>
      <vt:variant>
        <vt:i4>8</vt:i4>
      </vt:variant>
      <vt:variant>
        <vt:i4>0</vt:i4>
      </vt:variant>
      <vt:variant>
        <vt:i4>5</vt:i4>
      </vt:variant>
      <vt:variant>
        <vt:lpwstr/>
      </vt:variant>
      <vt:variant>
        <vt:lpwstr>_Toc353964831</vt:lpwstr>
      </vt:variant>
      <vt:variant>
        <vt:i4>1835070</vt:i4>
      </vt:variant>
      <vt:variant>
        <vt:i4>2</vt:i4>
      </vt:variant>
      <vt:variant>
        <vt:i4>0</vt:i4>
      </vt:variant>
      <vt:variant>
        <vt:i4>5</vt:i4>
      </vt:variant>
      <vt:variant>
        <vt:lpwstr/>
      </vt:variant>
      <vt:variant>
        <vt:lpwstr>_Toc35396483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essage from the Minister for Finance</dc:title>
  <dc:creator>Deidre Steain</dc:creator>
  <cp:lastModifiedBy>Louise Koschmann</cp:lastModifiedBy>
  <cp:revision>2</cp:revision>
  <cp:lastPrinted>2015-07-16T05:47:00Z</cp:lastPrinted>
  <dcterms:created xsi:type="dcterms:W3CDTF">2018-01-25T04:29:00Z</dcterms:created>
  <dcterms:modified xsi:type="dcterms:W3CDTF">2018-01-25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53654664</vt:i4>
  </property>
  <property fmtid="{D5CDD505-2E9C-101B-9397-08002B2CF9AE}" pid="3" name="TitusGUID">
    <vt:lpwstr>7b46dead-3872-4abc-bf56-35d7061c04f4</vt:lpwstr>
  </property>
  <property fmtid="{D5CDD505-2E9C-101B-9397-08002B2CF9AE}" pid="4" name="PSPFClassification">
    <vt:lpwstr>Do Not Mark</vt:lpwstr>
  </property>
</Properties>
</file>